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bookmarkStart w:id="0" w:name="_Hlk99445135"/>
    <w:bookmarkEnd w:id="0"/>
    <w:p w14:paraId="1646E4DE" w14:textId="23BD7FAD" w:rsidR="00E673B6" w:rsidRPr="00BD1163" w:rsidRDefault="00115C4A" w:rsidP="0088789D">
      <w:pPr>
        <w:pStyle w:val="Subtitle"/>
        <w:rPr>
          <w:iCs w:val="0"/>
        </w:rPr>
      </w:pPr>
      <w:r w:rsidRPr="00BD1163">
        <w:rPr>
          <w:iCs w:val="0"/>
        </w:rPr>
        <w:fldChar w:fldCharType="begin"/>
      </w:r>
      <w:r w:rsidR="0088789D" w:rsidRPr="00BD1163">
        <w:instrText xml:space="preserve"> DOCPROPERTY  Projekts  \* MERGEFORMAT </w:instrText>
      </w:r>
      <w:r w:rsidRPr="00BD1163">
        <w:rPr>
          <w:iCs w:val="0"/>
        </w:rPr>
        <w:fldChar w:fldCharType="separate"/>
      </w:r>
      <w:r w:rsidR="009A59DD">
        <w:t>Vienotās veselības nozares elektroniskās informācijas sistēmas darbības paplašināšana</w:t>
      </w:r>
      <w:r w:rsidRPr="00BD1163">
        <w:rPr>
          <w:iCs w:val="0"/>
        </w:rPr>
        <w:fldChar w:fldCharType="end"/>
      </w:r>
      <w:r w:rsidR="0088789D" w:rsidRPr="00BD1163">
        <w:t xml:space="preserve"> </w:t>
      </w:r>
    </w:p>
    <w:p w14:paraId="1646E4DF" w14:textId="005D360E" w:rsidR="0088789D" w:rsidRPr="00BD1163" w:rsidRDefault="00CF5BA5" w:rsidP="0088789D">
      <w:pPr>
        <w:pStyle w:val="Virsrakstslielais"/>
        <w:widowControl w:val="0"/>
        <w:spacing w:line="240" w:lineRule="atLeast"/>
        <w:rPr>
          <w:rFonts w:cs="Arial"/>
        </w:rPr>
      </w:pPr>
      <w:r>
        <w:rPr>
          <w:lang w:eastAsia="en-US"/>
        </w:rPr>
        <w:t>Elektroniskā veselības karte</w:t>
      </w:r>
      <w:r>
        <w:rPr>
          <w:rFonts w:cs="Arial"/>
          <w:lang w:eastAsia="en-US"/>
        </w:rPr>
        <w:t xml:space="preserve"> </w:t>
      </w:r>
      <w:r w:rsidR="00E235A8">
        <w:rPr>
          <w:rFonts w:cs="Arial"/>
          <w:lang w:eastAsia="en-US"/>
        </w:rPr>
        <w:fldChar w:fldCharType="begin"/>
      </w:r>
      <w:r w:rsidR="00E235A8">
        <w:rPr>
          <w:rFonts w:cs="Arial"/>
          <w:lang w:eastAsia="en-US"/>
        </w:rPr>
        <w:instrText xml:space="preserve"> DOCPROPERTY  Title  \* MERGEFORMAT </w:instrText>
      </w:r>
      <w:r w:rsidR="00E235A8">
        <w:rPr>
          <w:rFonts w:cs="Arial"/>
          <w:lang w:eastAsia="en-US"/>
        </w:rPr>
        <w:fldChar w:fldCharType="separate"/>
      </w:r>
      <w:r w:rsidR="009A59DD">
        <w:rPr>
          <w:rFonts w:cs="Arial"/>
          <w:lang w:eastAsia="en-US"/>
        </w:rPr>
        <w:t>Programmatūras prasību specifikācija</w:t>
      </w:r>
      <w:r w:rsidR="00E235A8">
        <w:rPr>
          <w:rFonts w:cs="Arial"/>
          <w:lang w:eastAsia="en-US"/>
        </w:rPr>
        <w:fldChar w:fldCharType="end"/>
      </w:r>
    </w:p>
    <w:p w14:paraId="1646E4E0" w14:textId="13343E62" w:rsidR="00E673B6" w:rsidRPr="00BD1163" w:rsidRDefault="009A59DD" w:rsidP="0088789D">
      <w:pPr>
        <w:pStyle w:val="Subtitle"/>
        <w:rPr>
          <w:iCs w:val="0"/>
        </w:rPr>
      </w:pPr>
      <w:fldSimple w:instr=" DOCPROPERTY  &quot;Document number&quot;  \* MERGEFORMAT ">
        <w:r>
          <w:t>NVD.VVIS.EVK.PPS.CR</w:t>
        </w:r>
      </w:fldSimple>
    </w:p>
    <w:p w14:paraId="1646E4E1" w14:textId="74550921" w:rsidR="00826EC0" w:rsidRPr="00BD1163" w:rsidRDefault="007F13A3" w:rsidP="0088789D">
      <w:pPr>
        <w:pStyle w:val="Subtitle"/>
        <w:rPr>
          <w:iCs w:val="0"/>
        </w:rPr>
      </w:pPr>
      <w:r w:rsidRPr="00BD1163">
        <w:t xml:space="preserve">Versija </w:t>
      </w:r>
      <w:fldSimple w:instr=" DOCPROPERTY  Versija  \* MERGEFORMAT ">
        <w:r w:rsidR="00516346">
          <w:t>10.00</w:t>
        </w:r>
      </w:fldSimple>
    </w:p>
    <w:p w14:paraId="1646E4E2" w14:textId="77777777" w:rsidR="00826EC0" w:rsidRPr="00BD1163" w:rsidRDefault="00826EC0" w:rsidP="005A0AE0">
      <w:pPr>
        <w:pStyle w:val="NormalCentered"/>
        <w:rPr>
          <w:b w:val="0"/>
          <w:sz w:val="28"/>
          <w:szCs w:val="28"/>
        </w:rPr>
      </w:pPr>
    </w:p>
    <w:p w14:paraId="1646E4E3" w14:textId="49AD8375" w:rsidR="00E673B6" w:rsidRPr="00BD1163" w:rsidRDefault="00F36101" w:rsidP="005A0AE0">
      <w:pPr>
        <w:pStyle w:val="NormalCentered"/>
        <w:rPr>
          <w:b w:val="0"/>
          <w:sz w:val="28"/>
          <w:szCs w:val="28"/>
        </w:rPr>
        <w:sectPr w:rsidR="00E673B6" w:rsidRPr="00BD1163" w:rsidSect="00ED160B">
          <w:headerReference w:type="default" r:id="rId11"/>
          <w:footerReference w:type="default" r:id="rId12"/>
          <w:pgSz w:w="11906" w:h="16838" w:code="9"/>
          <w:pgMar w:top="6589" w:right="1800" w:bottom="1440" w:left="1800" w:header="708" w:footer="708" w:gutter="0"/>
          <w:cols w:space="720"/>
          <w:docGrid w:linePitch="299"/>
        </w:sectPr>
      </w:pPr>
      <w:r>
        <w:rPr>
          <w:b w:val="0"/>
          <w:sz w:val="28"/>
          <w:szCs w:val="28"/>
        </w:rPr>
        <w:t xml:space="preserve"> </w:t>
      </w:r>
    </w:p>
    <w:p w14:paraId="1646E4E4" w14:textId="5BA5CDA4" w:rsidR="00E673B6" w:rsidRPr="00BD1163" w:rsidRDefault="009A59DD" w:rsidP="004A5BB1">
      <w:pPr>
        <w:pStyle w:val="Subtitle"/>
        <w:rPr>
          <w:iCs w:val="0"/>
        </w:rPr>
      </w:pPr>
      <w:fldSimple w:instr=" TITLE   \* MERGEFORMAT ">
        <w:r>
          <w:t>Programmatūras prasību specifikācija</w:t>
        </w:r>
      </w:fldSimple>
    </w:p>
    <w:p w14:paraId="1646E4E5" w14:textId="37628611" w:rsidR="004A5BB1" w:rsidRPr="00BD1163" w:rsidRDefault="009F2D47" w:rsidP="004A5BB1">
      <w:pPr>
        <w:pStyle w:val="Virsrakstslielais"/>
        <w:widowControl w:val="0"/>
        <w:spacing w:line="240" w:lineRule="atLeast"/>
      </w:pPr>
      <w:r>
        <w:rPr>
          <w:lang w:eastAsia="en-US"/>
        </w:rPr>
        <w:t>Elektroniskā veselības karte</w:t>
      </w:r>
      <w:r w:rsidR="00CF5BA5">
        <w:rPr>
          <w:lang w:eastAsia="en-US"/>
        </w:rPr>
        <w:t xml:space="preserve"> </w:t>
      </w:r>
      <w:r w:rsidR="00E235A8">
        <w:rPr>
          <w:lang w:eastAsia="en-US"/>
        </w:rPr>
        <w:fldChar w:fldCharType="begin"/>
      </w:r>
      <w:r w:rsidR="00E235A8">
        <w:rPr>
          <w:lang w:eastAsia="en-US"/>
        </w:rPr>
        <w:instrText xml:space="preserve"> DOCPROPERTY  Title  \* MERGEFORMAT </w:instrText>
      </w:r>
      <w:r w:rsidR="00E235A8">
        <w:rPr>
          <w:lang w:eastAsia="en-US"/>
        </w:rPr>
        <w:fldChar w:fldCharType="separate"/>
      </w:r>
      <w:r w:rsidR="009A59DD">
        <w:rPr>
          <w:lang w:eastAsia="en-US"/>
        </w:rPr>
        <w:t>Programmatūras prasību specifikācija</w:t>
      </w:r>
      <w:r w:rsidR="00E235A8">
        <w:rPr>
          <w:lang w:eastAsia="en-US"/>
        </w:rPr>
        <w:fldChar w:fldCharType="end"/>
      </w:r>
    </w:p>
    <w:p w14:paraId="1646E4E6" w14:textId="6638A042" w:rsidR="00FD52F0" w:rsidRPr="00BD1163" w:rsidRDefault="009A59DD" w:rsidP="004A5BB1">
      <w:pPr>
        <w:pStyle w:val="Subtitle"/>
        <w:rPr>
          <w:iCs w:val="0"/>
        </w:rPr>
      </w:pPr>
      <w:fldSimple w:instr=" DOCPROPERTY  &quot;Document number&quot;  \* MERGEFORMAT ">
        <w:r>
          <w:t>NVD.VVIS.EVK.PPS.CR</w:t>
        </w:r>
      </w:fldSimple>
    </w:p>
    <w:p w14:paraId="1646E4E7" w14:textId="28DF4EEF" w:rsidR="00E673B6" w:rsidRPr="00BD1163" w:rsidRDefault="00E673B6" w:rsidP="004A5BB1">
      <w:pPr>
        <w:pStyle w:val="Subtitle"/>
        <w:rPr>
          <w:iCs w:val="0"/>
        </w:rPr>
      </w:pPr>
      <w:r w:rsidRPr="00BD1163">
        <w:t xml:space="preserve">Versija </w:t>
      </w:r>
      <w:fldSimple w:instr=" DOCPROPERTY  Versija  \* MERGEFORMAT ">
        <w:r w:rsidR="00406600">
          <w:t>10.00</w:t>
        </w:r>
      </w:fldSimple>
    </w:p>
    <w:p w14:paraId="1646E4E8" w14:textId="77777777" w:rsidR="000912D7" w:rsidRPr="00BD1163" w:rsidRDefault="000912D7" w:rsidP="005A0AE0">
      <w:pPr>
        <w:pStyle w:val="NormalCentered"/>
        <w:spacing w:after="120"/>
        <w:rPr>
          <w:b w:val="0"/>
          <w:sz w:val="32"/>
          <w:szCs w:val="32"/>
        </w:rPr>
      </w:pPr>
    </w:p>
    <w:p w14:paraId="1646E4FF" w14:textId="5B8F5EB2" w:rsidR="000967C2" w:rsidRDefault="000967C2" w:rsidP="0006632D"/>
    <w:tbl>
      <w:tblPr>
        <w:tblW w:w="8856" w:type="dxa"/>
        <w:tblLayout w:type="fixed"/>
        <w:tblLook w:val="04A0" w:firstRow="1" w:lastRow="0" w:firstColumn="1" w:lastColumn="0" w:noHBand="0" w:noVBand="1"/>
      </w:tblPr>
      <w:tblGrid>
        <w:gridCol w:w="3936"/>
        <w:gridCol w:w="850"/>
        <w:gridCol w:w="4070"/>
      </w:tblGrid>
      <w:tr w:rsidR="00A46107" w:rsidRPr="00922B89" w14:paraId="101E3661" w14:textId="77777777" w:rsidTr="00820AA9">
        <w:trPr>
          <w:trHeight w:val="426"/>
        </w:trPr>
        <w:tc>
          <w:tcPr>
            <w:tcW w:w="3936" w:type="dxa"/>
            <w:vAlign w:val="center"/>
          </w:tcPr>
          <w:p w14:paraId="30A6C76B" w14:textId="77777777" w:rsidR="00A46107" w:rsidRPr="00922B89" w:rsidRDefault="00A46107" w:rsidP="00314BD7">
            <w:pPr>
              <w:spacing w:before="120" w:line="360" w:lineRule="auto"/>
              <w:rPr>
                <w:color w:val="000000"/>
              </w:rPr>
            </w:pPr>
            <w:r w:rsidRPr="00922B89">
              <w:rPr>
                <w:b/>
              </w:rPr>
              <w:t>Apstiprināts</w:t>
            </w:r>
          </w:p>
        </w:tc>
        <w:tc>
          <w:tcPr>
            <w:tcW w:w="850" w:type="dxa"/>
            <w:vAlign w:val="center"/>
          </w:tcPr>
          <w:p w14:paraId="093D21A6" w14:textId="77777777" w:rsidR="00A46107" w:rsidRPr="00922B89" w:rsidRDefault="00A46107" w:rsidP="00314BD7">
            <w:pPr>
              <w:jc w:val="center"/>
              <w:rPr>
                <w:color w:val="000000"/>
              </w:rPr>
            </w:pPr>
          </w:p>
        </w:tc>
        <w:tc>
          <w:tcPr>
            <w:tcW w:w="4070" w:type="dxa"/>
            <w:vAlign w:val="center"/>
          </w:tcPr>
          <w:p w14:paraId="0940A59D" w14:textId="77777777" w:rsidR="00A46107" w:rsidRPr="00922B89" w:rsidRDefault="00A46107" w:rsidP="00314BD7">
            <w:pPr>
              <w:spacing w:before="120" w:line="360" w:lineRule="auto"/>
              <w:rPr>
                <w:b/>
              </w:rPr>
            </w:pPr>
            <w:r w:rsidRPr="00922B89">
              <w:rPr>
                <w:b/>
              </w:rPr>
              <w:t>Apstiprināts</w:t>
            </w:r>
          </w:p>
        </w:tc>
      </w:tr>
      <w:tr w:rsidR="00A46107" w:rsidRPr="00922B89" w14:paraId="277745E5" w14:textId="77777777" w:rsidTr="00820AA9">
        <w:trPr>
          <w:trHeight w:val="574"/>
        </w:trPr>
        <w:tc>
          <w:tcPr>
            <w:tcW w:w="3936" w:type="dxa"/>
            <w:vAlign w:val="center"/>
            <w:hideMark/>
          </w:tcPr>
          <w:p w14:paraId="7218DF82" w14:textId="77777777" w:rsidR="00A46107" w:rsidRPr="00922B89" w:rsidRDefault="00A46107" w:rsidP="00314BD7">
            <w:pPr>
              <w:spacing w:before="120" w:line="360" w:lineRule="auto"/>
              <w:rPr>
                <w:color w:val="000000"/>
              </w:rPr>
            </w:pPr>
            <w:r w:rsidRPr="00922B89">
              <w:t xml:space="preserve">_________________ </w:t>
            </w:r>
          </w:p>
        </w:tc>
        <w:tc>
          <w:tcPr>
            <w:tcW w:w="850" w:type="dxa"/>
            <w:vAlign w:val="center"/>
          </w:tcPr>
          <w:p w14:paraId="3F4367E0" w14:textId="77777777" w:rsidR="00A46107" w:rsidRPr="00922B89" w:rsidRDefault="00A46107" w:rsidP="00314BD7">
            <w:pPr>
              <w:jc w:val="center"/>
              <w:rPr>
                <w:color w:val="000000"/>
              </w:rPr>
            </w:pPr>
          </w:p>
        </w:tc>
        <w:tc>
          <w:tcPr>
            <w:tcW w:w="4070" w:type="dxa"/>
            <w:vAlign w:val="center"/>
            <w:hideMark/>
          </w:tcPr>
          <w:p w14:paraId="17F4DAB6" w14:textId="77777777" w:rsidR="00A46107" w:rsidRPr="00922B89" w:rsidRDefault="00A46107" w:rsidP="00314BD7">
            <w:pPr>
              <w:spacing w:before="120" w:line="360" w:lineRule="auto"/>
              <w:rPr>
                <w:color w:val="000000"/>
              </w:rPr>
            </w:pPr>
            <w:r w:rsidRPr="00922B89">
              <w:rPr>
                <w:color w:val="000000"/>
              </w:rPr>
              <w:t xml:space="preserve">_________________ </w:t>
            </w:r>
          </w:p>
        </w:tc>
      </w:tr>
      <w:tr w:rsidR="00820AA9" w:rsidRPr="00922B89" w14:paraId="6FA41D5C" w14:textId="77777777" w:rsidTr="00820AA9">
        <w:trPr>
          <w:trHeight w:val="412"/>
        </w:trPr>
        <w:tc>
          <w:tcPr>
            <w:tcW w:w="3936" w:type="dxa"/>
          </w:tcPr>
          <w:p w14:paraId="25C12A80" w14:textId="77777777" w:rsidR="00820AA9" w:rsidRPr="00922B89" w:rsidRDefault="00820AA9" w:rsidP="00820AA9">
            <w:pPr>
              <w:spacing w:before="120" w:line="360" w:lineRule="auto"/>
              <w:rPr>
                <w:color w:val="000000"/>
              </w:rPr>
            </w:pPr>
            <w:r w:rsidRPr="00922B89">
              <w:rPr>
                <w:color w:val="000000"/>
              </w:rPr>
              <w:t>/Vārds Uzvārds/</w:t>
            </w:r>
          </w:p>
          <w:p w14:paraId="7E882ED6" w14:textId="77777777" w:rsidR="00820AA9" w:rsidRPr="00922B89" w:rsidRDefault="00820AA9" w:rsidP="00820AA9">
            <w:pPr>
              <w:spacing w:before="120" w:line="360" w:lineRule="auto"/>
              <w:rPr>
                <w:color w:val="000000"/>
              </w:rPr>
            </w:pPr>
            <w:r w:rsidRPr="00922B89">
              <w:rPr>
                <w:color w:val="000000"/>
              </w:rPr>
              <w:t>/Amats/</w:t>
            </w:r>
          </w:p>
          <w:p w14:paraId="4979CCBD" w14:textId="77777777" w:rsidR="00820AA9" w:rsidRPr="00922B89" w:rsidRDefault="00820AA9" w:rsidP="00820AA9">
            <w:pPr>
              <w:spacing w:before="120" w:line="360" w:lineRule="auto"/>
              <w:rPr>
                <w:color w:val="000000"/>
              </w:rPr>
            </w:pPr>
            <w:r w:rsidRPr="00922B89">
              <w:rPr>
                <w:color w:val="000000"/>
              </w:rPr>
              <w:t>Nacionālais veselības dienests</w:t>
            </w:r>
          </w:p>
          <w:p w14:paraId="60B05862" w14:textId="77777777" w:rsidR="00820AA9" w:rsidRPr="00922B89" w:rsidRDefault="00820AA9" w:rsidP="00820AA9">
            <w:pPr>
              <w:spacing w:before="120" w:line="360" w:lineRule="auto"/>
              <w:rPr>
                <w:color w:val="000000"/>
              </w:rPr>
            </w:pPr>
          </w:p>
        </w:tc>
        <w:tc>
          <w:tcPr>
            <w:tcW w:w="850" w:type="dxa"/>
            <w:vAlign w:val="bottom"/>
          </w:tcPr>
          <w:p w14:paraId="683B8CC1" w14:textId="77777777" w:rsidR="00820AA9" w:rsidRPr="00922B89" w:rsidRDefault="00820AA9" w:rsidP="00820AA9">
            <w:pPr>
              <w:jc w:val="center"/>
              <w:rPr>
                <w:color w:val="000000"/>
              </w:rPr>
            </w:pPr>
          </w:p>
        </w:tc>
        <w:tc>
          <w:tcPr>
            <w:tcW w:w="4070" w:type="dxa"/>
            <w:vAlign w:val="bottom"/>
          </w:tcPr>
          <w:p w14:paraId="4CB8D082" w14:textId="77777777" w:rsidR="00A02823" w:rsidRPr="00922B89" w:rsidRDefault="00A02823" w:rsidP="00A02823">
            <w:pPr>
              <w:spacing w:before="120" w:line="360" w:lineRule="auto"/>
              <w:rPr>
                <w:color w:val="000000"/>
              </w:rPr>
            </w:pPr>
            <w:r>
              <w:rPr>
                <w:color w:val="000000"/>
              </w:rPr>
              <w:t>Andris Ķikāns</w:t>
            </w:r>
          </w:p>
          <w:p w14:paraId="6923DA33" w14:textId="77777777" w:rsidR="00A02823" w:rsidRPr="00922B89" w:rsidRDefault="00A02823" w:rsidP="00A02823">
            <w:pPr>
              <w:spacing w:before="120" w:line="360" w:lineRule="auto"/>
              <w:rPr>
                <w:color w:val="000000"/>
              </w:rPr>
            </w:pPr>
            <w:r w:rsidRPr="00BA2004">
              <w:rPr>
                <w:color w:val="000000"/>
              </w:rPr>
              <w:t>Valdes priekšsēdētājs</w:t>
            </w:r>
          </w:p>
          <w:p w14:paraId="54C5C2A8" w14:textId="77777777" w:rsidR="00820AA9" w:rsidRPr="00922B89" w:rsidRDefault="00820AA9" w:rsidP="00820AA9">
            <w:pPr>
              <w:spacing w:before="120" w:line="360" w:lineRule="auto"/>
              <w:rPr>
                <w:color w:val="000000"/>
              </w:rPr>
            </w:pPr>
            <w:r w:rsidRPr="00BF0D72">
              <w:rPr>
                <w:color w:val="000000"/>
              </w:rPr>
              <w:t>SIA "Datorzinību centrs"</w:t>
            </w:r>
          </w:p>
          <w:p w14:paraId="117C7BC0" w14:textId="77777777" w:rsidR="00820AA9" w:rsidRPr="00922B89" w:rsidRDefault="00820AA9" w:rsidP="00820AA9">
            <w:pPr>
              <w:spacing w:before="120" w:line="360" w:lineRule="auto"/>
              <w:rPr>
                <w:color w:val="000000"/>
              </w:rPr>
            </w:pPr>
          </w:p>
        </w:tc>
      </w:tr>
      <w:tr w:rsidR="00A46107" w:rsidRPr="00922B89" w14:paraId="12F4E970" w14:textId="77777777" w:rsidTr="00820AA9">
        <w:trPr>
          <w:trHeight w:val="565"/>
        </w:trPr>
        <w:tc>
          <w:tcPr>
            <w:tcW w:w="3936" w:type="dxa"/>
            <w:vAlign w:val="bottom"/>
            <w:hideMark/>
          </w:tcPr>
          <w:p w14:paraId="06073D80" w14:textId="7AED7ED2" w:rsidR="00A46107" w:rsidRPr="00922B89" w:rsidRDefault="00A46107" w:rsidP="00314BD7">
            <w:pPr>
              <w:spacing w:before="120" w:line="360" w:lineRule="auto"/>
              <w:rPr>
                <w:color w:val="000000"/>
              </w:rPr>
            </w:pPr>
            <w:r w:rsidRPr="00922B89">
              <w:rPr>
                <w:color w:val="000000"/>
              </w:rPr>
              <w:t>202</w:t>
            </w:r>
            <w:r w:rsidR="009D6DA6">
              <w:rPr>
                <w:color w:val="000000"/>
              </w:rPr>
              <w:t>4</w:t>
            </w:r>
            <w:r w:rsidRPr="00922B89">
              <w:rPr>
                <w:color w:val="000000"/>
              </w:rPr>
              <w:t>. gada ______________</w:t>
            </w:r>
          </w:p>
        </w:tc>
        <w:tc>
          <w:tcPr>
            <w:tcW w:w="850" w:type="dxa"/>
            <w:vAlign w:val="bottom"/>
          </w:tcPr>
          <w:p w14:paraId="5ECEFA57" w14:textId="77777777" w:rsidR="00A46107" w:rsidRPr="00922B89" w:rsidRDefault="00A46107" w:rsidP="00314BD7">
            <w:pPr>
              <w:jc w:val="center"/>
              <w:rPr>
                <w:color w:val="000000"/>
              </w:rPr>
            </w:pPr>
          </w:p>
        </w:tc>
        <w:tc>
          <w:tcPr>
            <w:tcW w:w="4070" w:type="dxa"/>
            <w:vAlign w:val="bottom"/>
            <w:hideMark/>
          </w:tcPr>
          <w:p w14:paraId="4566C734" w14:textId="6E5EF312" w:rsidR="00A46107" w:rsidRPr="00922B89" w:rsidRDefault="00A46107" w:rsidP="00314BD7">
            <w:pPr>
              <w:spacing w:before="120" w:line="360" w:lineRule="auto"/>
              <w:rPr>
                <w:color w:val="000000"/>
              </w:rPr>
            </w:pPr>
            <w:r w:rsidRPr="00922B89">
              <w:rPr>
                <w:color w:val="000000"/>
              </w:rPr>
              <w:t>202</w:t>
            </w:r>
            <w:r w:rsidR="009D6DA6">
              <w:rPr>
                <w:color w:val="000000"/>
              </w:rPr>
              <w:t>4</w:t>
            </w:r>
            <w:r w:rsidRPr="00922B89">
              <w:rPr>
                <w:color w:val="000000"/>
              </w:rPr>
              <w:t>. gada _____________</w:t>
            </w:r>
          </w:p>
        </w:tc>
      </w:tr>
    </w:tbl>
    <w:p w14:paraId="2630B1FA" w14:textId="17BBB114" w:rsidR="00A46107" w:rsidRDefault="00A46107" w:rsidP="0006632D"/>
    <w:p w14:paraId="1684F7BA" w14:textId="77777777" w:rsidR="00A46107" w:rsidRPr="00BD1163" w:rsidRDefault="00A46107" w:rsidP="0006632D"/>
    <w:p w14:paraId="1646E500" w14:textId="77777777" w:rsidR="000967C2" w:rsidRPr="00BD1163" w:rsidRDefault="000967C2">
      <w:r w:rsidRPr="00BD1163">
        <w:br w:type="page"/>
      </w:r>
    </w:p>
    <w:p w14:paraId="59EDBC44" w14:textId="77777777" w:rsidR="00A46107" w:rsidRDefault="00A46107" w:rsidP="0006632D"/>
    <w:p w14:paraId="37F380C8" w14:textId="77777777" w:rsidR="00E13578" w:rsidRPr="00922B89" w:rsidRDefault="00E13578" w:rsidP="00E13578">
      <w:pPr>
        <w:spacing w:line="360" w:lineRule="auto"/>
      </w:pPr>
      <w:bookmarkStart w:id="1" w:name="_Hlk43109403"/>
      <w:r w:rsidRPr="00922B89">
        <w:t>Šī dokumenta autoru personiskās tiesības pieder tā izstrādātājiem. Dokumenta autoru mantiskās tiesības pieder Pasūtītājam, kuram ir tiesības izmantot šo dokumentu saskaņā ar 2020. gada 31. decembrī noslēgto līgumu “Par Nacionālā veselības dienesta valsts informācijas sistēmu uzturēšanu, izmaiņu analīzi un realizāciju, 12 mēnešu garantijas nodrošināšanu (iepirkuma identifikācijas Nr. VM NVD 2019/39)". Pieļaujama dokumentā iekļautās informācijas citēšana un izmantošana atvasinātu darbu veidošanai, iekļaujot atsauci uz šo dokumentu.</w:t>
      </w:r>
    </w:p>
    <w:p w14:paraId="13A0441D" w14:textId="77777777" w:rsidR="00E13578" w:rsidRPr="00922B89" w:rsidRDefault="00E13578" w:rsidP="00E13578">
      <w:pPr>
        <w:pBdr>
          <w:top w:val="nil"/>
          <w:left w:val="nil"/>
          <w:bottom w:val="nil"/>
          <w:right w:val="nil"/>
          <w:between w:val="nil"/>
        </w:pBdr>
        <w:spacing w:before="120" w:after="120" w:line="360" w:lineRule="auto"/>
        <w:rPr>
          <w:color w:val="000000"/>
        </w:rPr>
      </w:pPr>
      <w:r w:rsidRPr="00922B89">
        <w:rPr>
          <w:color w:val="000000"/>
        </w:rPr>
        <w:t>Visas tekstā izmantotās tirdzniecības zīmes pieder to īpašniekiem un ir izmantotas tikai kā atsauces.</w:t>
      </w:r>
    </w:p>
    <w:p w14:paraId="0661BCA5" w14:textId="77777777" w:rsidR="00E13578" w:rsidRPr="00922B89" w:rsidRDefault="00E13578" w:rsidP="00E13578">
      <w:pPr>
        <w:pStyle w:val="BodyText"/>
      </w:pPr>
    </w:p>
    <w:p w14:paraId="6E8EAA94" w14:textId="77777777" w:rsidR="00E13578" w:rsidRPr="00922B89" w:rsidRDefault="00E13578" w:rsidP="00E13578">
      <w:pPr>
        <w:widowControl w:val="0"/>
      </w:pPr>
      <w:bookmarkStart w:id="2" w:name="_Hlk37070228"/>
      <w:r w:rsidRPr="00922B89">
        <w:t>Nacionālais veselības dienests</w:t>
      </w:r>
    </w:p>
    <w:p w14:paraId="7232E926" w14:textId="77777777" w:rsidR="00E13578" w:rsidRPr="00922B89" w:rsidRDefault="00E13578" w:rsidP="00E13578">
      <w:pPr>
        <w:widowControl w:val="0"/>
      </w:pPr>
    </w:p>
    <w:p w14:paraId="26273A89" w14:textId="77777777" w:rsidR="00E13578" w:rsidRPr="00922B89" w:rsidRDefault="00E13578" w:rsidP="00E13578">
      <w:pPr>
        <w:spacing w:line="360" w:lineRule="auto"/>
      </w:pPr>
      <w:r w:rsidRPr="00922B89">
        <w:t>Adrese: Cēsu iela 31 k-3, Rīga, LV - 1012</w:t>
      </w:r>
    </w:p>
    <w:p w14:paraId="49FD6A9E" w14:textId="77777777" w:rsidR="00E13578" w:rsidRPr="00922B89" w:rsidRDefault="00E13578" w:rsidP="00E13578">
      <w:pPr>
        <w:widowControl w:val="0"/>
        <w:spacing w:after="120" w:line="276" w:lineRule="auto"/>
        <w:rPr>
          <w:color w:val="000000"/>
        </w:rPr>
      </w:pPr>
      <w:r w:rsidRPr="00922B89">
        <w:rPr>
          <w:color w:val="000000"/>
        </w:rPr>
        <w:t>Tālrunis: +371 67043700</w:t>
      </w:r>
    </w:p>
    <w:p w14:paraId="19F008DE" w14:textId="77777777" w:rsidR="00E13578" w:rsidRPr="00922B89" w:rsidRDefault="00E13578" w:rsidP="00E13578">
      <w:pPr>
        <w:widowControl w:val="0"/>
        <w:spacing w:after="120" w:line="276" w:lineRule="auto"/>
      </w:pPr>
    </w:p>
    <w:bookmarkEnd w:id="1"/>
    <w:bookmarkEnd w:id="2"/>
    <w:p w14:paraId="71E60B50" w14:textId="77777777" w:rsidR="009D6DA6" w:rsidRPr="00922B89" w:rsidRDefault="009D6DA6" w:rsidP="009D6DA6">
      <w:pPr>
        <w:widowControl w:val="0"/>
        <w:spacing w:after="120" w:line="276" w:lineRule="auto"/>
      </w:pPr>
      <w:r w:rsidRPr="0085359F">
        <w:t>SIA “Datorzinību centrs”</w:t>
      </w:r>
    </w:p>
    <w:p w14:paraId="214CE125" w14:textId="77777777" w:rsidR="009D6DA6" w:rsidRPr="00922B89" w:rsidRDefault="009D6DA6" w:rsidP="009D6DA6">
      <w:pPr>
        <w:widowControl w:val="0"/>
        <w:spacing w:after="120" w:line="276" w:lineRule="auto"/>
      </w:pPr>
    </w:p>
    <w:p w14:paraId="1D65FD45" w14:textId="77777777" w:rsidR="009D6DA6" w:rsidRPr="00922B89" w:rsidRDefault="009D6DA6" w:rsidP="009D6DA6">
      <w:pPr>
        <w:pBdr>
          <w:top w:val="nil"/>
          <w:left w:val="nil"/>
          <w:bottom w:val="nil"/>
          <w:right w:val="nil"/>
          <w:between w:val="nil"/>
        </w:pBdr>
        <w:spacing w:line="360" w:lineRule="auto"/>
        <w:rPr>
          <w:color w:val="000000"/>
        </w:rPr>
      </w:pPr>
      <w:r w:rsidRPr="00922B89">
        <w:rPr>
          <w:color w:val="000000"/>
        </w:rPr>
        <w:t xml:space="preserve">Adrese: </w:t>
      </w:r>
      <w:r w:rsidRPr="0085359F">
        <w:rPr>
          <w:color w:val="000000"/>
        </w:rPr>
        <w:t>Lāčplēša iela 41, Rīga, LV-1011</w:t>
      </w:r>
    </w:p>
    <w:p w14:paraId="6CB1F5B6" w14:textId="77777777" w:rsidR="009D6DA6" w:rsidRPr="00922B89" w:rsidRDefault="009D6DA6" w:rsidP="009D6DA6">
      <w:pPr>
        <w:pBdr>
          <w:top w:val="nil"/>
          <w:left w:val="nil"/>
          <w:bottom w:val="nil"/>
          <w:right w:val="nil"/>
          <w:between w:val="nil"/>
        </w:pBdr>
        <w:spacing w:line="360" w:lineRule="auto"/>
        <w:rPr>
          <w:color w:val="000000"/>
        </w:rPr>
      </w:pPr>
      <w:r w:rsidRPr="00922B89">
        <w:rPr>
          <w:color w:val="000000"/>
        </w:rPr>
        <w:t xml:space="preserve">Tālrunis: </w:t>
      </w:r>
      <w:r w:rsidRPr="0085359F">
        <w:rPr>
          <w:color w:val="000000"/>
        </w:rPr>
        <w:t>+371 67338366</w:t>
      </w:r>
    </w:p>
    <w:p w14:paraId="01D3FFF3" w14:textId="022C496C" w:rsidR="00E13578" w:rsidRPr="00922B89" w:rsidRDefault="009D6DA6" w:rsidP="009D6DA6">
      <w:pPr>
        <w:pStyle w:val="BodyText"/>
        <w:spacing w:line="276" w:lineRule="auto"/>
        <w:rPr>
          <w:color w:val="0000FF"/>
          <w:u w:val="single"/>
        </w:rPr>
      </w:pPr>
      <w:r w:rsidRPr="00922B89">
        <w:rPr>
          <w:color w:val="000000"/>
        </w:rPr>
        <w:t xml:space="preserve">E-pasts: </w:t>
      </w:r>
      <w:r w:rsidRPr="0085359F">
        <w:rPr>
          <w:color w:val="0000FF"/>
          <w:u w:val="single"/>
        </w:rPr>
        <w:t>dzc@dzc.lv</w:t>
      </w:r>
    </w:p>
    <w:p w14:paraId="3D0EBE6E" w14:textId="77777777" w:rsidR="00E13578" w:rsidRPr="00922B89" w:rsidRDefault="00E13578" w:rsidP="00E13578">
      <w:pPr>
        <w:widowControl w:val="0"/>
        <w:spacing w:after="120" w:line="276" w:lineRule="auto"/>
      </w:pPr>
    </w:p>
    <w:p w14:paraId="799F0953" w14:textId="4747F393" w:rsidR="00A46107" w:rsidRDefault="00A46107" w:rsidP="0047658A">
      <w:pPr>
        <w:spacing w:line="360" w:lineRule="auto"/>
      </w:pPr>
    </w:p>
    <w:p w14:paraId="2E583235" w14:textId="088AF300" w:rsidR="004F533C" w:rsidRDefault="004F533C" w:rsidP="0047658A">
      <w:pPr>
        <w:spacing w:line="360" w:lineRule="auto"/>
      </w:pPr>
    </w:p>
    <w:p w14:paraId="5598EF03" w14:textId="77777777" w:rsidR="004F533C" w:rsidRDefault="004F533C" w:rsidP="0047658A">
      <w:pPr>
        <w:spacing w:line="360" w:lineRule="auto"/>
      </w:pPr>
    </w:p>
    <w:p w14:paraId="21103248" w14:textId="0565B3A0" w:rsidR="004F533C" w:rsidRDefault="004F533C" w:rsidP="0047658A">
      <w:pPr>
        <w:spacing w:line="360" w:lineRule="auto"/>
      </w:pPr>
    </w:p>
    <w:p w14:paraId="0AB02086" w14:textId="77777777" w:rsidR="004F533C" w:rsidRDefault="004F533C" w:rsidP="0047658A">
      <w:pPr>
        <w:spacing w:line="360" w:lineRule="auto"/>
        <w:sectPr w:rsidR="004F533C" w:rsidSect="00ED160B">
          <w:headerReference w:type="even" r:id="rId13"/>
          <w:headerReference w:type="default" r:id="rId14"/>
          <w:footerReference w:type="default" r:id="rId15"/>
          <w:pgSz w:w="11906" w:h="16838"/>
          <w:pgMar w:top="1372" w:right="1797" w:bottom="1843" w:left="1797" w:header="709" w:footer="0" w:gutter="0"/>
          <w:cols w:space="708"/>
          <w:docGrid w:linePitch="360"/>
        </w:sectPr>
      </w:pPr>
    </w:p>
    <w:p w14:paraId="1646E512" w14:textId="77777777" w:rsidR="00ED0D3B" w:rsidRPr="00BD1163" w:rsidRDefault="00ED0D3B" w:rsidP="00A933EC">
      <w:pPr>
        <w:pStyle w:val="Heading0"/>
        <w:outlineLvl w:val="0"/>
      </w:pPr>
      <w:bookmarkStart w:id="3" w:name="_Toc181269013"/>
      <w:r w:rsidRPr="00BD1163">
        <w:lastRenderedPageBreak/>
        <w:t>Izmaiņu vēsture</w:t>
      </w:r>
      <w:bookmarkEnd w:id="3"/>
    </w:p>
    <w:tbl>
      <w:tblPr>
        <w:tblW w:w="13732"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A0" w:firstRow="1" w:lastRow="0" w:firstColumn="1" w:lastColumn="0" w:noHBand="0" w:noVBand="0"/>
      </w:tblPr>
      <w:tblGrid>
        <w:gridCol w:w="841"/>
        <w:gridCol w:w="5103"/>
        <w:gridCol w:w="1275"/>
        <w:gridCol w:w="1560"/>
        <w:gridCol w:w="1134"/>
        <w:gridCol w:w="3796"/>
        <w:gridCol w:w="23"/>
      </w:tblGrid>
      <w:tr w:rsidR="00561007" w:rsidRPr="00BD1163" w14:paraId="1646E519" w14:textId="77777777" w:rsidTr="004F533C">
        <w:trPr>
          <w:gridAfter w:val="1"/>
          <w:wAfter w:w="23" w:type="dxa"/>
        </w:trPr>
        <w:tc>
          <w:tcPr>
            <w:tcW w:w="841" w:type="dxa"/>
            <w:tcBorders>
              <w:top w:val="single" w:sz="8" w:space="0" w:color="auto"/>
              <w:bottom w:val="single" w:sz="6" w:space="0" w:color="auto"/>
            </w:tcBorders>
            <w:shd w:val="clear" w:color="auto" w:fill="D9D9D9"/>
          </w:tcPr>
          <w:p w14:paraId="1646E513" w14:textId="77777777" w:rsidR="00ED0D3B" w:rsidRPr="00BD1163" w:rsidRDefault="00ED0D3B" w:rsidP="00470DF0">
            <w:pPr>
              <w:pStyle w:val="Tabulasvirsraksts"/>
            </w:pPr>
            <w:r w:rsidRPr="00BD1163">
              <w:t>Nr.</w:t>
            </w:r>
          </w:p>
        </w:tc>
        <w:tc>
          <w:tcPr>
            <w:tcW w:w="5103" w:type="dxa"/>
            <w:tcBorders>
              <w:top w:val="single" w:sz="8" w:space="0" w:color="auto"/>
              <w:bottom w:val="single" w:sz="6" w:space="0" w:color="auto"/>
            </w:tcBorders>
            <w:shd w:val="clear" w:color="auto" w:fill="D9D9D9"/>
          </w:tcPr>
          <w:p w14:paraId="1646E514" w14:textId="77777777" w:rsidR="00ED0D3B" w:rsidRPr="00BD1163" w:rsidRDefault="00ED0D3B" w:rsidP="00470DF0">
            <w:pPr>
              <w:pStyle w:val="Tabulasvirsraksts"/>
            </w:pPr>
            <w:r w:rsidRPr="00BD1163">
              <w:t>Izmaiņu raksturojums</w:t>
            </w:r>
          </w:p>
        </w:tc>
        <w:tc>
          <w:tcPr>
            <w:tcW w:w="1275" w:type="dxa"/>
            <w:tcBorders>
              <w:top w:val="single" w:sz="8" w:space="0" w:color="auto"/>
              <w:bottom w:val="single" w:sz="6" w:space="0" w:color="auto"/>
            </w:tcBorders>
            <w:shd w:val="clear" w:color="auto" w:fill="D9D9D9"/>
          </w:tcPr>
          <w:p w14:paraId="1646E515" w14:textId="77777777" w:rsidR="00ED0D3B" w:rsidRPr="00BD1163" w:rsidRDefault="00ED0D3B" w:rsidP="00470DF0">
            <w:pPr>
              <w:pStyle w:val="Tabulasvirsraksts"/>
            </w:pPr>
            <w:r w:rsidRPr="00BD1163">
              <w:t>Datums</w:t>
            </w:r>
          </w:p>
        </w:tc>
        <w:tc>
          <w:tcPr>
            <w:tcW w:w="1560" w:type="dxa"/>
            <w:tcBorders>
              <w:top w:val="single" w:sz="8" w:space="0" w:color="auto"/>
              <w:bottom w:val="single" w:sz="6" w:space="0" w:color="auto"/>
            </w:tcBorders>
            <w:shd w:val="clear" w:color="auto" w:fill="D9D9D9"/>
          </w:tcPr>
          <w:p w14:paraId="1646E516" w14:textId="77777777" w:rsidR="00ED0D3B" w:rsidRPr="00BD1163" w:rsidRDefault="00ED0D3B" w:rsidP="00470DF0">
            <w:pPr>
              <w:pStyle w:val="Tabulasvirsraksts"/>
            </w:pPr>
            <w:r w:rsidRPr="00BD1163">
              <w:t>Autors</w:t>
            </w:r>
          </w:p>
        </w:tc>
        <w:tc>
          <w:tcPr>
            <w:tcW w:w="1134" w:type="dxa"/>
            <w:tcBorders>
              <w:top w:val="single" w:sz="8" w:space="0" w:color="auto"/>
              <w:bottom w:val="single" w:sz="6" w:space="0" w:color="auto"/>
            </w:tcBorders>
            <w:shd w:val="clear" w:color="auto" w:fill="D9D9D9"/>
          </w:tcPr>
          <w:p w14:paraId="1646E517" w14:textId="77777777" w:rsidR="00ED0D3B" w:rsidRPr="00BD1163" w:rsidRDefault="00ED0D3B" w:rsidP="00470DF0">
            <w:pPr>
              <w:pStyle w:val="Tabulasvirsraksts"/>
            </w:pPr>
            <w:r w:rsidRPr="00BD1163">
              <w:t>Versija</w:t>
            </w:r>
          </w:p>
        </w:tc>
        <w:tc>
          <w:tcPr>
            <w:tcW w:w="3796" w:type="dxa"/>
            <w:tcBorders>
              <w:top w:val="single" w:sz="8" w:space="0" w:color="auto"/>
              <w:bottom w:val="single" w:sz="6" w:space="0" w:color="auto"/>
            </w:tcBorders>
            <w:shd w:val="clear" w:color="auto" w:fill="D9D9D9"/>
          </w:tcPr>
          <w:p w14:paraId="1646E518" w14:textId="77777777" w:rsidR="00ED0D3B" w:rsidRPr="00BD1163" w:rsidRDefault="00ED0D3B" w:rsidP="00470DF0">
            <w:pPr>
              <w:pStyle w:val="Tabulasvirsraksts"/>
            </w:pPr>
            <w:r w:rsidRPr="00BD1163">
              <w:t>Pamatojums</w:t>
            </w:r>
          </w:p>
        </w:tc>
      </w:tr>
      <w:tr w:rsidR="00A0723D" w:rsidRPr="00BD1163" w14:paraId="1646E520" w14:textId="77777777" w:rsidTr="004F533C">
        <w:trPr>
          <w:gridAfter w:val="1"/>
          <w:wAfter w:w="23" w:type="dxa"/>
        </w:trPr>
        <w:tc>
          <w:tcPr>
            <w:tcW w:w="841" w:type="dxa"/>
            <w:tcBorders>
              <w:top w:val="single" w:sz="6" w:space="0" w:color="auto"/>
              <w:bottom w:val="single" w:sz="6" w:space="0" w:color="auto"/>
            </w:tcBorders>
          </w:tcPr>
          <w:p w14:paraId="1646E51A" w14:textId="77777777" w:rsidR="00A0723D" w:rsidRPr="00BD1163" w:rsidRDefault="00A0723D" w:rsidP="00470DF0">
            <w:pPr>
              <w:pStyle w:val="Tabulasteksts"/>
            </w:pPr>
            <w:r w:rsidRPr="00BD1163">
              <w:t>1.</w:t>
            </w:r>
          </w:p>
        </w:tc>
        <w:tc>
          <w:tcPr>
            <w:tcW w:w="5103" w:type="dxa"/>
            <w:tcBorders>
              <w:top w:val="single" w:sz="6" w:space="0" w:color="auto"/>
              <w:bottom w:val="single" w:sz="6" w:space="0" w:color="auto"/>
            </w:tcBorders>
          </w:tcPr>
          <w:p w14:paraId="1646E51B" w14:textId="77777777" w:rsidR="00A0723D" w:rsidRPr="00BD1163" w:rsidRDefault="00726EE4" w:rsidP="00470DF0">
            <w:pPr>
              <w:pStyle w:val="Tabulasteksts"/>
            </w:pPr>
            <w:r w:rsidRPr="00BD1163">
              <w:t xml:space="preserve">Dokumenta </w:t>
            </w:r>
            <w:r w:rsidR="00761AB6" w:rsidRPr="00BD1163">
              <w:t>izveidošana</w:t>
            </w:r>
          </w:p>
        </w:tc>
        <w:tc>
          <w:tcPr>
            <w:tcW w:w="1275" w:type="dxa"/>
            <w:tcBorders>
              <w:top w:val="single" w:sz="6" w:space="0" w:color="auto"/>
              <w:bottom w:val="single" w:sz="6" w:space="0" w:color="auto"/>
            </w:tcBorders>
          </w:tcPr>
          <w:p w14:paraId="1646E51C" w14:textId="77777777" w:rsidR="00A0723D" w:rsidRPr="00BD1163" w:rsidRDefault="005A57F0" w:rsidP="00470DF0">
            <w:pPr>
              <w:pStyle w:val="Tabulasteksts"/>
              <w:rPr>
                <w:highlight w:val="yellow"/>
              </w:rPr>
            </w:pPr>
            <w:r w:rsidRPr="00BD1163">
              <w:t>10</w:t>
            </w:r>
            <w:r w:rsidR="002333A9" w:rsidRPr="00BD1163">
              <w:t>.</w:t>
            </w:r>
            <w:r w:rsidRPr="00BD1163">
              <w:t>03</w:t>
            </w:r>
            <w:r w:rsidR="002333A9" w:rsidRPr="00BD1163">
              <w:t>.20</w:t>
            </w:r>
            <w:r w:rsidRPr="00BD1163">
              <w:t>11</w:t>
            </w:r>
          </w:p>
        </w:tc>
        <w:tc>
          <w:tcPr>
            <w:tcW w:w="1560" w:type="dxa"/>
            <w:tcBorders>
              <w:top w:val="single" w:sz="6" w:space="0" w:color="auto"/>
              <w:bottom w:val="single" w:sz="6" w:space="0" w:color="auto"/>
            </w:tcBorders>
          </w:tcPr>
          <w:p w14:paraId="1646E51D" w14:textId="77777777" w:rsidR="00A0723D" w:rsidRPr="00BD1163" w:rsidRDefault="00726EE4" w:rsidP="00470DF0">
            <w:pPr>
              <w:pStyle w:val="Tabulasteksts"/>
              <w:rPr>
                <w:highlight w:val="yellow"/>
              </w:rPr>
            </w:pPr>
            <w:r w:rsidRPr="00BD1163">
              <w:t>G.Lazdāne</w:t>
            </w:r>
          </w:p>
        </w:tc>
        <w:tc>
          <w:tcPr>
            <w:tcW w:w="1134" w:type="dxa"/>
            <w:tcBorders>
              <w:top w:val="single" w:sz="6" w:space="0" w:color="auto"/>
              <w:bottom w:val="single" w:sz="6" w:space="0" w:color="auto"/>
            </w:tcBorders>
          </w:tcPr>
          <w:p w14:paraId="1646E51E" w14:textId="77777777" w:rsidR="00A0723D" w:rsidRPr="00BD1163" w:rsidRDefault="00EA0343" w:rsidP="00470DF0">
            <w:pPr>
              <w:pStyle w:val="Tabulasteksts"/>
              <w:rPr>
                <w:highlight w:val="yellow"/>
              </w:rPr>
            </w:pPr>
            <w:r w:rsidRPr="00BD1163">
              <w:t>0.1</w:t>
            </w:r>
          </w:p>
        </w:tc>
        <w:tc>
          <w:tcPr>
            <w:tcW w:w="3796" w:type="dxa"/>
            <w:tcBorders>
              <w:top w:val="single" w:sz="6" w:space="0" w:color="auto"/>
              <w:bottom w:val="single" w:sz="6" w:space="0" w:color="auto"/>
            </w:tcBorders>
          </w:tcPr>
          <w:p w14:paraId="1646E51F" w14:textId="77777777" w:rsidR="00A0723D" w:rsidRPr="00BD1163" w:rsidRDefault="00761AB6" w:rsidP="00470DF0">
            <w:pPr>
              <w:pStyle w:val="Tabulasteksts"/>
              <w:rPr>
                <w:highlight w:val="yellow"/>
              </w:rPr>
            </w:pPr>
            <w:r w:rsidRPr="00BD1163">
              <w:t>Dokumenta sākotnējā versija</w:t>
            </w:r>
          </w:p>
        </w:tc>
      </w:tr>
      <w:tr w:rsidR="00A0723D" w:rsidRPr="00BD1163" w14:paraId="1646E527" w14:textId="77777777" w:rsidTr="004F533C">
        <w:trPr>
          <w:gridAfter w:val="1"/>
          <w:wAfter w:w="23" w:type="dxa"/>
        </w:trPr>
        <w:tc>
          <w:tcPr>
            <w:tcW w:w="841" w:type="dxa"/>
            <w:tcBorders>
              <w:top w:val="single" w:sz="6" w:space="0" w:color="auto"/>
              <w:bottom w:val="single" w:sz="6" w:space="0" w:color="auto"/>
            </w:tcBorders>
          </w:tcPr>
          <w:p w14:paraId="1646E521" w14:textId="77777777" w:rsidR="00A0723D" w:rsidRPr="00BD1163" w:rsidRDefault="00EA0343" w:rsidP="00470DF0">
            <w:pPr>
              <w:pStyle w:val="Tabulasteksts"/>
            </w:pPr>
            <w:r w:rsidRPr="00BD1163">
              <w:t>2.</w:t>
            </w:r>
          </w:p>
        </w:tc>
        <w:tc>
          <w:tcPr>
            <w:tcW w:w="5103" w:type="dxa"/>
            <w:tcBorders>
              <w:top w:val="single" w:sz="6" w:space="0" w:color="auto"/>
              <w:bottom w:val="single" w:sz="6" w:space="0" w:color="auto"/>
            </w:tcBorders>
          </w:tcPr>
          <w:p w14:paraId="1646E522" w14:textId="77777777" w:rsidR="00A0723D" w:rsidRPr="00BD1163" w:rsidRDefault="00A0723D" w:rsidP="00470DF0">
            <w:pPr>
              <w:pStyle w:val="Tabulasteksts"/>
              <w:rPr>
                <w:highlight w:val="yellow"/>
              </w:rPr>
            </w:pPr>
          </w:p>
        </w:tc>
        <w:tc>
          <w:tcPr>
            <w:tcW w:w="1275" w:type="dxa"/>
            <w:tcBorders>
              <w:top w:val="single" w:sz="6" w:space="0" w:color="auto"/>
              <w:bottom w:val="single" w:sz="6" w:space="0" w:color="auto"/>
            </w:tcBorders>
          </w:tcPr>
          <w:p w14:paraId="1646E523" w14:textId="77777777" w:rsidR="00A0723D" w:rsidRPr="00BD1163" w:rsidRDefault="00EA0343" w:rsidP="00470DF0">
            <w:pPr>
              <w:pStyle w:val="Tabulasteksts"/>
            </w:pPr>
            <w:r w:rsidRPr="00BD1163">
              <w:t>01.07.2011</w:t>
            </w:r>
          </w:p>
        </w:tc>
        <w:tc>
          <w:tcPr>
            <w:tcW w:w="1560" w:type="dxa"/>
            <w:tcBorders>
              <w:top w:val="single" w:sz="6" w:space="0" w:color="auto"/>
              <w:bottom w:val="single" w:sz="6" w:space="0" w:color="auto"/>
            </w:tcBorders>
          </w:tcPr>
          <w:p w14:paraId="1646E524" w14:textId="77777777" w:rsidR="00A0723D" w:rsidRPr="00BD1163" w:rsidRDefault="00EA0343" w:rsidP="00470DF0">
            <w:pPr>
              <w:pStyle w:val="Tabulasteksts"/>
            </w:pPr>
            <w:r w:rsidRPr="00BD1163">
              <w:t>G.Lazdāne</w:t>
            </w:r>
          </w:p>
        </w:tc>
        <w:tc>
          <w:tcPr>
            <w:tcW w:w="1134" w:type="dxa"/>
            <w:tcBorders>
              <w:top w:val="single" w:sz="6" w:space="0" w:color="auto"/>
              <w:bottom w:val="single" w:sz="6" w:space="0" w:color="auto"/>
            </w:tcBorders>
          </w:tcPr>
          <w:p w14:paraId="1646E525" w14:textId="77777777" w:rsidR="00A0723D" w:rsidRPr="00BD1163" w:rsidRDefault="00EA0343" w:rsidP="00470DF0">
            <w:pPr>
              <w:pStyle w:val="Tabulasteksts"/>
            </w:pPr>
            <w:r w:rsidRPr="00BD1163">
              <w:t>1.0</w:t>
            </w:r>
          </w:p>
        </w:tc>
        <w:tc>
          <w:tcPr>
            <w:tcW w:w="3796" w:type="dxa"/>
            <w:tcBorders>
              <w:top w:val="single" w:sz="6" w:space="0" w:color="auto"/>
              <w:bottom w:val="single" w:sz="6" w:space="0" w:color="auto"/>
            </w:tcBorders>
          </w:tcPr>
          <w:p w14:paraId="1646E526" w14:textId="77777777" w:rsidR="00A0723D" w:rsidRPr="00BD1163" w:rsidRDefault="00A0723D" w:rsidP="00470DF0">
            <w:pPr>
              <w:pStyle w:val="Tabulasteksts"/>
              <w:rPr>
                <w:highlight w:val="yellow"/>
              </w:rPr>
            </w:pPr>
          </w:p>
        </w:tc>
      </w:tr>
      <w:tr w:rsidR="00A0723D" w:rsidRPr="00BD1163" w14:paraId="1646E52E" w14:textId="77777777" w:rsidTr="004F533C">
        <w:trPr>
          <w:gridAfter w:val="1"/>
          <w:wAfter w:w="23" w:type="dxa"/>
        </w:trPr>
        <w:tc>
          <w:tcPr>
            <w:tcW w:w="841" w:type="dxa"/>
            <w:tcBorders>
              <w:top w:val="single" w:sz="6" w:space="0" w:color="auto"/>
              <w:bottom w:val="single" w:sz="6" w:space="0" w:color="auto"/>
            </w:tcBorders>
          </w:tcPr>
          <w:p w14:paraId="1646E528" w14:textId="77777777" w:rsidR="00A0723D" w:rsidRPr="00BD1163" w:rsidRDefault="005123DB" w:rsidP="00470DF0">
            <w:pPr>
              <w:pStyle w:val="Tabulasteksts"/>
            </w:pPr>
            <w:r w:rsidRPr="00BD1163">
              <w:t>3.</w:t>
            </w:r>
          </w:p>
        </w:tc>
        <w:tc>
          <w:tcPr>
            <w:tcW w:w="5103" w:type="dxa"/>
            <w:tcBorders>
              <w:top w:val="single" w:sz="6" w:space="0" w:color="auto"/>
              <w:bottom w:val="single" w:sz="6" w:space="0" w:color="auto"/>
            </w:tcBorders>
          </w:tcPr>
          <w:p w14:paraId="1646E529" w14:textId="77777777" w:rsidR="00A0723D" w:rsidRPr="00BD1163" w:rsidRDefault="005123DB" w:rsidP="00470DF0">
            <w:pPr>
              <w:pStyle w:val="Tabulasteksts"/>
            </w:pPr>
            <w:r w:rsidRPr="00BD1163">
              <w:t>Dokumenta papildināšana</w:t>
            </w:r>
          </w:p>
        </w:tc>
        <w:tc>
          <w:tcPr>
            <w:tcW w:w="1275" w:type="dxa"/>
            <w:tcBorders>
              <w:top w:val="single" w:sz="6" w:space="0" w:color="auto"/>
              <w:bottom w:val="single" w:sz="6" w:space="0" w:color="auto"/>
            </w:tcBorders>
          </w:tcPr>
          <w:p w14:paraId="1646E52A" w14:textId="77777777" w:rsidR="00A0723D" w:rsidRPr="00BD1163" w:rsidRDefault="005123DB" w:rsidP="00470DF0">
            <w:pPr>
              <w:pStyle w:val="Tabulasteksts"/>
            </w:pPr>
            <w:r w:rsidRPr="00BD1163">
              <w:t>18.09.2011</w:t>
            </w:r>
          </w:p>
        </w:tc>
        <w:tc>
          <w:tcPr>
            <w:tcW w:w="1560" w:type="dxa"/>
            <w:tcBorders>
              <w:top w:val="single" w:sz="6" w:space="0" w:color="auto"/>
              <w:bottom w:val="single" w:sz="6" w:space="0" w:color="auto"/>
            </w:tcBorders>
          </w:tcPr>
          <w:p w14:paraId="1646E52B" w14:textId="77777777" w:rsidR="00A0723D" w:rsidRPr="00BD1163" w:rsidRDefault="005123DB" w:rsidP="00470DF0">
            <w:pPr>
              <w:pStyle w:val="Tabulasteksts"/>
            </w:pPr>
            <w:r w:rsidRPr="00BD1163">
              <w:t>G.Lazdāne</w:t>
            </w:r>
          </w:p>
        </w:tc>
        <w:tc>
          <w:tcPr>
            <w:tcW w:w="1134" w:type="dxa"/>
            <w:tcBorders>
              <w:top w:val="single" w:sz="6" w:space="0" w:color="auto"/>
              <w:bottom w:val="single" w:sz="6" w:space="0" w:color="auto"/>
            </w:tcBorders>
          </w:tcPr>
          <w:p w14:paraId="1646E52C" w14:textId="77777777" w:rsidR="00A0723D" w:rsidRPr="00BD1163" w:rsidRDefault="005123DB" w:rsidP="00470DF0">
            <w:pPr>
              <w:pStyle w:val="Tabulasteksts"/>
            </w:pPr>
            <w:r w:rsidRPr="00BD1163">
              <w:t>1.1</w:t>
            </w:r>
          </w:p>
        </w:tc>
        <w:tc>
          <w:tcPr>
            <w:tcW w:w="3796" w:type="dxa"/>
            <w:tcBorders>
              <w:top w:val="single" w:sz="6" w:space="0" w:color="auto"/>
              <w:bottom w:val="single" w:sz="6" w:space="0" w:color="auto"/>
            </w:tcBorders>
          </w:tcPr>
          <w:p w14:paraId="1646E52D" w14:textId="77777777" w:rsidR="00A0723D" w:rsidRPr="00BD1163" w:rsidRDefault="005123DB" w:rsidP="00470DF0">
            <w:pPr>
              <w:pStyle w:val="Tabulasteksts"/>
            </w:pPr>
            <w:r w:rsidRPr="00BD1163">
              <w:t>Izvērtējuma komentāri</w:t>
            </w:r>
          </w:p>
        </w:tc>
      </w:tr>
      <w:tr w:rsidR="003957F5" w:rsidRPr="00BD1163" w14:paraId="1646E535" w14:textId="77777777" w:rsidTr="004F533C">
        <w:trPr>
          <w:gridAfter w:val="1"/>
          <w:wAfter w:w="23" w:type="dxa"/>
        </w:trPr>
        <w:tc>
          <w:tcPr>
            <w:tcW w:w="841" w:type="dxa"/>
            <w:tcBorders>
              <w:top w:val="single" w:sz="6" w:space="0" w:color="auto"/>
              <w:bottom w:val="single" w:sz="6" w:space="0" w:color="auto"/>
            </w:tcBorders>
          </w:tcPr>
          <w:p w14:paraId="1646E52F" w14:textId="77777777" w:rsidR="003957F5" w:rsidRPr="00BD1163" w:rsidRDefault="003957F5" w:rsidP="00470DF0">
            <w:pPr>
              <w:pStyle w:val="Tabulasteksts"/>
            </w:pPr>
            <w:r w:rsidRPr="00BD1163">
              <w:t>4.</w:t>
            </w:r>
          </w:p>
        </w:tc>
        <w:tc>
          <w:tcPr>
            <w:tcW w:w="5103" w:type="dxa"/>
            <w:tcBorders>
              <w:top w:val="single" w:sz="6" w:space="0" w:color="auto"/>
              <w:bottom w:val="single" w:sz="6" w:space="0" w:color="auto"/>
            </w:tcBorders>
          </w:tcPr>
          <w:p w14:paraId="1646E530" w14:textId="77777777" w:rsidR="003957F5" w:rsidRPr="00BD1163" w:rsidRDefault="003957F5" w:rsidP="00470DF0">
            <w:pPr>
              <w:pStyle w:val="Tabulasteksts"/>
            </w:pPr>
            <w:r w:rsidRPr="00BD1163">
              <w:t>Dokumenta papildināšana</w:t>
            </w:r>
          </w:p>
        </w:tc>
        <w:tc>
          <w:tcPr>
            <w:tcW w:w="1275" w:type="dxa"/>
            <w:tcBorders>
              <w:top w:val="single" w:sz="6" w:space="0" w:color="auto"/>
              <w:bottom w:val="single" w:sz="6" w:space="0" w:color="auto"/>
            </w:tcBorders>
          </w:tcPr>
          <w:p w14:paraId="1646E531" w14:textId="77777777" w:rsidR="003957F5" w:rsidRPr="00BD1163" w:rsidRDefault="003957F5" w:rsidP="00470DF0">
            <w:pPr>
              <w:pStyle w:val="Tabulasteksts"/>
            </w:pPr>
            <w:r w:rsidRPr="00BD1163">
              <w:t>03.11.2011</w:t>
            </w:r>
          </w:p>
        </w:tc>
        <w:tc>
          <w:tcPr>
            <w:tcW w:w="1560" w:type="dxa"/>
            <w:tcBorders>
              <w:top w:val="single" w:sz="6" w:space="0" w:color="auto"/>
              <w:bottom w:val="single" w:sz="6" w:space="0" w:color="auto"/>
            </w:tcBorders>
          </w:tcPr>
          <w:p w14:paraId="1646E532" w14:textId="77777777" w:rsidR="003957F5" w:rsidRPr="00BD1163" w:rsidRDefault="003957F5" w:rsidP="00470DF0">
            <w:pPr>
              <w:pStyle w:val="Tabulasteksts"/>
            </w:pPr>
            <w:r w:rsidRPr="00BD1163">
              <w:t>G.Lazdāne</w:t>
            </w:r>
          </w:p>
        </w:tc>
        <w:tc>
          <w:tcPr>
            <w:tcW w:w="1134" w:type="dxa"/>
            <w:tcBorders>
              <w:top w:val="single" w:sz="6" w:space="0" w:color="auto"/>
              <w:bottom w:val="single" w:sz="6" w:space="0" w:color="auto"/>
            </w:tcBorders>
          </w:tcPr>
          <w:p w14:paraId="1646E533" w14:textId="77777777" w:rsidR="003957F5" w:rsidRPr="00BD1163" w:rsidRDefault="003957F5" w:rsidP="00470DF0">
            <w:pPr>
              <w:pStyle w:val="Tabulasteksts"/>
            </w:pPr>
            <w:r w:rsidRPr="00BD1163">
              <w:t>1.2</w:t>
            </w:r>
          </w:p>
        </w:tc>
        <w:tc>
          <w:tcPr>
            <w:tcW w:w="3796" w:type="dxa"/>
            <w:tcBorders>
              <w:top w:val="single" w:sz="6" w:space="0" w:color="auto"/>
              <w:bottom w:val="single" w:sz="6" w:space="0" w:color="auto"/>
            </w:tcBorders>
          </w:tcPr>
          <w:p w14:paraId="1646E534" w14:textId="77777777" w:rsidR="003957F5" w:rsidRPr="00BD1163" w:rsidRDefault="003957F5" w:rsidP="00470DF0">
            <w:pPr>
              <w:pStyle w:val="Tabulasteksts"/>
            </w:pPr>
            <w:r w:rsidRPr="00BD1163">
              <w:t>Izvērtējuma komentāri</w:t>
            </w:r>
          </w:p>
        </w:tc>
      </w:tr>
      <w:tr w:rsidR="00B232FA" w:rsidRPr="00BD1163" w14:paraId="1646E53C" w14:textId="77777777" w:rsidTr="004F533C">
        <w:trPr>
          <w:gridAfter w:val="1"/>
          <w:wAfter w:w="23" w:type="dxa"/>
        </w:trPr>
        <w:tc>
          <w:tcPr>
            <w:tcW w:w="841" w:type="dxa"/>
            <w:tcBorders>
              <w:top w:val="single" w:sz="6" w:space="0" w:color="auto"/>
              <w:bottom w:val="single" w:sz="6" w:space="0" w:color="auto"/>
            </w:tcBorders>
          </w:tcPr>
          <w:p w14:paraId="1646E536" w14:textId="77777777" w:rsidR="00B232FA" w:rsidRPr="00BD1163" w:rsidRDefault="00B232FA" w:rsidP="00470DF0">
            <w:pPr>
              <w:pStyle w:val="Tabulasteksts"/>
            </w:pPr>
            <w:r w:rsidRPr="00BD1163">
              <w:t>5.</w:t>
            </w:r>
          </w:p>
        </w:tc>
        <w:tc>
          <w:tcPr>
            <w:tcW w:w="5103" w:type="dxa"/>
            <w:tcBorders>
              <w:top w:val="single" w:sz="6" w:space="0" w:color="auto"/>
              <w:bottom w:val="single" w:sz="6" w:space="0" w:color="auto"/>
            </w:tcBorders>
          </w:tcPr>
          <w:p w14:paraId="1646E537" w14:textId="77777777" w:rsidR="00B232FA" w:rsidRPr="00BD1163" w:rsidRDefault="00B232FA" w:rsidP="00470DF0">
            <w:pPr>
              <w:pStyle w:val="Tabulasteksts"/>
            </w:pPr>
            <w:r w:rsidRPr="00BD1163">
              <w:t>Dokumenta papildināšana</w:t>
            </w:r>
          </w:p>
        </w:tc>
        <w:tc>
          <w:tcPr>
            <w:tcW w:w="1275" w:type="dxa"/>
            <w:tcBorders>
              <w:top w:val="single" w:sz="6" w:space="0" w:color="auto"/>
              <w:bottom w:val="single" w:sz="6" w:space="0" w:color="auto"/>
            </w:tcBorders>
          </w:tcPr>
          <w:p w14:paraId="1646E538" w14:textId="77777777" w:rsidR="00B232FA" w:rsidRPr="00BD1163" w:rsidRDefault="00B232FA" w:rsidP="00470DF0">
            <w:pPr>
              <w:pStyle w:val="Tabulasteksts"/>
            </w:pPr>
            <w:r w:rsidRPr="00BD1163">
              <w:t>21.08.2013</w:t>
            </w:r>
          </w:p>
        </w:tc>
        <w:tc>
          <w:tcPr>
            <w:tcW w:w="1560" w:type="dxa"/>
            <w:tcBorders>
              <w:top w:val="single" w:sz="6" w:space="0" w:color="auto"/>
              <w:bottom w:val="single" w:sz="6" w:space="0" w:color="auto"/>
            </w:tcBorders>
          </w:tcPr>
          <w:p w14:paraId="1646E539" w14:textId="77777777" w:rsidR="00B232FA" w:rsidRPr="00BD1163" w:rsidRDefault="00B232FA" w:rsidP="00470DF0">
            <w:pPr>
              <w:pStyle w:val="Tabulasteksts"/>
            </w:pPr>
            <w:r w:rsidRPr="00BD1163">
              <w:t>A.Dubrovskis</w:t>
            </w:r>
          </w:p>
        </w:tc>
        <w:tc>
          <w:tcPr>
            <w:tcW w:w="1134" w:type="dxa"/>
            <w:tcBorders>
              <w:top w:val="single" w:sz="6" w:space="0" w:color="auto"/>
              <w:bottom w:val="single" w:sz="6" w:space="0" w:color="auto"/>
            </w:tcBorders>
          </w:tcPr>
          <w:p w14:paraId="1646E53A" w14:textId="77777777" w:rsidR="00B232FA" w:rsidRPr="00BD1163" w:rsidRDefault="00B232FA" w:rsidP="00470DF0">
            <w:pPr>
              <w:pStyle w:val="Tabulasteksts"/>
            </w:pPr>
            <w:r w:rsidRPr="00BD1163">
              <w:t>1.3</w:t>
            </w:r>
          </w:p>
        </w:tc>
        <w:tc>
          <w:tcPr>
            <w:tcW w:w="3796" w:type="dxa"/>
            <w:tcBorders>
              <w:top w:val="single" w:sz="6" w:space="0" w:color="auto"/>
              <w:bottom w:val="single" w:sz="6" w:space="0" w:color="auto"/>
            </w:tcBorders>
          </w:tcPr>
          <w:p w14:paraId="1646E53B" w14:textId="77777777" w:rsidR="00B232FA" w:rsidRPr="00BD1163" w:rsidRDefault="00B232FA" w:rsidP="00470DF0">
            <w:pPr>
              <w:pStyle w:val="Tabulasteksts"/>
            </w:pPr>
            <w:r w:rsidRPr="00BD1163">
              <w:t>Izvērtējuma komentāri</w:t>
            </w:r>
          </w:p>
        </w:tc>
      </w:tr>
      <w:tr w:rsidR="004313D2" w:rsidRPr="00BD1163" w14:paraId="1646E543" w14:textId="77777777" w:rsidTr="004F533C">
        <w:trPr>
          <w:gridAfter w:val="1"/>
          <w:wAfter w:w="23" w:type="dxa"/>
        </w:trPr>
        <w:tc>
          <w:tcPr>
            <w:tcW w:w="841" w:type="dxa"/>
            <w:tcBorders>
              <w:top w:val="single" w:sz="6" w:space="0" w:color="auto"/>
            </w:tcBorders>
          </w:tcPr>
          <w:p w14:paraId="1646E53D" w14:textId="77777777" w:rsidR="004313D2" w:rsidRPr="00BD1163" w:rsidRDefault="004313D2" w:rsidP="00470DF0">
            <w:pPr>
              <w:pStyle w:val="Tabulasteksts"/>
            </w:pPr>
            <w:r w:rsidRPr="00BD1163">
              <w:t>6.</w:t>
            </w:r>
          </w:p>
        </w:tc>
        <w:tc>
          <w:tcPr>
            <w:tcW w:w="5103" w:type="dxa"/>
            <w:tcBorders>
              <w:top w:val="single" w:sz="6" w:space="0" w:color="auto"/>
            </w:tcBorders>
          </w:tcPr>
          <w:p w14:paraId="1646E53E" w14:textId="77777777" w:rsidR="004313D2" w:rsidRPr="00BD1163" w:rsidRDefault="004313D2" w:rsidP="00470DF0">
            <w:pPr>
              <w:pStyle w:val="Tabulasteksts"/>
            </w:pPr>
            <w:r w:rsidRPr="00BD1163">
              <w:t>Dokumenta papildināšana</w:t>
            </w:r>
          </w:p>
        </w:tc>
        <w:tc>
          <w:tcPr>
            <w:tcW w:w="1275" w:type="dxa"/>
            <w:tcBorders>
              <w:top w:val="single" w:sz="6" w:space="0" w:color="auto"/>
            </w:tcBorders>
          </w:tcPr>
          <w:p w14:paraId="1646E53F" w14:textId="77777777" w:rsidR="004313D2" w:rsidRPr="00BD1163" w:rsidRDefault="004313D2" w:rsidP="00470DF0">
            <w:pPr>
              <w:pStyle w:val="Tabulasteksts"/>
            </w:pPr>
            <w:r w:rsidRPr="00BD1163">
              <w:t>06.08.2014</w:t>
            </w:r>
          </w:p>
        </w:tc>
        <w:tc>
          <w:tcPr>
            <w:tcW w:w="1560" w:type="dxa"/>
            <w:tcBorders>
              <w:top w:val="single" w:sz="6" w:space="0" w:color="auto"/>
            </w:tcBorders>
          </w:tcPr>
          <w:p w14:paraId="1646E540" w14:textId="77777777" w:rsidR="004313D2" w:rsidRPr="00BD1163" w:rsidRDefault="004313D2" w:rsidP="00470DF0">
            <w:pPr>
              <w:pStyle w:val="Tabulasteksts"/>
            </w:pPr>
            <w:r w:rsidRPr="00BD1163">
              <w:t>A.Dubrovskis</w:t>
            </w:r>
          </w:p>
        </w:tc>
        <w:tc>
          <w:tcPr>
            <w:tcW w:w="1134" w:type="dxa"/>
            <w:tcBorders>
              <w:top w:val="single" w:sz="6" w:space="0" w:color="auto"/>
            </w:tcBorders>
          </w:tcPr>
          <w:p w14:paraId="1646E541" w14:textId="77777777" w:rsidR="004313D2" w:rsidRPr="00BD1163" w:rsidRDefault="004313D2" w:rsidP="00470DF0">
            <w:pPr>
              <w:pStyle w:val="Tabulasteksts"/>
            </w:pPr>
            <w:r w:rsidRPr="00BD1163">
              <w:t>1.4</w:t>
            </w:r>
          </w:p>
        </w:tc>
        <w:tc>
          <w:tcPr>
            <w:tcW w:w="3796" w:type="dxa"/>
            <w:tcBorders>
              <w:top w:val="single" w:sz="6" w:space="0" w:color="auto"/>
            </w:tcBorders>
          </w:tcPr>
          <w:p w14:paraId="1646E542" w14:textId="77777777" w:rsidR="004313D2" w:rsidRPr="00BD1163" w:rsidRDefault="004313D2" w:rsidP="00470DF0">
            <w:pPr>
              <w:pStyle w:val="Tabulasteksts"/>
            </w:pPr>
            <w:r w:rsidRPr="00BD1163">
              <w:t>Izmaiņas</w:t>
            </w:r>
          </w:p>
        </w:tc>
      </w:tr>
      <w:tr w:rsidR="0012177F" w:rsidRPr="00BD1163" w14:paraId="1646E54A" w14:textId="77777777" w:rsidTr="004F533C">
        <w:trPr>
          <w:gridAfter w:val="1"/>
          <w:wAfter w:w="23" w:type="dxa"/>
        </w:trPr>
        <w:tc>
          <w:tcPr>
            <w:tcW w:w="841" w:type="dxa"/>
            <w:tcBorders>
              <w:top w:val="single" w:sz="6" w:space="0" w:color="auto"/>
            </w:tcBorders>
          </w:tcPr>
          <w:p w14:paraId="1646E544" w14:textId="77777777" w:rsidR="0012177F" w:rsidRPr="00BD1163" w:rsidRDefault="0012177F" w:rsidP="00470DF0">
            <w:pPr>
              <w:pStyle w:val="Tabulasteksts"/>
            </w:pPr>
            <w:r w:rsidRPr="00BD1163">
              <w:t>7.</w:t>
            </w:r>
          </w:p>
        </w:tc>
        <w:tc>
          <w:tcPr>
            <w:tcW w:w="5103" w:type="dxa"/>
            <w:tcBorders>
              <w:top w:val="single" w:sz="6" w:space="0" w:color="auto"/>
            </w:tcBorders>
          </w:tcPr>
          <w:p w14:paraId="1646E545" w14:textId="77777777" w:rsidR="0012177F" w:rsidRPr="00BD1163" w:rsidRDefault="0012177F" w:rsidP="00470DF0">
            <w:pPr>
              <w:pStyle w:val="Tabulasteksts"/>
            </w:pPr>
            <w:r w:rsidRPr="00BD1163">
              <w:t>Dokumenta papildināšana</w:t>
            </w:r>
          </w:p>
        </w:tc>
        <w:tc>
          <w:tcPr>
            <w:tcW w:w="1275" w:type="dxa"/>
            <w:tcBorders>
              <w:top w:val="single" w:sz="6" w:space="0" w:color="auto"/>
            </w:tcBorders>
          </w:tcPr>
          <w:p w14:paraId="1646E546" w14:textId="77777777" w:rsidR="0012177F" w:rsidRPr="00BD1163" w:rsidRDefault="0012177F" w:rsidP="00470DF0">
            <w:pPr>
              <w:pStyle w:val="Tabulasteksts"/>
            </w:pPr>
            <w:r w:rsidRPr="00BD1163">
              <w:t>24.10.2014</w:t>
            </w:r>
          </w:p>
        </w:tc>
        <w:tc>
          <w:tcPr>
            <w:tcW w:w="1560" w:type="dxa"/>
            <w:tcBorders>
              <w:top w:val="single" w:sz="6" w:space="0" w:color="auto"/>
            </w:tcBorders>
          </w:tcPr>
          <w:p w14:paraId="1646E547" w14:textId="77777777" w:rsidR="0012177F" w:rsidRPr="00BD1163" w:rsidRDefault="0012177F" w:rsidP="00470DF0">
            <w:pPr>
              <w:pStyle w:val="Tabulasteksts"/>
            </w:pPr>
            <w:r w:rsidRPr="00BD1163">
              <w:t>A.Dubrovskis</w:t>
            </w:r>
          </w:p>
        </w:tc>
        <w:tc>
          <w:tcPr>
            <w:tcW w:w="1134" w:type="dxa"/>
            <w:tcBorders>
              <w:top w:val="single" w:sz="6" w:space="0" w:color="auto"/>
            </w:tcBorders>
          </w:tcPr>
          <w:p w14:paraId="1646E548" w14:textId="77777777" w:rsidR="0012177F" w:rsidRPr="00BD1163" w:rsidRDefault="0012177F" w:rsidP="00470DF0">
            <w:pPr>
              <w:pStyle w:val="Tabulasteksts"/>
            </w:pPr>
            <w:r w:rsidRPr="00BD1163">
              <w:t>1.5</w:t>
            </w:r>
          </w:p>
        </w:tc>
        <w:tc>
          <w:tcPr>
            <w:tcW w:w="3796" w:type="dxa"/>
            <w:tcBorders>
              <w:top w:val="single" w:sz="6" w:space="0" w:color="auto"/>
            </w:tcBorders>
          </w:tcPr>
          <w:p w14:paraId="1646E549" w14:textId="77777777" w:rsidR="0012177F" w:rsidRPr="00BD1163" w:rsidRDefault="0012177F" w:rsidP="00470DF0">
            <w:pPr>
              <w:pStyle w:val="Tabulasteksts"/>
            </w:pPr>
            <w:r w:rsidRPr="00BD1163">
              <w:t>Integrācijas projekta ietvaros DU1 veiktas izmaiņas</w:t>
            </w:r>
            <w:r w:rsidR="000912D7" w:rsidRPr="00BD1163">
              <w:t xml:space="preserve"> </w:t>
            </w:r>
            <w:r w:rsidRPr="00BD1163">
              <w:t>VVIS izstrāde</w:t>
            </w:r>
          </w:p>
        </w:tc>
      </w:tr>
      <w:tr w:rsidR="0012177F" w:rsidRPr="00BD1163" w14:paraId="1646E551" w14:textId="77777777" w:rsidTr="004F533C">
        <w:trPr>
          <w:gridAfter w:val="1"/>
          <w:wAfter w:w="23" w:type="dxa"/>
        </w:trPr>
        <w:tc>
          <w:tcPr>
            <w:tcW w:w="841" w:type="dxa"/>
            <w:tcBorders>
              <w:top w:val="single" w:sz="6" w:space="0" w:color="auto"/>
            </w:tcBorders>
          </w:tcPr>
          <w:p w14:paraId="1646E54B" w14:textId="77777777" w:rsidR="0012177F" w:rsidRPr="00BD1163" w:rsidRDefault="0012177F" w:rsidP="00470DF0">
            <w:pPr>
              <w:pStyle w:val="Tabulasteksts"/>
            </w:pPr>
            <w:r w:rsidRPr="00BD1163">
              <w:t>8.</w:t>
            </w:r>
          </w:p>
        </w:tc>
        <w:tc>
          <w:tcPr>
            <w:tcW w:w="5103" w:type="dxa"/>
            <w:tcBorders>
              <w:top w:val="single" w:sz="6" w:space="0" w:color="auto"/>
            </w:tcBorders>
          </w:tcPr>
          <w:p w14:paraId="1646E54C" w14:textId="77777777" w:rsidR="0012177F" w:rsidRPr="00BD1163" w:rsidRDefault="0012177F" w:rsidP="00470DF0">
            <w:pPr>
              <w:pStyle w:val="Tabulasteksts"/>
            </w:pPr>
            <w:r w:rsidRPr="00BD1163">
              <w:t>Dokumenta papildināšana</w:t>
            </w:r>
          </w:p>
        </w:tc>
        <w:tc>
          <w:tcPr>
            <w:tcW w:w="1275" w:type="dxa"/>
            <w:tcBorders>
              <w:top w:val="single" w:sz="6" w:space="0" w:color="auto"/>
            </w:tcBorders>
          </w:tcPr>
          <w:p w14:paraId="1646E54D" w14:textId="77777777" w:rsidR="0012177F" w:rsidRPr="00BD1163" w:rsidRDefault="0012177F" w:rsidP="00470DF0">
            <w:pPr>
              <w:pStyle w:val="Tabulasteksts"/>
            </w:pPr>
            <w:r w:rsidRPr="00BD1163">
              <w:t>28.11.2014</w:t>
            </w:r>
          </w:p>
        </w:tc>
        <w:tc>
          <w:tcPr>
            <w:tcW w:w="1560" w:type="dxa"/>
            <w:tcBorders>
              <w:top w:val="single" w:sz="6" w:space="0" w:color="auto"/>
            </w:tcBorders>
          </w:tcPr>
          <w:p w14:paraId="1646E54E" w14:textId="77777777" w:rsidR="0012177F" w:rsidRPr="00BD1163" w:rsidRDefault="0012177F" w:rsidP="00470DF0">
            <w:pPr>
              <w:pStyle w:val="Tabulasteksts"/>
            </w:pPr>
            <w:r w:rsidRPr="00BD1163">
              <w:t>A.Dubrovskis</w:t>
            </w:r>
          </w:p>
        </w:tc>
        <w:tc>
          <w:tcPr>
            <w:tcW w:w="1134" w:type="dxa"/>
            <w:tcBorders>
              <w:top w:val="single" w:sz="6" w:space="0" w:color="auto"/>
            </w:tcBorders>
          </w:tcPr>
          <w:p w14:paraId="1646E54F" w14:textId="77777777" w:rsidR="0012177F" w:rsidRPr="00BD1163" w:rsidRDefault="0012177F" w:rsidP="00470DF0">
            <w:pPr>
              <w:pStyle w:val="Tabulasteksts"/>
            </w:pPr>
            <w:r w:rsidRPr="00BD1163">
              <w:t>1.6</w:t>
            </w:r>
          </w:p>
        </w:tc>
        <w:tc>
          <w:tcPr>
            <w:tcW w:w="3796" w:type="dxa"/>
            <w:tcBorders>
              <w:top w:val="single" w:sz="6" w:space="0" w:color="auto"/>
            </w:tcBorders>
          </w:tcPr>
          <w:p w14:paraId="1646E550" w14:textId="77777777" w:rsidR="0012177F" w:rsidRPr="00BD1163" w:rsidRDefault="0012177F" w:rsidP="00470DF0">
            <w:pPr>
              <w:pStyle w:val="Tabulasteksts"/>
            </w:pPr>
            <w:r w:rsidRPr="00BD1163">
              <w:t>Integrācijas projekta ietvaros DU5 veiktas izmaiņas</w:t>
            </w:r>
          </w:p>
        </w:tc>
      </w:tr>
      <w:tr w:rsidR="00297EF6" w:rsidRPr="00BD1163" w14:paraId="1646E558" w14:textId="77777777" w:rsidTr="004F533C">
        <w:trPr>
          <w:gridAfter w:val="1"/>
          <w:wAfter w:w="23" w:type="dxa"/>
        </w:trPr>
        <w:tc>
          <w:tcPr>
            <w:tcW w:w="841" w:type="dxa"/>
            <w:tcBorders>
              <w:top w:val="single" w:sz="6" w:space="0" w:color="auto"/>
              <w:bottom w:val="single" w:sz="6" w:space="0" w:color="auto"/>
            </w:tcBorders>
          </w:tcPr>
          <w:p w14:paraId="1646E552" w14:textId="77777777" w:rsidR="00297EF6" w:rsidRPr="00BD1163" w:rsidRDefault="0012177F" w:rsidP="00470DF0">
            <w:pPr>
              <w:pStyle w:val="Tabulasteksts"/>
            </w:pPr>
            <w:r w:rsidRPr="00BD1163">
              <w:t>9.</w:t>
            </w:r>
          </w:p>
        </w:tc>
        <w:tc>
          <w:tcPr>
            <w:tcW w:w="5103" w:type="dxa"/>
            <w:tcBorders>
              <w:top w:val="single" w:sz="6" w:space="0" w:color="auto"/>
              <w:bottom w:val="single" w:sz="6" w:space="0" w:color="auto"/>
            </w:tcBorders>
          </w:tcPr>
          <w:p w14:paraId="1646E553" w14:textId="753D6D03" w:rsidR="00297EF6" w:rsidRPr="00BD1163" w:rsidRDefault="00297EF6" w:rsidP="00470DF0">
            <w:pPr>
              <w:pStyle w:val="Tabulasteksts"/>
            </w:pPr>
            <w:r w:rsidRPr="00BD1163">
              <w:t>Dokumenta papildināšana</w:t>
            </w:r>
            <w:r w:rsidR="000726E1" w:rsidRPr="00BD1163">
              <w:t xml:space="preserve"> (ārzemnieku un nedrošas identifikācijas</w:t>
            </w:r>
            <w:r w:rsidR="00526C86" w:rsidRPr="00BD1163">
              <w:t xml:space="preserve"> sadaļa </w:t>
            </w:r>
            <w:r w:rsidR="00707211" w:rsidRPr="00BD1163">
              <w:fldChar w:fldCharType="begin"/>
            </w:r>
            <w:r w:rsidR="00707211" w:rsidRPr="00BD1163">
              <w:instrText xml:space="preserve"> REF _Ref420059331 \r \h  \* MERGEFORMAT </w:instrText>
            </w:r>
            <w:r w:rsidR="00707211" w:rsidRPr="00BD1163">
              <w:fldChar w:fldCharType="separate"/>
            </w:r>
            <w:r w:rsidR="009A59DD">
              <w:t>5.14.3.1</w:t>
            </w:r>
            <w:r w:rsidR="00707211" w:rsidRPr="00BD1163">
              <w:fldChar w:fldCharType="end"/>
            </w:r>
            <w:r w:rsidR="000726E1" w:rsidRPr="00BD1163">
              <w:t>).</w:t>
            </w:r>
          </w:p>
        </w:tc>
        <w:tc>
          <w:tcPr>
            <w:tcW w:w="1275" w:type="dxa"/>
            <w:tcBorders>
              <w:top w:val="single" w:sz="6" w:space="0" w:color="auto"/>
              <w:bottom w:val="single" w:sz="6" w:space="0" w:color="auto"/>
            </w:tcBorders>
          </w:tcPr>
          <w:p w14:paraId="1646E554" w14:textId="77777777" w:rsidR="00297EF6" w:rsidRPr="00BD1163" w:rsidRDefault="00297EF6" w:rsidP="00470DF0">
            <w:pPr>
              <w:pStyle w:val="Tabulasteksts"/>
            </w:pPr>
            <w:r w:rsidRPr="00BD1163">
              <w:t>2</w:t>
            </w:r>
            <w:r w:rsidR="000726E1" w:rsidRPr="00BD1163">
              <w:t>1</w:t>
            </w:r>
            <w:r w:rsidRPr="00BD1163">
              <w:t>.05.2015</w:t>
            </w:r>
          </w:p>
        </w:tc>
        <w:tc>
          <w:tcPr>
            <w:tcW w:w="1560" w:type="dxa"/>
            <w:tcBorders>
              <w:top w:val="single" w:sz="6" w:space="0" w:color="auto"/>
              <w:bottom w:val="single" w:sz="6" w:space="0" w:color="auto"/>
            </w:tcBorders>
          </w:tcPr>
          <w:p w14:paraId="1646E555" w14:textId="77777777" w:rsidR="00297EF6" w:rsidRPr="00BD1163" w:rsidRDefault="00297EF6" w:rsidP="00470DF0">
            <w:pPr>
              <w:pStyle w:val="Tabulasteksts"/>
            </w:pPr>
            <w:r w:rsidRPr="00BD1163">
              <w:t>A.Dubrovskis</w:t>
            </w:r>
          </w:p>
        </w:tc>
        <w:tc>
          <w:tcPr>
            <w:tcW w:w="1134" w:type="dxa"/>
            <w:tcBorders>
              <w:top w:val="single" w:sz="6" w:space="0" w:color="auto"/>
              <w:bottom w:val="single" w:sz="6" w:space="0" w:color="auto"/>
            </w:tcBorders>
          </w:tcPr>
          <w:p w14:paraId="1646E556" w14:textId="77777777" w:rsidR="00297EF6" w:rsidRPr="00BD1163" w:rsidRDefault="00610A3D" w:rsidP="00470DF0">
            <w:pPr>
              <w:pStyle w:val="Tabulasteksts"/>
            </w:pPr>
            <w:r w:rsidRPr="00BD1163">
              <w:t>1.7</w:t>
            </w:r>
          </w:p>
        </w:tc>
        <w:tc>
          <w:tcPr>
            <w:tcW w:w="3796" w:type="dxa"/>
            <w:tcBorders>
              <w:top w:val="single" w:sz="6" w:space="0" w:color="auto"/>
              <w:bottom w:val="single" w:sz="6" w:space="0" w:color="auto"/>
            </w:tcBorders>
          </w:tcPr>
          <w:p w14:paraId="1646E557" w14:textId="77777777" w:rsidR="00297EF6" w:rsidRPr="00BD1163" w:rsidRDefault="00297EF6" w:rsidP="00470DF0">
            <w:pPr>
              <w:pStyle w:val="Tabulasteksts"/>
            </w:pPr>
            <w:r w:rsidRPr="00BD1163">
              <w:t>VVIS izstrāde</w:t>
            </w:r>
          </w:p>
        </w:tc>
      </w:tr>
      <w:tr w:rsidR="00826EC0" w:rsidRPr="00BD1163" w14:paraId="1646E55F" w14:textId="77777777" w:rsidTr="004F533C">
        <w:trPr>
          <w:gridAfter w:val="1"/>
          <w:wAfter w:w="23" w:type="dxa"/>
        </w:trPr>
        <w:tc>
          <w:tcPr>
            <w:tcW w:w="841" w:type="dxa"/>
            <w:tcBorders>
              <w:top w:val="single" w:sz="6" w:space="0" w:color="auto"/>
              <w:bottom w:val="single" w:sz="6" w:space="0" w:color="auto"/>
            </w:tcBorders>
          </w:tcPr>
          <w:p w14:paraId="1646E559" w14:textId="77777777" w:rsidR="00826EC0" w:rsidRPr="00BD1163" w:rsidRDefault="00826EC0" w:rsidP="00470DF0">
            <w:pPr>
              <w:pStyle w:val="Tabulasteksts"/>
            </w:pPr>
            <w:r w:rsidRPr="00BD1163">
              <w:t>10.</w:t>
            </w:r>
          </w:p>
        </w:tc>
        <w:tc>
          <w:tcPr>
            <w:tcW w:w="5103" w:type="dxa"/>
            <w:tcBorders>
              <w:top w:val="single" w:sz="6" w:space="0" w:color="auto"/>
              <w:bottom w:val="single" w:sz="6" w:space="0" w:color="auto"/>
            </w:tcBorders>
          </w:tcPr>
          <w:p w14:paraId="1646E55A" w14:textId="77777777" w:rsidR="00826EC0" w:rsidRPr="00BD1163" w:rsidRDefault="00954062" w:rsidP="00470DF0">
            <w:pPr>
              <w:pStyle w:val="Tabulasteksts"/>
            </w:pPr>
            <w:r w:rsidRPr="00BD1163">
              <w:t>Caurskatītas 1.7 versijā labotās sadaļas, pievienoti 3 komentāri, veikti formatējuma un gramatikas labojumi visā tekstā</w:t>
            </w:r>
          </w:p>
        </w:tc>
        <w:tc>
          <w:tcPr>
            <w:tcW w:w="1275" w:type="dxa"/>
            <w:tcBorders>
              <w:top w:val="single" w:sz="6" w:space="0" w:color="auto"/>
              <w:bottom w:val="single" w:sz="6" w:space="0" w:color="auto"/>
            </w:tcBorders>
          </w:tcPr>
          <w:p w14:paraId="1646E55B" w14:textId="77777777" w:rsidR="00826EC0" w:rsidRPr="00BD1163" w:rsidRDefault="00826EC0" w:rsidP="00470DF0">
            <w:pPr>
              <w:pStyle w:val="Tabulasteksts"/>
            </w:pPr>
            <w:r w:rsidRPr="00BD1163">
              <w:t>23.06.2015</w:t>
            </w:r>
          </w:p>
        </w:tc>
        <w:tc>
          <w:tcPr>
            <w:tcW w:w="1560" w:type="dxa"/>
            <w:tcBorders>
              <w:top w:val="single" w:sz="6" w:space="0" w:color="auto"/>
              <w:bottom w:val="single" w:sz="6" w:space="0" w:color="auto"/>
            </w:tcBorders>
          </w:tcPr>
          <w:p w14:paraId="1646E55C" w14:textId="77777777" w:rsidR="00826EC0" w:rsidRPr="00BD1163" w:rsidRDefault="00826EC0" w:rsidP="00470DF0">
            <w:pPr>
              <w:pStyle w:val="Tabulasteksts"/>
            </w:pPr>
            <w:r w:rsidRPr="00BD1163">
              <w:t>V. Rubene</w:t>
            </w:r>
          </w:p>
        </w:tc>
        <w:tc>
          <w:tcPr>
            <w:tcW w:w="1134" w:type="dxa"/>
            <w:tcBorders>
              <w:top w:val="single" w:sz="6" w:space="0" w:color="auto"/>
              <w:bottom w:val="single" w:sz="6" w:space="0" w:color="auto"/>
            </w:tcBorders>
          </w:tcPr>
          <w:p w14:paraId="1646E55D" w14:textId="77777777" w:rsidR="00826EC0" w:rsidRPr="00BD1163" w:rsidRDefault="00826EC0" w:rsidP="00470DF0">
            <w:pPr>
              <w:pStyle w:val="Tabulasteksts"/>
            </w:pPr>
            <w:r w:rsidRPr="00BD1163">
              <w:t>1.7</w:t>
            </w:r>
          </w:p>
        </w:tc>
        <w:tc>
          <w:tcPr>
            <w:tcW w:w="3796" w:type="dxa"/>
            <w:tcBorders>
              <w:top w:val="single" w:sz="6" w:space="0" w:color="auto"/>
              <w:bottom w:val="single" w:sz="6" w:space="0" w:color="auto"/>
            </w:tcBorders>
          </w:tcPr>
          <w:p w14:paraId="1646E55E" w14:textId="77777777" w:rsidR="00826EC0" w:rsidRPr="00BD1163" w:rsidRDefault="00826EC0" w:rsidP="00470DF0">
            <w:pPr>
              <w:pStyle w:val="Tabulasteksts"/>
            </w:pPr>
            <w:r w:rsidRPr="00BD1163">
              <w:t>Kvalitātes kontrole</w:t>
            </w:r>
          </w:p>
        </w:tc>
      </w:tr>
      <w:tr w:rsidR="00CA159E" w:rsidRPr="00BD1163" w14:paraId="1646E566" w14:textId="77777777" w:rsidTr="004F533C">
        <w:trPr>
          <w:gridAfter w:val="1"/>
          <w:wAfter w:w="23" w:type="dxa"/>
        </w:trPr>
        <w:tc>
          <w:tcPr>
            <w:tcW w:w="841" w:type="dxa"/>
            <w:tcBorders>
              <w:top w:val="single" w:sz="6" w:space="0" w:color="auto"/>
              <w:bottom w:val="single" w:sz="6" w:space="0" w:color="auto"/>
            </w:tcBorders>
          </w:tcPr>
          <w:p w14:paraId="1646E560" w14:textId="77777777" w:rsidR="00CA159E" w:rsidRPr="00BD1163" w:rsidRDefault="00CA159E" w:rsidP="00470DF0">
            <w:pPr>
              <w:pStyle w:val="Tabulasteksts"/>
            </w:pPr>
            <w:r w:rsidRPr="00BD1163">
              <w:t>11.</w:t>
            </w:r>
          </w:p>
        </w:tc>
        <w:tc>
          <w:tcPr>
            <w:tcW w:w="5103" w:type="dxa"/>
            <w:tcBorders>
              <w:top w:val="single" w:sz="6" w:space="0" w:color="auto"/>
              <w:bottom w:val="single" w:sz="6" w:space="0" w:color="auto"/>
            </w:tcBorders>
          </w:tcPr>
          <w:p w14:paraId="1646E561" w14:textId="792081A2" w:rsidR="00CA159E" w:rsidRPr="00BD1163" w:rsidRDefault="00CA159E" w:rsidP="00470DF0">
            <w:pPr>
              <w:pStyle w:val="Tabulasteksts"/>
            </w:pPr>
            <w:r w:rsidRPr="00BD1163">
              <w:t>Pievienotas ar PREDA migrāciju saistītas izmaiņas personas datos</w:t>
            </w:r>
            <w:r w:rsidR="00F20AFB" w:rsidRPr="00BD1163">
              <w:t xml:space="preserve"> (skat. </w:t>
            </w:r>
            <w:r w:rsidR="00707211" w:rsidRPr="00BD1163">
              <w:fldChar w:fldCharType="begin"/>
            </w:r>
            <w:r w:rsidR="00707211" w:rsidRPr="00BD1163">
              <w:instrText xml:space="preserve"> REF _Ref426029016 \r \h  \* MERGEFORMAT </w:instrText>
            </w:r>
            <w:r w:rsidR="00707211" w:rsidRPr="00BD1163">
              <w:fldChar w:fldCharType="separate"/>
            </w:r>
            <w:r w:rsidR="009A59DD">
              <w:t>5.14.3.6</w:t>
            </w:r>
            <w:r w:rsidR="00707211" w:rsidRPr="00BD1163">
              <w:fldChar w:fldCharType="end"/>
            </w:r>
            <w:r w:rsidR="00F20AFB" w:rsidRPr="00BD1163">
              <w:t xml:space="preserve">,  </w:t>
            </w:r>
            <w:r w:rsidR="00707211" w:rsidRPr="00BD1163">
              <w:fldChar w:fldCharType="begin"/>
            </w:r>
            <w:r w:rsidR="00707211" w:rsidRPr="00BD1163">
              <w:instrText xml:space="preserve"> REF _Ref426029017 \r \h  \* MERGEFORMAT </w:instrText>
            </w:r>
            <w:r w:rsidR="00707211" w:rsidRPr="00BD1163">
              <w:fldChar w:fldCharType="separate"/>
            </w:r>
            <w:r w:rsidR="009A59DD">
              <w:t>5.14.3.7</w:t>
            </w:r>
            <w:r w:rsidR="00707211" w:rsidRPr="00BD1163">
              <w:fldChar w:fldCharType="end"/>
            </w:r>
            <w:r w:rsidR="00F20AFB" w:rsidRPr="00BD1163">
              <w:t>)</w:t>
            </w:r>
          </w:p>
        </w:tc>
        <w:tc>
          <w:tcPr>
            <w:tcW w:w="1275" w:type="dxa"/>
            <w:tcBorders>
              <w:top w:val="single" w:sz="6" w:space="0" w:color="auto"/>
              <w:bottom w:val="single" w:sz="6" w:space="0" w:color="auto"/>
            </w:tcBorders>
          </w:tcPr>
          <w:p w14:paraId="1646E562" w14:textId="77777777" w:rsidR="00CA159E" w:rsidRPr="00BD1163" w:rsidRDefault="00CA159E" w:rsidP="00470DF0">
            <w:pPr>
              <w:pStyle w:val="Tabulasteksts"/>
            </w:pPr>
            <w:r w:rsidRPr="00BD1163">
              <w:t>30.07.2015</w:t>
            </w:r>
          </w:p>
        </w:tc>
        <w:tc>
          <w:tcPr>
            <w:tcW w:w="1560" w:type="dxa"/>
            <w:tcBorders>
              <w:top w:val="single" w:sz="6" w:space="0" w:color="auto"/>
              <w:bottom w:val="single" w:sz="6" w:space="0" w:color="auto"/>
            </w:tcBorders>
          </w:tcPr>
          <w:p w14:paraId="1646E563" w14:textId="77777777" w:rsidR="00CA159E" w:rsidRPr="00BD1163" w:rsidRDefault="00CA159E" w:rsidP="00470DF0">
            <w:pPr>
              <w:pStyle w:val="Tabulasteksts"/>
            </w:pPr>
            <w:r w:rsidRPr="00BD1163">
              <w:t>A.Dubrovskis</w:t>
            </w:r>
          </w:p>
        </w:tc>
        <w:tc>
          <w:tcPr>
            <w:tcW w:w="1134" w:type="dxa"/>
            <w:tcBorders>
              <w:top w:val="single" w:sz="6" w:space="0" w:color="auto"/>
              <w:bottom w:val="single" w:sz="6" w:space="0" w:color="auto"/>
            </w:tcBorders>
          </w:tcPr>
          <w:p w14:paraId="1646E564" w14:textId="77777777" w:rsidR="00CA159E" w:rsidRPr="00BD1163" w:rsidRDefault="00CA159E" w:rsidP="00470DF0">
            <w:pPr>
              <w:pStyle w:val="Tabulasteksts"/>
            </w:pPr>
            <w:r w:rsidRPr="00BD1163">
              <w:t>1.8</w:t>
            </w:r>
          </w:p>
        </w:tc>
        <w:tc>
          <w:tcPr>
            <w:tcW w:w="3796" w:type="dxa"/>
            <w:tcBorders>
              <w:top w:val="single" w:sz="6" w:space="0" w:color="auto"/>
              <w:bottom w:val="single" w:sz="6" w:space="0" w:color="auto"/>
            </w:tcBorders>
          </w:tcPr>
          <w:p w14:paraId="1646E565" w14:textId="77777777" w:rsidR="00CA159E" w:rsidRPr="00BD1163" w:rsidRDefault="00CA159E" w:rsidP="00470DF0">
            <w:pPr>
              <w:pStyle w:val="Tabulasteksts"/>
            </w:pPr>
            <w:r w:rsidRPr="00BD1163">
              <w:t>VVIS izstrāde</w:t>
            </w:r>
          </w:p>
        </w:tc>
      </w:tr>
      <w:tr w:rsidR="00F53B76" w:rsidRPr="00BD1163" w14:paraId="1646E56D" w14:textId="77777777" w:rsidTr="004F533C">
        <w:trPr>
          <w:gridAfter w:val="1"/>
          <w:wAfter w:w="23" w:type="dxa"/>
        </w:trPr>
        <w:tc>
          <w:tcPr>
            <w:tcW w:w="841" w:type="dxa"/>
            <w:tcBorders>
              <w:top w:val="single" w:sz="6" w:space="0" w:color="auto"/>
              <w:bottom w:val="single" w:sz="6" w:space="0" w:color="auto"/>
            </w:tcBorders>
          </w:tcPr>
          <w:p w14:paraId="1646E567" w14:textId="77777777" w:rsidR="00F53B76" w:rsidRPr="00BD1163" w:rsidRDefault="00F53B76" w:rsidP="00470DF0">
            <w:pPr>
              <w:pStyle w:val="Tabulasteksts"/>
            </w:pPr>
            <w:r w:rsidRPr="00BD1163">
              <w:t>12.</w:t>
            </w:r>
          </w:p>
        </w:tc>
        <w:tc>
          <w:tcPr>
            <w:tcW w:w="5103" w:type="dxa"/>
            <w:tcBorders>
              <w:top w:val="single" w:sz="6" w:space="0" w:color="auto"/>
              <w:bottom w:val="single" w:sz="6" w:space="0" w:color="auto"/>
            </w:tcBorders>
          </w:tcPr>
          <w:p w14:paraId="1646E568" w14:textId="77777777" w:rsidR="00F53B76" w:rsidRPr="00BD1163" w:rsidRDefault="00F53B76" w:rsidP="00470DF0">
            <w:pPr>
              <w:pStyle w:val="Tabulasteksts"/>
            </w:pPr>
            <w:r w:rsidRPr="00BD1163">
              <w:t>Labojumu caurskate. Komentāru nav</w:t>
            </w:r>
          </w:p>
        </w:tc>
        <w:tc>
          <w:tcPr>
            <w:tcW w:w="1275" w:type="dxa"/>
            <w:tcBorders>
              <w:top w:val="single" w:sz="6" w:space="0" w:color="auto"/>
              <w:bottom w:val="single" w:sz="6" w:space="0" w:color="auto"/>
            </w:tcBorders>
          </w:tcPr>
          <w:p w14:paraId="1646E569" w14:textId="77777777" w:rsidR="00F53B76" w:rsidRPr="00BD1163" w:rsidRDefault="00F53B76" w:rsidP="00470DF0">
            <w:pPr>
              <w:pStyle w:val="Tabulasteksts"/>
            </w:pPr>
            <w:r w:rsidRPr="00BD1163">
              <w:t>06.08.2015</w:t>
            </w:r>
          </w:p>
        </w:tc>
        <w:tc>
          <w:tcPr>
            <w:tcW w:w="1560" w:type="dxa"/>
            <w:tcBorders>
              <w:top w:val="single" w:sz="6" w:space="0" w:color="auto"/>
              <w:bottom w:val="single" w:sz="6" w:space="0" w:color="auto"/>
            </w:tcBorders>
          </w:tcPr>
          <w:p w14:paraId="1646E56A" w14:textId="77777777" w:rsidR="00F53B76" w:rsidRPr="00BD1163" w:rsidRDefault="00F53B76" w:rsidP="00470DF0">
            <w:pPr>
              <w:pStyle w:val="Tabulasteksts"/>
            </w:pPr>
            <w:r w:rsidRPr="00BD1163">
              <w:t>V. Rubene</w:t>
            </w:r>
          </w:p>
        </w:tc>
        <w:tc>
          <w:tcPr>
            <w:tcW w:w="1134" w:type="dxa"/>
            <w:tcBorders>
              <w:top w:val="single" w:sz="6" w:space="0" w:color="auto"/>
              <w:bottom w:val="single" w:sz="6" w:space="0" w:color="auto"/>
            </w:tcBorders>
          </w:tcPr>
          <w:p w14:paraId="1646E56B" w14:textId="77777777" w:rsidR="00F53B76" w:rsidRPr="00BD1163" w:rsidRDefault="00F53B76" w:rsidP="00470DF0">
            <w:pPr>
              <w:pStyle w:val="Tabulasteksts"/>
            </w:pPr>
            <w:r w:rsidRPr="00BD1163">
              <w:t>1.8</w:t>
            </w:r>
          </w:p>
        </w:tc>
        <w:tc>
          <w:tcPr>
            <w:tcW w:w="3796" w:type="dxa"/>
            <w:tcBorders>
              <w:top w:val="single" w:sz="6" w:space="0" w:color="auto"/>
              <w:bottom w:val="single" w:sz="6" w:space="0" w:color="auto"/>
            </w:tcBorders>
          </w:tcPr>
          <w:p w14:paraId="1646E56C" w14:textId="77777777" w:rsidR="00F53B76" w:rsidRPr="00BD1163" w:rsidRDefault="00F53B76" w:rsidP="00470DF0">
            <w:pPr>
              <w:pStyle w:val="Tabulasteksts"/>
            </w:pPr>
            <w:r w:rsidRPr="00BD1163">
              <w:t>Kvalitātes kontrole</w:t>
            </w:r>
          </w:p>
        </w:tc>
      </w:tr>
      <w:tr w:rsidR="00C20BA3" w:rsidRPr="00BD1163" w14:paraId="7DEBB3DC" w14:textId="77777777" w:rsidTr="004F533C">
        <w:trPr>
          <w:gridAfter w:val="1"/>
          <w:wAfter w:w="23" w:type="dxa"/>
        </w:trPr>
        <w:tc>
          <w:tcPr>
            <w:tcW w:w="841" w:type="dxa"/>
            <w:tcBorders>
              <w:top w:val="single" w:sz="6" w:space="0" w:color="auto"/>
              <w:bottom w:val="single" w:sz="6" w:space="0" w:color="auto"/>
            </w:tcBorders>
          </w:tcPr>
          <w:p w14:paraId="0317786E" w14:textId="7BF80F52" w:rsidR="00C20BA3" w:rsidRPr="00BD1163" w:rsidRDefault="00C20BA3" w:rsidP="00470DF0">
            <w:pPr>
              <w:pStyle w:val="Tabulasteksts"/>
            </w:pPr>
            <w:r w:rsidRPr="00BD1163">
              <w:t>13.</w:t>
            </w:r>
          </w:p>
        </w:tc>
        <w:tc>
          <w:tcPr>
            <w:tcW w:w="5103" w:type="dxa"/>
            <w:tcBorders>
              <w:top w:val="single" w:sz="6" w:space="0" w:color="auto"/>
              <w:bottom w:val="single" w:sz="6" w:space="0" w:color="auto"/>
            </w:tcBorders>
          </w:tcPr>
          <w:p w14:paraId="3673D91F" w14:textId="3052EF82" w:rsidR="00C20BA3" w:rsidRPr="00BD1163" w:rsidRDefault="00C20BA3" w:rsidP="00470DF0">
            <w:pPr>
              <w:pStyle w:val="Tabulasteksts"/>
            </w:pPr>
            <w:r w:rsidRPr="00BD1163">
              <w:t>Izlabotas ar ārzemnieku funkcionalitātes komentāriem saistītas problēmas (skat. tabulu 5.14-5)</w:t>
            </w:r>
          </w:p>
        </w:tc>
        <w:tc>
          <w:tcPr>
            <w:tcW w:w="1275" w:type="dxa"/>
            <w:tcBorders>
              <w:top w:val="single" w:sz="6" w:space="0" w:color="auto"/>
              <w:bottom w:val="single" w:sz="6" w:space="0" w:color="auto"/>
            </w:tcBorders>
          </w:tcPr>
          <w:p w14:paraId="155D46D8" w14:textId="78BB1CD3" w:rsidR="00C20BA3" w:rsidRPr="00BD1163" w:rsidRDefault="00C20BA3" w:rsidP="00470DF0">
            <w:pPr>
              <w:pStyle w:val="Tabulasteksts"/>
            </w:pPr>
            <w:r w:rsidRPr="00BD1163">
              <w:t>17.08.2015</w:t>
            </w:r>
          </w:p>
        </w:tc>
        <w:tc>
          <w:tcPr>
            <w:tcW w:w="1560" w:type="dxa"/>
            <w:tcBorders>
              <w:top w:val="single" w:sz="6" w:space="0" w:color="auto"/>
              <w:bottom w:val="single" w:sz="6" w:space="0" w:color="auto"/>
            </w:tcBorders>
          </w:tcPr>
          <w:p w14:paraId="36738903" w14:textId="3D4DB93F" w:rsidR="00C20BA3" w:rsidRPr="00BD1163" w:rsidRDefault="00C20BA3" w:rsidP="00470DF0">
            <w:pPr>
              <w:pStyle w:val="Tabulasteksts"/>
            </w:pPr>
            <w:r w:rsidRPr="00BD1163">
              <w:t>A.Dubrovskis</w:t>
            </w:r>
          </w:p>
        </w:tc>
        <w:tc>
          <w:tcPr>
            <w:tcW w:w="1134" w:type="dxa"/>
            <w:tcBorders>
              <w:top w:val="single" w:sz="6" w:space="0" w:color="auto"/>
              <w:bottom w:val="single" w:sz="6" w:space="0" w:color="auto"/>
            </w:tcBorders>
          </w:tcPr>
          <w:p w14:paraId="095C08F1" w14:textId="7E610F30" w:rsidR="00C20BA3" w:rsidRPr="00BD1163" w:rsidRDefault="00C20BA3" w:rsidP="00470DF0">
            <w:pPr>
              <w:pStyle w:val="Tabulasteksts"/>
            </w:pPr>
            <w:r w:rsidRPr="00BD1163">
              <w:t>1.</w:t>
            </w:r>
            <w:r w:rsidR="00AA4387" w:rsidRPr="00BD1163">
              <w:t>9</w:t>
            </w:r>
          </w:p>
        </w:tc>
        <w:tc>
          <w:tcPr>
            <w:tcW w:w="3796" w:type="dxa"/>
            <w:tcBorders>
              <w:top w:val="single" w:sz="6" w:space="0" w:color="auto"/>
              <w:bottom w:val="single" w:sz="6" w:space="0" w:color="auto"/>
            </w:tcBorders>
          </w:tcPr>
          <w:p w14:paraId="2ACFB8A7" w14:textId="65F719E0" w:rsidR="00C20BA3" w:rsidRPr="00BD1163" w:rsidRDefault="00C20BA3" w:rsidP="00470DF0">
            <w:pPr>
              <w:pStyle w:val="Tabulasteksts"/>
            </w:pPr>
            <w:r w:rsidRPr="00BD1163">
              <w:t>Pasūtītāja komentāri</w:t>
            </w:r>
          </w:p>
        </w:tc>
      </w:tr>
      <w:tr w:rsidR="00574253" w:rsidRPr="00BD1163" w14:paraId="1024B5F4" w14:textId="77777777" w:rsidTr="004F533C">
        <w:trPr>
          <w:gridAfter w:val="1"/>
          <w:wAfter w:w="23" w:type="dxa"/>
        </w:trPr>
        <w:tc>
          <w:tcPr>
            <w:tcW w:w="841" w:type="dxa"/>
            <w:tcBorders>
              <w:top w:val="single" w:sz="6" w:space="0" w:color="auto"/>
              <w:bottom w:val="single" w:sz="6" w:space="0" w:color="auto"/>
            </w:tcBorders>
          </w:tcPr>
          <w:p w14:paraId="57CA99C3" w14:textId="77777777" w:rsidR="00574253" w:rsidRPr="00BD1163" w:rsidRDefault="00574253" w:rsidP="00470DF0">
            <w:pPr>
              <w:pStyle w:val="Tabulasteksts"/>
            </w:pPr>
            <w:r w:rsidRPr="00BD1163">
              <w:t>14.</w:t>
            </w:r>
          </w:p>
        </w:tc>
        <w:tc>
          <w:tcPr>
            <w:tcW w:w="5103" w:type="dxa"/>
            <w:tcBorders>
              <w:top w:val="single" w:sz="6" w:space="0" w:color="auto"/>
              <w:bottom w:val="single" w:sz="6" w:space="0" w:color="auto"/>
            </w:tcBorders>
          </w:tcPr>
          <w:p w14:paraId="1279AE33" w14:textId="77777777" w:rsidR="00574253" w:rsidRPr="00BD1163" w:rsidRDefault="00574253" w:rsidP="00470DF0">
            <w:pPr>
              <w:pStyle w:val="Tabulasteksts"/>
            </w:pPr>
            <w:r w:rsidRPr="00BD1163">
              <w:t>Dokumenta apstiprinātā versija</w:t>
            </w:r>
            <w:r w:rsidR="0082352A" w:rsidRPr="00BD1163">
              <w:t xml:space="preserve"> (Līguma Nr. 3 kontekstā)</w:t>
            </w:r>
          </w:p>
        </w:tc>
        <w:tc>
          <w:tcPr>
            <w:tcW w:w="1275" w:type="dxa"/>
            <w:tcBorders>
              <w:top w:val="single" w:sz="6" w:space="0" w:color="auto"/>
              <w:bottom w:val="single" w:sz="6" w:space="0" w:color="auto"/>
            </w:tcBorders>
          </w:tcPr>
          <w:p w14:paraId="611CA4A1" w14:textId="77777777" w:rsidR="00574253" w:rsidRPr="00BD1163" w:rsidRDefault="00574253" w:rsidP="00470DF0">
            <w:pPr>
              <w:pStyle w:val="Tabulasteksts"/>
            </w:pPr>
            <w:r w:rsidRPr="00BD1163">
              <w:t>20.08.2015</w:t>
            </w:r>
          </w:p>
        </w:tc>
        <w:tc>
          <w:tcPr>
            <w:tcW w:w="1560" w:type="dxa"/>
            <w:tcBorders>
              <w:top w:val="single" w:sz="6" w:space="0" w:color="auto"/>
              <w:bottom w:val="single" w:sz="6" w:space="0" w:color="auto"/>
            </w:tcBorders>
          </w:tcPr>
          <w:p w14:paraId="22E4A6FB" w14:textId="77777777" w:rsidR="00574253" w:rsidRPr="00BD1163" w:rsidRDefault="00574253" w:rsidP="00470DF0">
            <w:pPr>
              <w:pStyle w:val="Tabulasteksts"/>
            </w:pPr>
            <w:r w:rsidRPr="00BD1163">
              <w:t>I. Ruņģis</w:t>
            </w:r>
          </w:p>
        </w:tc>
        <w:tc>
          <w:tcPr>
            <w:tcW w:w="1134" w:type="dxa"/>
            <w:tcBorders>
              <w:top w:val="single" w:sz="6" w:space="0" w:color="auto"/>
              <w:bottom w:val="single" w:sz="6" w:space="0" w:color="auto"/>
            </w:tcBorders>
          </w:tcPr>
          <w:p w14:paraId="38E6B3A4" w14:textId="77777777" w:rsidR="00574253" w:rsidRPr="00BD1163" w:rsidRDefault="00574253" w:rsidP="00470DF0">
            <w:pPr>
              <w:pStyle w:val="Tabulasteksts"/>
            </w:pPr>
            <w:r w:rsidRPr="00BD1163">
              <w:t>2.0</w:t>
            </w:r>
          </w:p>
        </w:tc>
        <w:tc>
          <w:tcPr>
            <w:tcW w:w="3796" w:type="dxa"/>
            <w:tcBorders>
              <w:top w:val="single" w:sz="6" w:space="0" w:color="auto"/>
              <w:bottom w:val="single" w:sz="6" w:space="0" w:color="auto"/>
            </w:tcBorders>
          </w:tcPr>
          <w:p w14:paraId="058666DC" w14:textId="77777777" w:rsidR="00574253" w:rsidRPr="00BD1163" w:rsidRDefault="00574253" w:rsidP="00470DF0">
            <w:pPr>
              <w:pStyle w:val="Tabulasteksts"/>
            </w:pPr>
            <w:r w:rsidRPr="00BD1163">
              <w:t>Dokumenta saskaņojums</w:t>
            </w:r>
          </w:p>
        </w:tc>
      </w:tr>
      <w:tr w:rsidR="0082352A" w:rsidRPr="00BD1163" w14:paraId="14F9A1AF" w14:textId="77777777" w:rsidTr="004F533C">
        <w:trPr>
          <w:gridAfter w:val="1"/>
          <w:wAfter w:w="23" w:type="dxa"/>
        </w:trPr>
        <w:tc>
          <w:tcPr>
            <w:tcW w:w="841" w:type="dxa"/>
            <w:tcBorders>
              <w:top w:val="single" w:sz="6" w:space="0" w:color="auto"/>
              <w:bottom w:val="single" w:sz="6" w:space="0" w:color="auto"/>
            </w:tcBorders>
          </w:tcPr>
          <w:p w14:paraId="6B6515AC" w14:textId="77777777" w:rsidR="0082352A" w:rsidRPr="00BD1163" w:rsidRDefault="0082352A" w:rsidP="00470DF0">
            <w:pPr>
              <w:pStyle w:val="Tabulasteksts"/>
            </w:pPr>
            <w:r w:rsidRPr="00BD1163">
              <w:lastRenderedPageBreak/>
              <w:t>15.</w:t>
            </w:r>
          </w:p>
        </w:tc>
        <w:tc>
          <w:tcPr>
            <w:tcW w:w="5103" w:type="dxa"/>
            <w:tcBorders>
              <w:top w:val="single" w:sz="6" w:space="0" w:color="auto"/>
              <w:bottom w:val="single" w:sz="6" w:space="0" w:color="auto"/>
            </w:tcBorders>
          </w:tcPr>
          <w:p w14:paraId="1FFD64FE" w14:textId="77777777" w:rsidR="0082352A" w:rsidRPr="00BD1163" w:rsidRDefault="0082352A" w:rsidP="008C3F9B">
            <w:pPr>
              <w:pStyle w:val="Tabulasteksts"/>
            </w:pPr>
            <w:r w:rsidRPr="00BD1163">
              <w:t xml:space="preserve">Dokumenta izmaiņu vēsture un </w:t>
            </w:r>
            <w:r w:rsidR="008C3F9B" w:rsidRPr="00BD1163">
              <w:t>personu aktualizācijas sadaļa (5.14.3.22. )</w:t>
            </w:r>
          </w:p>
        </w:tc>
        <w:tc>
          <w:tcPr>
            <w:tcW w:w="1275" w:type="dxa"/>
            <w:tcBorders>
              <w:top w:val="single" w:sz="6" w:space="0" w:color="auto"/>
              <w:bottom w:val="single" w:sz="6" w:space="0" w:color="auto"/>
            </w:tcBorders>
          </w:tcPr>
          <w:p w14:paraId="57182157" w14:textId="77777777" w:rsidR="0082352A" w:rsidRPr="00BD1163" w:rsidRDefault="0082352A" w:rsidP="00470DF0">
            <w:pPr>
              <w:pStyle w:val="Tabulasteksts"/>
            </w:pPr>
            <w:r w:rsidRPr="00BD1163">
              <w:t>02.10.2015</w:t>
            </w:r>
          </w:p>
        </w:tc>
        <w:tc>
          <w:tcPr>
            <w:tcW w:w="1560" w:type="dxa"/>
            <w:tcBorders>
              <w:top w:val="single" w:sz="6" w:space="0" w:color="auto"/>
              <w:bottom w:val="single" w:sz="6" w:space="0" w:color="auto"/>
            </w:tcBorders>
          </w:tcPr>
          <w:p w14:paraId="53C3E1DE" w14:textId="77777777" w:rsidR="0082352A" w:rsidRPr="00BD1163" w:rsidRDefault="0082352A" w:rsidP="00470DF0">
            <w:pPr>
              <w:pStyle w:val="Tabulasteksts"/>
            </w:pPr>
            <w:r w:rsidRPr="00BD1163">
              <w:t>A.Dubrovskis</w:t>
            </w:r>
          </w:p>
        </w:tc>
        <w:tc>
          <w:tcPr>
            <w:tcW w:w="1134" w:type="dxa"/>
            <w:tcBorders>
              <w:top w:val="single" w:sz="6" w:space="0" w:color="auto"/>
              <w:bottom w:val="single" w:sz="6" w:space="0" w:color="auto"/>
            </w:tcBorders>
          </w:tcPr>
          <w:p w14:paraId="1CBCE4A2" w14:textId="77777777" w:rsidR="0082352A" w:rsidRPr="00BD1163" w:rsidRDefault="0082352A" w:rsidP="00470DF0">
            <w:pPr>
              <w:pStyle w:val="Tabulasteksts"/>
            </w:pPr>
            <w:r w:rsidRPr="00BD1163">
              <w:t>2.1</w:t>
            </w:r>
          </w:p>
        </w:tc>
        <w:tc>
          <w:tcPr>
            <w:tcW w:w="3796" w:type="dxa"/>
            <w:tcBorders>
              <w:top w:val="single" w:sz="6" w:space="0" w:color="auto"/>
              <w:bottom w:val="single" w:sz="6" w:space="0" w:color="auto"/>
            </w:tcBorders>
          </w:tcPr>
          <w:p w14:paraId="159BCC4F" w14:textId="77777777" w:rsidR="0082352A" w:rsidRPr="00BD1163" w:rsidRDefault="0082352A" w:rsidP="00470DF0">
            <w:pPr>
              <w:pStyle w:val="Tabulasteksts"/>
            </w:pPr>
            <w:r w:rsidRPr="00BD1163">
              <w:t>Pasūtītāja komentāri 8 līguma ietvaros</w:t>
            </w:r>
          </w:p>
        </w:tc>
      </w:tr>
      <w:tr w:rsidR="00006FA3" w:rsidRPr="00BD1163" w14:paraId="50862AB6" w14:textId="77777777" w:rsidTr="004F533C">
        <w:trPr>
          <w:gridAfter w:val="1"/>
          <w:wAfter w:w="23" w:type="dxa"/>
        </w:trPr>
        <w:tc>
          <w:tcPr>
            <w:tcW w:w="841" w:type="dxa"/>
            <w:tcBorders>
              <w:top w:val="single" w:sz="6" w:space="0" w:color="auto"/>
              <w:bottom w:val="single" w:sz="6" w:space="0" w:color="auto"/>
            </w:tcBorders>
          </w:tcPr>
          <w:p w14:paraId="47BC65C7" w14:textId="77777777" w:rsidR="00006FA3" w:rsidRPr="00BD1163" w:rsidRDefault="00006FA3" w:rsidP="00470DF0">
            <w:pPr>
              <w:pStyle w:val="Tabulasteksts"/>
            </w:pPr>
            <w:r w:rsidRPr="00BD1163">
              <w:t>16.</w:t>
            </w:r>
          </w:p>
        </w:tc>
        <w:tc>
          <w:tcPr>
            <w:tcW w:w="5103" w:type="dxa"/>
            <w:tcBorders>
              <w:top w:val="single" w:sz="6" w:space="0" w:color="auto"/>
              <w:bottom w:val="single" w:sz="6" w:space="0" w:color="auto"/>
            </w:tcBorders>
          </w:tcPr>
          <w:p w14:paraId="21996DC5" w14:textId="77777777" w:rsidR="00006FA3" w:rsidRPr="00BD1163" w:rsidRDefault="00006FA3" w:rsidP="008C3F9B">
            <w:pPr>
              <w:pStyle w:val="Tabulasteksts"/>
            </w:pPr>
            <w:r w:rsidRPr="00BD1163">
              <w:t>Dokumenta caurskate</w:t>
            </w:r>
          </w:p>
        </w:tc>
        <w:tc>
          <w:tcPr>
            <w:tcW w:w="1275" w:type="dxa"/>
            <w:tcBorders>
              <w:top w:val="single" w:sz="6" w:space="0" w:color="auto"/>
              <w:bottom w:val="single" w:sz="6" w:space="0" w:color="auto"/>
            </w:tcBorders>
          </w:tcPr>
          <w:p w14:paraId="1614D651" w14:textId="77777777" w:rsidR="00006FA3" w:rsidRPr="00BD1163" w:rsidRDefault="00006FA3" w:rsidP="00470DF0">
            <w:pPr>
              <w:pStyle w:val="Tabulasteksts"/>
            </w:pPr>
            <w:r w:rsidRPr="00BD1163">
              <w:t>06.10.2015</w:t>
            </w:r>
          </w:p>
        </w:tc>
        <w:tc>
          <w:tcPr>
            <w:tcW w:w="1560" w:type="dxa"/>
            <w:tcBorders>
              <w:top w:val="single" w:sz="6" w:space="0" w:color="auto"/>
              <w:bottom w:val="single" w:sz="6" w:space="0" w:color="auto"/>
            </w:tcBorders>
          </w:tcPr>
          <w:p w14:paraId="386E9A4C" w14:textId="77777777" w:rsidR="00006FA3" w:rsidRPr="00BD1163" w:rsidRDefault="00006FA3" w:rsidP="00470DF0">
            <w:pPr>
              <w:pStyle w:val="Tabulasteksts"/>
            </w:pPr>
            <w:r w:rsidRPr="00BD1163">
              <w:t>A.Spāģe</w:t>
            </w:r>
          </w:p>
        </w:tc>
        <w:tc>
          <w:tcPr>
            <w:tcW w:w="1134" w:type="dxa"/>
            <w:tcBorders>
              <w:top w:val="single" w:sz="6" w:space="0" w:color="auto"/>
              <w:bottom w:val="single" w:sz="6" w:space="0" w:color="auto"/>
            </w:tcBorders>
          </w:tcPr>
          <w:p w14:paraId="06222A48" w14:textId="77777777" w:rsidR="00006FA3" w:rsidRPr="00BD1163" w:rsidRDefault="00006FA3" w:rsidP="00470DF0">
            <w:pPr>
              <w:pStyle w:val="Tabulasteksts"/>
            </w:pPr>
            <w:r w:rsidRPr="00BD1163">
              <w:t>2.1</w:t>
            </w:r>
          </w:p>
        </w:tc>
        <w:tc>
          <w:tcPr>
            <w:tcW w:w="3796" w:type="dxa"/>
            <w:tcBorders>
              <w:top w:val="single" w:sz="6" w:space="0" w:color="auto"/>
              <w:bottom w:val="single" w:sz="6" w:space="0" w:color="auto"/>
            </w:tcBorders>
          </w:tcPr>
          <w:p w14:paraId="67BCC95F" w14:textId="77777777" w:rsidR="00006FA3" w:rsidRPr="00BD1163" w:rsidRDefault="00006FA3" w:rsidP="00470DF0">
            <w:pPr>
              <w:pStyle w:val="Tabulasteksts"/>
            </w:pPr>
            <w:r w:rsidRPr="00BD1163">
              <w:t>Kvalitātes kontrole</w:t>
            </w:r>
          </w:p>
        </w:tc>
      </w:tr>
      <w:tr w:rsidR="00585423" w:rsidRPr="00BD1163" w14:paraId="09EEAB07" w14:textId="77777777" w:rsidTr="004F533C">
        <w:trPr>
          <w:gridAfter w:val="1"/>
          <w:wAfter w:w="23" w:type="dxa"/>
        </w:trPr>
        <w:tc>
          <w:tcPr>
            <w:tcW w:w="841" w:type="dxa"/>
            <w:tcBorders>
              <w:top w:val="single" w:sz="6" w:space="0" w:color="auto"/>
              <w:bottom w:val="single" w:sz="6" w:space="0" w:color="auto"/>
            </w:tcBorders>
          </w:tcPr>
          <w:p w14:paraId="462162DB" w14:textId="77777777" w:rsidR="00585423" w:rsidRPr="00BD1163" w:rsidRDefault="00585423" w:rsidP="00470DF0">
            <w:pPr>
              <w:pStyle w:val="Tabulasteksts"/>
            </w:pPr>
            <w:r w:rsidRPr="00BD1163">
              <w:t>17.</w:t>
            </w:r>
          </w:p>
        </w:tc>
        <w:tc>
          <w:tcPr>
            <w:tcW w:w="5103" w:type="dxa"/>
            <w:tcBorders>
              <w:top w:val="single" w:sz="6" w:space="0" w:color="auto"/>
              <w:bottom w:val="single" w:sz="6" w:space="0" w:color="auto"/>
            </w:tcBorders>
          </w:tcPr>
          <w:p w14:paraId="09DA4421" w14:textId="4F055166" w:rsidR="00585423" w:rsidRPr="00BD1163" w:rsidRDefault="00DB620A" w:rsidP="00DB620A">
            <w:pPr>
              <w:pStyle w:val="Tabulasteksts"/>
            </w:pPr>
            <w:r w:rsidRPr="00BD1163">
              <w:t>Dokumenta papildinājumi 5.14.</w:t>
            </w:r>
            <w:r w:rsidR="00237B69" w:rsidRPr="00BD1163">
              <w:t>7, 5.14.8, 5.14.9</w:t>
            </w:r>
            <w:r w:rsidR="00FB3353" w:rsidRPr="00BD1163">
              <w:t>, 5.15.</w:t>
            </w:r>
            <w:r w:rsidR="00237B69" w:rsidRPr="00BD1163">
              <w:t>6</w:t>
            </w:r>
            <w:r w:rsidR="005B341B" w:rsidRPr="00BD1163">
              <w:t>, 8.2.</w:t>
            </w:r>
            <w:r w:rsidRPr="00BD1163">
              <w:t xml:space="preserve"> nodaļā</w:t>
            </w:r>
            <w:r w:rsidR="00FB3353" w:rsidRPr="00BD1163">
              <w:t>s</w:t>
            </w:r>
            <w:r w:rsidRPr="00BD1163">
              <w:t>.</w:t>
            </w:r>
          </w:p>
        </w:tc>
        <w:tc>
          <w:tcPr>
            <w:tcW w:w="1275" w:type="dxa"/>
            <w:tcBorders>
              <w:top w:val="single" w:sz="6" w:space="0" w:color="auto"/>
              <w:bottom w:val="single" w:sz="6" w:space="0" w:color="auto"/>
            </w:tcBorders>
          </w:tcPr>
          <w:p w14:paraId="15744DEE" w14:textId="61C664AC" w:rsidR="00585423" w:rsidRPr="00BD1163" w:rsidRDefault="00DB620A" w:rsidP="00470DF0">
            <w:pPr>
              <w:pStyle w:val="Tabulasteksts"/>
            </w:pPr>
            <w:r w:rsidRPr="00BD1163">
              <w:t>08.10.2015</w:t>
            </w:r>
          </w:p>
        </w:tc>
        <w:tc>
          <w:tcPr>
            <w:tcW w:w="1560" w:type="dxa"/>
            <w:tcBorders>
              <w:top w:val="single" w:sz="6" w:space="0" w:color="auto"/>
              <w:bottom w:val="single" w:sz="6" w:space="0" w:color="auto"/>
            </w:tcBorders>
          </w:tcPr>
          <w:p w14:paraId="29DE4FD2" w14:textId="737944A5" w:rsidR="00585423" w:rsidRPr="00BD1163" w:rsidRDefault="00DB620A" w:rsidP="00470DF0">
            <w:pPr>
              <w:pStyle w:val="Tabulasteksts"/>
            </w:pPr>
            <w:r w:rsidRPr="00BD1163">
              <w:t>A.Dubrovskis</w:t>
            </w:r>
          </w:p>
        </w:tc>
        <w:tc>
          <w:tcPr>
            <w:tcW w:w="1134" w:type="dxa"/>
            <w:tcBorders>
              <w:top w:val="single" w:sz="6" w:space="0" w:color="auto"/>
              <w:bottom w:val="single" w:sz="6" w:space="0" w:color="auto"/>
            </w:tcBorders>
          </w:tcPr>
          <w:p w14:paraId="50A8F325" w14:textId="3F717C44" w:rsidR="00585423" w:rsidRPr="00BD1163" w:rsidRDefault="00DB620A" w:rsidP="00470DF0">
            <w:pPr>
              <w:pStyle w:val="Tabulasteksts"/>
            </w:pPr>
            <w:r w:rsidRPr="00BD1163">
              <w:t>2.2</w:t>
            </w:r>
          </w:p>
        </w:tc>
        <w:tc>
          <w:tcPr>
            <w:tcW w:w="3796" w:type="dxa"/>
            <w:tcBorders>
              <w:top w:val="single" w:sz="6" w:space="0" w:color="auto"/>
              <w:bottom w:val="single" w:sz="6" w:space="0" w:color="auto"/>
            </w:tcBorders>
          </w:tcPr>
          <w:p w14:paraId="7C84B3B2" w14:textId="3301BE01" w:rsidR="00585423" w:rsidRPr="00BD1163" w:rsidRDefault="00DB620A" w:rsidP="00DB620A">
            <w:pPr>
              <w:pStyle w:val="Tabulasteksts"/>
            </w:pPr>
            <w:r w:rsidRPr="00BD1163">
              <w:t xml:space="preserve">Integrācijas projekta ietvaros DU nr. 9 (VMNVD 2014/3 ERAF-9) veiktās izmaiņas </w:t>
            </w:r>
          </w:p>
        </w:tc>
      </w:tr>
      <w:tr w:rsidR="003A681C" w:rsidRPr="00BD1163" w14:paraId="062717E5" w14:textId="77777777" w:rsidTr="004F533C">
        <w:trPr>
          <w:gridAfter w:val="1"/>
          <w:wAfter w:w="23" w:type="dxa"/>
        </w:trPr>
        <w:tc>
          <w:tcPr>
            <w:tcW w:w="841" w:type="dxa"/>
            <w:tcBorders>
              <w:top w:val="single" w:sz="6" w:space="0" w:color="auto"/>
              <w:bottom w:val="single" w:sz="6" w:space="0" w:color="auto"/>
            </w:tcBorders>
          </w:tcPr>
          <w:p w14:paraId="52F43F88" w14:textId="74ECB490" w:rsidR="003A681C" w:rsidRPr="00BD1163" w:rsidRDefault="003A681C" w:rsidP="00470DF0">
            <w:pPr>
              <w:pStyle w:val="Tabulasteksts"/>
            </w:pPr>
            <w:r w:rsidRPr="00BD1163">
              <w:t>18.</w:t>
            </w:r>
          </w:p>
        </w:tc>
        <w:tc>
          <w:tcPr>
            <w:tcW w:w="5103" w:type="dxa"/>
            <w:tcBorders>
              <w:top w:val="single" w:sz="6" w:space="0" w:color="auto"/>
              <w:bottom w:val="single" w:sz="6" w:space="0" w:color="auto"/>
            </w:tcBorders>
          </w:tcPr>
          <w:p w14:paraId="7F362390" w14:textId="5ADC0070" w:rsidR="003A681C" w:rsidRPr="00BD1163" w:rsidRDefault="003A681C" w:rsidP="003A681C">
            <w:pPr>
              <w:pStyle w:val="Tabulasteksts"/>
            </w:pPr>
            <w:r w:rsidRPr="00BD1163">
              <w:t>Dokumenta papildinājumi 5.14.7.</w:t>
            </w:r>
          </w:p>
        </w:tc>
        <w:tc>
          <w:tcPr>
            <w:tcW w:w="1275" w:type="dxa"/>
            <w:tcBorders>
              <w:top w:val="single" w:sz="6" w:space="0" w:color="auto"/>
              <w:bottom w:val="single" w:sz="6" w:space="0" w:color="auto"/>
            </w:tcBorders>
          </w:tcPr>
          <w:p w14:paraId="5AFF3F60" w14:textId="081FBA9D" w:rsidR="003A681C" w:rsidRPr="00BD1163" w:rsidRDefault="003E3910" w:rsidP="003E3910">
            <w:pPr>
              <w:pStyle w:val="Tabulasteksts"/>
            </w:pPr>
            <w:r w:rsidRPr="00BD1163">
              <w:t>11.12.</w:t>
            </w:r>
            <w:r w:rsidR="003A681C" w:rsidRPr="00BD1163">
              <w:t>2015</w:t>
            </w:r>
          </w:p>
        </w:tc>
        <w:tc>
          <w:tcPr>
            <w:tcW w:w="1560" w:type="dxa"/>
            <w:tcBorders>
              <w:top w:val="single" w:sz="6" w:space="0" w:color="auto"/>
              <w:bottom w:val="single" w:sz="6" w:space="0" w:color="auto"/>
            </w:tcBorders>
          </w:tcPr>
          <w:p w14:paraId="0D2F2DA7" w14:textId="5CA82F2E" w:rsidR="003A681C" w:rsidRPr="00BD1163" w:rsidRDefault="003A681C" w:rsidP="00470DF0">
            <w:pPr>
              <w:pStyle w:val="Tabulasteksts"/>
            </w:pPr>
            <w:r w:rsidRPr="00BD1163">
              <w:t>A.Dubrovskis</w:t>
            </w:r>
          </w:p>
        </w:tc>
        <w:tc>
          <w:tcPr>
            <w:tcW w:w="1134" w:type="dxa"/>
            <w:tcBorders>
              <w:top w:val="single" w:sz="6" w:space="0" w:color="auto"/>
              <w:bottom w:val="single" w:sz="6" w:space="0" w:color="auto"/>
            </w:tcBorders>
          </w:tcPr>
          <w:p w14:paraId="65F72919" w14:textId="0F751288" w:rsidR="003A681C" w:rsidRPr="00BD1163" w:rsidRDefault="008E742D" w:rsidP="00470DF0">
            <w:pPr>
              <w:pStyle w:val="Tabulasteksts"/>
            </w:pPr>
            <w:r w:rsidRPr="00BD1163">
              <w:t>2.3</w:t>
            </w:r>
          </w:p>
        </w:tc>
        <w:tc>
          <w:tcPr>
            <w:tcW w:w="3796" w:type="dxa"/>
            <w:tcBorders>
              <w:top w:val="single" w:sz="6" w:space="0" w:color="auto"/>
              <w:bottom w:val="single" w:sz="6" w:space="0" w:color="auto"/>
            </w:tcBorders>
          </w:tcPr>
          <w:p w14:paraId="55F07E38" w14:textId="562DC1A3" w:rsidR="003A681C" w:rsidRPr="00BD1163" w:rsidRDefault="003A681C" w:rsidP="00DB620A">
            <w:pPr>
              <w:pStyle w:val="Tabulasteksts"/>
            </w:pPr>
            <w:r w:rsidRPr="00BD1163">
              <w:t>Integrācijas projekta ietvaros DU nr. 9 (VMNVD 2014/3 ERAF-9) veiktās izmaiņas, NVD komentāri</w:t>
            </w:r>
          </w:p>
        </w:tc>
      </w:tr>
      <w:tr w:rsidR="00BC0F61" w:rsidRPr="00BD1163" w14:paraId="3FBAF076" w14:textId="77777777" w:rsidTr="004F533C">
        <w:trPr>
          <w:gridAfter w:val="1"/>
          <w:wAfter w:w="23" w:type="dxa"/>
        </w:trPr>
        <w:tc>
          <w:tcPr>
            <w:tcW w:w="841" w:type="dxa"/>
            <w:tcBorders>
              <w:top w:val="single" w:sz="6" w:space="0" w:color="auto"/>
              <w:bottom w:val="single" w:sz="6" w:space="0" w:color="auto"/>
            </w:tcBorders>
          </w:tcPr>
          <w:p w14:paraId="471F4CBB" w14:textId="062E00ED" w:rsidR="00BC0F61" w:rsidRPr="00BD1163" w:rsidRDefault="00BC0F61" w:rsidP="00470DF0">
            <w:pPr>
              <w:pStyle w:val="Tabulasteksts"/>
            </w:pPr>
            <w:r w:rsidRPr="00BD1163">
              <w:t>19.</w:t>
            </w:r>
          </w:p>
        </w:tc>
        <w:tc>
          <w:tcPr>
            <w:tcW w:w="5103" w:type="dxa"/>
            <w:tcBorders>
              <w:top w:val="single" w:sz="6" w:space="0" w:color="auto"/>
              <w:bottom w:val="single" w:sz="6" w:space="0" w:color="auto"/>
            </w:tcBorders>
          </w:tcPr>
          <w:p w14:paraId="16CF7A0D" w14:textId="7BF7F199" w:rsidR="00BC0F61" w:rsidRPr="00BD1163" w:rsidRDefault="00E574E6" w:rsidP="00824BBE">
            <w:pPr>
              <w:pStyle w:val="Tabulasteksts"/>
            </w:pPr>
            <w:r w:rsidRPr="00BD1163">
              <w:t>Dokumenta papildinājumi</w:t>
            </w:r>
            <w:r w:rsidR="005B3760" w:rsidRPr="00BD1163">
              <w:t xml:space="preserve"> </w:t>
            </w:r>
            <w:r w:rsidR="00824BBE" w:rsidRPr="00BD1163">
              <w:t>5.14.5.1, 5.14.5.2, 5.14.6.2, 5.14.6.3, 5.14.5.6, 5.14.5.7</w:t>
            </w:r>
          </w:p>
        </w:tc>
        <w:tc>
          <w:tcPr>
            <w:tcW w:w="1275" w:type="dxa"/>
            <w:tcBorders>
              <w:top w:val="single" w:sz="6" w:space="0" w:color="auto"/>
              <w:bottom w:val="single" w:sz="6" w:space="0" w:color="auto"/>
            </w:tcBorders>
          </w:tcPr>
          <w:p w14:paraId="308A0F94" w14:textId="7ADE0822" w:rsidR="00BC0F61" w:rsidRPr="00BD1163" w:rsidRDefault="00E574E6" w:rsidP="003E3910">
            <w:pPr>
              <w:pStyle w:val="Tabulasteksts"/>
            </w:pPr>
            <w:r w:rsidRPr="00BD1163">
              <w:t>12.07.2016</w:t>
            </w:r>
          </w:p>
        </w:tc>
        <w:tc>
          <w:tcPr>
            <w:tcW w:w="1560" w:type="dxa"/>
            <w:tcBorders>
              <w:top w:val="single" w:sz="6" w:space="0" w:color="auto"/>
              <w:bottom w:val="single" w:sz="6" w:space="0" w:color="auto"/>
            </w:tcBorders>
          </w:tcPr>
          <w:p w14:paraId="3B8465DA" w14:textId="06D5DC8B" w:rsidR="00BC0F61" w:rsidRPr="00BD1163" w:rsidRDefault="005B3760" w:rsidP="00470DF0">
            <w:pPr>
              <w:pStyle w:val="Tabulasteksts"/>
            </w:pPr>
            <w:r w:rsidRPr="00BD1163">
              <w:t>A.Dubrovskis</w:t>
            </w:r>
          </w:p>
        </w:tc>
        <w:tc>
          <w:tcPr>
            <w:tcW w:w="1134" w:type="dxa"/>
            <w:tcBorders>
              <w:top w:val="single" w:sz="6" w:space="0" w:color="auto"/>
              <w:bottom w:val="single" w:sz="6" w:space="0" w:color="auto"/>
            </w:tcBorders>
          </w:tcPr>
          <w:p w14:paraId="614421CD" w14:textId="557A819C" w:rsidR="00BC0F61" w:rsidRPr="00BD1163" w:rsidRDefault="005B3760" w:rsidP="00470DF0">
            <w:pPr>
              <w:pStyle w:val="Tabulasteksts"/>
            </w:pPr>
            <w:r w:rsidRPr="00BD1163">
              <w:t>2.4</w:t>
            </w:r>
          </w:p>
        </w:tc>
        <w:tc>
          <w:tcPr>
            <w:tcW w:w="3796" w:type="dxa"/>
            <w:tcBorders>
              <w:top w:val="single" w:sz="6" w:space="0" w:color="auto"/>
              <w:bottom w:val="single" w:sz="6" w:space="0" w:color="auto"/>
            </w:tcBorders>
          </w:tcPr>
          <w:p w14:paraId="0DD1ABDD" w14:textId="246EB87B" w:rsidR="00BC0F61" w:rsidRPr="00BD1163" w:rsidRDefault="005B3760" w:rsidP="00DB620A">
            <w:pPr>
              <w:pStyle w:val="Tabulasteksts"/>
            </w:pPr>
            <w:r w:rsidRPr="00BD1163">
              <w:t>IP.008 prasības</w:t>
            </w:r>
          </w:p>
        </w:tc>
      </w:tr>
      <w:tr w:rsidR="002A5795" w:rsidRPr="00BD1163" w14:paraId="527F0ED1" w14:textId="77777777" w:rsidTr="004F533C">
        <w:trPr>
          <w:gridAfter w:val="1"/>
          <w:wAfter w:w="23" w:type="dxa"/>
        </w:trPr>
        <w:tc>
          <w:tcPr>
            <w:tcW w:w="841" w:type="dxa"/>
            <w:tcBorders>
              <w:top w:val="single" w:sz="6" w:space="0" w:color="auto"/>
              <w:bottom w:val="single" w:sz="6" w:space="0" w:color="auto"/>
            </w:tcBorders>
          </w:tcPr>
          <w:p w14:paraId="2A07A09D" w14:textId="4FA74EBF" w:rsidR="002A5795" w:rsidRPr="00BD1163" w:rsidRDefault="002A5795" w:rsidP="002A5795">
            <w:pPr>
              <w:pStyle w:val="Tabulasteksts"/>
            </w:pPr>
            <w:r w:rsidRPr="00BD1163">
              <w:t>20</w:t>
            </w:r>
          </w:p>
        </w:tc>
        <w:tc>
          <w:tcPr>
            <w:tcW w:w="5103" w:type="dxa"/>
            <w:tcBorders>
              <w:top w:val="single" w:sz="6" w:space="0" w:color="auto"/>
              <w:bottom w:val="single" w:sz="6" w:space="0" w:color="auto"/>
            </w:tcBorders>
          </w:tcPr>
          <w:p w14:paraId="0B3CF767" w14:textId="77777777" w:rsidR="002A5795" w:rsidRPr="00BD1163" w:rsidRDefault="002A5795" w:rsidP="00824BBE">
            <w:pPr>
              <w:pStyle w:val="Tabulasteksts"/>
            </w:pPr>
            <w:r w:rsidRPr="00BD1163">
              <w:t>Dokumenta papildinājumi</w:t>
            </w:r>
          </w:p>
          <w:p w14:paraId="01A95FE9" w14:textId="3CEBDB0C" w:rsidR="002A5795" w:rsidRPr="00BD1163" w:rsidRDefault="002A5795" w:rsidP="00824BBE">
            <w:pPr>
              <w:pStyle w:val="Tabulasteksts"/>
            </w:pPr>
            <w:r w:rsidRPr="00BD1163">
              <w:t>5.14.3.14, 5.14.3.15</w:t>
            </w:r>
          </w:p>
        </w:tc>
        <w:tc>
          <w:tcPr>
            <w:tcW w:w="1275" w:type="dxa"/>
            <w:tcBorders>
              <w:top w:val="single" w:sz="6" w:space="0" w:color="auto"/>
              <w:bottom w:val="single" w:sz="6" w:space="0" w:color="auto"/>
            </w:tcBorders>
          </w:tcPr>
          <w:p w14:paraId="59D11BF3" w14:textId="3F3F30C7" w:rsidR="002A5795" w:rsidRPr="00BD1163" w:rsidRDefault="002A5795" w:rsidP="003E3910">
            <w:pPr>
              <w:pStyle w:val="Tabulasteksts"/>
            </w:pPr>
            <w:r w:rsidRPr="00BD1163">
              <w:t>14.11.2016</w:t>
            </w:r>
          </w:p>
        </w:tc>
        <w:tc>
          <w:tcPr>
            <w:tcW w:w="1560" w:type="dxa"/>
            <w:tcBorders>
              <w:top w:val="single" w:sz="6" w:space="0" w:color="auto"/>
              <w:bottom w:val="single" w:sz="6" w:space="0" w:color="auto"/>
            </w:tcBorders>
          </w:tcPr>
          <w:p w14:paraId="462A1CDC" w14:textId="763F1ED4" w:rsidR="002A5795" w:rsidRPr="00BD1163" w:rsidRDefault="002A5795" w:rsidP="00470DF0">
            <w:pPr>
              <w:pStyle w:val="Tabulasteksts"/>
            </w:pPr>
            <w:r w:rsidRPr="00BD1163">
              <w:t>A.Dubrovskis</w:t>
            </w:r>
          </w:p>
        </w:tc>
        <w:tc>
          <w:tcPr>
            <w:tcW w:w="1134" w:type="dxa"/>
            <w:tcBorders>
              <w:top w:val="single" w:sz="6" w:space="0" w:color="auto"/>
              <w:bottom w:val="single" w:sz="6" w:space="0" w:color="auto"/>
            </w:tcBorders>
          </w:tcPr>
          <w:p w14:paraId="58A1F239" w14:textId="626211FD" w:rsidR="002A5795" w:rsidRPr="00BD1163" w:rsidRDefault="002A5795" w:rsidP="002A5795">
            <w:pPr>
              <w:pStyle w:val="Tabulasteksts"/>
            </w:pPr>
            <w:r w:rsidRPr="00BD1163">
              <w:t>2.4.1</w:t>
            </w:r>
          </w:p>
        </w:tc>
        <w:tc>
          <w:tcPr>
            <w:tcW w:w="3796" w:type="dxa"/>
            <w:tcBorders>
              <w:top w:val="single" w:sz="6" w:space="0" w:color="auto"/>
              <w:bottom w:val="single" w:sz="6" w:space="0" w:color="auto"/>
            </w:tcBorders>
          </w:tcPr>
          <w:p w14:paraId="57D6476D" w14:textId="32249FA4" w:rsidR="002A5795" w:rsidRPr="00BD1163" w:rsidRDefault="002A5795" w:rsidP="00DB620A">
            <w:pPr>
              <w:pStyle w:val="Tabulasteksts"/>
            </w:pPr>
            <w:r w:rsidRPr="00BD1163">
              <w:t>IP.021 prasības</w:t>
            </w:r>
          </w:p>
        </w:tc>
      </w:tr>
      <w:tr w:rsidR="00580BA8" w:rsidRPr="00BD1163" w14:paraId="5385B2AD" w14:textId="77777777" w:rsidTr="004F533C">
        <w:trPr>
          <w:gridAfter w:val="1"/>
          <w:wAfter w:w="23" w:type="dxa"/>
        </w:trPr>
        <w:tc>
          <w:tcPr>
            <w:tcW w:w="841" w:type="dxa"/>
            <w:tcBorders>
              <w:top w:val="single" w:sz="6" w:space="0" w:color="auto"/>
              <w:bottom w:val="single" w:sz="6" w:space="0" w:color="auto"/>
            </w:tcBorders>
          </w:tcPr>
          <w:p w14:paraId="466EBE02" w14:textId="67C576DB" w:rsidR="00580BA8" w:rsidRPr="00BD1163" w:rsidRDefault="00580BA8" w:rsidP="002A5795">
            <w:pPr>
              <w:pStyle w:val="Tabulasteksts"/>
            </w:pPr>
            <w:r w:rsidRPr="00BD1163">
              <w:t>21</w:t>
            </w:r>
          </w:p>
        </w:tc>
        <w:tc>
          <w:tcPr>
            <w:tcW w:w="5103" w:type="dxa"/>
            <w:tcBorders>
              <w:top w:val="single" w:sz="6" w:space="0" w:color="auto"/>
              <w:bottom w:val="single" w:sz="6" w:space="0" w:color="auto"/>
            </w:tcBorders>
          </w:tcPr>
          <w:p w14:paraId="24F1B4F1" w14:textId="77777777" w:rsidR="00580BA8" w:rsidRPr="00BD1163" w:rsidRDefault="00580BA8" w:rsidP="00824BBE">
            <w:pPr>
              <w:pStyle w:val="Tabulasteksts"/>
            </w:pPr>
            <w:r w:rsidRPr="00BD1163">
              <w:t>Dokumenta papildinājumi</w:t>
            </w:r>
          </w:p>
          <w:p w14:paraId="217C38EE" w14:textId="25E8B2D3" w:rsidR="00580BA8" w:rsidRPr="00BD1163" w:rsidRDefault="00291CE1" w:rsidP="00793740">
            <w:pPr>
              <w:pStyle w:val="Tabulasteksts"/>
            </w:pPr>
            <w:r w:rsidRPr="00BD1163">
              <w:t xml:space="preserve">5.15.4, 5.15.3, </w:t>
            </w:r>
            <w:r w:rsidR="00793740" w:rsidRPr="00BD1163">
              <w:t>5.15.7</w:t>
            </w:r>
          </w:p>
        </w:tc>
        <w:tc>
          <w:tcPr>
            <w:tcW w:w="1275" w:type="dxa"/>
            <w:tcBorders>
              <w:top w:val="single" w:sz="6" w:space="0" w:color="auto"/>
              <w:bottom w:val="single" w:sz="6" w:space="0" w:color="auto"/>
            </w:tcBorders>
          </w:tcPr>
          <w:p w14:paraId="35A0D303" w14:textId="3FC040D1" w:rsidR="00580BA8" w:rsidRPr="00BD1163" w:rsidRDefault="00580BA8" w:rsidP="003E3910">
            <w:pPr>
              <w:pStyle w:val="Tabulasteksts"/>
            </w:pPr>
            <w:r w:rsidRPr="00BD1163">
              <w:t>01.03.2017</w:t>
            </w:r>
          </w:p>
        </w:tc>
        <w:tc>
          <w:tcPr>
            <w:tcW w:w="1560" w:type="dxa"/>
            <w:tcBorders>
              <w:top w:val="single" w:sz="6" w:space="0" w:color="auto"/>
              <w:bottom w:val="single" w:sz="6" w:space="0" w:color="auto"/>
            </w:tcBorders>
          </w:tcPr>
          <w:p w14:paraId="75CBD7AE" w14:textId="33B9A3D2" w:rsidR="00580BA8" w:rsidRPr="00BD1163" w:rsidRDefault="00580BA8" w:rsidP="00470DF0">
            <w:pPr>
              <w:pStyle w:val="Tabulasteksts"/>
            </w:pPr>
            <w:r w:rsidRPr="00BD1163">
              <w:t>A.Dubrovskis</w:t>
            </w:r>
          </w:p>
        </w:tc>
        <w:tc>
          <w:tcPr>
            <w:tcW w:w="1134" w:type="dxa"/>
            <w:tcBorders>
              <w:top w:val="single" w:sz="6" w:space="0" w:color="auto"/>
              <w:bottom w:val="single" w:sz="6" w:space="0" w:color="auto"/>
            </w:tcBorders>
          </w:tcPr>
          <w:p w14:paraId="281E13E4" w14:textId="264AAF17" w:rsidR="00580BA8" w:rsidRPr="00BD1163" w:rsidRDefault="00580BA8" w:rsidP="002A5795">
            <w:pPr>
              <w:pStyle w:val="Tabulasteksts"/>
            </w:pPr>
            <w:r w:rsidRPr="00BD1163">
              <w:t>2.4.2</w:t>
            </w:r>
          </w:p>
        </w:tc>
        <w:tc>
          <w:tcPr>
            <w:tcW w:w="3796" w:type="dxa"/>
            <w:tcBorders>
              <w:top w:val="single" w:sz="6" w:space="0" w:color="auto"/>
              <w:bottom w:val="single" w:sz="6" w:space="0" w:color="auto"/>
            </w:tcBorders>
          </w:tcPr>
          <w:p w14:paraId="24EDD80A" w14:textId="15D0D603" w:rsidR="00580BA8" w:rsidRPr="00BD1163" w:rsidRDefault="00580BA8" w:rsidP="00DB620A">
            <w:pPr>
              <w:pStyle w:val="Tabulasteksts"/>
            </w:pPr>
            <w:r w:rsidRPr="00BD1163">
              <w:t>IP.052 prasības</w:t>
            </w:r>
          </w:p>
        </w:tc>
      </w:tr>
      <w:tr w:rsidR="00847E18" w:rsidRPr="00BD1163" w14:paraId="721B15CD" w14:textId="77777777" w:rsidTr="004F533C">
        <w:trPr>
          <w:gridAfter w:val="1"/>
          <w:wAfter w:w="23" w:type="dxa"/>
        </w:trPr>
        <w:tc>
          <w:tcPr>
            <w:tcW w:w="841" w:type="dxa"/>
            <w:tcBorders>
              <w:top w:val="single" w:sz="6" w:space="0" w:color="auto"/>
              <w:bottom w:val="single" w:sz="6" w:space="0" w:color="auto"/>
            </w:tcBorders>
          </w:tcPr>
          <w:p w14:paraId="16DD1434" w14:textId="7CB6A9C0" w:rsidR="00847E18" w:rsidRPr="00BD1163" w:rsidRDefault="00847E18" w:rsidP="002A5795">
            <w:pPr>
              <w:pStyle w:val="Tabulasteksts"/>
            </w:pPr>
            <w:r w:rsidRPr="00BD1163">
              <w:t>22</w:t>
            </w:r>
          </w:p>
        </w:tc>
        <w:tc>
          <w:tcPr>
            <w:tcW w:w="5103" w:type="dxa"/>
            <w:tcBorders>
              <w:top w:val="single" w:sz="6" w:space="0" w:color="auto"/>
              <w:bottom w:val="single" w:sz="6" w:space="0" w:color="auto"/>
            </w:tcBorders>
          </w:tcPr>
          <w:p w14:paraId="3A5CD9AB" w14:textId="482F6490" w:rsidR="00847E18" w:rsidRPr="00BD1163" w:rsidRDefault="00847E18" w:rsidP="00824BBE">
            <w:pPr>
              <w:pStyle w:val="Tabulasteksts"/>
            </w:pPr>
            <w:r w:rsidRPr="00BD1163">
              <w:t>Doku</w:t>
            </w:r>
            <w:r w:rsidR="000D48FA" w:rsidRPr="00BD1163">
              <w:t>menta papildinājumi 8.2, 5.14.5.13</w:t>
            </w:r>
          </w:p>
        </w:tc>
        <w:tc>
          <w:tcPr>
            <w:tcW w:w="1275" w:type="dxa"/>
            <w:tcBorders>
              <w:top w:val="single" w:sz="6" w:space="0" w:color="auto"/>
              <w:bottom w:val="single" w:sz="6" w:space="0" w:color="auto"/>
            </w:tcBorders>
          </w:tcPr>
          <w:p w14:paraId="1717599A" w14:textId="503F4095" w:rsidR="00847E18" w:rsidRPr="00BD1163" w:rsidRDefault="00847E18" w:rsidP="003E3910">
            <w:pPr>
              <w:pStyle w:val="Tabulasteksts"/>
            </w:pPr>
            <w:r w:rsidRPr="00BD1163">
              <w:t>17.03.2017</w:t>
            </w:r>
          </w:p>
        </w:tc>
        <w:tc>
          <w:tcPr>
            <w:tcW w:w="1560" w:type="dxa"/>
            <w:tcBorders>
              <w:top w:val="single" w:sz="6" w:space="0" w:color="auto"/>
              <w:bottom w:val="single" w:sz="6" w:space="0" w:color="auto"/>
            </w:tcBorders>
          </w:tcPr>
          <w:p w14:paraId="75D532AC" w14:textId="6239FF9E" w:rsidR="00847E18" w:rsidRPr="00BD1163" w:rsidRDefault="00847E18" w:rsidP="00470DF0">
            <w:pPr>
              <w:pStyle w:val="Tabulasteksts"/>
            </w:pPr>
            <w:r w:rsidRPr="00BD1163">
              <w:t>A.Dubrovskis</w:t>
            </w:r>
          </w:p>
        </w:tc>
        <w:tc>
          <w:tcPr>
            <w:tcW w:w="1134" w:type="dxa"/>
            <w:tcBorders>
              <w:top w:val="single" w:sz="6" w:space="0" w:color="auto"/>
              <w:bottom w:val="single" w:sz="6" w:space="0" w:color="auto"/>
            </w:tcBorders>
          </w:tcPr>
          <w:p w14:paraId="0F05E680" w14:textId="645E936F" w:rsidR="00847E18" w:rsidRPr="00BD1163" w:rsidRDefault="00847E18" w:rsidP="002A5795">
            <w:pPr>
              <w:pStyle w:val="Tabulasteksts"/>
            </w:pPr>
            <w:r w:rsidRPr="00BD1163">
              <w:t>2.4.3</w:t>
            </w:r>
          </w:p>
        </w:tc>
        <w:tc>
          <w:tcPr>
            <w:tcW w:w="3796" w:type="dxa"/>
            <w:tcBorders>
              <w:top w:val="single" w:sz="6" w:space="0" w:color="auto"/>
              <w:bottom w:val="single" w:sz="6" w:space="0" w:color="auto"/>
            </w:tcBorders>
          </w:tcPr>
          <w:p w14:paraId="70687345" w14:textId="31619E34" w:rsidR="00847E18" w:rsidRPr="00BD1163" w:rsidRDefault="00847E18" w:rsidP="00DB620A">
            <w:pPr>
              <w:pStyle w:val="Tabulasteksts"/>
            </w:pPr>
            <w:r w:rsidRPr="00BD1163">
              <w:t>IP.053 prasības</w:t>
            </w:r>
          </w:p>
        </w:tc>
      </w:tr>
      <w:tr w:rsidR="00D51BA0" w:rsidRPr="00BD1163" w14:paraId="4B8E08ED" w14:textId="77777777" w:rsidTr="004F533C">
        <w:trPr>
          <w:gridAfter w:val="1"/>
          <w:wAfter w:w="23" w:type="dxa"/>
        </w:trPr>
        <w:tc>
          <w:tcPr>
            <w:tcW w:w="841" w:type="dxa"/>
            <w:tcBorders>
              <w:top w:val="single" w:sz="6" w:space="0" w:color="auto"/>
              <w:bottom w:val="single" w:sz="6" w:space="0" w:color="auto"/>
            </w:tcBorders>
          </w:tcPr>
          <w:p w14:paraId="26B1A39D" w14:textId="618D9E4C" w:rsidR="00D51BA0" w:rsidRPr="00BD1163" w:rsidRDefault="00D51BA0" w:rsidP="002A5795">
            <w:pPr>
              <w:pStyle w:val="Tabulasteksts"/>
            </w:pPr>
            <w:r w:rsidRPr="00BD1163">
              <w:t>23</w:t>
            </w:r>
          </w:p>
        </w:tc>
        <w:tc>
          <w:tcPr>
            <w:tcW w:w="5103" w:type="dxa"/>
            <w:tcBorders>
              <w:top w:val="single" w:sz="6" w:space="0" w:color="auto"/>
              <w:bottom w:val="single" w:sz="6" w:space="0" w:color="auto"/>
            </w:tcBorders>
          </w:tcPr>
          <w:p w14:paraId="1F95D4DF" w14:textId="77777777" w:rsidR="00D51BA0" w:rsidRPr="00BD1163" w:rsidRDefault="00D51BA0" w:rsidP="00824BBE">
            <w:pPr>
              <w:pStyle w:val="Tabulasteksts"/>
            </w:pPr>
            <w:r w:rsidRPr="00BD1163">
              <w:t xml:space="preserve">Dokumenta papildinājumi </w:t>
            </w:r>
          </w:p>
          <w:p w14:paraId="07DE74D0" w14:textId="4F07EA47" w:rsidR="00D51BA0" w:rsidRPr="00BD1163" w:rsidRDefault="00D51BA0" w:rsidP="00824BBE">
            <w:pPr>
              <w:pStyle w:val="Tabulasteksts"/>
            </w:pPr>
            <w:r w:rsidRPr="00BD1163">
              <w:t>5.14.5.14</w:t>
            </w:r>
          </w:p>
        </w:tc>
        <w:tc>
          <w:tcPr>
            <w:tcW w:w="1275" w:type="dxa"/>
            <w:tcBorders>
              <w:top w:val="single" w:sz="6" w:space="0" w:color="auto"/>
              <w:bottom w:val="single" w:sz="6" w:space="0" w:color="auto"/>
            </w:tcBorders>
          </w:tcPr>
          <w:p w14:paraId="7C33FA91" w14:textId="75B06571" w:rsidR="00D51BA0" w:rsidRPr="00BD1163" w:rsidRDefault="00D51BA0" w:rsidP="003E3910">
            <w:pPr>
              <w:pStyle w:val="Tabulasteksts"/>
            </w:pPr>
            <w:r w:rsidRPr="00BD1163">
              <w:t>22.03.2017</w:t>
            </w:r>
          </w:p>
        </w:tc>
        <w:tc>
          <w:tcPr>
            <w:tcW w:w="1560" w:type="dxa"/>
            <w:tcBorders>
              <w:top w:val="single" w:sz="6" w:space="0" w:color="auto"/>
              <w:bottom w:val="single" w:sz="6" w:space="0" w:color="auto"/>
            </w:tcBorders>
          </w:tcPr>
          <w:p w14:paraId="712096EA" w14:textId="30963899" w:rsidR="00D51BA0" w:rsidRPr="00BD1163" w:rsidRDefault="00D51BA0" w:rsidP="00470DF0">
            <w:pPr>
              <w:pStyle w:val="Tabulasteksts"/>
            </w:pPr>
            <w:r w:rsidRPr="00BD1163">
              <w:t>A.Dubrovskis</w:t>
            </w:r>
          </w:p>
        </w:tc>
        <w:tc>
          <w:tcPr>
            <w:tcW w:w="1134" w:type="dxa"/>
            <w:tcBorders>
              <w:top w:val="single" w:sz="6" w:space="0" w:color="auto"/>
              <w:bottom w:val="single" w:sz="6" w:space="0" w:color="auto"/>
            </w:tcBorders>
          </w:tcPr>
          <w:p w14:paraId="0A4A9429" w14:textId="0CAED6A7" w:rsidR="00D51BA0" w:rsidRPr="00BD1163" w:rsidRDefault="00D51BA0" w:rsidP="002A5795">
            <w:pPr>
              <w:pStyle w:val="Tabulasteksts"/>
            </w:pPr>
            <w:r w:rsidRPr="00BD1163">
              <w:t>2.4.4.</w:t>
            </w:r>
          </w:p>
        </w:tc>
        <w:tc>
          <w:tcPr>
            <w:tcW w:w="3796" w:type="dxa"/>
            <w:tcBorders>
              <w:top w:val="single" w:sz="6" w:space="0" w:color="auto"/>
              <w:bottom w:val="single" w:sz="6" w:space="0" w:color="auto"/>
            </w:tcBorders>
          </w:tcPr>
          <w:p w14:paraId="6A2293D4" w14:textId="58ECF1C3" w:rsidR="00D51BA0" w:rsidRPr="00BD1163" w:rsidRDefault="00D51BA0" w:rsidP="008B1079">
            <w:pPr>
              <w:pStyle w:val="Tabulasteksts"/>
            </w:pPr>
            <w:r w:rsidRPr="00BD1163">
              <w:t>IP.</w:t>
            </w:r>
            <w:r w:rsidR="008B1079" w:rsidRPr="00BD1163">
              <w:t>065</w:t>
            </w:r>
            <w:r w:rsidRPr="00BD1163">
              <w:t xml:space="preserve"> prasības (dokumenta statuss)</w:t>
            </w:r>
          </w:p>
        </w:tc>
      </w:tr>
      <w:tr w:rsidR="00AC15BB" w:rsidRPr="00BD1163" w14:paraId="421FCE7B" w14:textId="77777777" w:rsidTr="004F533C">
        <w:trPr>
          <w:gridAfter w:val="1"/>
          <w:wAfter w:w="23" w:type="dxa"/>
        </w:trPr>
        <w:tc>
          <w:tcPr>
            <w:tcW w:w="841" w:type="dxa"/>
            <w:tcBorders>
              <w:top w:val="single" w:sz="6" w:space="0" w:color="auto"/>
              <w:bottom w:val="single" w:sz="6" w:space="0" w:color="auto"/>
            </w:tcBorders>
          </w:tcPr>
          <w:p w14:paraId="761C45D7" w14:textId="59412E08" w:rsidR="00AC15BB" w:rsidRPr="00BD1163" w:rsidRDefault="00AC15BB" w:rsidP="00AC15BB">
            <w:pPr>
              <w:pStyle w:val="Tabulasteksts"/>
            </w:pPr>
            <w:r w:rsidRPr="00BD1163">
              <w:t>24</w:t>
            </w:r>
          </w:p>
        </w:tc>
        <w:tc>
          <w:tcPr>
            <w:tcW w:w="5103" w:type="dxa"/>
            <w:tcBorders>
              <w:top w:val="single" w:sz="6" w:space="0" w:color="auto"/>
              <w:bottom w:val="single" w:sz="6" w:space="0" w:color="auto"/>
            </w:tcBorders>
          </w:tcPr>
          <w:p w14:paraId="35B04CD5" w14:textId="245A5204" w:rsidR="00AC15BB" w:rsidRPr="00BD1163" w:rsidRDefault="00AC15BB" w:rsidP="00AC15BB">
            <w:pPr>
              <w:pStyle w:val="Tabulasteksts"/>
            </w:pPr>
            <w:r w:rsidRPr="00BD1163">
              <w:t>Dokumenta caurskate</w:t>
            </w:r>
          </w:p>
        </w:tc>
        <w:tc>
          <w:tcPr>
            <w:tcW w:w="1275" w:type="dxa"/>
            <w:tcBorders>
              <w:top w:val="single" w:sz="6" w:space="0" w:color="auto"/>
              <w:bottom w:val="single" w:sz="6" w:space="0" w:color="auto"/>
            </w:tcBorders>
          </w:tcPr>
          <w:p w14:paraId="47804771" w14:textId="10BE0570" w:rsidR="00AC15BB" w:rsidRPr="00BD1163" w:rsidRDefault="00DD63A3" w:rsidP="00DD63A3">
            <w:pPr>
              <w:pStyle w:val="Tabulasteksts"/>
            </w:pPr>
            <w:r>
              <w:t>10</w:t>
            </w:r>
            <w:r w:rsidR="00AC15BB" w:rsidRPr="00BD1163">
              <w:t>.04.2017</w:t>
            </w:r>
          </w:p>
        </w:tc>
        <w:tc>
          <w:tcPr>
            <w:tcW w:w="1560" w:type="dxa"/>
            <w:tcBorders>
              <w:top w:val="single" w:sz="6" w:space="0" w:color="auto"/>
              <w:bottom w:val="single" w:sz="6" w:space="0" w:color="auto"/>
            </w:tcBorders>
          </w:tcPr>
          <w:p w14:paraId="1F419F82" w14:textId="5484434C" w:rsidR="00AC15BB" w:rsidRPr="00BD1163" w:rsidRDefault="00AC15BB" w:rsidP="00AC15BB">
            <w:pPr>
              <w:pStyle w:val="Tabulasteksts"/>
            </w:pPr>
            <w:r w:rsidRPr="00BD1163">
              <w:t>A.Spāģe</w:t>
            </w:r>
          </w:p>
        </w:tc>
        <w:tc>
          <w:tcPr>
            <w:tcW w:w="1134" w:type="dxa"/>
            <w:tcBorders>
              <w:top w:val="single" w:sz="6" w:space="0" w:color="auto"/>
              <w:bottom w:val="single" w:sz="6" w:space="0" w:color="auto"/>
            </w:tcBorders>
          </w:tcPr>
          <w:p w14:paraId="3390EF75" w14:textId="7EF8C9AC" w:rsidR="00AC15BB" w:rsidRPr="00BD1163" w:rsidRDefault="00AC15BB" w:rsidP="00AC15BB">
            <w:pPr>
              <w:pStyle w:val="Tabulasteksts"/>
            </w:pPr>
            <w:r w:rsidRPr="00BD1163">
              <w:t>2.4.4</w:t>
            </w:r>
          </w:p>
        </w:tc>
        <w:tc>
          <w:tcPr>
            <w:tcW w:w="3796" w:type="dxa"/>
            <w:tcBorders>
              <w:top w:val="single" w:sz="6" w:space="0" w:color="auto"/>
              <w:bottom w:val="single" w:sz="6" w:space="0" w:color="auto"/>
            </w:tcBorders>
          </w:tcPr>
          <w:p w14:paraId="5A3F1BF1" w14:textId="0CD3743A" w:rsidR="00AC15BB" w:rsidRPr="00BD1163" w:rsidRDefault="00AC15BB" w:rsidP="00AC15BB">
            <w:pPr>
              <w:pStyle w:val="Tabulasteksts"/>
            </w:pPr>
            <w:r w:rsidRPr="00BD1163">
              <w:t>Kvalitātes kontrole</w:t>
            </w:r>
          </w:p>
        </w:tc>
      </w:tr>
      <w:tr w:rsidR="00CB3EA2" w:rsidRPr="00BD1163" w14:paraId="4F3D70EF" w14:textId="77777777" w:rsidTr="004F533C">
        <w:trPr>
          <w:gridAfter w:val="1"/>
          <w:wAfter w:w="23" w:type="dxa"/>
        </w:trPr>
        <w:tc>
          <w:tcPr>
            <w:tcW w:w="841" w:type="dxa"/>
            <w:tcBorders>
              <w:top w:val="single" w:sz="6" w:space="0" w:color="auto"/>
              <w:bottom w:val="single" w:sz="6" w:space="0" w:color="auto"/>
            </w:tcBorders>
          </w:tcPr>
          <w:p w14:paraId="26EFDFDA" w14:textId="1ECB6CDA" w:rsidR="00CB3EA2" w:rsidRPr="00BD1163" w:rsidRDefault="00CB3EA2" w:rsidP="002C7105">
            <w:pPr>
              <w:pStyle w:val="Tabulasteksts"/>
            </w:pPr>
            <w:r w:rsidRPr="00BD1163">
              <w:t>2</w:t>
            </w:r>
            <w:r w:rsidR="002C7105">
              <w:t>5</w:t>
            </w:r>
          </w:p>
        </w:tc>
        <w:tc>
          <w:tcPr>
            <w:tcW w:w="5103" w:type="dxa"/>
            <w:tcBorders>
              <w:top w:val="single" w:sz="6" w:space="0" w:color="auto"/>
              <w:bottom w:val="single" w:sz="6" w:space="0" w:color="auto"/>
            </w:tcBorders>
          </w:tcPr>
          <w:p w14:paraId="5B6B70A8" w14:textId="77777777" w:rsidR="00CB3EA2" w:rsidRPr="00BD1163" w:rsidRDefault="00CB3EA2" w:rsidP="001209D3">
            <w:pPr>
              <w:pStyle w:val="Tabulasteksts"/>
            </w:pPr>
            <w:r w:rsidRPr="00BD1163">
              <w:t xml:space="preserve">Dokumenta papildinājumi </w:t>
            </w:r>
          </w:p>
          <w:p w14:paraId="43CDBB4B" w14:textId="02BCFE46" w:rsidR="00CB3EA2" w:rsidRPr="00BD1163" w:rsidRDefault="00DA5A4F" w:rsidP="001209D3">
            <w:pPr>
              <w:pStyle w:val="Tabulasteksts"/>
            </w:pPr>
            <w:r>
              <w:t>5.14.6.2, 5.14.5.1, 5.14.5.2, 5.14.4.1</w:t>
            </w:r>
          </w:p>
        </w:tc>
        <w:tc>
          <w:tcPr>
            <w:tcW w:w="1275" w:type="dxa"/>
            <w:tcBorders>
              <w:top w:val="single" w:sz="6" w:space="0" w:color="auto"/>
              <w:bottom w:val="single" w:sz="6" w:space="0" w:color="auto"/>
            </w:tcBorders>
          </w:tcPr>
          <w:p w14:paraId="4696F30E" w14:textId="18B746F0" w:rsidR="00CB3EA2" w:rsidRPr="00BD1163" w:rsidRDefault="005624DF" w:rsidP="005624DF">
            <w:pPr>
              <w:pStyle w:val="Tabulasteksts"/>
            </w:pPr>
            <w:r>
              <w:t>12.04</w:t>
            </w:r>
            <w:r w:rsidR="00CB3EA2" w:rsidRPr="00BD1163">
              <w:t>.2017</w:t>
            </w:r>
          </w:p>
        </w:tc>
        <w:tc>
          <w:tcPr>
            <w:tcW w:w="1560" w:type="dxa"/>
            <w:tcBorders>
              <w:top w:val="single" w:sz="6" w:space="0" w:color="auto"/>
              <w:bottom w:val="single" w:sz="6" w:space="0" w:color="auto"/>
            </w:tcBorders>
          </w:tcPr>
          <w:p w14:paraId="27F72C84" w14:textId="77777777" w:rsidR="00CB3EA2" w:rsidRPr="00BD1163" w:rsidRDefault="00CB3EA2" w:rsidP="001209D3">
            <w:pPr>
              <w:pStyle w:val="Tabulasteksts"/>
            </w:pPr>
            <w:r w:rsidRPr="00BD1163">
              <w:t>A.Dubrovskis</w:t>
            </w:r>
          </w:p>
        </w:tc>
        <w:tc>
          <w:tcPr>
            <w:tcW w:w="1134" w:type="dxa"/>
            <w:tcBorders>
              <w:top w:val="single" w:sz="6" w:space="0" w:color="auto"/>
              <w:bottom w:val="single" w:sz="6" w:space="0" w:color="auto"/>
            </w:tcBorders>
          </w:tcPr>
          <w:p w14:paraId="507381EB" w14:textId="022DD9D3" w:rsidR="00CB3EA2" w:rsidRPr="00BD1163" w:rsidRDefault="00CB3EA2" w:rsidP="001209D3">
            <w:pPr>
              <w:pStyle w:val="Tabulasteksts"/>
            </w:pPr>
            <w:r>
              <w:t>2.4.5</w:t>
            </w:r>
            <w:r w:rsidRPr="00BD1163">
              <w:t>.</w:t>
            </w:r>
          </w:p>
        </w:tc>
        <w:tc>
          <w:tcPr>
            <w:tcW w:w="3796" w:type="dxa"/>
            <w:tcBorders>
              <w:top w:val="single" w:sz="6" w:space="0" w:color="auto"/>
              <w:bottom w:val="single" w:sz="6" w:space="0" w:color="auto"/>
            </w:tcBorders>
          </w:tcPr>
          <w:p w14:paraId="7A4BF686" w14:textId="16F900CB" w:rsidR="00CB3EA2" w:rsidRPr="00BD1163" w:rsidRDefault="00CB3EA2" w:rsidP="00E85D6B">
            <w:pPr>
              <w:pStyle w:val="Tabulasteksts"/>
            </w:pPr>
            <w:r w:rsidRPr="00BD1163">
              <w:t>IP.0</w:t>
            </w:r>
            <w:r>
              <w:t>22</w:t>
            </w:r>
            <w:r w:rsidRPr="00BD1163">
              <w:t xml:space="preserve"> prasības </w:t>
            </w:r>
          </w:p>
        </w:tc>
      </w:tr>
      <w:tr w:rsidR="002C7105" w:rsidRPr="00BD1163" w14:paraId="48EF0519" w14:textId="77777777" w:rsidTr="004F533C">
        <w:trPr>
          <w:gridAfter w:val="1"/>
          <w:wAfter w:w="23" w:type="dxa"/>
        </w:trPr>
        <w:tc>
          <w:tcPr>
            <w:tcW w:w="841" w:type="dxa"/>
            <w:tcBorders>
              <w:top w:val="single" w:sz="6" w:space="0" w:color="auto"/>
              <w:bottom w:val="single" w:sz="6" w:space="0" w:color="auto"/>
            </w:tcBorders>
          </w:tcPr>
          <w:p w14:paraId="51631881" w14:textId="42D63D60" w:rsidR="002C7105" w:rsidRPr="00BD1163" w:rsidRDefault="002C7105" w:rsidP="001209D3">
            <w:pPr>
              <w:pStyle w:val="Tabulasteksts"/>
            </w:pPr>
            <w:r>
              <w:t>26</w:t>
            </w:r>
          </w:p>
        </w:tc>
        <w:tc>
          <w:tcPr>
            <w:tcW w:w="5103" w:type="dxa"/>
            <w:tcBorders>
              <w:top w:val="single" w:sz="6" w:space="0" w:color="auto"/>
              <w:bottom w:val="single" w:sz="6" w:space="0" w:color="auto"/>
            </w:tcBorders>
          </w:tcPr>
          <w:p w14:paraId="61AFEBF2" w14:textId="685C2C18" w:rsidR="002C7105" w:rsidRPr="00BD1163" w:rsidRDefault="002C7105" w:rsidP="001209D3">
            <w:pPr>
              <w:pStyle w:val="Tabulasteksts"/>
            </w:pPr>
            <w:r>
              <w:t>Dokumenta izmaiņas 5.14.4.5</w:t>
            </w:r>
          </w:p>
        </w:tc>
        <w:tc>
          <w:tcPr>
            <w:tcW w:w="1275" w:type="dxa"/>
            <w:tcBorders>
              <w:top w:val="single" w:sz="6" w:space="0" w:color="auto"/>
              <w:bottom w:val="single" w:sz="6" w:space="0" w:color="auto"/>
            </w:tcBorders>
          </w:tcPr>
          <w:p w14:paraId="34FB9003" w14:textId="10A0D402" w:rsidR="002C7105" w:rsidRDefault="002C7105" w:rsidP="005624DF">
            <w:pPr>
              <w:pStyle w:val="Tabulasteksts"/>
            </w:pPr>
            <w:r>
              <w:t>18.04.2017</w:t>
            </w:r>
          </w:p>
        </w:tc>
        <w:tc>
          <w:tcPr>
            <w:tcW w:w="1560" w:type="dxa"/>
            <w:tcBorders>
              <w:top w:val="single" w:sz="6" w:space="0" w:color="auto"/>
              <w:bottom w:val="single" w:sz="6" w:space="0" w:color="auto"/>
            </w:tcBorders>
          </w:tcPr>
          <w:p w14:paraId="31D0888D" w14:textId="66E55BBC" w:rsidR="002C7105" w:rsidRPr="00BD1163" w:rsidRDefault="002C7105" w:rsidP="001209D3">
            <w:pPr>
              <w:pStyle w:val="Tabulasteksts"/>
            </w:pPr>
            <w:r>
              <w:t>A.Dubrovskis</w:t>
            </w:r>
          </w:p>
        </w:tc>
        <w:tc>
          <w:tcPr>
            <w:tcW w:w="1134" w:type="dxa"/>
            <w:tcBorders>
              <w:top w:val="single" w:sz="6" w:space="0" w:color="auto"/>
              <w:bottom w:val="single" w:sz="6" w:space="0" w:color="auto"/>
            </w:tcBorders>
          </w:tcPr>
          <w:p w14:paraId="28134B50" w14:textId="1773B1DD" w:rsidR="002C7105" w:rsidRDefault="002C7105" w:rsidP="001209D3">
            <w:pPr>
              <w:pStyle w:val="Tabulasteksts"/>
            </w:pPr>
            <w:r>
              <w:t>2.4.6</w:t>
            </w:r>
          </w:p>
        </w:tc>
        <w:tc>
          <w:tcPr>
            <w:tcW w:w="3796" w:type="dxa"/>
            <w:tcBorders>
              <w:top w:val="single" w:sz="6" w:space="0" w:color="auto"/>
              <w:bottom w:val="single" w:sz="6" w:space="0" w:color="auto"/>
            </w:tcBorders>
          </w:tcPr>
          <w:p w14:paraId="073CF77C" w14:textId="12D4C976" w:rsidR="002C7105" w:rsidRPr="00BD1163" w:rsidRDefault="002C7105" w:rsidP="00CB3EA2">
            <w:pPr>
              <w:pStyle w:val="Tabulasteksts"/>
            </w:pPr>
            <w:r>
              <w:t>IP.017 prasības</w:t>
            </w:r>
          </w:p>
        </w:tc>
      </w:tr>
      <w:tr w:rsidR="004740E1" w:rsidRPr="00BD1163" w14:paraId="79013048" w14:textId="77777777" w:rsidTr="004F533C">
        <w:trPr>
          <w:gridAfter w:val="1"/>
          <w:wAfter w:w="23" w:type="dxa"/>
        </w:trPr>
        <w:tc>
          <w:tcPr>
            <w:tcW w:w="841" w:type="dxa"/>
            <w:tcBorders>
              <w:top w:val="single" w:sz="6" w:space="0" w:color="auto"/>
              <w:bottom w:val="single" w:sz="6" w:space="0" w:color="auto"/>
            </w:tcBorders>
          </w:tcPr>
          <w:p w14:paraId="57CCEE03" w14:textId="14806A91" w:rsidR="004740E1" w:rsidRDefault="004740E1" w:rsidP="001209D3">
            <w:pPr>
              <w:pStyle w:val="Tabulasteksts"/>
            </w:pPr>
            <w:r>
              <w:t>27</w:t>
            </w:r>
          </w:p>
        </w:tc>
        <w:tc>
          <w:tcPr>
            <w:tcW w:w="5103" w:type="dxa"/>
            <w:tcBorders>
              <w:top w:val="single" w:sz="6" w:space="0" w:color="auto"/>
              <w:bottom w:val="single" w:sz="6" w:space="0" w:color="auto"/>
            </w:tcBorders>
          </w:tcPr>
          <w:p w14:paraId="6BD3D283" w14:textId="72413C18" w:rsidR="004740E1" w:rsidRDefault="004740E1" w:rsidP="00E81FC9">
            <w:pPr>
              <w:pStyle w:val="Tabulasteksts"/>
            </w:pPr>
            <w:r>
              <w:t xml:space="preserve">Dokumenta izmaiņas </w:t>
            </w:r>
            <w:r w:rsidR="00E81FC9">
              <w:t>5.11, 5.12.1</w:t>
            </w:r>
          </w:p>
        </w:tc>
        <w:tc>
          <w:tcPr>
            <w:tcW w:w="1275" w:type="dxa"/>
            <w:tcBorders>
              <w:top w:val="single" w:sz="6" w:space="0" w:color="auto"/>
              <w:bottom w:val="single" w:sz="6" w:space="0" w:color="auto"/>
            </w:tcBorders>
          </w:tcPr>
          <w:p w14:paraId="383FDB3C" w14:textId="68632B4E" w:rsidR="004740E1" w:rsidRDefault="004740E1" w:rsidP="005624DF">
            <w:pPr>
              <w:pStyle w:val="Tabulasteksts"/>
            </w:pPr>
            <w:r>
              <w:t>24.07.2017</w:t>
            </w:r>
          </w:p>
        </w:tc>
        <w:tc>
          <w:tcPr>
            <w:tcW w:w="1560" w:type="dxa"/>
            <w:tcBorders>
              <w:top w:val="single" w:sz="6" w:space="0" w:color="auto"/>
              <w:bottom w:val="single" w:sz="6" w:space="0" w:color="auto"/>
            </w:tcBorders>
          </w:tcPr>
          <w:p w14:paraId="04CA5927" w14:textId="0D2E01AC" w:rsidR="004740E1" w:rsidRDefault="004740E1" w:rsidP="001209D3">
            <w:pPr>
              <w:pStyle w:val="Tabulasteksts"/>
            </w:pPr>
            <w:r>
              <w:t>A.Dubrovskis</w:t>
            </w:r>
          </w:p>
        </w:tc>
        <w:tc>
          <w:tcPr>
            <w:tcW w:w="1134" w:type="dxa"/>
            <w:tcBorders>
              <w:top w:val="single" w:sz="6" w:space="0" w:color="auto"/>
              <w:bottom w:val="single" w:sz="6" w:space="0" w:color="auto"/>
            </w:tcBorders>
          </w:tcPr>
          <w:p w14:paraId="61CAE42A" w14:textId="3395A69C" w:rsidR="004740E1" w:rsidRDefault="004740E1" w:rsidP="001209D3">
            <w:pPr>
              <w:pStyle w:val="Tabulasteksts"/>
            </w:pPr>
            <w:r>
              <w:t>2.4.7</w:t>
            </w:r>
          </w:p>
        </w:tc>
        <w:tc>
          <w:tcPr>
            <w:tcW w:w="3796" w:type="dxa"/>
            <w:tcBorders>
              <w:top w:val="single" w:sz="6" w:space="0" w:color="auto"/>
              <w:bottom w:val="single" w:sz="6" w:space="0" w:color="auto"/>
            </w:tcBorders>
          </w:tcPr>
          <w:p w14:paraId="3FA00589" w14:textId="2181C457" w:rsidR="004740E1" w:rsidRDefault="004740E1" w:rsidP="00CB3EA2">
            <w:pPr>
              <w:pStyle w:val="Tabulasteksts"/>
            </w:pPr>
            <w:r>
              <w:t>IP.016 prasības</w:t>
            </w:r>
          </w:p>
        </w:tc>
      </w:tr>
      <w:tr w:rsidR="004740E1" w:rsidRPr="00BD1163" w14:paraId="1AAC4477" w14:textId="77777777" w:rsidTr="004F533C">
        <w:trPr>
          <w:gridAfter w:val="1"/>
          <w:wAfter w:w="23" w:type="dxa"/>
        </w:trPr>
        <w:tc>
          <w:tcPr>
            <w:tcW w:w="841" w:type="dxa"/>
            <w:tcBorders>
              <w:top w:val="single" w:sz="6" w:space="0" w:color="auto"/>
              <w:bottom w:val="single" w:sz="6" w:space="0" w:color="auto"/>
            </w:tcBorders>
          </w:tcPr>
          <w:p w14:paraId="3F0F96B7" w14:textId="41E16856" w:rsidR="004740E1" w:rsidRDefault="004740E1" w:rsidP="001209D3">
            <w:pPr>
              <w:pStyle w:val="Tabulasteksts"/>
            </w:pPr>
            <w:r>
              <w:t>28</w:t>
            </w:r>
          </w:p>
        </w:tc>
        <w:tc>
          <w:tcPr>
            <w:tcW w:w="5103" w:type="dxa"/>
            <w:tcBorders>
              <w:top w:val="single" w:sz="6" w:space="0" w:color="auto"/>
              <w:bottom w:val="single" w:sz="6" w:space="0" w:color="auto"/>
            </w:tcBorders>
          </w:tcPr>
          <w:p w14:paraId="5415BCAD" w14:textId="76106C24" w:rsidR="004740E1" w:rsidRDefault="004740E1" w:rsidP="001209D3">
            <w:pPr>
              <w:pStyle w:val="Tabulasteksts"/>
            </w:pPr>
            <w:r>
              <w:t xml:space="preserve">Dokumenta izmaiņas </w:t>
            </w:r>
            <w:r w:rsidR="00E81FC9">
              <w:t>5.11, 5.12.1</w:t>
            </w:r>
            <w:r w:rsidR="00D9721A">
              <w:t xml:space="preserve"> </w:t>
            </w:r>
          </w:p>
        </w:tc>
        <w:tc>
          <w:tcPr>
            <w:tcW w:w="1275" w:type="dxa"/>
            <w:tcBorders>
              <w:top w:val="single" w:sz="6" w:space="0" w:color="auto"/>
              <w:bottom w:val="single" w:sz="6" w:space="0" w:color="auto"/>
            </w:tcBorders>
          </w:tcPr>
          <w:p w14:paraId="60F41CA7" w14:textId="5FB9FAF6" w:rsidR="004740E1" w:rsidRDefault="004740E1" w:rsidP="005624DF">
            <w:pPr>
              <w:pStyle w:val="Tabulasteksts"/>
            </w:pPr>
            <w:r>
              <w:t>24.07.2017</w:t>
            </w:r>
          </w:p>
        </w:tc>
        <w:tc>
          <w:tcPr>
            <w:tcW w:w="1560" w:type="dxa"/>
            <w:tcBorders>
              <w:top w:val="single" w:sz="6" w:space="0" w:color="auto"/>
              <w:bottom w:val="single" w:sz="6" w:space="0" w:color="auto"/>
            </w:tcBorders>
          </w:tcPr>
          <w:p w14:paraId="0FFC0A6A" w14:textId="4859416F" w:rsidR="004740E1" w:rsidRDefault="004740E1" w:rsidP="001209D3">
            <w:pPr>
              <w:pStyle w:val="Tabulasteksts"/>
            </w:pPr>
            <w:r>
              <w:t>A.Dubrovskis</w:t>
            </w:r>
          </w:p>
        </w:tc>
        <w:tc>
          <w:tcPr>
            <w:tcW w:w="1134" w:type="dxa"/>
            <w:tcBorders>
              <w:top w:val="single" w:sz="6" w:space="0" w:color="auto"/>
              <w:bottom w:val="single" w:sz="6" w:space="0" w:color="auto"/>
            </w:tcBorders>
          </w:tcPr>
          <w:p w14:paraId="53282C85" w14:textId="53819DC7" w:rsidR="004740E1" w:rsidRDefault="004740E1" w:rsidP="001209D3">
            <w:pPr>
              <w:pStyle w:val="Tabulasteksts"/>
            </w:pPr>
            <w:r>
              <w:t>2.4.8</w:t>
            </w:r>
          </w:p>
        </w:tc>
        <w:tc>
          <w:tcPr>
            <w:tcW w:w="3796" w:type="dxa"/>
            <w:tcBorders>
              <w:top w:val="single" w:sz="6" w:space="0" w:color="auto"/>
              <w:bottom w:val="single" w:sz="6" w:space="0" w:color="auto"/>
            </w:tcBorders>
          </w:tcPr>
          <w:p w14:paraId="4740C401" w14:textId="78FBF2B9" w:rsidR="004740E1" w:rsidRDefault="004740E1" w:rsidP="00CB3EA2">
            <w:pPr>
              <w:pStyle w:val="Tabulasteksts"/>
            </w:pPr>
            <w:r>
              <w:t>IP.024 prasības</w:t>
            </w:r>
          </w:p>
        </w:tc>
      </w:tr>
      <w:tr w:rsidR="00A714A0" w:rsidRPr="00BD1163" w14:paraId="3B8C2CBB" w14:textId="77777777" w:rsidTr="004F533C">
        <w:trPr>
          <w:gridAfter w:val="1"/>
          <w:wAfter w:w="23" w:type="dxa"/>
        </w:trPr>
        <w:tc>
          <w:tcPr>
            <w:tcW w:w="841" w:type="dxa"/>
            <w:tcBorders>
              <w:top w:val="single" w:sz="6" w:space="0" w:color="auto"/>
              <w:bottom w:val="single" w:sz="6" w:space="0" w:color="auto"/>
            </w:tcBorders>
          </w:tcPr>
          <w:p w14:paraId="788587D5" w14:textId="2D1537F0" w:rsidR="00A714A0" w:rsidRDefault="00A714A0" w:rsidP="001209D3">
            <w:pPr>
              <w:pStyle w:val="Tabulasteksts"/>
            </w:pPr>
            <w:r>
              <w:t>29</w:t>
            </w:r>
          </w:p>
        </w:tc>
        <w:tc>
          <w:tcPr>
            <w:tcW w:w="5103" w:type="dxa"/>
            <w:tcBorders>
              <w:top w:val="single" w:sz="6" w:space="0" w:color="auto"/>
              <w:bottom w:val="single" w:sz="6" w:space="0" w:color="auto"/>
            </w:tcBorders>
          </w:tcPr>
          <w:p w14:paraId="35B8E353" w14:textId="6A796880" w:rsidR="00A714A0" w:rsidRDefault="00AB58BC" w:rsidP="00A22493">
            <w:pPr>
              <w:pStyle w:val="Tabulasteksts"/>
            </w:pPr>
            <w:r>
              <w:t>Dokumenta izmaiņas 3.6.2, 5.9.7</w:t>
            </w:r>
          </w:p>
        </w:tc>
        <w:tc>
          <w:tcPr>
            <w:tcW w:w="1275" w:type="dxa"/>
            <w:tcBorders>
              <w:top w:val="single" w:sz="6" w:space="0" w:color="auto"/>
              <w:bottom w:val="single" w:sz="6" w:space="0" w:color="auto"/>
            </w:tcBorders>
          </w:tcPr>
          <w:p w14:paraId="10F5C531" w14:textId="50331B52" w:rsidR="00A714A0" w:rsidRDefault="00A714A0" w:rsidP="005624DF">
            <w:pPr>
              <w:pStyle w:val="Tabulasteksts"/>
            </w:pPr>
            <w:r>
              <w:t>09.03.2018</w:t>
            </w:r>
          </w:p>
        </w:tc>
        <w:tc>
          <w:tcPr>
            <w:tcW w:w="1560" w:type="dxa"/>
            <w:tcBorders>
              <w:top w:val="single" w:sz="6" w:space="0" w:color="auto"/>
              <w:bottom w:val="single" w:sz="6" w:space="0" w:color="auto"/>
            </w:tcBorders>
          </w:tcPr>
          <w:p w14:paraId="3F9A9AB4" w14:textId="53AC055C" w:rsidR="00A714A0" w:rsidRDefault="00A714A0" w:rsidP="001209D3">
            <w:pPr>
              <w:pStyle w:val="Tabulasteksts"/>
            </w:pPr>
            <w:r>
              <w:t>E.Salna</w:t>
            </w:r>
          </w:p>
        </w:tc>
        <w:tc>
          <w:tcPr>
            <w:tcW w:w="1134" w:type="dxa"/>
            <w:tcBorders>
              <w:top w:val="single" w:sz="6" w:space="0" w:color="auto"/>
              <w:bottom w:val="single" w:sz="6" w:space="0" w:color="auto"/>
            </w:tcBorders>
          </w:tcPr>
          <w:p w14:paraId="292DC42F" w14:textId="09567BD5" w:rsidR="00A714A0" w:rsidRDefault="00A714A0" w:rsidP="001209D3">
            <w:pPr>
              <w:pStyle w:val="Tabulasteksts"/>
            </w:pPr>
            <w:r>
              <w:t>2.4.9</w:t>
            </w:r>
          </w:p>
        </w:tc>
        <w:tc>
          <w:tcPr>
            <w:tcW w:w="3796" w:type="dxa"/>
            <w:tcBorders>
              <w:top w:val="single" w:sz="6" w:space="0" w:color="auto"/>
              <w:bottom w:val="single" w:sz="6" w:space="0" w:color="auto"/>
            </w:tcBorders>
          </w:tcPr>
          <w:p w14:paraId="5BCBFBEA" w14:textId="6AA3A9A4" w:rsidR="00A714A0" w:rsidRDefault="00A714A0" w:rsidP="00A22493">
            <w:pPr>
              <w:pStyle w:val="Tabulasteksts"/>
            </w:pPr>
            <w:r>
              <w:t>IP.</w:t>
            </w:r>
            <w:r w:rsidR="00DB0117">
              <w:t>091</w:t>
            </w:r>
            <w:r>
              <w:t xml:space="preserve"> prasības</w:t>
            </w:r>
          </w:p>
        </w:tc>
      </w:tr>
      <w:tr w:rsidR="00317ECE" w:rsidRPr="00BD1163" w14:paraId="199B6517" w14:textId="77777777" w:rsidTr="004F533C">
        <w:trPr>
          <w:gridAfter w:val="1"/>
          <w:wAfter w:w="23" w:type="dxa"/>
        </w:trPr>
        <w:tc>
          <w:tcPr>
            <w:tcW w:w="841" w:type="dxa"/>
            <w:tcBorders>
              <w:top w:val="single" w:sz="6" w:space="0" w:color="auto"/>
              <w:bottom w:val="single" w:sz="6" w:space="0" w:color="auto"/>
            </w:tcBorders>
          </w:tcPr>
          <w:p w14:paraId="45480927" w14:textId="759F0925" w:rsidR="00317ECE" w:rsidRDefault="00317ECE" w:rsidP="001209D3">
            <w:pPr>
              <w:pStyle w:val="Tabulasteksts"/>
            </w:pPr>
            <w:r>
              <w:t>30</w:t>
            </w:r>
          </w:p>
        </w:tc>
        <w:tc>
          <w:tcPr>
            <w:tcW w:w="5103" w:type="dxa"/>
            <w:tcBorders>
              <w:top w:val="single" w:sz="6" w:space="0" w:color="auto"/>
              <w:bottom w:val="single" w:sz="6" w:space="0" w:color="auto"/>
            </w:tcBorders>
          </w:tcPr>
          <w:p w14:paraId="7793FC06" w14:textId="42CFE3A7" w:rsidR="00317ECE" w:rsidRDefault="00D13BA6" w:rsidP="00D13BA6">
            <w:pPr>
              <w:pStyle w:val="Tabulasteksts"/>
            </w:pPr>
            <w:r>
              <w:t>Izanalizējot prasību netika konstatēta izmaiņu nepieciešamība.</w:t>
            </w:r>
          </w:p>
        </w:tc>
        <w:tc>
          <w:tcPr>
            <w:tcW w:w="1275" w:type="dxa"/>
            <w:tcBorders>
              <w:top w:val="single" w:sz="6" w:space="0" w:color="auto"/>
              <w:bottom w:val="single" w:sz="6" w:space="0" w:color="auto"/>
            </w:tcBorders>
          </w:tcPr>
          <w:p w14:paraId="033870BD" w14:textId="5DB0A6F4" w:rsidR="00317ECE" w:rsidRDefault="00317ECE" w:rsidP="005624DF">
            <w:pPr>
              <w:pStyle w:val="Tabulasteksts"/>
            </w:pPr>
            <w:r>
              <w:t>14.12.2018</w:t>
            </w:r>
          </w:p>
        </w:tc>
        <w:tc>
          <w:tcPr>
            <w:tcW w:w="1560" w:type="dxa"/>
            <w:tcBorders>
              <w:top w:val="single" w:sz="6" w:space="0" w:color="auto"/>
              <w:bottom w:val="single" w:sz="6" w:space="0" w:color="auto"/>
            </w:tcBorders>
          </w:tcPr>
          <w:p w14:paraId="2749AE32" w14:textId="4F9B27A9" w:rsidR="00317ECE" w:rsidRDefault="00317ECE" w:rsidP="001209D3">
            <w:pPr>
              <w:pStyle w:val="Tabulasteksts"/>
            </w:pPr>
            <w:r>
              <w:t>E.Salna</w:t>
            </w:r>
          </w:p>
        </w:tc>
        <w:tc>
          <w:tcPr>
            <w:tcW w:w="1134" w:type="dxa"/>
            <w:tcBorders>
              <w:top w:val="single" w:sz="6" w:space="0" w:color="auto"/>
              <w:bottom w:val="single" w:sz="6" w:space="0" w:color="auto"/>
            </w:tcBorders>
          </w:tcPr>
          <w:p w14:paraId="50AC7C19" w14:textId="30AE444E" w:rsidR="00317ECE" w:rsidRDefault="00317ECE" w:rsidP="001209D3">
            <w:pPr>
              <w:pStyle w:val="Tabulasteksts"/>
            </w:pPr>
            <w:r>
              <w:t>2.4.10</w:t>
            </w:r>
          </w:p>
        </w:tc>
        <w:tc>
          <w:tcPr>
            <w:tcW w:w="3796" w:type="dxa"/>
            <w:tcBorders>
              <w:top w:val="single" w:sz="6" w:space="0" w:color="auto"/>
              <w:bottom w:val="single" w:sz="6" w:space="0" w:color="auto"/>
            </w:tcBorders>
          </w:tcPr>
          <w:p w14:paraId="0421A3F3" w14:textId="43968432" w:rsidR="00317ECE" w:rsidRDefault="00317ECE" w:rsidP="00A22493">
            <w:pPr>
              <w:pStyle w:val="Tabulasteksts"/>
            </w:pPr>
          </w:p>
        </w:tc>
      </w:tr>
      <w:tr w:rsidR="00297CDB" w:rsidRPr="00BD1163" w14:paraId="25AF977F" w14:textId="77777777" w:rsidTr="004F533C">
        <w:trPr>
          <w:gridAfter w:val="1"/>
          <w:wAfter w:w="23" w:type="dxa"/>
        </w:trPr>
        <w:tc>
          <w:tcPr>
            <w:tcW w:w="841" w:type="dxa"/>
            <w:tcBorders>
              <w:top w:val="single" w:sz="6" w:space="0" w:color="auto"/>
              <w:bottom w:val="single" w:sz="6" w:space="0" w:color="auto"/>
            </w:tcBorders>
          </w:tcPr>
          <w:p w14:paraId="3955CB3B" w14:textId="2A78F262" w:rsidR="00297CDB" w:rsidRDefault="00297CDB" w:rsidP="00297CDB">
            <w:pPr>
              <w:pStyle w:val="Tabulasteksts"/>
            </w:pPr>
            <w:r>
              <w:lastRenderedPageBreak/>
              <w:t>31</w:t>
            </w:r>
          </w:p>
        </w:tc>
        <w:tc>
          <w:tcPr>
            <w:tcW w:w="5103" w:type="dxa"/>
            <w:tcBorders>
              <w:top w:val="single" w:sz="6" w:space="0" w:color="auto"/>
              <w:bottom w:val="single" w:sz="6" w:space="0" w:color="auto"/>
            </w:tcBorders>
          </w:tcPr>
          <w:p w14:paraId="2B62596C" w14:textId="7CF75C96" w:rsidR="00297CDB" w:rsidRDefault="00297CDB" w:rsidP="00297CDB">
            <w:pPr>
              <w:pStyle w:val="Tabulasteksts"/>
            </w:pPr>
            <w:r>
              <w:t>Pievienotas sadaļas 5.8.2.7 un 5.14.4.11.</w:t>
            </w:r>
            <w:r>
              <w:br/>
              <w:t>Papildināti attēli 2. un 10.</w:t>
            </w:r>
          </w:p>
        </w:tc>
        <w:tc>
          <w:tcPr>
            <w:tcW w:w="1275" w:type="dxa"/>
            <w:tcBorders>
              <w:top w:val="single" w:sz="6" w:space="0" w:color="auto"/>
              <w:bottom w:val="single" w:sz="6" w:space="0" w:color="auto"/>
            </w:tcBorders>
          </w:tcPr>
          <w:p w14:paraId="770D468B" w14:textId="38A7CF2B" w:rsidR="00297CDB" w:rsidRDefault="00297CDB" w:rsidP="00297CDB">
            <w:pPr>
              <w:pStyle w:val="Tabulasteksts"/>
            </w:pPr>
            <w:r>
              <w:t>06.05.2020</w:t>
            </w:r>
          </w:p>
        </w:tc>
        <w:tc>
          <w:tcPr>
            <w:tcW w:w="1560" w:type="dxa"/>
            <w:tcBorders>
              <w:top w:val="single" w:sz="6" w:space="0" w:color="auto"/>
              <w:bottom w:val="single" w:sz="6" w:space="0" w:color="auto"/>
            </w:tcBorders>
          </w:tcPr>
          <w:p w14:paraId="5358392F" w14:textId="18C37506" w:rsidR="00297CDB" w:rsidRDefault="00297CDB" w:rsidP="00297CDB">
            <w:pPr>
              <w:pStyle w:val="Tabulasteksts"/>
            </w:pPr>
            <w:r>
              <w:t>A.Rozenberga</w:t>
            </w:r>
          </w:p>
        </w:tc>
        <w:tc>
          <w:tcPr>
            <w:tcW w:w="1134" w:type="dxa"/>
            <w:tcBorders>
              <w:top w:val="single" w:sz="6" w:space="0" w:color="auto"/>
              <w:bottom w:val="single" w:sz="6" w:space="0" w:color="auto"/>
            </w:tcBorders>
          </w:tcPr>
          <w:p w14:paraId="7A968F1F" w14:textId="1D6D16D6" w:rsidR="00297CDB" w:rsidRDefault="00297CDB" w:rsidP="00297CDB">
            <w:pPr>
              <w:pStyle w:val="Tabulasteksts"/>
            </w:pPr>
            <w:r>
              <w:t>2.4.10</w:t>
            </w:r>
          </w:p>
        </w:tc>
        <w:tc>
          <w:tcPr>
            <w:tcW w:w="3796" w:type="dxa"/>
            <w:tcBorders>
              <w:top w:val="single" w:sz="6" w:space="0" w:color="auto"/>
              <w:bottom w:val="single" w:sz="6" w:space="0" w:color="auto"/>
            </w:tcBorders>
          </w:tcPr>
          <w:p w14:paraId="7CFD8A4D" w14:textId="7D11D74C" w:rsidR="00297CDB" w:rsidRDefault="00297CDB" w:rsidP="00297CDB">
            <w:pPr>
              <w:pStyle w:val="Tabulasteksts"/>
            </w:pPr>
            <w:r>
              <w:t>Konsilija slēdziens</w:t>
            </w:r>
          </w:p>
        </w:tc>
      </w:tr>
      <w:tr w:rsidR="00F840D3" w:rsidRPr="00BD1163" w14:paraId="590BD22E" w14:textId="77777777" w:rsidTr="004F533C">
        <w:trPr>
          <w:gridAfter w:val="1"/>
          <w:wAfter w:w="23" w:type="dxa"/>
        </w:trPr>
        <w:tc>
          <w:tcPr>
            <w:tcW w:w="841" w:type="dxa"/>
            <w:tcBorders>
              <w:top w:val="single" w:sz="6" w:space="0" w:color="auto"/>
              <w:bottom w:val="single" w:sz="6" w:space="0" w:color="auto"/>
            </w:tcBorders>
          </w:tcPr>
          <w:p w14:paraId="1A6733F5" w14:textId="3177DF09" w:rsidR="00F840D3" w:rsidRDefault="00F840D3" w:rsidP="00297CDB">
            <w:pPr>
              <w:pStyle w:val="Tabulasteksts"/>
            </w:pPr>
            <w:r>
              <w:t>32</w:t>
            </w:r>
          </w:p>
        </w:tc>
        <w:tc>
          <w:tcPr>
            <w:tcW w:w="5103" w:type="dxa"/>
            <w:tcBorders>
              <w:top w:val="single" w:sz="6" w:space="0" w:color="auto"/>
              <w:bottom w:val="single" w:sz="6" w:space="0" w:color="auto"/>
            </w:tcBorders>
          </w:tcPr>
          <w:p w14:paraId="0440EE09" w14:textId="044053A9" w:rsidR="00F840D3" w:rsidRDefault="00F840D3" w:rsidP="00297CDB">
            <w:pPr>
              <w:pStyle w:val="Tabulasteksts"/>
            </w:pPr>
            <w:r>
              <w:t xml:space="preserve">Pievienota sadaļa </w:t>
            </w:r>
            <w:r w:rsidR="005D6E70">
              <w:t>5.15.8</w:t>
            </w:r>
            <w:r>
              <w:t>.</w:t>
            </w:r>
          </w:p>
        </w:tc>
        <w:tc>
          <w:tcPr>
            <w:tcW w:w="1275" w:type="dxa"/>
            <w:tcBorders>
              <w:top w:val="single" w:sz="6" w:space="0" w:color="auto"/>
              <w:bottom w:val="single" w:sz="6" w:space="0" w:color="auto"/>
            </w:tcBorders>
          </w:tcPr>
          <w:p w14:paraId="49F8934E" w14:textId="04FC4EA1" w:rsidR="00F840D3" w:rsidRDefault="00F840D3" w:rsidP="00297CDB">
            <w:pPr>
              <w:pStyle w:val="Tabulasteksts"/>
            </w:pPr>
            <w:r>
              <w:t>27.10.2021</w:t>
            </w:r>
          </w:p>
        </w:tc>
        <w:tc>
          <w:tcPr>
            <w:tcW w:w="1560" w:type="dxa"/>
            <w:tcBorders>
              <w:top w:val="single" w:sz="6" w:space="0" w:color="auto"/>
              <w:bottom w:val="single" w:sz="6" w:space="0" w:color="auto"/>
            </w:tcBorders>
          </w:tcPr>
          <w:p w14:paraId="6037EE7A" w14:textId="31C61E94" w:rsidR="00F840D3" w:rsidRDefault="00F840D3" w:rsidP="00297CDB">
            <w:pPr>
              <w:pStyle w:val="Tabulasteksts"/>
            </w:pPr>
            <w:r>
              <w:t>V. Dergačovs</w:t>
            </w:r>
          </w:p>
        </w:tc>
        <w:tc>
          <w:tcPr>
            <w:tcW w:w="1134" w:type="dxa"/>
            <w:tcBorders>
              <w:top w:val="single" w:sz="6" w:space="0" w:color="auto"/>
              <w:bottom w:val="single" w:sz="6" w:space="0" w:color="auto"/>
            </w:tcBorders>
          </w:tcPr>
          <w:p w14:paraId="5CC4A1AC" w14:textId="1E07E357" w:rsidR="00F840D3" w:rsidRDefault="00F840D3" w:rsidP="00297CDB">
            <w:pPr>
              <w:pStyle w:val="Tabulasteksts"/>
            </w:pPr>
            <w:r>
              <w:t>2.4.11</w:t>
            </w:r>
          </w:p>
        </w:tc>
        <w:tc>
          <w:tcPr>
            <w:tcW w:w="3796" w:type="dxa"/>
            <w:tcBorders>
              <w:top w:val="single" w:sz="6" w:space="0" w:color="auto"/>
              <w:bottom w:val="single" w:sz="6" w:space="0" w:color="auto"/>
            </w:tcBorders>
          </w:tcPr>
          <w:p w14:paraId="7E7B3E23" w14:textId="210C9DC2" w:rsidR="00F840D3" w:rsidRDefault="00F840D3" w:rsidP="00297CDB">
            <w:pPr>
              <w:pStyle w:val="Tabulasteksts"/>
            </w:pPr>
            <w:r>
              <w:t xml:space="preserve">MAIS monitoring </w:t>
            </w:r>
            <w:r w:rsidR="00CA7AC0">
              <w:t>konsole</w:t>
            </w:r>
          </w:p>
        </w:tc>
      </w:tr>
      <w:tr w:rsidR="00A933EC" w:rsidRPr="00BD1163" w14:paraId="356B89D8" w14:textId="77777777" w:rsidTr="004F533C">
        <w:tc>
          <w:tcPr>
            <w:tcW w:w="841" w:type="dxa"/>
            <w:tcBorders>
              <w:top w:val="single" w:sz="6" w:space="0" w:color="auto"/>
              <w:bottom w:val="single" w:sz="6" w:space="0" w:color="auto"/>
            </w:tcBorders>
          </w:tcPr>
          <w:p w14:paraId="3CAA6911" w14:textId="77777777" w:rsidR="00A933EC" w:rsidRDefault="00A933EC" w:rsidP="00297CDB">
            <w:pPr>
              <w:pStyle w:val="Tabulasteksts"/>
            </w:pPr>
          </w:p>
        </w:tc>
        <w:tc>
          <w:tcPr>
            <w:tcW w:w="12891" w:type="dxa"/>
            <w:gridSpan w:val="6"/>
            <w:tcBorders>
              <w:top w:val="single" w:sz="6" w:space="0" w:color="auto"/>
              <w:bottom w:val="single" w:sz="6" w:space="0" w:color="auto"/>
            </w:tcBorders>
          </w:tcPr>
          <w:p w14:paraId="7DC2CE26" w14:textId="666E0101" w:rsidR="00A933EC" w:rsidRDefault="00774306" w:rsidP="00297CDB">
            <w:pPr>
              <w:pStyle w:val="Tabulasteksts"/>
            </w:pPr>
            <w:r w:rsidRPr="00774306">
              <w:t>Sistēmas uzturēšanu un izmaiņu veikšanu pārņem cits uzturētājs līguma ietvaros, saskaņā ar 2020. gada 31. decembrī noslēgto līgumu “Par Nacionālā veselības dienesta valsts informācijas sistēmu uzturēšanu, izmaiņu analīzi un realizāciju, 12 mēnešu garantijas nodrošināšanu (iepirkuma identifikācijas Nr. VM NVD 2019/39)"</w:t>
            </w:r>
          </w:p>
        </w:tc>
      </w:tr>
      <w:tr w:rsidR="00F43EC8" w:rsidRPr="00BD1163" w14:paraId="7C56A182" w14:textId="77777777" w:rsidTr="004F533C">
        <w:trPr>
          <w:gridAfter w:val="1"/>
          <w:wAfter w:w="23" w:type="dxa"/>
        </w:trPr>
        <w:tc>
          <w:tcPr>
            <w:tcW w:w="841" w:type="dxa"/>
            <w:tcBorders>
              <w:top w:val="single" w:sz="6" w:space="0" w:color="auto"/>
              <w:bottom w:val="single" w:sz="6" w:space="0" w:color="auto"/>
            </w:tcBorders>
          </w:tcPr>
          <w:p w14:paraId="3B201681" w14:textId="67DD38F0" w:rsidR="00F43EC8" w:rsidRDefault="00F43EC8" w:rsidP="00F43EC8">
            <w:pPr>
              <w:pStyle w:val="Tabulasteksts"/>
            </w:pPr>
            <w:r>
              <w:t>33</w:t>
            </w:r>
          </w:p>
        </w:tc>
        <w:tc>
          <w:tcPr>
            <w:tcW w:w="5103" w:type="dxa"/>
            <w:tcBorders>
              <w:top w:val="single" w:sz="6" w:space="0" w:color="auto"/>
              <w:bottom w:val="single" w:sz="6" w:space="0" w:color="auto"/>
            </w:tcBorders>
          </w:tcPr>
          <w:p w14:paraId="61305A97" w14:textId="77777777" w:rsidR="00F43EC8" w:rsidRDefault="00E70DA4" w:rsidP="00F43EC8">
            <w:pPr>
              <w:pStyle w:val="Tabulasteksts"/>
            </w:pPr>
            <w:r>
              <w:t>Aktualizēta</w:t>
            </w:r>
            <w:r w:rsidR="00F43EC8">
              <w:t xml:space="preserve"> sadaļa </w:t>
            </w:r>
            <w:r>
              <w:t>5.9.7.</w:t>
            </w:r>
            <w:r w:rsidR="00113761">
              <w:t>;</w:t>
            </w:r>
          </w:p>
          <w:p w14:paraId="590C359E" w14:textId="633D8159" w:rsidR="00113761" w:rsidRDefault="00113761" w:rsidP="00F43EC8">
            <w:pPr>
              <w:pStyle w:val="Tabulasteksts"/>
            </w:pPr>
            <w:r>
              <w:t xml:space="preserve">Aktualizēts </w:t>
            </w:r>
            <w:fldSimple w:instr=" SEQ _ \* ARABIC ">
              <w:r w:rsidR="009A59DD">
                <w:rPr>
                  <w:noProof/>
                </w:rPr>
                <w:t>1</w:t>
              </w:r>
            </w:fldSimple>
            <w:r w:rsidRPr="00BD1163">
              <w:t>. attēls</w:t>
            </w:r>
            <w:r>
              <w:t>.</w:t>
            </w:r>
          </w:p>
        </w:tc>
        <w:tc>
          <w:tcPr>
            <w:tcW w:w="1275" w:type="dxa"/>
            <w:tcBorders>
              <w:top w:val="single" w:sz="6" w:space="0" w:color="auto"/>
              <w:bottom w:val="single" w:sz="6" w:space="0" w:color="auto"/>
            </w:tcBorders>
          </w:tcPr>
          <w:p w14:paraId="4471D7AC" w14:textId="42965866" w:rsidR="00F43EC8" w:rsidRDefault="00F43EC8" w:rsidP="00F43EC8">
            <w:pPr>
              <w:pStyle w:val="Tabulasteksts"/>
            </w:pPr>
            <w:r>
              <w:t>17.12.2021</w:t>
            </w:r>
          </w:p>
        </w:tc>
        <w:tc>
          <w:tcPr>
            <w:tcW w:w="1560" w:type="dxa"/>
            <w:tcBorders>
              <w:top w:val="single" w:sz="6" w:space="0" w:color="auto"/>
              <w:bottom w:val="single" w:sz="6" w:space="0" w:color="auto"/>
            </w:tcBorders>
          </w:tcPr>
          <w:p w14:paraId="5E6BC330" w14:textId="7A8CA5A4" w:rsidR="00F43EC8" w:rsidRDefault="00F43EC8" w:rsidP="00F43EC8">
            <w:pPr>
              <w:pStyle w:val="Tabulasteksts"/>
            </w:pPr>
            <w:r>
              <w:t>V. Dergačovs</w:t>
            </w:r>
          </w:p>
        </w:tc>
        <w:tc>
          <w:tcPr>
            <w:tcW w:w="1134" w:type="dxa"/>
            <w:tcBorders>
              <w:top w:val="single" w:sz="6" w:space="0" w:color="auto"/>
              <w:bottom w:val="single" w:sz="6" w:space="0" w:color="auto"/>
            </w:tcBorders>
          </w:tcPr>
          <w:p w14:paraId="672C033E" w14:textId="5DD7759D" w:rsidR="00F43EC8" w:rsidRDefault="00B84C6E" w:rsidP="00F43EC8">
            <w:pPr>
              <w:pStyle w:val="Tabulasteksts"/>
            </w:pPr>
            <w:r>
              <w:t>3.00</w:t>
            </w:r>
          </w:p>
        </w:tc>
        <w:tc>
          <w:tcPr>
            <w:tcW w:w="3796" w:type="dxa"/>
            <w:tcBorders>
              <w:top w:val="single" w:sz="6" w:space="0" w:color="auto"/>
              <w:bottom w:val="single" w:sz="6" w:space="0" w:color="auto"/>
            </w:tcBorders>
          </w:tcPr>
          <w:p w14:paraId="5A739106" w14:textId="77777777" w:rsidR="00F43EC8" w:rsidRPr="00855D04" w:rsidRDefault="00E70DA4" w:rsidP="00F43EC8">
            <w:pPr>
              <w:pStyle w:val="Tabulasteksts"/>
            </w:pPr>
            <w:r w:rsidRPr="00855D04">
              <w:t>Dokumentu saraksta izgūšanas prasību aktualizācija</w:t>
            </w:r>
          </w:p>
          <w:p w14:paraId="1E855690" w14:textId="399A727A" w:rsidR="00A933EC" w:rsidRPr="00855D04" w:rsidRDefault="00A933EC" w:rsidP="00F43EC8">
            <w:pPr>
              <w:pStyle w:val="Tabulasteksts"/>
            </w:pPr>
            <w:r w:rsidRPr="00855D04">
              <w:t>Klienta pasūtījums JIRA pieteikumā VVIS-148 “</w:t>
            </w:r>
            <w:r w:rsidR="00855D04" w:rsidRPr="00855D04">
              <w:t>EVES portāla uzlabojumi vf ievadīšanai</w:t>
            </w:r>
            <w:r w:rsidRPr="00855D04">
              <w:t>”</w:t>
            </w:r>
          </w:p>
        </w:tc>
      </w:tr>
      <w:tr w:rsidR="00FE359D" w:rsidRPr="00BD1163" w14:paraId="364D65F3" w14:textId="77777777" w:rsidTr="004F533C">
        <w:trPr>
          <w:gridAfter w:val="1"/>
          <w:wAfter w:w="23" w:type="dxa"/>
        </w:trPr>
        <w:tc>
          <w:tcPr>
            <w:tcW w:w="841" w:type="dxa"/>
            <w:tcBorders>
              <w:top w:val="single" w:sz="6" w:space="0" w:color="auto"/>
              <w:bottom w:val="single" w:sz="6" w:space="0" w:color="auto"/>
            </w:tcBorders>
          </w:tcPr>
          <w:p w14:paraId="075E9E8B" w14:textId="55B25312" w:rsidR="00FE359D" w:rsidRDefault="00FE359D" w:rsidP="00F43EC8">
            <w:pPr>
              <w:pStyle w:val="Tabulasteksts"/>
            </w:pPr>
            <w:r>
              <w:t>34</w:t>
            </w:r>
          </w:p>
        </w:tc>
        <w:tc>
          <w:tcPr>
            <w:tcW w:w="5103" w:type="dxa"/>
            <w:tcBorders>
              <w:top w:val="single" w:sz="6" w:space="0" w:color="auto"/>
              <w:bottom w:val="single" w:sz="6" w:space="0" w:color="auto"/>
            </w:tcBorders>
          </w:tcPr>
          <w:p w14:paraId="53F4E8A7" w14:textId="3DF685D1" w:rsidR="00FE359D" w:rsidRDefault="00FE359D" w:rsidP="00FE359D">
            <w:pPr>
              <w:pStyle w:val="Tabulasteksts"/>
            </w:pPr>
            <w:r>
              <w:t>Papildinātas sadaļas 5.14.3.26.; 5.14.3.; 5.14.5.4.</w:t>
            </w:r>
          </w:p>
        </w:tc>
        <w:tc>
          <w:tcPr>
            <w:tcW w:w="1275" w:type="dxa"/>
            <w:tcBorders>
              <w:top w:val="single" w:sz="6" w:space="0" w:color="auto"/>
              <w:bottom w:val="single" w:sz="6" w:space="0" w:color="auto"/>
            </w:tcBorders>
          </w:tcPr>
          <w:p w14:paraId="758E244F" w14:textId="40AB1B6A" w:rsidR="00FE359D" w:rsidRDefault="00FE359D" w:rsidP="00F43EC8">
            <w:pPr>
              <w:pStyle w:val="Tabulasteksts"/>
            </w:pPr>
            <w:r>
              <w:t>10.02.2022</w:t>
            </w:r>
          </w:p>
        </w:tc>
        <w:tc>
          <w:tcPr>
            <w:tcW w:w="1560" w:type="dxa"/>
            <w:tcBorders>
              <w:top w:val="single" w:sz="6" w:space="0" w:color="auto"/>
              <w:bottom w:val="single" w:sz="6" w:space="0" w:color="auto"/>
            </w:tcBorders>
          </w:tcPr>
          <w:p w14:paraId="6913DC23" w14:textId="50B695EB" w:rsidR="00FE359D" w:rsidRDefault="00FE359D" w:rsidP="00F43EC8">
            <w:pPr>
              <w:pStyle w:val="Tabulasteksts"/>
            </w:pPr>
            <w:r>
              <w:t>V. Dergačovs</w:t>
            </w:r>
          </w:p>
        </w:tc>
        <w:tc>
          <w:tcPr>
            <w:tcW w:w="1134" w:type="dxa"/>
            <w:tcBorders>
              <w:top w:val="single" w:sz="6" w:space="0" w:color="auto"/>
              <w:bottom w:val="single" w:sz="6" w:space="0" w:color="auto"/>
            </w:tcBorders>
          </w:tcPr>
          <w:p w14:paraId="39F12B38" w14:textId="313BFE3B" w:rsidR="00FE359D" w:rsidRDefault="00B84C6E" w:rsidP="00F43EC8">
            <w:pPr>
              <w:pStyle w:val="Tabulasteksts"/>
            </w:pPr>
            <w:r>
              <w:t>3</w:t>
            </w:r>
            <w:r w:rsidR="004F533C">
              <w:t>.01</w:t>
            </w:r>
          </w:p>
        </w:tc>
        <w:tc>
          <w:tcPr>
            <w:tcW w:w="3796" w:type="dxa"/>
            <w:tcBorders>
              <w:top w:val="single" w:sz="6" w:space="0" w:color="auto"/>
              <w:bottom w:val="single" w:sz="6" w:space="0" w:color="auto"/>
            </w:tcBorders>
          </w:tcPr>
          <w:p w14:paraId="61E07B27" w14:textId="77777777" w:rsidR="00FE359D" w:rsidRPr="003148D5" w:rsidRDefault="00FE359D" w:rsidP="00F43EC8">
            <w:pPr>
              <w:pStyle w:val="Tabulasteksts"/>
            </w:pPr>
            <w:r w:rsidRPr="003148D5">
              <w:t>Funkciju apraksta papildinājums (personas koda validācija ar PMLP rīku)</w:t>
            </w:r>
          </w:p>
          <w:p w14:paraId="7413CA86" w14:textId="1C3D2C86" w:rsidR="00A933EC" w:rsidRPr="003148D5" w:rsidRDefault="00A933EC" w:rsidP="00F43EC8">
            <w:pPr>
              <w:pStyle w:val="Tabulasteksts"/>
            </w:pPr>
            <w:r w:rsidRPr="003148D5">
              <w:t>Klienta pasūtījums JIRA pieteikumā VVIS-3</w:t>
            </w:r>
            <w:r w:rsidR="00DD67EE" w:rsidRPr="003148D5">
              <w:t>24</w:t>
            </w:r>
            <w:r w:rsidRPr="003148D5">
              <w:t xml:space="preserve"> “</w:t>
            </w:r>
            <w:r w:rsidR="003148D5" w:rsidRPr="003148D5">
              <w:t>PMLP p.k. pārbaudes algoritms</w:t>
            </w:r>
            <w:r w:rsidRPr="003148D5">
              <w:t>”</w:t>
            </w:r>
          </w:p>
        </w:tc>
      </w:tr>
      <w:tr w:rsidR="006574E6" w:rsidRPr="00BD1163" w14:paraId="20D08759" w14:textId="77777777" w:rsidTr="004F533C">
        <w:trPr>
          <w:gridAfter w:val="1"/>
          <w:wAfter w:w="23" w:type="dxa"/>
        </w:trPr>
        <w:tc>
          <w:tcPr>
            <w:tcW w:w="841" w:type="dxa"/>
            <w:tcBorders>
              <w:top w:val="single" w:sz="6" w:space="0" w:color="auto"/>
              <w:bottom w:val="single" w:sz="6" w:space="0" w:color="auto"/>
            </w:tcBorders>
          </w:tcPr>
          <w:p w14:paraId="493EB78B" w14:textId="6FA3B69D" w:rsidR="006574E6" w:rsidRDefault="006574E6" w:rsidP="006574E6">
            <w:pPr>
              <w:pStyle w:val="Tabulasteksts"/>
            </w:pPr>
            <w:r>
              <w:t>35</w:t>
            </w:r>
          </w:p>
        </w:tc>
        <w:tc>
          <w:tcPr>
            <w:tcW w:w="5103" w:type="dxa"/>
            <w:tcBorders>
              <w:top w:val="single" w:sz="6" w:space="0" w:color="auto"/>
              <w:bottom w:val="single" w:sz="6" w:space="0" w:color="auto"/>
            </w:tcBorders>
          </w:tcPr>
          <w:p w14:paraId="06142BF6" w14:textId="11CA43A5" w:rsidR="006574E6" w:rsidRDefault="006574E6" w:rsidP="006574E6">
            <w:pPr>
              <w:pStyle w:val="Tabulasteksts"/>
            </w:pPr>
            <w:r>
              <w:t>Papildināta sadaļa 3.6.2.</w:t>
            </w:r>
          </w:p>
        </w:tc>
        <w:tc>
          <w:tcPr>
            <w:tcW w:w="1275" w:type="dxa"/>
            <w:tcBorders>
              <w:top w:val="single" w:sz="6" w:space="0" w:color="auto"/>
              <w:bottom w:val="single" w:sz="6" w:space="0" w:color="auto"/>
            </w:tcBorders>
          </w:tcPr>
          <w:p w14:paraId="4EE73563" w14:textId="244420B7" w:rsidR="006574E6" w:rsidRDefault="006574E6" w:rsidP="006574E6">
            <w:pPr>
              <w:pStyle w:val="Tabulasteksts"/>
            </w:pPr>
            <w:r>
              <w:t>14.02.2022</w:t>
            </w:r>
          </w:p>
        </w:tc>
        <w:tc>
          <w:tcPr>
            <w:tcW w:w="1560" w:type="dxa"/>
            <w:tcBorders>
              <w:top w:val="single" w:sz="6" w:space="0" w:color="auto"/>
              <w:bottom w:val="single" w:sz="6" w:space="0" w:color="auto"/>
            </w:tcBorders>
          </w:tcPr>
          <w:p w14:paraId="16F7F993" w14:textId="6165733D" w:rsidR="006574E6" w:rsidRDefault="006574E6" w:rsidP="006574E6">
            <w:pPr>
              <w:pStyle w:val="Tabulasteksts"/>
            </w:pPr>
            <w:r>
              <w:t>V. Dergačovs</w:t>
            </w:r>
          </w:p>
        </w:tc>
        <w:tc>
          <w:tcPr>
            <w:tcW w:w="1134" w:type="dxa"/>
            <w:tcBorders>
              <w:top w:val="single" w:sz="6" w:space="0" w:color="auto"/>
              <w:bottom w:val="single" w:sz="6" w:space="0" w:color="auto"/>
            </w:tcBorders>
          </w:tcPr>
          <w:p w14:paraId="422E3160" w14:textId="4FEF2877" w:rsidR="006574E6" w:rsidRDefault="00B84C6E" w:rsidP="006574E6">
            <w:pPr>
              <w:pStyle w:val="Tabulasteksts"/>
            </w:pPr>
            <w:r>
              <w:t>3</w:t>
            </w:r>
            <w:r w:rsidR="004F533C">
              <w:t>.02</w:t>
            </w:r>
          </w:p>
        </w:tc>
        <w:tc>
          <w:tcPr>
            <w:tcW w:w="3796" w:type="dxa"/>
            <w:tcBorders>
              <w:top w:val="single" w:sz="6" w:space="0" w:color="auto"/>
              <w:bottom w:val="single" w:sz="6" w:space="0" w:color="auto"/>
            </w:tcBorders>
          </w:tcPr>
          <w:p w14:paraId="648E9FBE" w14:textId="77777777" w:rsidR="006574E6" w:rsidRPr="003148D5" w:rsidRDefault="006574E6" w:rsidP="006574E6">
            <w:pPr>
              <w:pStyle w:val="Tabulasteksts"/>
            </w:pPr>
            <w:r w:rsidRPr="003148D5">
              <w:t>Papildināts administratīvo uzdevumu saraksts</w:t>
            </w:r>
          </w:p>
          <w:p w14:paraId="012919D4" w14:textId="36231350" w:rsidR="00A933EC" w:rsidRPr="003148D5" w:rsidRDefault="00A933EC" w:rsidP="006574E6">
            <w:pPr>
              <w:pStyle w:val="Tabulasteksts"/>
            </w:pPr>
            <w:r w:rsidRPr="003148D5">
              <w:t>Klienta pasūtījums JIRA pieteikumā VVIS-309 “</w:t>
            </w:r>
            <w:r w:rsidR="00445BE4" w:rsidRPr="003148D5">
              <w:t>EVK: konsoles atskaite</w:t>
            </w:r>
            <w:r w:rsidRPr="003148D5">
              <w:t>”</w:t>
            </w:r>
            <w:r w:rsidR="00DD67EE" w:rsidRPr="003148D5">
              <w:t xml:space="preserve">, </w:t>
            </w:r>
            <w:r w:rsidR="003148D5" w:rsidRPr="003148D5">
              <w:t xml:space="preserve">Klienta pasūtījums JIRA pieteikumā </w:t>
            </w:r>
            <w:r w:rsidR="00DD67EE" w:rsidRPr="003148D5">
              <w:t>VVIS-306 “</w:t>
            </w:r>
            <w:r w:rsidR="003148D5" w:rsidRPr="003148D5">
              <w:t>EVK: regulārā vakcinācijas atskaite un DWH procedūra</w:t>
            </w:r>
            <w:r w:rsidR="00DD67EE" w:rsidRPr="003148D5">
              <w:t>”</w:t>
            </w:r>
          </w:p>
        </w:tc>
      </w:tr>
      <w:tr w:rsidR="00DA571D" w:rsidRPr="00BD1163" w14:paraId="015159F3" w14:textId="77777777" w:rsidTr="004F533C">
        <w:trPr>
          <w:gridAfter w:val="1"/>
          <w:wAfter w:w="23" w:type="dxa"/>
        </w:trPr>
        <w:tc>
          <w:tcPr>
            <w:tcW w:w="841" w:type="dxa"/>
            <w:tcBorders>
              <w:top w:val="single" w:sz="6" w:space="0" w:color="auto"/>
              <w:bottom w:val="single" w:sz="6" w:space="0" w:color="auto"/>
            </w:tcBorders>
          </w:tcPr>
          <w:p w14:paraId="18C18B31" w14:textId="1A86A0E0" w:rsidR="00DA571D" w:rsidRDefault="00DA571D" w:rsidP="00DA571D">
            <w:pPr>
              <w:pStyle w:val="Tabulasteksts"/>
            </w:pPr>
            <w:r>
              <w:t>3</w:t>
            </w:r>
            <w:r w:rsidR="00CC0AB4">
              <w:t>6</w:t>
            </w:r>
          </w:p>
        </w:tc>
        <w:tc>
          <w:tcPr>
            <w:tcW w:w="5103" w:type="dxa"/>
            <w:tcBorders>
              <w:top w:val="single" w:sz="6" w:space="0" w:color="auto"/>
              <w:bottom w:val="single" w:sz="6" w:space="0" w:color="auto"/>
            </w:tcBorders>
          </w:tcPr>
          <w:p w14:paraId="21EB230F" w14:textId="77777777" w:rsidR="00DA571D" w:rsidRDefault="00DA571D" w:rsidP="00DA571D">
            <w:pPr>
              <w:pStyle w:val="Tabulasteksts"/>
            </w:pPr>
            <w:r>
              <w:t>Papildināta sadaļa 5.8.2.2;</w:t>
            </w:r>
          </w:p>
          <w:p w14:paraId="540586E7" w14:textId="54ACAA86" w:rsidR="00DA571D" w:rsidRDefault="00DA571D" w:rsidP="00DA571D">
            <w:pPr>
              <w:pStyle w:val="Tabulasteksts"/>
            </w:pPr>
            <w:r>
              <w:t>Papildināta tabula 5.8-8</w:t>
            </w:r>
          </w:p>
        </w:tc>
        <w:tc>
          <w:tcPr>
            <w:tcW w:w="1275" w:type="dxa"/>
            <w:tcBorders>
              <w:top w:val="single" w:sz="6" w:space="0" w:color="auto"/>
              <w:bottom w:val="single" w:sz="6" w:space="0" w:color="auto"/>
            </w:tcBorders>
          </w:tcPr>
          <w:p w14:paraId="73153D48" w14:textId="7F16B9BB" w:rsidR="00DA571D" w:rsidRDefault="00DA571D" w:rsidP="00DA571D">
            <w:pPr>
              <w:pStyle w:val="Tabulasteksts"/>
            </w:pPr>
            <w:r>
              <w:t>07.03.2022</w:t>
            </w:r>
          </w:p>
        </w:tc>
        <w:tc>
          <w:tcPr>
            <w:tcW w:w="1560" w:type="dxa"/>
            <w:tcBorders>
              <w:top w:val="single" w:sz="6" w:space="0" w:color="auto"/>
              <w:bottom w:val="single" w:sz="6" w:space="0" w:color="auto"/>
            </w:tcBorders>
          </w:tcPr>
          <w:p w14:paraId="10DCEC8B" w14:textId="25E04015" w:rsidR="00DA571D" w:rsidRDefault="00DA571D" w:rsidP="00DA571D">
            <w:pPr>
              <w:pStyle w:val="Tabulasteksts"/>
            </w:pPr>
            <w:r>
              <w:t>V. Dergačovs</w:t>
            </w:r>
          </w:p>
        </w:tc>
        <w:tc>
          <w:tcPr>
            <w:tcW w:w="1134" w:type="dxa"/>
            <w:tcBorders>
              <w:top w:val="single" w:sz="6" w:space="0" w:color="auto"/>
              <w:bottom w:val="single" w:sz="6" w:space="0" w:color="auto"/>
            </w:tcBorders>
          </w:tcPr>
          <w:p w14:paraId="066B4DDE" w14:textId="2A7F6233" w:rsidR="00DA571D" w:rsidRDefault="00B84C6E" w:rsidP="00DA571D">
            <w:pPr>
              <w:pStyle w:val="Tabulasteksts"/>
            </w:pPr>
            <w:r>
              <w:t>4</w:t>
            </w:r>
            <w:r w:rsidR="004F533C">
              <w:t>.00</w:t>
            </w:r>
          </w:p>
        </w:tc>
        <w:tc>
          <w:tcPr>
            <w:tcW w:w="3796" w:type="dxa"/>
            <w:tcBorders>
              <w:top w:val="single" w:sz="6" w:space="0" w:color="auto"/>
              <w:bottom w:val="single" w:sz="6" w:space="0" w:color="auto"/>
            </w:tcBorders>
          </w:tcPr>
          <w:p w14:paraId="199D3564" w14:textId="77777777" w:rsidR="00DA571D" w:rsidRDefault="00DA571D" w:rsidP="00DA571D">
            <w:pPr>
              <w:pStyle w:val="Tabulasteksts"/>
            </w:pPr>
            <w:r>
              <w:t>Alerģijas pamatdatu pieglabāšana funkcionalitātes apraksta aktualizācijas</w:t>
            </w:r>
          </w:p>
          <w:p w14:paraId="5D96E80E" w14:textId="5E3D60D9" w:rsidR="00A933EC" w:rsidRDefault="00A933EC" w:rsidP="00DA571D">
            <w:pPr>
              <w:pStyle w:val="Tabulasteksts"/>
            </w:pPr>
            <w:r w:rsidRPr="008B36C5">
              <w:t>Klienta pasūtījums JIRA pieteikumā VVIS-</w:t>
            </w:r>
            <w:r w:rsidR="008B36C5" w:rsidRPr="008B36C5">
              <w:t>670</w:t>
            </w:r>
            <w:r w:rsidRPr="008B36C5">
              <w:t xml:space="preserve"> </w:t>
            </w:r>
            <w:r w:rsidRPr="00445BE4">
              <w:t>“</w:t>
            </w:r>
            <w:r w:rsidR="00445BE4" w:rsidRPr="00445BE4">
              <w:t>Veselības pamatdati - alerģijas (VVIS-43)</w:t>
            </w:r>
            <w:r w:rsidRPr="00445BE4">
              <w:t>”</w:t>
            </w:r>
          </w:p>
        </w:tc>
      </w:tr>
      <w:tr w:rsidR="00AB36A9" w:rsidRPr="00BD1163" w14:paraId="48098C30" w14:textId="77777777" w:rsidTr="004F533C">
        <w:trPr>
          <w:gridAfter w:val="1"/>
          <w:wAfter w:w="23" w:type="dxa"/>
        </w:trPr>
        <w:tc>
          <w:tcPr>
            <w:tcW w:w="841" w:type="dxa"/>
            <w:tcBorders>
              <w:top w:val="single" w:sz="6" w:space="0" w:color="auto"/>
              <w:bottom w:val="single" w:sz="6" w:space="0" w:color="auto"/>
            </w:tcBorders>
          </w:tcPr>
          <w:p w14:paraId="468D88B0" w14:textId="6FF65BBA" w:rsidR="00AB36A9" w:rsidRDefault="00AB36A9" w:rsidP="00AB36A9">
            <w:pPr>
              <w:pStyle w:val="Tabulasteksts"/>
            </w:pPr>
            <w:r>
              <w:t>3</w:t>
            </w:r>
            <w:r w:rsidR="00CC0AB4">
              <w:t>7</w:t>
            </w:r>
          </w:p>
        </w:tc>
        <w:tc>
          <w:tcPr>
            <w:tcW w:w="5103" w:type="dxa"/>
            <w:tcBorders>
              <w:top w:val="single" w:sz="6" w:space="0" w:color="auto"/>
              <w:bottom w:val="single" w:sz="6" w:space="0" w:color="auto"/>
            </w:tcBorders>
          </w:tcPr>
          <w:p w14:paraId="6CFA275F" w14:textId="2CFE0CE2" w:rsidR="00DF7071" w:rsidRDefault="00DF7071" w:rsidP="00AB36A9">
            <w:pPr>
              <w:pStyle w:val="Tabulasteksts"/>
            </w:pPr>
            <w:r>
              <w:t>Papildināta sadaļa 5.8.1;</w:t>
            </w:r>
          </w:p>
          <w:p w14:paraId="2940FD2A" w14:textId="403CED58" w:rsidR="00DF7071" w:rsidRDefault="00DF7071" w:rsidP="00AB36A9">
            <w:pPr>
              <w:pStyle w:val="Tabulasteksts"/>
            </w:pPr>
            <w:r>
              <w:t>Pievienotas sadaļas 5.8.1.6., 5.8.1.7.;</w:t>
            </w:r>
          </w:p>
          <w:p w14:paraId="7C6A153E" w14:textId="44793841" w:rsidR="00DF7071" w:rsidRDefault="00C374F7" w:rsidP="00AB36A9">
            <w:pPr>
              <w:pStyle w:val="Tabulasteksts"/>
            </w:pPr>
            <w:r>
              <w:t xml:space="preserve">Pievienotas tabulas 5.8.-7.,5.8.-8.; </w:t>
            </w:r>
          </w:p>
          <w:p w14:paraId="3EC1AB38" w14:textId="05FD9999" w:rsidR="00AB36A9" w:rsidRDefault="0012061B" w:rsidP="00AB36A9">
            <w:pPr>
              <w:pStyle w:val="Tabulasteksts"/>
            </w:pPr>
            <w:r>
              <w:lastRenderedPageBreak/>
              <w:t xml:space="preserve">Aktualizēts 10. attēls </w:t>
            </w:r>
          </w:p>
        </w:tc>
        <w:tc>
          <w:tcPr>
            <w:tcW w:w="1275" w:type="dxa"/>
            <w:tcBorders>
              <w:top w:val="single" w:sz="6" w:space="0" w:color="auto"/>
              <w:bottom w:val="single" w:sz="6" w:space="0" w:color="auto"/>
            </w:tcBorders>
          </w:tcPr>
          <w:p w14:paraId="26D250AC" w14:textId="58ABD555" w:rsidR="00AB36A9" w:rsidRDefault="00AB36A9" w:rsidP="00AB36A9">
            <w:pPr>
              <w:pStyle w:val="Tabulasteksts"/>
            </w:pPr>
            <w:r>
              <w:lastRenderedPageBreak/>
              <w:t>25.03.2022</w:t>
            </w:r>
          </w:p>
        </w:tc>
        <w:tc>
          <w:tcPr>
            <w:tcW w:w="1560" w:type="dxa"/>
            <w:tcBorders>
              <w:top w:val="single" w:sz="6" w:space="0" w:color="auto"/>
              <w:bottom w:val="single" w:sz="6" w:space="0" w:color="auto"/>
            </w:tcBorders>
          </w:tcPr>
          <w:p w14:paraId="6D6D9B57" w14:textId="57E14188" w:rsidR="00AB36A9" w:rsidRDefault="00AB36A9" w:rsidP="00AB36A9">
            <w:pPr>
              <w:pStyle w:val="Tabulasteksts"/>
            </w:pPr>
            <w:r>
              <w:t>V. Dergačovs</w:t>
            </w:r>
          </w:p>
        </w:tc>
        <w:tc>
          <w:tcPr>
            <w:tcW w:w="1134" w:type="dxa"/>
            <w:tcBorders>
              <w:top w:val="single" w:sz="6" w:space="0" w:color="auto"/>
              <w:bottom w:val="single" w:sz="6" w:space="0" w:color="auto"/>
            </w:tcBorders>
          </w:tcPr>
          <w:p w14:paraId="20ED560A" w14:textId="1EA3CE78" w:rsidR="00AB36A9" w:rsidRDefault="00B84C6E" w:rsidP="00AB36A9">
            <w:pPr>
              <w:pStyle w:val="Tabulasteksts"/>
            </w:pPr>
            <w:r>
              <w:t>5</w:t>
            </w:r>
            <w:r w:rsidR="004F533C">
              <w:t>.00</w:t>
            </w:r>
          </w:p>
        </w:tc>
        <w:tc>
          <w:tcPr>
            <w:tcW w:w="3796" w:type="dxa"/>
            <w:tcBorders>
              <w:top w:val="single" w:sz="6" w:space="0" w:color="auto"/>
              <w:bottom w:val="single" w:sz="6" w:space="0" w:color="auto"/>
            </w:tcBorders>
          </w:tcPr>
          <w:p w14:paraId="0FE4EF53" w14:textId="77777777" w:rsidR="00AB36A9" w:rsidRDefault="00AB36A9" w:rsidP="00AB36A9">
            <w:pPr>
              <w:pStyle w:val="Tabulasteksts"/>
            </w:pPr>
            <w:r>
              <w:t xml:space="preserve">Consent un FutureMandate </w:t>
            </w:r>
            <w:r w:rsidR="001B3822">
              <w:rPr>
                <w:lang w:val="en-US"/>
              </w:rPr>
              <w:t>funkcionalit</w:t>
            </w:r>
            <w:r w:rsidR="001B3822">
              <w:t>ātes pievienošana</w:t>
            </w:r>
          </w:p>
          <w:p w14:paraId="2896C608" w14:textId="17D11D04" w:rsidR="004B11A2" w:rsidRPr="00955619" w:rsidRDefault="00A933EC" w:rsidP="00AB36A9">
            <w:pPr>
              <w:pStyle w:val="Tabulasteksts"/>
            </w:pPr>
            <w:r w:rsidRPr="00955619">
              <w:lastRenderedPageBreak/>
              <w:t>Klienta pasūtījums JIRA pieteikumā VVIS-</w:t>
            </w:r>
            <w:r w:rsidR="008B36C5" w:rsidRPr="00955619">
              <w:t>14</w:t>
            </w:r>
            <w:r w:rsidRPr="00955619">
              <w:t xml:space="preserve"> “</w:t>
            </w:r>
            <w:r w:rsidR="00445BE4" w:rsidRPr="00955619">
              <w:t>par miruša cilvēka audu un orgānu izmantošanu medicīnā</w:t>
            </w:r>
            <w:r w:rsidRPr="00955619">
              <w:t>”</w:t>
            </w:r>
            <w:r w:rsidR="008B36C5" w:rsidRPr="00955619">
              <w:t xml:space="preserve"> </w:t>
            </w:r>
          </w:p>
          <w:p w14:paraId="4C0A73CE" w14:textId="3B37F341" w:rsidR="00A933EC" w:rsidRPr="001B3822" w:rsidRDefault="004B11A2" w:rsidP="00AB36A9">
            <w:pPr>
              <w:pStyle w:val="Tabulasteksts"/>
            </w:pPr>
            <w:r w:rsidRPr="00955619">
              <w:t xml:space="preserve">Klienta pasūtījums JIRA pieteikumā </w:t>
            </w:r>
            <w:r w:rsidR="008B36C5" w:rsidRPr="00955619">
              <w:t>VVIS-302 “</w:t>
            </w:r>
            <w:r w:rsidRPr="00955619">
              <w:t>par iespēju pacientam e-veselības sistēmā pilnvarot citu personu pieņemt lēmumus</w:t>
            </w:r>
            <w:r w:rsidR="008B36C5" w:rsidRPr="00955619">
              <w:t>”</w:t>
            </w:r>
          </w:p>
        </w:tc>
      </w:tr>
      <w:tr w:rsidR="009D6237" w:rsidRPr="00BD1163" w14:paraId="45589130" w14:textId="77777777" w:rsidTr="004F533C">
        <w:trPr>
          <w:gridAfter w:val="1"/>
          <w:wAfter w:w="23" w:type="dxa"/>
        </w:trPr>
        <w:tc>
          <w:tcPr>
            <w:tcW w:w="841" w:type="dxa"/>
            <w:tcBorders>
              <w:top w:val="single" w:sz="6" w:space="0" w:color="auto"/>
              <w:bottom w:val="single" w:sz="6" w:space="0" w:color="auto"/>
            </w:tcBorders>
          </w:tcPr>
          <w:p w14:paraId="15156B05" w14:textId="2656EF07" w:rsidR="009D6237" w:rsidRPr="007F658D" w:rsidRDefault="009D6237" w:rsidP="00AB36A9">
            <w:pPr>
              <w:pStyle w:val="Tabulasteksts"/>
            </w:pPr>
            <w:r w:rsidRPr="007F658D">
              <w:lastRenderedPageBreak/>
              <w:t>38</w:t>
            </w:r>
          </w:p>
        </w:tc>
        <w:tc>
          <w:tcPr>
            <w:tcW w:w="5103" w:type="dxa"/>
            <w:tcBorders>
              <w:top w:val="single" w:sz="6" w:space="0" w:color="auto"/>
              <w:bottom w:val="single" w:sz="6" w:space="0" w:color="auto"/>
            </w:tcBorders>
          </w:tcPr>
          <w:p w14:paraId="71B75776" w14:textId="52B9EE87" w:rsidR="009D6237" w:rsidRPr="007F658D" w:rsidRDefault="007F658D" w:rsidP="00AB36A9">
            <w:pPr>
              <w:pStyle w:val="Tabulasteksts"/>
            </w:pPr>
            <w:r w:rsidRPr="007F658D">
              <w:t xml:space="preserve">Papildināta sadaļa </w:t>
            </w:r>
            <w:r w:rsidR="00363FAB" w:rsidRPr="007F658D">
              <w:t>5.14.5.8</w:t>
            </w:r>
          </w:p>
        </w:tc>
        <w:tc>
          <w:tcPr>
            <w:tcW w:w="1275" w:type="dxa"/>
            <w:tcBorders>
              <w:top w:val="single" w:sz="6" w:space="0" w:color="auto"/>
              <w:bottom w:val="single" w:sz="6" w:space="0" w:color="auto"/>
            </w:tcBorders>
          </w:tcPr>
          <w:p w14:paraId="21A32FFF" w14:textId="1FE3FD01" w:rsidR="009D6237" w:rsidRPr="007F658D" w:rsidRDefault="00CE7501" w:rsidP="00AB36A9">
            <w:pPr>
              <w:pStyle w:val="Tabulasteksts"/>
            </w:pPr>
            <w:r>
              <w:t>08.08.2022</w:t>
            </w:r>
          </w:p>
        </w:tc>
        <w:tc>
          <w:tcPr>
            <w:tcW w:w="1560" w:type="dxa"/>
            <w:tcBorders>
              <w:top w:val="single" w:sz="6" w:space="0" w:color="auto"/>
              <w:bottom w:val="single" w:sz="6" w:space="0" w:color="auto"/>
            </w:tcBorders>
          </w:tcPr>
          <w:p w14:paraId="0C75134B" w14:textId="0CC073BB" w:rsidR="009D6237" w:rsidRPr="007F658D" w:rsidRDefault="008D1A61" w:rsidP="00AB36A9">
            <w:pPr>
              <w:pStyle w:val="Tabulasteksts"/>
            </w:pPr>
            <w:r w:rsidRPr="00DB5FAC">
              <w:t>V. Dergačovs</w:t>
            </w:r>
          </w:p>
        </w:tc>
        <w:tc>
          <w:tcPr>
            <w:tcW w:w="1134" w:type="dxa"/>
            <w:tcBorders>
              <w:top w:val="single" w:sz="6" w:space="0" w:color="auto"/>
              <w:bottom w:val="single" w:sz="6" w:space="0" w:color="auto"/>
            </w:tcBorders>
          </w:tcPr>
          <w:p w14:paraId="0271ECEE" w14:textId="02A27137" w:rsidR="009D6237" w:rsidRPr="007F658D" w:rsidRDefault="00B84C6E" w:rsidP="00AB36A9">
            <w:pPr>
              <w:pStyle w:val="Tabulasteksts"/>
            </w:pPr>
            <w:r w:rsidRPr="007F658D">
              <w:t>6</w:t>
            </w:r>
            <w:r w:rsidR="004F533C" w:rsidRPr="007F658D">
              <w:t>.00</w:t>
            </w:r>
          </w:p>
        </w:tc>
        <w:tc>
          <w:tcPr>
            <w:tcW w:w="3796" w:type="dxa"/>
            <w:tcBorders>
              <w:top w:val="single" w:sz="6" w:space="0" w:color="auto"/>
              <w:bottom w:val="single" w:sz="6" w:space="0" w:color="auto"/>
            </w:tcBorders>
          </w:tcPr>
          <w:p w14:paraId="71C6BA99" w14:textId="77777777" w:rsidR="009D6237" w:rsidRPr="007F658D" w:rsidRDefault="009D6237" w:rsidP="009D6237">
            <w:pPr>
              <w:pStyle w:val="Tabulasteksts"/>
            </w:pPr>
            <w:r w:rsidRPr="007F658D">
              <w:t>Anulēšanas pamatojums, Anulēšanas apraksts</w:t>
            </w:r>
          </w:p>
          <w:p w14:paraId="679B2147" w14:textId="6FF16974" w:rsidR="009D6237" w:rsidRDefault="009D6237" w:rsidP="009D6237">
            <w:pPr>
              <w:pStyle w:val="Tabulasteksts"/>
            </w:pPr>
            <w:r w:rsidRPr="007F658D">
              <w:t>Klienta pasūtījums JIRA pieteikumā VVIS-548 “EVK PREDA datubāzē traumu kartes anulēšana”</w:t>
            </w:r>
          </w:p>
        </w:tc>
      </w:tr>
      <w:tr w:rsidR="00591A24" w:rsidRPr="00BD1163" w14:paraId="66F0711B" w14:textId="77777777" w:rsidTr="004F533C">
        <w:trPr>
          <w:gridAfter w:val="1"/>
          <w:wAfter w:w="23" w:type="dxa"/>
        </w:trPr>
        <w:tc>
          <w:tcPr>
            <w:tcW w:w="841" w:type="dxa"/>
            <w:tcBorders>
              <w:top w:val="single" w:sz="6" w:space="0" w:color="auto"/>
              <w:bottom w:val="single" w:sz="6" w:space="0" w:color="auto"/>
            </w:tcBorders>
          </w:tcPr>
          <w:p w14:paraId="73749912" w14:textId="186E111E" w:rsidR="00591A24" w:rsidRPr="007F658D" w:rsidRDefault="00591A24" w:rsidP="00AB36A9">
            <w:pPr>
              <w:pStyle w:val="Tabulasteksts"/>
            </w:pPr>
            <w:r>
              <w:t>39</w:t>
            </w:r>
          </w:p>
        </w:tc>
        <w:tc>
          <w:tcPr>
            <w:tcW w:w="5103" w:type="dxa"/>
            <w:tcBorders>
              <w:top w:val="single" w:sz="6" w:space="0" w:color="auto"/>
              <w:bottom w:val="single" w:sz="6" w:space="0" w:color="auto"/>
            </w:tcBorders>
          </w:tcPr>
          <w:p w14:paraId="5B21395B" w14:textId="391F3E95" w:rsidR="00591A24" w:rsidRPr="007F658D" w:rsidRDefault="00806E11" w:rsidP="00AB36A9">
            <w:pPr>
              <w:pStyle w:val="Tabulasteksts"/>
            </w:pPr>
            <w:r>
              <w:t xml:space="preserve">Pievienota sadaļa </w:t>
            </w:r>
            <w:r w:rsidR="00AF41F9">
              <w:t>5.14.12</w:t>
            </w:r>
          </w:p>
        </w:tc>
        <w:tc>
          <w:tcPr>
            <w:tcW w:w="1275" w:type="dxa"/>
            <w:tcBorders>
              <w:top w:val="single" w:sz="6" w:space="0" w:color="auto"/>
              <w:bottom w:val="single" w:sz="6" w:space="0" w:color="auto"/>
            </w:tcBorders>
          </w:tcPr>
          <w:p w14:paraId="24A22E9A" w14:textId="6FDF06BE" w:rsidR="00591A24" w:rsidRDefault="00591A24" w:rsidP="00AB36A9">
            <w:pPr>
              <w:pStyle w:val="Tabulasteksts"/>
            </w:pPr>
            <w:r>
              <w:t>08.02.2024</w:t>
            </w:r>
          </w:p>
        </w:tc>
        <w:tc>
          <w:tcPr>
            <w:tcW w:w="1560" w:type="dxa"/>
            <w:tcBorders>
              <w:top w:val="single" w:sz="6" w:space="0" w:color="auto"/>
              <w:bottom w:val="single" w:sz="6" w:space="0" w:color="auto"/>
            </w:tcBorders>
          </w:tcPr>
          <w:p w14:paraId="7CE29BEA" w14:textId="07C0DDEE" w:rsidR="00591A24" w:rsidRPr="00DB5FAC" w:rsidRDefault="00591A24" w:rsidP="00AB36A9">
            <w:pPr>
              <w:pStyle w:val="Tabulasteksts"/>
            </w:pPr>
            <w:r>
              <w:t>E.Sa</w:t>
            </w:r>
            <w:r w:rsidR="00C31FF5">
              <w:t>l</w:t>
            </w:r>
            <w:r>
              <w:t>na</w:t>
            </w:r>
          </w:p>
        </w:tc>
        <w:tc>
          <w:tcPr>
            <w:tcW w:w="1134" w:type="dxa"/>
            <w:tcBorders>
              <w:top w:val="single" w:sz="6" w:space="0" w:color="auto"/>
              <w:bottom w:val="single" w:sz="6" w:space="0" w:color="auto"/>
            </w:tcBorders>
          </w:tcPr>
          <w:p w14:paraId="1C845546" w14:textId="00D66241" w:rsidR="00591A24" w:rsidRPr="007F658D" w:rsidRDefault="00591A24" w:rsidP="00AB36A9">
            <w:pPr>
              <w:pStyle w:val="Tabulasteksts"/>
            </w:pPr>
            <w:r>
              <w:t>7.00</w:t>
            </w:r>
          </w:p>
        </w:tc>
        <w:tc>
          <w:tcPr>
            <w:tcW w:w="3796" w:type="dxa"/>
            <w:tcBorders>
              <w:top w:val="single" w:sz="6" w:space="0" w:color="auto"/>
              <w:bottom w:val="single" w:sz="6" w:space="0" w:color="auto"/>
            </w:tcBorders>
          </w:tcPr>
          <w:p w14:paraId="1BC81C40" w14:textId="0C472027" w:rsidR="00591A24" w:rsidRPr="007F658D" w:rsidRDefault="00AF41F9" w:rsidP="009D6237">
            <w:pPr>
              <w:pStyle w:val="Tabulasteksts"/>
            </w:pPr>
            <w:r>
              <w:t>Nāves cēloņa reģistrācijas funkcijas apraksts pamatojoties uz “</w:t>
            </w:r>
            <w:r>
              <w:rPr>
                <w:szCs w:val="24"/>
              </w:rPr>
              <w:t xml:space="preserve">Datu apmaiņas realizācijas nodrošināšana starp VVIS un </w:t>
            </w:r>
            <w:r w:rsidRPr="00FD34EB">
              <w:rPr>
                <w:szCs w:val="24"/>
              </w:rPr>
              <w:t>SPKC</w:t>
            </w:r>
            <w:r>
              <w:rPr>
                <w:szCs w:val="24"/>
              </w:rPr>
              <w:t xml:space="preserve"> sistēmu</w:t>
            </w:r>
            <w:r w:rsidRPr="00FD34EB">
              <w:rPr>
                <w:szCs w:val="24"/>
              </w:rPr>
              <w:t xml:space="preserve"> par nāves cēloņa saņemšanu </w:t>
            </w:r>
            <w:r>
              <w:rPr>
                <w:szCs w:val="24"/>
              </w:rPr>
              <w:t>(</w:t>
            </w:r>
            <w:r w:rsidRPr="003B20ED">
              <w:rPr>
                <w:szCs w:val="24"/>
              </w:rPr>
              <w:t>VVIS-636</w:t>
            </w:r>
            <w:r>
              <w:rPr>
                <w:szCs w:val="24"/>
              </w:rPr>
              <w:t>)</w:t>
            </w:r>
            <w:r>
              <w:t>”</w:t>
            </w:r>
          </w:p>
        </w:tc>
      </w:tr>
      <w:tr w:rsidR="00C31FF5" w:rsidRPr="00BD1163" w14:paraId="10360D5F" w14:textId="77777777" w:rsidTr="004F533C">
        <w:trPr>
          <w:gridAfter w:val="1"/>
          <w:wAfter w:w="23" w:type="dxa"/>
        </w:trPr>
        <w:tc>
          <w:tcPr>
            <w:tcW w:w="841" w:type="dxa"/>
            <w:tcBorders>
              <w:top w:val="single" w:sz="6" w:space="0" w:color="auto"/>
              <w:bottom w:val="single" w:sz="6" w:space="0" w:color="auto"/>
            </w:tcBorders>
          </w:tcPr>
          <w:p w14:paraId="550B2D78" w14:textId="493C7B0C" w:rsidR="00C31FF5" w:rsidRDefault="00C31FF5" w:rsidP="00AB36A9">
            <w:pPr>
              <w:pStyle w:val="Tabulasteksts"/>
            </w:pPr>
            <w:r>
              <w:t>40</w:t>
            </w:r>
          </w:p>
        </w:tc>
        <w:tc>
          <w:tcPr>
            <w:tcW w:w="5103" w:type="dxa"/>
            <w:tcBorders>
              <w:top w:val="single" w:sz="6" w:space="0" w:color="auto"/>
              <w:bottom w:val="single" w:sz="6" w:space="0" w:color="auto"/>
            </w:tcBorders>
          </w:tcPr>
          <w:p w14:paraId="28DC2525" w14:textId="27476C38" w:rsidR="00C31FF5" w:rsidRDefault="00625FFC" w:rsidP="00AB36A9">
            <w:pPr>
              <w:pStyle w:val="Tabulasteksts"/>
            </w:pPr>
            <w:r>
              <w:t>Pievienota sadaļa 5.15.9.</w:t>
            </w:r>
          </w:p>
        </w:tc>
        <w:tc>
          <w:tcPr>
            <w:tcW w:w="1275" w:type="dxa"/>
            <w:tcBorders>
              <w:top w:val="single" w:sz="6" w:space="0" w:color="auto"/>
              <w:bottom w:val="single" w:sz="6" w:space="0" w:color="auto"/>
            </w:tcBorders>
          </w:tcPr>
          <w:p w14:paraId="2089BA09" w14:textId="1C36AF2B" w:rsidR="00C31FF5" w:rsidRDefault="00C31FF5" w:rsidP="00AB36A9">
            <w:pPr>
              <w:pStyle w:val="Tabulasteksts"/>
            </w:pPr>
            <w:r>
              <w:t>10</w:t>
            </w:r>
            <w:r w:rsidRPr="00C31FF5">
              <w:t>.</w:t>
            </w:r>
            <w:r>
              <w:t>10</w:t>
            </w:r>
            <w:r w:rsidRPr="00C31FF5">
              <w:t>.202</w:t>
            </w:r>
            <w:r>
              <w:t>4</w:t>
            </w:r>
          </w:p>
        </w:tc>
        <w:tc>
          <w:tcPr>
            <w:tcW w:w="1560" w:type="dxa"/>
            <w:tcBorders>
              <w:top w:val="single" w:sz="6" w:space="0" w:color="auto"/>
              <w:bottom w:val="single" w:sz="6" w:space="0" w:color="auto"/>
            </w:tcBorders>
          </w:tcPr>
          <w:p w14:paraId="5EB2AA95" w14:textId="1F3428C8" w:rsidR="00C31FF5" w:rsidRDefault="00A36861" w:rsidP="00AB36A9">
            <w:pPr>
              <w:pStyle w:val="Tabulasteksts"/>
            </w:pPr>
            <w:r>
              <w:t>E.Salna</w:t>
            </w:r>
          </w:p>
        </w:tc>
        <w:tc>
          <w:tcPr>
            <w:tcW w:w="1134" w:type="dxa"/>
            <w:tcBorders>
              <w:top w:val="single" w:sz="6" w:space="0" w:color="auto"/>
              <w:bottom w:val="single" w:sz="6" w:space="0" w:color="auto"/>
            </w:tcBorders>
          </w:tcPr>
          <w:p w14:paraId="074702A1" w14:textId="3496C437" w:rsidR="00C31FF5" w:rsidRDefault="00C31FF5" w:rsidP="00AB36A9">
            <w:pPr>
              <w:pStyle w:val="Tabulasteksts"/>
            </w:pPr>
            <w:r>
              <w:t>9.00</w:t>
            </w:r>
          </w:p>
        </w:tc>
        <w:tc>
          <w:tcPr>
            <w:tcW w:w="3796" w:type="dxa"/>
            <w:tcBorders>
              <w:top w:val="single" w:sz="6" w:space="0" w:color="auto"/>
              <w:bottom w:val="single" w:sz="6" w:space="0" w:color="auto"/>
            </w:tcBorders>
          </w:tcPr>
          <w:p w14:paraId="4A3C8E90" w14:textId="36062341" w:rsidR="00C31FF5" w:rsidRDefault="00C31FF5" w:rsidP="009D6237">
            <w:pPr>
              <w:pStyle w:val="Tabulasteksts"/>
            </w:pPr>
            <w:r w:rsidRPr="00C31FF5">
              <w:t>Dokumentu papildapstrādes mehānisma</w:t>
            </w:r>
            <w:r>
              <w:t xml:space="preserve"> pievienošana</w:t>
            </w:r>
          </w:p>
        </w:tc>
      </w:tr>
      <w:tr w:rsidR="00A06663" w:rsidRPr="00BD1163" w14:paraId="3B929637" w14:textId="77777777" w:rsidTr="004F533C">
        <w:trPr>
          <w:gridAfter w:val="1"/>
          <w:wAfter w:w="23" w:type="dxa"/>
        </w:trPr>
        <w:tc>
          <w:tcPr>
            <w:tcW w:w="841" w:type="dxa"/>
            <w:tcBorders>
              <w:top w:val="single" w:sz="6" w:space="0" w:color="auto"/>
              <w:bottom w:val="single" w:sz="6" w:space="0" w:color="auto"/>
            </w:tcBorders>
          </w:tcPr>
          <w:p w14:paraId="5BD620D8" w14:textId="6B616F31" w:rsidR="00A06663" w:rsidRDefault="00A06663" w:rsidP="00A06663">
            <w:pPr>
              <w:pStyle w:val="Tabulasteksts"/>
            </w:pPr>
            <w:r>
              <w:t>41</w:t>
            </w:r>
          </w:p>
        </w:tc>
        <w:tc>
          <w:tcPr>
            <w:tcW w:w="5103" w:type="dxa"/>
            <w:tcBorders>
              <w:top w:val="single" w:sz="6" w:space="0" w:color="auto"/>
              <w:bottom w:val="single" w:sz="6" w:space="0" w:color="auto"/>
            </w:tcBorders>
          </w:tcPr>
          <w:p w14:paraId="31AC4E8A" w14:textId="5B600275" w:rsidR="00406600" w:rsidRDefault="00406600" w:rsidP="00A06663">
            <w:pPr>
              <w:pStyle w:val="Tabulasteksts"/>
            </w:pPr>
            <w:r>
              <w:t xml:space="preserve">Papildinātas sadaļas </w:t>
            </w:r>
            <w:r w:rsidRPr="00406600">
              <w:t>3.2.1.1., 5.8.1., 5.8.1.1., 5.14.3.1., 5.14.3.2.</w:t>
            </w:r>
            <w:r>
              <w:t>;</w:t>
            </w:r>
          </w:p>
          <w:p w14:paraId="40B6F515" w14:textId="00D6AB63" w:rsidR="00A06663" w:rsidRDefault="00A06663" w:rsidP="00A06663">
            <w:pPr>
              <w:pStyle w:val="Tabulasteksts"/>
            </w:pPr>
            <w:r>
              <w:t xml:space="preserve">Pievienota sadaļa </w:t>
            </w:r>
            <w:r w:rsidR="00406600" w:rsidRPr="00406600">
              <w:t>5.15.10.</w:t>
            </w:r>
          </w:p>
        </w:tc>
        <w:tc>
          <w:tcPr>
            <w:tcW w:w="1275" w:type="dxa"/>
            <w:tcBorders>
              <w:top w:val="single" w:sz="6" w:space="0" w:color="auto"/>
              <w:bottom w:val="single" w:sz="6" w:space="0" w:color="auto"/>
            </w:tcBorders>
          </w:tcPr>
          <w:p w14:paraId="45E4EEB6" w14:textId="4B9CA54A" w:rsidR="00A06663" w:rsidRDefault="00A06663" w:rsidP="00A06663">
            <w:pPr>
              <w:pStyle w:val="Tabulasteksts"/>
            </w:pPr>
            <w:r>
              <w:t>28</w:t>
            </w:r>
            <w:r w:rsidRPr="00C31FF5">
              <w:t>.</w:t>
            </w:r>
            <w:r>
              <w:t>11</w:t>
            </w:r>
            <w:r w:rsidRPr="00C31FF5">
              <w:t>.202</w:t>
            </w:r>
            <w:r>
              <w:t>4</w:t>
            </w:r>
          </w:p>
        </w:tc>
        <w:tc>
          <w:tcPr>
            <w:tcW w:w="1560" w:type="dxa"/>
            <w:tcBorders>
              <w:top w:val="single" w:sz="6" w:space="0" w:color="auto"/>
              <w:bottom w:val="single" w:sz="6" w:space="0" w:color="auto"/>
            </w:tcBorders>
          </w:tcPr>
          <w:p w14:paraId="7AA68BEA" w14:textId="053A33DD" w:rsidR="00A06663" w:rsidRDefault="00A06663" w:rsidP="00A06663">
            <w:pPr>
              <w:pStyle w:val="Tabulasteksts"/>
            </w:pPr>
            <w:r>
              <w:t>E.Salna</w:t>
            </w:r>
          </w:p>
        </w:tc>
        <w:tc>
          <w:tcPr>
            <w:tcW w:w="1134" w:type="dxa"/>
            <w:tcBorders>
              <w:top w:val="single" w:sz="6" w:space="0" w:color="auto"/>
              <w:bottom w:val="single" w:sz="6" w:space="0" w:color="auto"/>
            </w:tcBorders>
          </w:tcPr>
          <w:p w14:paraId="62527B01" w14:textId="18A22450" w:rsidR="00A06663" w:rsidRDefault="00A06663" w:rsidP="00A06663">
            <w:pPr>
              <w:pStyle w:val="Tabulasteksts"/>
            </w:pPr>
            <w:r>
              <w:t>10.00</w:t>
            </w:r>
          </w:p>
        </w:tc>
        <w:tc>
          <w:tcPr>
            <w:tcW w:w="3796" w:type="dxa"/>
            <w:tcBorders>
              <w:top w:val="single" w:sz="6" w:space="0" w:color="auto"/>
              <w:bottom w:val="single" w:sz="6" w:space="0" w:color="auto"/>
            </w:tcBorders>
          </w:tcPr>
          <w:p w14:paraId="1145BDE4" w14:textId="565A073F" w:rsidR="00A06663" w:rsidRPr="00C31FF5" w:rsidRDefault="00A06663" w:rsidP="00A06663">
            <w:pPr>
              <w:pStyle w:val="Tabulasteksts"/>
            </w:pPr>
            <w:r>
              <w:t>Pacienta kart</w:t>
            </w:r>
            <w:r w:rsidR="00602895">
              <w:t>e</w:t>
            </w:r>
            <w:r>
              <w:t xml:space="preserve">s papildināšana ar </w:t>
            </w:r>
            <w:r w:rsidR="00602895" w:rsidRPr="00602895">
              <w:t>PSR status</w:t>
            </w:r>
            <w:r w:rsidR="00602895">
              <w:t>u</w:t>
            </w:r>
            <w:r w:rsidR="00602895" w:rsidRPr="00602895">
              <w:t xml:space="preserve"> un informācijas par valstspiederību</w:t>
            </w:r>
            <w:r>
              <w:t xml:space="preserve"> un PSR statusa monitorings</w:t>
            </w:r>
          </w:p>
        </w:tc>
      </w:tr>
    </w:tbl>
    <w:p w14:paraId="2EE962AE" w14:textId="77777777" w:rsidR="004F533C" w:rsidRDefault="004F533C"/>
    <w:p w14:paraId="7C66B884" w14:textId="77777777" w:rsidR="004F533C" w:rsidRDefault="004F533C"/>
    <w:p w14:paraId="1646E570" w14:textId="0BC1A5DA" w:rsidR="007E3FE3" w:rsidRDefault="007E3FE3"/>
    <w:p w14:paraId="21DC67DC" w14:textId="77777777" w:rsidR="004F533C" w:rsidRDefault="004F533C">
      <w:pPr>
        <w:sectPr w:rsidR="004F533C" w:rsidSect="00ED160B">
          <w:pgSz w:w="16838" w:h="11906" w:orient="landscape"/>
          <w:pgMar w:top="1797" w:right="1372" w:bottom="1797" w:left="1843" w:header="709" w:footer="0" w:gutter="0"/>
          <w:cols w:space="708"/>
          <w:docGrid w:linePitch="360"/>
        </w:sectPr>
      </w:pPr>
    </w:p>
    <w:p w14:paraId="151F2AD9" w14:textId="67BB7343" w:rsidR="004F533C" w:rsidRDefault="004F533C"/>
    <w:p w14:paraId="1D41C688" w14:textId="77777777" w:rsidR="004F533C" w:rsidRPr="00BD1163" w:rsidRDefault="004F533C"/>
    <w:p w14:paraId="1646E64D" w14:textId="7FFB75F5" w:rsidR="00FD52F0" w:rsidRPr="00BD1163" w:rsidRDefault="00464651" w:rsidP="00A933EC">
      <w:pPr>
        <w:spacing w:after="240"/>
        <w:outlineLvl w:val="0"/>
        <w:rPr>
          <w:b/>
          <w:sz w:val="28"/>
          <w:szCs w:val="28"/>
        </w:rPr>
      </w:pPr>
      <w:bookmarkStart w:id="4" w:name="_Toc132515669"/>
      <w:bookmarkStart w:id="5" w:name="_Toc181269014"/>
      <w:r w:rsidRPr="00BD1163">
        <w:rPr>
          <w:b/>
          <w:sz w:val="28"/>
          <w:szCs w:val="28"/>
        </w:rPr>
        <w:t>Saturs</w:t>
      </w:r>
      <w:bookmarkEnd w:id="4"/>
      <w:bookmarkEnd w:id="5"/>
    </w:p>
    <w:sdt>
      <w:sdtPr>
        <w:rPr>
          <w:b w:val="0"/>
          <w:bCs w:val="0"/>
          <w:caps w:val="0"/>
        </w:rPr>
        <w:id w:val="1906722337"/>
        <w:docPartObj>
          <w:docPartGallery w:val="Table of Contents"/>
          <w:docPartUnique/>
        </w:docPartObj>
      </w:sdtPr>
      <w:sdtEndPr>
        <w:rPr>
          <w:noProof/>
        </w:rPr>
      </w:sdtEndPr>
      <w:sdtContent>
        <w:p w14:paraId="590D25C5" w14:textId="037EED17" w:rsidR="008130B0" w:rsidRDefault="00C76AC9">
          <w:pPr>
            <w:pStyle w:val="TOC1"/>
            <w:rPr>
              <w:rFonts w:asciiTheme="minorHAnsi" w:eastAsiaTheme="minorEastAsia" w:hAnsiTheme="minorHAnsi" w:cstheme="minorBidi"/>
              <w:b w:val="0"/>
              <w:bCs w:val="0"/>
              <w:caps w:val="0"/>
              <w:noProof/>
              <w:kern w:val="2"/>
              <w:sz w:val="24"/>
              <w:szCs w:val="24"/>
              <w:lang w:eastAsia="lv-LV"/>
              <w14:ligatures w14:val="standardContextual"/>
            </w:rPr>
          </w:pPr>
          <w:r w:rsidRPr="00BD1163">
            <w:rPr>
              <w:rFonts w:cs="Arial"/>
            </w:rPr>
            <w:fldChar w:fldCharType="begin"/>
          </w:r>
          <w:r w:rsidRPr="00BD1163">
            <w:rPr>
              <w:rFonts w:cs="Arial"/>
            </w:rPr>
            <w:instrText xml:space="preserve"> TOC \o "1-3" \h \z \u </w:instrText>
          </w:r>
          <w:r w:rsidRPr="00BD1163">
            <w:rPr>
              <w:rFonts w:cs="Arial"/>
            </w:rPr>
            <w:fldChar w:fldCharType="separate"/>
          </w:r>
          <w:hyperlink w:anchor="_Toc181269013" w:history="1">
            <w:r w:rsidR="008130B0" w:rsidRPr="00964C9E">
              <w:rPr>
                <w:rStyle w:val="Hyperlink"/>
                <w:noProof/>
              </w:rPr>
              <w:t>Izmaiņu vēsture</w:t>
            </w:r>
            <w:r w:rsidR="008130B0">
              <w:rPr>
                <w:noProof/>
                <w:webHidden/>
              </w:rPr>
              <w:tab/>
            </w:r>
            <w:r w:rsidR="008130B0">
              <w:rPr>
                <w:noProof/>
                <w:webHidden/>
              </w:rPr>
              <w:fldChar w:fldCharType="begin"/>
            </w:r>
            <w:r w:rsidR="008130B0">
              <w:rPr>
                <w:noProof/>
                <w:webHidden/>
              </w:rPr>
              <w:instrText xml:space="preserve"> PAGEREF _Toc181269013 \h </w:instrText>
            </w:r>
            <w:r w:rsidR="008130B0">
              <w:rPr>
                <w:noProof/>
                <w:webHidden/>
              </w:rPr>
            </w:r>
            <w:r w:rsidR="008130B0">
              <w:rPr>
                <w:noProof/>
                <w:webHidden/>
              </w:rPr>
              <w:fldChar w:fldCharType="separate"/>
            </w:r>
            <w:r w:rsidR="008130B0">
              <w:rPr>
                <w:noProof/>
                <w:webHidden/>
              </w:rPr>
              <w:t>4</w:t>
            </w:r>
            <w:r w:rsidR="008130B0">
              <w:rPr>
                <w:noProof/>
                <w:webHidden/>
              </w:rPr>
              <w:fldChar w:fldCharType="end"/>
            </w:r>
          </w:hyperlink>
        </w:p>
        <w:p w14:paraId="686ED26D" w14:textId="74173F0C" w:rsidR="008130B0" w:rsidRDefault="008130B0">
          <w:pPr>
            <w:pStyle w:val="TOC1"/>
            <w:rPr>
              <w:rFonts w:asciiTheme="minorHAnsi" w:eastAsiaTheme="minorEastAsia" w:hAnsiTheme="minorHAnsi" w:cstheme="minorBidi"/>
              <w:b w:val="0"/>
              <w:bCs w:val="0"/>
              <w:caps w:val="0"/>
              <w:noProof/>
              <w:kern w:val="2"/>
              <w:sz w:val="24"/>
              <w:szCs w:val="24"/>
              <w:lang w:eastAsia="lv-LV"/>
              <w14:ligatures w14:val="standardContextual"/>
            </w:rPr>
          </w:pPr>
          <w:hyperlink w:anchor="_Toc181269014" w:history="1">
            <w:r w:rsidRPr="00964C9E">
              <w:rPr>
                <w:rStyle w:val="Hyperlink"/>
                <w:noProof/>
              </w:rPr>
              <w:t>Saturs</w:t>
            </w:r>
            <w:r>
              <w:rPr>
                <w:noProof/>
                <w:webHidden/>
              </w:rPr>
              <w:tab/>
            </w:r>
            <w:r>
              <w:rPr>
                <w:noProof/>
                <w:webHidden/>
              </w:rPr>
              <w:fldChar w:fldCharType="begin"/>
            </w:r>
            <w:r>
              <w:rPr>
                <w:noProof/>
                <w:webHidden/>
              </w:rPr>
              <w:instrText xml:space="preserve"> PAGEREF _Toc181269014 \h </w:instrText>
            </w:r>
            <w:r>
              <w:rPr>
                <w:noProof/>
                <w:webHidden/>
              </w:rPr>
            </w:r>
            <w:r>
              <w:rPr>
                <w:noProof/>
                <w:webHidden/>
              </w:rPr>
              <w:fldChar w:fldCharType="separate"/>
            </w:r>
            <w:r>
              <w:rPr>
                <w:noProof/>
                <w:webHidden/>
              </w:rPr>
              <w:t>8</w:t>
            </w:r>
            <w:r>
              <w:rPr>
                <w:noProof/>
                <w:webHidden/>
              </w:rPr>
              <w:fldChar w:fldCharType="end"/>
            </w:r>
          </w:hyperlink>
        </w:p>
        <w:p w14:paraId="7E8B93F5" w14:textId="7D712390" w:rsidR="008130B0" w:rsidRDefault="008130B0">
          <w:pPr>
            <w:pStyle w:val="TOC1"/>
            <w:rPr>
              <w:rFonts w:asciiTheme="minorHAnsi" w:eastAsiaTheme="minorEastAsia" w:hAnsiTheme="minorHAnsi" w:cstheme="minorBidi"/>
              <w:b w:val="0"/>
              <w:bCs w:val="0"/>
              <w:caps w:val="0"/>
              <w:noProof/>
              <w:kern w:val="2"/>
              <w:sz w:val="24"/>
              <w:szCs w:val="24"/>
              <w:lang w:eastAsia="lv-LV"/>
              <w14:ligatures w14:val="standardContextual"/>
            </w:rPr>
          </w:pPr>
          <w:hyperlink w:anchor="_Toc181269015" w:history="1">
            <w:r w:rsidRPr="00964C9E">
              <w:rPr>
                <w:rStyle w:val="Hyperlink"/>
                <w:noProof/>
              </w:rPr>
              <w:t>1. Definīcijas, apzīmējumi un saīsinājumi</w:t>
            </w:r>
            <w:r>
              <w:rPr>
                <w:noProof/>
                <w:webHidden/>
              </w:rPr>
              <w:tab/>
            </w:r>
            <w:r>
              <w:rPr>
                <w:noProof/>
                <w:webHidden/>
              </w:rPr>
              <w:fldChar w:fldCharType="begin"/>
            </w:r>
            <w:r>
              <w:rPr>
                <w:noProof/>
                <w:webHidden/>
              </w:rPr>
              <w:instrText xml:space="preserve"> PAGEREF _Toc181269015 \h </w:instrText>
            </w:r>
            <w:r>
              <w:rPr>
                <w:noProof/>
                <w:webHidden/>
              </w:rPr>
            </w:r>
            <w:r>
              <w:rPr>
                <w:noProof/>
                <w:webHidden/>
              </w:rPr>
              <w:fldChar w:fldCharType="separate"/>
            </w:r>
            <w:r>
              <w:rPr>
                <w:noProof/>
                <w:webHidden/>
              </w:rPr>
              <w:t>18</w:t>
            </w:r>
            <w:r>
              <w:rPr>
                <w:noProof/>
                <w:webHidden/>
              </w:rPr>
              <w:fldChar w:fldCharType="end"/>
            </w:r>
          </w:hyperlink>
        </w:p>
        <w:p w14:paraId="4BB82194" w14:textId="755C6362" w:rsidR="008130B0" w:rsidRDefault="008130B0">
          <w:pPr>
            <w:pStyle w:val="TOC1"/>
            <w:rPr>
              <w:rFonts w:asciiTheme="minorHAnsi" w:eastAsiaTheme="minorEastAsia" w:hAnsiTheme="minorHAnsi" w:cstheme="minorBidi"/>
              <w:b w:val="0"/>
              <w:bCs w:val="0"/>
              <w:caps w:val="0"/>
              <w:noProof/>
              <w:kern w:val="2"/>
              <w:sz w:val="24"/>
              <w:szCs w:val="24"/>
              <w:lang w:eastAsia="lv-LV"/>
              <w14:ligatures w14:val="standardContextual"/>
            </w:rPr>
          </w:pPr>
          <w:hyperlink w:anchor="_Toc181269016" w:history="1">
            <w:r w:rsidRPr="00964C9E">
              <w:rPr>
                <w:rStyle w:val="Hyperlink"/>
                <w:noProof/>
              </w:rPr>
              <w:t>2. Ievads</w:t>
            </w:r>
            <w:r>
              <w:rPr>
                <w:noProof/>
                <w:webHidden/>
              </w:rPr>
              <w:tab/>
            </w:r>
            <w:r>
              <w:rPr>
                <w:noProof/>
                <w:webHidden/>
              </w:rPr>
              <w:fldChar w:fldCharType="begin"/>
            </w:r>
            <w:r>
              <w:rPr>
                <w:noProof/>
                <w:webHidden/>
              </w:rPr>
              <w:instrText xml:space="preserve"> PAGEREF _Toc181269016 \h </w:instrText>
            </w:r>
            <w:r>
              <w:rPr>
                <w:noProof/>
                <w:webHidden/>
              </w:rPr>
            </w:r>
            <w:r>
              <w:rPr>
                <w:noProof/>
                <w:webHidden/>
              </w:rPr>
              <w:fldChar w:fldCharType="separate"/>
            </w:r>
            <w:r>
              <w:rPr>
                <w:noProof/>
                <w:webHidden/>
              </w:rPr>
              <w:t>19</w:t>
            </w:r>
            <w:r>
              <w:rPr>
                <w:noProof/>
                <w:webHidden/>
              </w:rPr>
              <w:fldChar w:fldCharType="end"/>
            </w:r>
          </w:hyperlink>
        </w:p>
        <w:p w14:paraId="71ED031A" w14:textId="27F364EB"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017" w:history="1">
            <w:r w:rsidRPr="00964C9E">
              <w:rPr>
                <w:rStyle w:val="Hyperlink"/>
                <w:noProof/>
              </w:rPr>
              <w:t>2.1. Nolūks</w:t>
            </w:r>
            <w:r>
              <w:rPr>
                <w:noProof/>
                <w:webHidden/>
              </w:rPr>
              <w:tab/>
            </w:r>
            <w:r>
              <w:rPr>
                <w:noProof/>
                <w:webHidden/>
              </w:rPr>
              <w:fldChar w:fldCharType="begin"/>
            </w:r>
            <w:r>
              <w:rPr>
                <w:noProof/>
                <w:webHidden/>
              </w:rPr>
              <w:instrText xml:space="preserve"> PAGEREF _Toc181269017 \h </w:instrText>
            </w:r>
            <w:r>
              <w:rPr>
                <w:noProof/>
                <w:webHidden/>
              </w:rPr>
            </w:r>
            <w:r>
              <w:rPr>
                <w:noProof/>
                <w:webHidden/>
              </w:rPr>
              <w:fldChar w:fldCharType="separate"/>
            </w:r>
            <w:r>
              <w:rPr>
                <w:noProof/>
                <w:webHidden/>
              </w:rPr>
              <w:t>19</w:t>
            </w:r>
            <w:r>
              <w:rPr>
                <w:noProof/>
                <w:webHidden/>
              </w:rPr>
              <w:fldChar w:fldCharType="end"/>
            </w:r>
          </w:hyperlink>
        </w:p>
        <w:p w14:paraId="2C9D0292" w14:textId="04BFF17F"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18" w:history="1">
            <w:r w:rsidRPr="00964C9E">
              <w:rPr>
                <w:rStyle w:val="Hyperlink"/>
                <w:noProof/>
              </w:rPr>
              <w:t>2.1.1. Dokumenta mērķis</w:t>
            </w:r>
            <w:r>
              <w:rPr>
                <w:noProof/>
                <w:webHidden/>
              </w:rPr>
              <w:tab/>
            </w:r>
            <w:r>
              <w:rPr>
                <w:noProof/>
                <w:webHidden/>
              </w:rPr>
              <w:fldChar w:fldCharType="begin"/>
            </w:r>
            <w:r>
              <w:rPr>
                <w:noProof/>
                <w:webHidden/>
              </w:rPr>
              <w:instrText xml:space="preserve"> PAGEREF _Toc181269018 \h </w:instrText>
            </w:r>
            <w:r>
              <w:rPr>
                <w:noProof/>
                <w:webHidden/>
              </w:rPr>
            </w:r>
            <w:r>
              <w:rPr>
                <w:noProof/>
                <w:webHidden/>
              </w:rPr>
              <w:fldChar w:fldCharType="separate"/>
            </w:r>
            <w:r>
              <w:rPr>
                <w:noProof/>
                <w:webHidden/>
              </w:rPr>
              <w:t>19</w:t>
            </w:r>
            <w:r>
              <w:rPr>
                <w:noProof/>
                <w:webHidden/>
              </w:rPr>
              <w:fldChar w:fldCharType="end"/>
            </w:r>
          </w:hyperlink>
        </w:p>
        <w:p w14:paraId="1E7853E9" w14:textId="3B9FC845"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19" w:history="1">
            <w:r w:rsidRPr="00964C9E">
              <w:rPr>
                <w:rStyle w:val="Hyperlink"/>
                <w:noProof/>
              </w:rPr>
              <w:t>2.1.2. Dokumenta auditorija</w:t>
            </w:r>
            <w:r>
              <w:rPr>
                <w:noProof/>
                <w:webHidden/>
              </w:rPr>
              <w:tab/>
            </w:r>
            <w:r>
              <w:rPr>
                <w:noProof/>
                <w:webHidden/>
              </w:rPr>
              <w:fldChar w:fldCharType="begin"/>
            </w:r>
            <w:r>
              <w:rPr>
                <w:noProof/>
                <w:webHidden/>
              </w:rPr>
              <w:instrText xml:space="preserve"> PAGEREF _Toc181269019 \h </w:instrText>
            </w:r>
            <w:r>
              <w:rPr>
                <w:noProof/>
                <w:webHidden/>
              </w:rPr>
            </w:r>
            <w:r>
              <w:rPr>
                <w:noProof/>
                <w:webHidden/>
              </w:rPr>
              <w:fldChar w:fldCharType="separate"/>
            </w:r>
            <w:r>
              <w:rPr>
                <w:noProof/>
                <w:webHidden/>
              </w:rPr>
              <w:t>19</w:t>
            </w:r>
            <w:r>
              <w:rPr>
                <w:noProof/>
                <w:webHidden/>
              </w:rPr>
              <w:fldChar w:fldCharType="end"/>
            </w:r>
          </w:hyperlink>
        </w:p>
        <w:p w14:paraId="0937E651" w14:textId="0BFA91AF"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020" w:history="1">
            <w:r w:rsidRPr="00964C9E">
              <w:rPr>
                <w:rStyle w:val="Hyperlink"/>
                <w:noProof/>
              </w:rPr>
              <w:t>2.2. Darbības sfēra</w:t>
            </w:r>
            <w:r>
              <w:rPr>
                <w:noProof/>
                <w:webHidden/>
              </w:rPr>
              <w:tab/>
            </w:r>
            <w:r>
              <w:rPr>
                <w:noProof/>
                <w:webHidden/>
              </w:rPr>
              <w:fldChar w:fldCharType="begin"/>
            </w:r>
            <w:r>
              <w:rPr>
                <w:noProof/>
                <w:webHidden/>
              </w:rPr>
              <w:instrText xml:space="preserve"> PAGEREF _Toc181269020 \h </w:instrText>
            </w:r>
            <w:r>
              <w:rPr>
                <w:noProof/>
                <w:webHidden/>
              </w:rPr>
            </w:r>
            <w:r>
              <w:rPr>
                <w:noProof/>
                <w:webHidden/>
              </w:rPr>
              <w:fldChar w:fldCharType="separate"/>
            </w:r>
            <w:r>
              <w:rPr>
                <w:noProof/>
                <w:webHidden/>
              </w:rPr>
              <w:t>20</w:t>
            </w:r>
            <w:r>
              <w:rPr>
                <w:noProof/>
                <w:webHidden/>
              </w:rPr>
              <w:fldChar w:fldCharType="end"/>
            </w:r>
          </w:hyperlink>
        </w:p>
        <w:p w14:paraId="408B6EA4" w14:textId="29E565C0"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021" w:history="1">
            <w:r w:rsidRPr="00964C9E">
              <w:rPr>
                <w:rStyle w:val="Hyperlink"/>
                <w:noProof/>
              </w:rPr>
              <w:t>2.3. Atsauces</w:t>
            </w:r>
            <w:r>
              <w:rPr>
                <w:noProof/>
                <w:webHidden/>
              </w:rPr>
              <w:tab/>
            </w:r>
            <w:r>
              <w:rPr>
                <w:noProof/>
                <w:webHidden/>
              </w:rPr>
              <w:fldChar w:fldCharType="begin"/>
            </w:r>
            <w:r>
              <w:rPr>
                <w:noProof/>
                <w:webHidden/>
              </w:rPr>
              <w:instrText xml:space="preserve"> PAGEREF _Toc181269021 \h </w:instrText>
            </w:r>
            <w:r>
              <w:rPr>
                <w:noProof/>
                <w:webHidden/>
              </w:rPr>
            </w:r>
            <w:r>
              <w:rPr>
                <w:noProof/>
                <w:webHidden/>
              </w:rPr>
              <w:fldChar w:fldCharType="separate"/>
            </w:r>
            <w:r>
              <w:rPr>
                <w:noProof/>
                <w:webHidden/>
              </w:rPr>
              <w:t>21</w:t>
            </w:r>
            <w:r>
              <w:rPr>
                <w:noProof/>
                <w:webHidden/>
              </w:rPr>
              <w:fldChar w:fldCharType="end"/>
            </w:r>
          </w:hyperlink>
        </w:p>
        <w:p w14:paraId="402072C7" w14:textId="3EAA73BC"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022" w:history="1">
            <w:r w:rsidRPr="00964C9E">
              <w:rPr>
                <w:rStyle w:val="Hyperlink"/>
                <w:noProof/>
              </w:rPr>
              <w:t>2.4. Dokumenta pārskats</w:t>
            </w:r>
            <w:r>
              <w:rPr>
                <w:noProof/>
                <w:webHidden/>
              </w:rPr>
              <w:tab/>
            </w:r>
            <w:r>
              <w:rPr>
                <w:noProof/>
                <w:webHidden/>
              </w:rPr>
              <w:fldChar w:fldCharType="begin"/>
            </w:r>
            <w:r>
              <w:rPr>
                <w:noProof/>
                <w:webHidden/>
              </w:rPr>
              <w:instrText xml:space="preserve"> PAGEREF _Toc181269022 \h </w:instrText>
            </w:r>
            <w:r>
              <w:rPr>
                <w:noProof/>
                <w:webHidden/>
              </w:rPr>
            </w:r>
            <w:r>
              <w:rPr>
                <w:noProof/>
                <w:webHidden/>
              </w:rPr>
              <w:fldChar w:fldCharType="separate"/>
            </w:r>
            <w:r>
              <w:rPr>
                <w:noProof/>
                <w:webHidden/>
              </w:rPr>
              <w:t>21</w:t>
            </w:r>
            <w:r>
              <w:rPr>
                <w:noProof/>
                <w:webHidden/>
              </w:rPr>
              <w:fldChar w:fldCharType="end"/>
            </w:r>
          </w:hyperlink>
        </w:p>
        <w:p w14:paraId="37E01708" w14:textId="0B2269E0" w:rsidR="008130B0" w:rsidRDefault="008130B0">
          <w:pPr>
            <w:pStyle w:val="TOC1"/>
            <w:rPr>
              <w:rFonts w:asciiTheme="minorHAnsi" w:eastAsiaTheme="minorEastAsia" w:hAnsiTheme="minorHAnsi" w:cstheme="minorBidi"/>
              <w:b w:val="0"/>
              <w:bCs w:val="0"/>
              <w:caps w:val="0"/>
              <w:noProof/>
              <w:kern w:val="2"/>
              <w:sz w:val="24"/>
              <w:szCs w:val="24"/>
              <w:lang w:eastAsia="lv-LV"/>
              <w14:ligatures w14:val="standardContextual"/>
            </w:rPr>
          </w:pPr>
          <w:hyperlink w:anchor="_Toc181269023" w:history="1">
            <w:r w:rsidRPr="00964C9E">
              <w:rPr>
                <w:rStyle w:val="Hyperlink"/>
                <w:noProof/>
              </w:rPr>
              <w:t>3. Vispārējs apraksts</w:t>
            </w:r>
            <w:r>
              <w:rPr>
                <w:noProof/>
                <w:webHidden/>
              </w:rPr>
              <w:tab/>
            </w:r>
            <w:r>
              <w:rPr>
                <w:noProof/>
                <w:webHidden/>
              </w:rPr>
              <w:fldChar w:fldCharType="begin"/>
            </w:r>
            <w:r>
              <w:rPr>
                <w:noProof/>
                <w:webHidden/>
              </w:rPr>
              <w:instrText xml:space="preserve"> PAGEREF _Toc181269023 \h </w:instrText>
            </w:r>
            <w:r>
              <w:rPr>
                <w:noProof/>
                <w:webHidden/>
              </w:rPr>
            </w:r>
            <w:r>
              <w:rPr>
                <w:noProof/>
                <w:webHidden/>
              </w:rPr>
              <w:fldChar w:fldCharType="separate"/>
            </w:r>
            <w:r>
              <w:rPr>
                <w:noProof/>
                <w:webHidden/>
              </w:rPr>
              <w:t>22</w:t>
            </w:r>
            <w:r>
              <w:rPr>
                <w:noProof/>
                <w:webHidden/>
              </w:rPr>
              <w:fldChar w:fldCharType="end"/>
            </w:r>
          </w:hyperlink>
        </w:p>
        <w:p w14:paraId="2AE06679" w14:textId="25184993"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024" w:history="1">
            <w:r w:rsidRPr="00964C9E">
              <w:rPr>
                <w:rStyle w:val="Hyperlink"/>
                <w:noProof/>
              </w:rPr>
              <w:t>3.1. Biznesa procesi</w:t>
            </w:r>
            <w:r>
              <w:rPr>
                <w:noProof/>
                <w:webHidden/>
              </w:rPr>
              <w:tab/>
            </w:r>
            <w:r>
              <w:rPr>
                <w:noProof/>
                <w:webHidden/>
              </w:rPr>
              <w:fldChar w:fldCharType="begin"/>
            </w:r>
            <w:r>
              <w:rPr>
                <w:noProof/>
                <w:webHidden/>
              </w:rPr>
              <w:instrText xml:space="preserve"> PAGEREF _Toc181269024 \h </w:instrText>
            </w:r>
            <w:r>
              <w:rPr>
                <w:noProof/>
                <w:webHidden/>
              </w:rPr>
            </w:r>
            <w:r>
              <w:rPr>
                <w:noProof/>
                <w:webHidden/>
              </w:rPr>
              <w:fldChar w:fldCharType="separate"/>
            </w:r>
            <w:r>
              <w:rPr>
                <w:noProof/>
                <w:webHidden/>
              </w:rPr>
              <w:t>22</w:t>
            </w:r>
            <w:r>
              <w:rPr>
                <w:noProof/>
                <w:webHidden/>
              </w:rPr>
              <w:fldChar w:fldCharType="end"/>
            </w:r>
          </w:hyperlink>
        </w:p>
        <w:p w14:paraId="7DC7FE41" w14:textId="64931D25"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025" w:history="1">
            <w:r w:rsidRPr="00964C9E">
              <w:rPr>
                <w:rStyle w:val="Hyperlink"/>
                <w:noProof/>
              </w:rPr>
              <w:t>3.2. Risinājuma perspektīva</w:t>
            </w:r>
            <w:r>
              <w:rPr>
                <w:noProof/>
                <w:webHidden/>
              </w:rPr>
              <w:tab/>
            </w:r>
            <w:r>
              <w:rPr>
                <w:noProof/>
                <w:webHidden/>
              </w:rPr>
              <w:fldChar w:fldCharType="begin"/>
            </w:r>
            <w:r>
              <w:rPr>
                <w:noProof/>
                <w:webHidden/>
              </w:rPr>
              <w:instrText xml:space="preserve"> PAGEREF _Toc181269025 \h </w:instrText>
            </w:r>
            <w:r>
              <w:rPr>
                <w:noProof/>
                <w:webHidden/>
              </w:rPr>
            </w:r>
            <w:r>
              <w:rPr>
                <w:noProof/>
                <w:webHidden/>
              </w:rPr>
              <w:fldChar w:fldCharType="separate"/>
            </w:r>
            <w:r>
              <w:rPr>
                <w:noProof/>
                <w:webHidden/>
              </w:rPr>
              <w:t>24</w:t>
            </w:r>
            <w:r>
              <w:rPr>
                <w:noProof/>
                <w:webHidden/>
              </w:rPr>
              <w:fldChar w:fldCharType="end"/>
            </w:r>
          </w:hyperlink>
        </w:p>
        <w:p w14:paraId="7C71FCB2" w14:textId="49502891"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26" w:history="1">
            <w:r w:rsidRPr="00964C9E">
              <w:rPr>
                <w:rStyle w:val="Hyperlink"/>
                <w:noProof/>
              </w:rPr>
              <w:t>3.2.1. Elektroniskā pacienta karte</w:t>
            </w:r>
            <w:r>
              <w:rPr>
                <w:noProof/>
                <w:webHidden/>
              </w:rPr>
              <w:tab/>
            </w:r>
            <w:r>
              <w:rPr>
                <w:noProof/>
                <w:webHidden/>
              </w:rPr>
              <w:fldChar w:fldCharType="begin"/>
            </w:r>
            <w:r>
              <w:rPr>
                <w:noProof/>
                <w:webHidden/>
              </w:rPr>
              <w:instrText xml:space="preserve"> PAGEREF _Toc181269026 \h </w:instrText>
            </w:r>
            <w:r>
              <w:rPr>
                <w:noProof/>
                <w:webHidden/>
              </w:rPr>
            </w:r>
            <w:r>
              <w:rPr>
                <w:noProof/>
                <w:webHidden/>
              </w:rPr>
              <w:fldChar w:fldCharType="separate"/>
            </w:r>
            <w:r>
              <w:rPr>
                <w:noProof/>
                <w:webHidden/>
              </w:rPr>
              <w:t>26</w:t>
            </w:r>
            <w:r>
              <w:rPr>
                <w:noProof/>
                <w:webHidden/>
              </w:rPr>
              <w:fldChar w:fldCharType="end"/>
            </w:r>
          </w:hyperlink>
        </w:p>
        <w:p w14:paraId="3BF826E2" w14:textId="000EB022"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27" w:history="1">
            <w:r w:rsidRPr="00964C9E">
              <w:rPr>
                <w:rStyle w:val="Hyperlink"/>
                <w:noProof/>
              </w:rPr>
              <w:t>3.2.2. Medicīnisko dokumentu glabātuve</w:t>
            </w:r>
            <w:r>
              <w:rPr>
                <w:noProof/>
                <w:webHidden/>
              </w:rPr>
              <w:tab/>
            </w:r>
            <w:r>
              <w:rPr>
                <w:noProof/>
                <w:webHidden/>
              </w:rPr>
              <w:fldChar w:fldCharType="begin"/>
            </w:r>
            <w:r>
              <w:rPr>
                <w:noProof/>
                <w:webHidden/>
              </w:rPr>
              <w:instrText xml:space="preserve"> PAGEREF _Toc181269027 \h </w:instrText>
            </w:r>
            <w:r>
              <w:rPr>
                <w:noProof/>
                <w:webHidden/>
              </w:rPr>
            </w:r>
            <w:r>
              <w:rPr>
                <w:noProof/>
                <w:webHidden/>
              </w:rPr>
              <w:fldChar w:fldCharType="separate"/>
            </w:r>
            <w:r>
              <w:rPr>
                <w:noProof/>
                <w:webHidden/>
              </w:rPr>
              <w:t>30</w:t>
            </w:r>
            <w:r>
              <w:rPr>
                <w:noProof/>
                <w:webHidden/>
              </w:rPr>
              <w:fldChar w:fldCharType="end"/>
            </w:r>
          </w:hyperlink>
        </w:p>
        <w:p w14:paraId="39F88D6F" w14:textId="466F2CF5"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028" w:history="1">
            <w:r w:rsidRPr="00964C9E">
              <w:rPr>
                <w:rStyle w:val="Hyperlink"/>
                <w:noProof/>
              </w:rPr>
              <w:t>3.3. Risinājuma funkcijas</w:t>
            </w:r>
            <w:r>
              <w:rPr>
                <w:noProof/>
                <w:webHidden/>
              </w:rPr>
              <w:tab/>
            </w:r>
            <w:r>
              <w:rPr>
                <w:noProof/>
                <w:webHidden/>
              </w:rPr>
              <w:fldChar w:fldCharType="begin"/>
            </w:r>
            <w:r>
              <w:rPr>
                <w:noProof/>
                <w:webHidden/>
              </w:rPr>
              <w:instrText xml:space="preserve"> PAGEREF _Toc181269028 \h </w:instrText>
            </w:r>
            <w:r>
              <w:rPr>
                <w:noProof/>
                <w:webHidden/>
              </w:rPr>
            </w:r>
            <w:r>
              <w:rPr>
                <w:noProof/>
                <w:webHidden/>
              </w:rPr>
              <w:fldChar w:fldCharType="separate"/>
            </w:r>
            <w:r>
              <w:rPr>
                <w:noProof/>
                <w:webHidden/>
              </w:rPr>
              <w:t>31</w:t>
            </w:r>
            <w:r>
              <w:rPr>
                <w:noProof/>
                <w:webHidden/>
              </w:rPr>
              <w:fldChar w:fldCharType="end"/>
            </w:r>
          </w:hyperlink>
        </w:p>
        <w:p w14:paraId="0F56B34B" w14:textId="489B5F23"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029" w:history="1">
            <w:r w:rsidRPr="00964C9E">
              <w:rPr>
                <w:rStyle w:val="Hyperlink"/>
                <w:noProof/>
              </w:rPr>
              <w:t>3.4. Lietotāju grupas un to raksturiezīmes</w:t>
            </w:r>
            <w:r>
              <w:rPr>
                <w:noProof/>
                <w:webHidden/>
              </w:rPr>
              <w:tab/>
            </w:r>
            <w:r>
              <w:rPr>
                <w:noProof/>
                <w:webHidden/>
              </w:rPr>
              <w:fldChar w:fldCharType="begin"/>
            </w:r>
            <w:r>
              <w:rPr>
                <w:noProof/>
                <w:webHidden/>
              </w:rPr>
              <w:instrText xml:space="preserve"> PAGEREF _Toc181269029 \h </w:instrText>
            </w:r>
            <w:r>
              <w:rPr>
                <w:noProof/>
                <w:webHidden/>
              </w:rPr>
            </w:r>
            <w:r>
              <w:rPr>
                <w:noProof/>
                <w:webHidden/>
              </w:rPr>
              <w:fldChar w:fldCharType="separate"/>
            </w:r>
            <w:r>
              <w:rPr>
                <w:noProof/>
                <w:webHidden/>
              </w:rPr>
              <w:t>32</w:t>
            </w:r>
            <w:r>
              <w:rPr>
                <w:noProof/>
                <w:webHidden/>
              </w:rPr>
              <w:fldChar w:fldCharType="end"/>
            </w:r>
          </w:hyperlink>
        </w:p>
        <w:p w14:paraId="0C29012B" w14:textId="0BAB07AF"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30" w:history="1">
            <w:r w:rsidRPr="00964C9E">
              <w:rPr>
                <w:rStyle w:val="Hyperlink"/>
                <w:noProof/>
              </w:rPr>
              <w:t>3.4.1. Pacienti</w:t>
            </w:r>
            <w:r>
              <w:rPr>
                <w:noProof/>
                <w:webHidden/>
              </w:rPr>
              <w:tab/>
            </w:r>
            <w:r>
              <w:rPr>
                <w:noProof/>
                <w:webHidden/>
              </w:rPr>
              <w:fldChar w:fldCharType="begin"/>
            </w:r>
            <w:r>
              <w:rPr>
                <w:noProof/>
                <w:webHidden/>
              </w:rPr>
              <w:instrText xml:space="preserve"> PAGEREF _Toc181269030 \h </w:instrText>
            </w:r>
            <w:r>
              <w:rPr>
                <w:noProof/>
                <w:webHidden/>
              </w:rPr>
            </w:r>
            <w:r>
              <w:rPr>
                <w:noProof/>
                <w:webHidden/>
              </w:rPr>
              <w:fldChar w:fldCharType="separate"/>
            </w:r>
            <w:r>
              <w:rPr>
                <w:noProof/>
                <w:webHidden/>
              </w:rPr>
              <w:t>33</w:t>
            </w:r>
            <w:r>
              <w:rPr>
                <w:noProof/>
                <w:webHidden/>
              </w:rPr>
              <w:fldChar w:fldCharType="end"/>
            </w:r>
          </w:hyperlink>
        </w:p>
        <w:p w14:paraId="1C1E7596" w14:textId="59CAD699"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31" w:history="1">
            <w:r w:rsidRPr="00964C9E">
              <w:rPr>
                <w:rStyle w:val="Hyperlink"/>
                <w:noProof/>
              </w:rPr>
              <w:t>3.4.2. Ārstniecības personas</w:t>
            </w:r>
            <w:r>
              <w:rPr>
                <w:noProof/>
                <w:webHidden/>
              </w:rPr>
              <w:tab/>
            </w:r>
            <w:r>
              <w:rPr>
                <w:noProof/>
                <w:webHidden/>
              </w:rPr>
              <w:fldChar w:fldCharType="begin"/>
            </w:r>
            <w:r>
              <w:rPr>
                <w:noProof/>
                <w:webHidden/>
              </w:rPr>
              <w:instrText xml:space="preserve"> PAGEREF _Toc181269031 \h </w:instrText>
            </w:r>
            <w:r>
              <w:rPr>
                <w:noProof/>
                <w:webHidden/>
              </w:rPr>
            </w:r>
            <w:r>
              <w:rPr>
                <w:noProof/>
                <w:webHidden/>
              </w:rPr>
              <w:fldChar w:fldCharType="separate"/>
            </w:r>
            <w:r>
              <w:rPr>
                <w:noProof/>
                <w:webHidden/>
              </w:rPr>
              <w:t>36</w:t>
            </w:r>
            <w:r>
              <w:rPr>
                <w:noProof/>
                <w:webHidden/>
              </w:rPr>
              <w:fldChar w:fldCharType="end"/>
            </w:r>
          </w:hyperlink>
        </w:p>
        <w:p w14:paraId="5791C05A" w14:textId="70A61637"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32" w:history="1">
            <w:r w:rsidRPr="00964C9E">
              <w:rPr>
                <w:rStyle w:val="Hyperlink"/>
                <w:noProof/>
              </w:rPr>
              <w:t>3.4.3. Administratīvie lietotāji</w:t>
            </w:r>
            <w:r>
              <w:rPr>
                <w:noProof/>
                <w:webHidden/>
              </w:rPr>
              <w:tab/>
            </w:r>
            <w:r>
              <w:rPr>
                <w:noProof/>
                <w:webHidden/>
              </w:rPr>
              <w:fldChar w:fldCharType="begin"/>
            </w:r>
            <w:r>
              <w:rPr>
                <w:noProof/>
                <w:webHidden/>
              </w:rPr>
              <w:instrText xml:space="preserve"> PAGEREF _Toc181269032 \h </w:instrText>
            </w:r>
            <w:r>
              <w:rPr>
                <w:noProof/>
                <w:webHidden/>
              </w:rPr>
            </w:r>
            <w:r>
              <w:rPr>
                <w:noProof/>
                <w:webHidden/>
              </w:rPr>
              <w:fldChar w:fldCharType="separate"/>
            </w:r>
            <w:r>
              <w:rPr>
                <w:noProof/>
                <w:webHidden/>
              </w:rPr>
              <w:t>36</w:t>
            </w:r>
            <w:r>
              <w:rPr>
                <w:noProof/>
                <w:webHidden/>
              </w:rPr>
              <w:fldChar w:fldCharType="end"/>
            </w:r>
          </w:hyperlink>
        </w:p>
        <w:p w14:paraId="0D8D13C4" w14:textId="1FD83D1E"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33" w:history="1">
            <w:r w:rsidRPr="00964C9E">
              <w:rPr>
                <w:rStyle w:val="Hyperlink"/>
                <w:noProof/>
              </w:rPr>
              <w:t>3.4.4. Izmeklētāji</w:t>
            </w:r>
            <w:r>
              <w:rPr>
                <w:noProof/>
                <w:webHidden/>
              </w:rPr>
              <w:tab/>
            </w:r>
            <w:r>
              <w:rPr>
                <w:noProof/>
                <w:webHidden/>
              </w:rPr>
              <w:fldChar w:fldCharType="begin"/>
            </w:r>
            <w:r>
              <w:rPr>
                <w:noProof/>
                <w:webHidden/>
              </w:rPr>
              <w:instrText xml:space="preserve"> PAGEREF _Toc181269033 \h </w:instrText>
            </w:r>
            <w:r>
              <w:rPr>
                <w:noProof/>
                <w:webHidden/>
              </w:rPr>
            </w:r>
            <w:r>
              <w:rPr>
                <w:noProof/>
                <w:webHidden/>
              </w:rPr>
              <w:fldChar w:fldCharType="separate"/>
            </w:r>
            <w:r>
              <w:rPr>
                <w:noProof/>
                <w:webHidden/>
              </w:rPr>
              <w:t>36</w:t>
            </w:r>
            <w:r>
              <w:rPr>
                <w:noProof/>
                <w:webHidden/>
              </w:rPr>
              <w:fldChar w:fldCharType="end"/>
            </w:r>
          </w:hyperlink>
        </w:p>
        <w:p w14:paraId="783BFC39" w14:textId="54FA9D48"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34" w:history="1">
            <w:r w:rsidRPr="00964C9E">
              <w:rPr>
                <w:rStyle w:val="Hyperlink"/>
                <w:noProof/>
              </w:rPr>
              <w:t>3.4.5. Ārstniecības iestādes</w:t>
            </w:r>
            <w:r>
              <w:rPr>
                <w:noProof/>
                <w:webHidden/>
              </w:rPr>
              <w:tab/>
            </w:r>
            <w:r>
              <w:rPr>
                <w:noProof/>
                <w:webHidden/>
              </w:rPr>
              <w:fldChar w:fldCharType="begin"/>
            </w:r>
            <w:r>
              <w:rPr>
                <w:noProof/>
                <w:webHidden/>
              </w:rPr>
              <w:instrText xml:space="preserve"> PAGEREF _Toc181269034 \h </w:instrText>
            </w:r>
            <w:r>
              <w:rPr>
                <w:noProof/>
                <w:webHidden/>
              </w:rPr>
            </w:r>
            <w:r>
              <w:rPr>
                <w:noProof/>
                <w:webHidden/>
              </w:rPr>
              <w:fldChar w:fldCharType="separate"/>
            </w:r>
            <w:r>
              <w:rPr>
                <w:noProof/>
                <w:webHidden/>
              </w:rPr>
              <w:t>36</w:t>
            </w:r>
            <w:r>
              <w:rPr>
                <w:noProof/>
                <w:webHidden/>
              </w:rPr>
              <w:fldChar w:fldCharType="end"/>
            </w:r>
          </w:hyperlink>
        </w:p>
        <w:p w14:paraId="3048157D" w14:textId="4064C132"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035" w:history="1">
            <w:r w:rsidRPr="00964C9E">
              <w:rPr>
                <w:rStyle w:val="Hyperlink"/>
                <w:noProof/>
              </w:rPr>
              <w:t>3.5. Ierobežojumi</w:t>
            </w:r>
            <w:r>
              <w:rPr>
                <w:noProof/>
                <w:webHidden/>
              </w:rPr>
              <w:tab/>
            </w:r>
            <w:r>
              <w:rPr>
                <w:noProof/>
                <w:webHidden/>
              </w:rPr>
              <w:fldChar w:fldCharType="begin"/>
            </w:r>
            <w:r>
              <w:rPr>
                <w:noProof/>
                <w:webHidden/>
              </w:rPr>
              <w:instrText xml:space="preserve"> PAGEREF _Toc181269035 \h </w:instrText>
            </w:r>
            <w:r>
              <w:rPr>
                <w:noProof/>
                <w:webHidden/>
              </w:rPr>
            </w:r>
            <w:r>
              <w:rPr>
                <w:noProof/>
                <w:webHidden/>
              </w:rPr>
              <w:fldChar w:fldCharType="separate"/>
            </w:r>
            <w:r>
              <w:rPr>
                <w:noProof/>
                <w:webHidden/>
              </w:rPr>
              <w:t>36</w:t>
            </w:r>
            <w:r>
              <w:rPr>
                <w:noProof/>
                <w:webHidden/>
              </w:rPr>
              <w:fldChar w:fldCharType="end"/>
            </w:r>
          </w:hyperlink>
        </w:p>
        <w:p w14:paraId="586D1CC6" w14:textId="20126450"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036" w:history="1">
            <w:r w:rsidRPr="00964C9E">
              <w:rPr>
                <w:rStyle w:val="Hyperlink"/>
                <w:noProof/>
              </w:rPr>
              <w:t>3.6. Pieņēmumi un atkarības</w:t>
            </w:r>
            <w:r>
              <w:rPr>
                <w:noProof/>
                <w:webHidden/>
              </w:rPr>
              <w:tab/>
            </w:r>
            <w:r>
              <w:rPr>
                <w:noProof/>
                <w:webHidden/>
              </w:rPr>
              <w:fldChar w:fldCharType="begin"/>
            </w:r>
            <w:r>
              <w:rPr>
                <w:noProof/>
                <w:webHidden/>
              </w:rPr>
              <w:instrText xml:space="preserve"> PAGEREF _Toc181269036 \h </w:instrText>
            </w:r>
            <w:r>
              <w:rPr>
                <w:noProof/>
                <w:webHidden/>
              </w:rPr>
            </w:r>
            <w:r>
              <w:rPr>
                <w:noProof/>
                <w:webHidden/>
              </w:rPr>
              <w:fldChar w:fldCharType="separate"/>
            </w:r>
            <w:r>
              <w:rPr>
                <w:noProof/>
                <w:webHidden/>
              </w:rPr>
              <w:t>36</w:t>
            </w:r>
            <w:r>
              <w:rPr>
                <w:noProof/>
                <w:webHidden/>
              </w:rPr>
              <w:fldChar w:fldCharType="end"/>
            </w:r>
          </w:hyperlink>
        </w:p>
        <w:p w14:paraId="6CF5B2E4" w14:textId="7088006A"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37" w:history="1">
            <w:r w:rsidRPr="00964C9E">
              <w:rPr>
                <w:rStyle w:val="Hyperlink"/>
                <w:noProof/>
              </w:rPr>
              <w:t>3.6.1. Vispārīgi pieņēmumi un atkarības</w:t>
            </w:r>
            <w:r>
              <w:rPr>
                <w:noProof/>
                <w:webHidden/>
              </w:rPr>
              <w:tab/>
            </w:r>
            <w:r>
              <w:rPr>
                <w:noProof/>
                <w:webHidden/>
              </w:rPr>
              <w:fldChar w:fldCharType="begin"/>
            </w:r>
            <w:r>
              <w:rPr>
                <w:noProof/>
                <w:webHidden/>
              </w:rPr>
              <w:instrText xml:space="preserve"> PAGEREF _Toc181269037 \h </w:instrText>
            </w:r>
            <w:r>
              <w:rPr>
                <w:noProof/>
                <w:webHidden/>
              </w:rPr>
            </w:r>
            <w:r>
              <w:rPr>
                <w:noProof/>
                <w:webHidden/>
              </w:rPr>
              <w:fldChar w:fldCharType="separate"/>
            </w:r>
            <w:r>
              <w:rPr>
                <w:noProof/>
                <w:webHidden/>
              </w:rPr>
              <w:t>36</w:t>
            </w:r>
            <w:r>
              <w:rPr>
                <w:noProof/>
                <w:webHidden/>
              </w:rPr>
              <w:fldChar w:fldCharType="end"/>
            </w:r>
          </w:hyperlink>
        </w:p>
        <w:p w14:paraId="28DCC24D" w14:textId="199605DC"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38" w:history="1">
            <w:r w:rsidRPr="00964C9E">
              <w:rPr>
                <w:rStyle w:val="Hyperlink"/>
                <w:noProof/>
              </w:rPr>
              <w:t>3.6.2. Administratīvās funkcijas</w:t>
            </w:r>
            <w:r>
              <w:rPr>
                <w:noProof/>
                <w:webHidden/>
              </w:rPr>
              <w:tab/>
            </w:r>
            <w:r>
              <w:rPr>
                <w:noProof/>
                <w:webHidden/>
              </w:rPr>
              <w:fldChar w:fldCharType="begin"/>
            </w:r>
            <w:r>
              <w:rPr>
                <w:noProof/>
                <w:webHidden/>
              </w:rPr>
              <w:instrText xml:space="preserve"> PAGEREF _Toc181269038 \h </w:instrText>
            </w:r>
            <w:r>
              <w:rPr>
                <w:noProof/>
                <w:webHidden/>
              </w:rPr>
            </w:r>
            <w:r>
              <w:rPr>
                <w:noProof/>
                <w:webHidden/>
              </w:rPr>
              <w:fldChar w:fldCharType="separate"/>
            </w:r>
            <w:r>
              <w:rPr>
                <w:noProof/>
                <w:webHidden/>
              </w:rPr>
              <w:t>37</w:t>
            </w:r>
            <w:r>
              <w:rPr>
                <w:noProof/>
                <w:webHidden/>
              </w:rPr>
              <w:fldChar w:fldCharType="end"/>
            </w:r>
          </w:hyperlink>
        </w:p>
        <w:p w14:paraId="3816C5FC" w14:textId="3B465D07" w:rsidR="008130B0" w:rsidRDefault="008130B0">
          <w:pPr>
            <w:pStyle w:val="TOC1"/>
            <w:rPr>
              <w:rFonts w:asciiTheme="minorHAnsi" w:eastAsiaTheme="minorEastAsia" w:hAnsiTheme="minorHAnsi" w:cstheme="minorBidi"/>
              <w:b w:val="0"/>
              <w:bCs w:val="0"/>
              <w:caps w:val="0"/>
              <w:noProof/>
              <w:kern w:val="2"/>
              <w:sz w:val="24"/>
              <w:szCs w:val="24"/>
              <w:lang w:eastAsia="lv-LV"/>
              <w14:ligatures w14:val="standardContextual"/>
            </w:rPr>
          </w:pPr>
          <w:hyperlink w:anchor="_Toc181269039" w:history="1">
            <w:r w:rsidRPr="00964C9E">
              <w:rPr>
                <w:rStyle w:val="Hyperlink"/>
                <w:noProof/>
              </w:rPr>
              <w:t>4. Medicīniskie dokumenti</w:t>
            </w:r>
            <w:r>
              <w:rPr>
                <w:noProof/>
                <w:webHidden/>
              </w:rPr>
              <w:tab/>
            </w:r>
            <w:r>
              <w:rPr>
                <w:noProof/>
                <w:webHidden/>
              </w:rPr>
              <w:fldChar w:fldCharType="begin"/>
            </w:r>
            <w:r>
              <w:rPr>
                <w:noProof/>
                <w:webHidden/>
              </w:rPr>
              <w:instrText xml:space="preserve"> PAGEREF _Toc181269039 \h </w:instrText>
            </w:r>
            <w:r>
              <w:rPr>
                <w:noProof/>
                <w:webHidden/>
              </w:rPr>
            </w:r>
            <w:r>
              <w:rPr>
                <w:noProof/>
                <w:webHidden/>
              </w:rPr>
              <w:fldChar w:fldCharType="separate"/>
            </w:r>
            <w:r>
              <w:rPr>
                <w:noProof/>
                <w:webHidden/>
              </w:rPr>
              <w:t>40</w:t>
            </w:r>
            <w:r>
              <w:rPr>
                <w:noProof/>
                <w:webHidden/>
              </w:rPr>
              <w:fldChar w:fldCharType="end"/>
            </w:r>
          </w:hyperlink>
        </w:p>
        <w:p w14:paraId="5CB62F5C" w14:textId="540FE417"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040" w:history="1">
            <w:r w:rsidRPr="00964C9E">
              <w:rPr>
                <w:rStyle w:val="Hyperlink"/>
                <w:noProof/>
              </w:rPr>
              <w:t>4.1. Arhitektūras standarts</w:t>
            </w:r>
            <w:r>
              <w:rPr>
                <w:noProof/>
                <w:webHidden/>
              </w:rPr>
              <w:tab/>
            </w:r>
            <w:r>
              <w:rPr>
                <w:noProof/>
                <w:webHidden/>
              </w:rPr>
              <w:fldChar w:fldCharType="begin"/>
            </w:r>
            <w:r>
              <w:rPr>
                <w:noProof/>
                <w:webHidden/>
              </w:rPr>
              <w:instrText xml:space="preserve"> PAGEREF _Toc181269040 \h </w:instrText>
            </w:r>
            <w:r>
              <w:rPr>
                <w:noProof/>
                <w:webHidden/>
              </w:rPr>
            </w:r>
            <w:r>
              <w:rPr>
                <w:noProof/>
                <w:webHidden/>
              </w:rPr>
              <w:fldChar w:fldCharType="separate"/>
            </w:r>
            <w:r>
              <w:rPr>
                <w:noProof/>
                <w:webHidden/>
              </w:rPr>
              <w:t>40</w:t>
            </w:r>
            <w:r>
              <w:rPr>
                <w:noProof/>
                <w:webHidden/>
              </w:rPr>
              <w:fldChar w:fldCharType="end"/>
            </w:r>
          </w:hyperlink>
        </w:p>
        <w:p w14:paraId="5443BBF4" w14:textId="2293476B"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041" w:history="1">
            <w:r w:rsidRPr="00964C9E">
              <w:rPr>
                <w:rStyle w:val="Hyperlink"/>
                <w:noProof/>
              </w:rPr>
              <w:t>4.2. CDA dokumenta struktūra</w:t>
            </w:r>
            <w:r>
              <w:rPr>
                <w:noProof/>
                <w:webHidden/>
              </w:rPr>
              <w:tab/>
            </w:r>
            <w:r>
              <w:rPr>
                <w:noProof/>
                <w:webHidden/>
              </w:rPr>
              <w:fldChar w:fldCharType="begin"/>
            </w:r>
            <w:r>
              <w:rPr>
                <w:noProof/>
                <w:webHidden/>
              </w:rPr>
              <w:instrText xml:space="preserve"> PAGEREF _Toc181269041 \h </w:instrText>
            </w:r>
            <w:r>
              <w:rPr>
                <w:noProof/>
                <w:webHidden/>
              </w:rPr>
            </w:r>
            <w:r>
              <w:rPr>
                <w:noProof/>
                <w:webHidden/>
              </w:rPr>
              <w:fldChar w:fldCharType="separate"/>
            </w:r>
            <w:r>
              <w:rPr>
                <w:noProof/>
                <w:webHidden/>
              </w:rPr>
              <w:t>41</w:t>
            </w:r>
            <w:r>
              <w:rPr>
                <w:noProof/>
                <w:webHidden/>
              </w:rPr>
              <w:fldChar w:fldCharType="end"/>
            </w:r>
          </w:hyperlink>
        </w:p>
        <w:p w14:paraId="458E702F" w14:textId="488E9657"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042" w:history="1">
            <w:r w:rsidRPr="00964C9E">
              <w:rPr>
                <w:rStyle w:val="Hyperlink"/>
                <w:noProof/>
              </w:rPr>
              <w:t>4.3. CDA līmeņi</w:t>
            </w:r>
            <w:r>
              <w:rPr>
                <w:noProof/>
                <w:webHidden/>
              </w:rPr>
              <w:tab/>
            </w:r>
            <w:r>
              <w:rPr>
                <w:noProof/>
                <w:webHidden/>
              </w:rPr>
              <w:fldChar w:fldCharType="begin"/>
            </w:r>
            <w:r>
              <w:rPr>
                <w:noProof/>
                <w:webHidden/>
              </w:rPr>
              <w:instrText xml:space="preserve"> PAGEREF _Toc181269042 \h </w:instrText>
            </w:r>
            <w:r>
              <w:rPr>
                <w:noProof/>
                <w:webHidden/>
              </w:rPr>
            </w:r>
            <w:r>
              <w:rPr>
                <w:noProof/>
                <w:webHidden/>
              </w:rPr>
              <w:fldChar w:fldCharType="separate"/>
            </w:r>
            <w:r>
              <w:rPr>
                <w:noProof/>
                <w:webHidden/>
              </w:rPr>
              <w:t>43</w:t>
            </w:r>
            <w:r>
              <w:rPr>
                <w:noProof/>
                <w:webHidden/>
              </w:rPr>
              <w:fldChar w:fldCharType="end"/>
            </w:r>
          </w:hyperlink>
        </w:p>
        <w:p w14:paraId="04728E2C" w14:textId="42FBBA22" w:rsidR="008130B0" w:rsidRDefault="008130B0">
          <w:pPr>
            <w:pStyle w:val="TOC1"/>
            <w:rPr>
              <w:rFonts w:asciiTheme="minorHAnsi" w:eastAsiaTheme="minorEastAsia" w:hAnsiTheme="minorHAnsi" w:cstheme="minorBidi"/>
              <w:b w:val="0"/>
              <w:bCs w:val="0"/>
              <w:caps w:val="0"/>
              <w:noProof/>
              <w:kern w:val="2"/>
              <w:sz w:val="24"/>
              <w:szCs w:val="24"/>
              <w:lang w:eastAsia="lv-LV"/>
              <w14:ligatures w14:val="standardContextual"/>
            </w:rPr>
          </w:pPr>
          <w:hyperlink w:anchor="_Toc181269043" w:history="1">
            <w:r w:rsidRPr="00964C9E">
              <w:rPr>
                <w:rStyle w:val="Hyperlink"/>
                <w:noProof/>
              </w:rPr>
              <w:t>5. Konkrētas prasības</w:t>
            </w:r>
            <w:r>
              <w:rPr>
                <w:noProof/>
                <w:webHidden/>
              </w:rPr>
              <w:tab/>
            </w:r>
            <w:r>
              <w:rPr>
                <w:noProof/>
                <w:webHidden/>
              </w:rPr>
              <w:fldChar w:fldCharType="begin"/>
            </w:r>
            <w:r>
              <w:rPr>
                <w:noProof/>
                <w:webHidden/>
              </w:rPr>
              <w:instrText xml:space="preserve"> PAGEREF _Toc181269043 \h </w:instrText>
            </w:r>
            <w:r>
              <w:rPr>
                <w:noProof/>
                <w:webHidden/>
              </w:rPr>
            </w:r>
            <w:r>
              <w:rPr>
                <w:noProof/>
                <w:webHidden/>
              </w:rPr>
              <w:fldChar w:fldCharType="separate"/>
            </w:r>
            <w:r>
              <w:rPr>
                <w:noProof/>
                <w:webHidden/>
              </w:rPr>
              <w:t>43</w:t>
            </w:r>
            <w:r>
              <w:rPr>
                <w:noProof/>
                <w:webHidden/>
              </w:rPr>
              <w:fldChar w:fldCharType="end"/>
            </w:r>
          </w:hyperlink>
        </w:p>
        <w:p w14:paraId="39C4F252" w14:textId="0BE65137"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044" w:history="1">
            <w:r w:rsidRPr="00964C9E">
              <w:rPr>
                <w:rStyle w:val="Hyperlink"/>
                <w:noProof/>
              </w:rPr>
              <w:t>5.1. Prasību apraksta principi</w:t>
            </w:r>
            <w:r>
              <w:rPr>
                <w:noProof/>
                <w:webHidden/>
              </w:rPr>
              <w:tab/>
            </w:r>
            <w:r>
              <w:rPr>
                <w:noProof/>
                <w:webHidden/>
              </w:rPr>
              <w:fldChar w:fldCharType="begin"/>
            </w:r>
            <w:r>
              <w:rPr>
                <w:noProof/>
                <w:webHidden/>
              </w:rPr>
              <w:instrText xml:space="preserve"> PAGEREF _Toc181269044 \h </w:instrText>
            </w:r>
            <w:r>
              <w:rPr>
                <w:noProof/>
                <w:webHidden/>
              </w:rPr>
            </w:r>
            <w:r>
              <w:rPr>
                <w:noProof/>
                <w:webHidden/>
              </w:rPr>
              <w:fldChar w:fldCharType="separate"/>
            </w:r>
            <w:r>
              <w:rPr>
                <w:noProof/>
                <w:webHidden/>
              </w:rPr>
              <w:t>43</w:t>
            </w:r>
            <w:r>
              <w:rPr>
                <w:noProof/>
                <w:webHidden/>
              </w:rPr>
              <w:fldChar w:fldCharType="end"/>
            </w:r>
          </w:hyperlink>
        </w:p>
        <w:p w14:paraId="53910071" w14:textId="33635312"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045" w:history="1">
            <w:r w:rsidRPr="00964C9E">
              <w:rPr>
                <w:rStyle w:val="Hyperlink"/>
                <w:noProof/>
              </w:rPr>
              <w:t>5.2. Saskarne ar Integrācijas platformu</w:t>
            </w:r>
            <w:r>
              <w:rPr>
                <w:noProof/>
                <w:webHidden/>
              </w:rPr>
              <w:tab/>
            </w:r>
            <w:r>
              <w:rPr>
                <w:noProof/>
                <w:webHidden/>
              </w:rPr>
              <w:fldChar w:fldCharType="begin"/>
            </w:r>
            <w:r>
              <w:rPr>
                <w:noProof/>
                <w:webHidden/>
              </w:rPr>
              <w:instrText xml:space="preserve"> PAGEREF _Toc181269045 \h </w:instrText>
            </w:r>
            <w:r>
              <w:rPr>
                <w:noProof/>
                <w:webHidden/>
              </w:rPr>
            </w:r>
            <w:r>
              <w:rPr>
                <w:noProof/>
                <w:webHidden/>
              </w:rPr>
              <w:fldChar w:fldCharType="separate"/>
            </w:r>
            <w:r>
              <w:rPr>
                <w:noProof/>
                <w:webHidden/>
              </w:rPr>
              <w:t>45</w:t>
            </w:r>
            <w:r>
              <w:rPr>
                <w:noProof/>
                <w:webHidden/>
              </w:rPr>
              <w:fldChar w:fldCharType="end"/>
            </w:r>
          </w:hyperlink>
        </w:p>
        <w:p w14:paraId="7CCAC1EB" w14:textId="4443449D"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046" w:history="1">
            <w:r w:rsidRPr="00964C9E">
              <w:rPr>
                <w:rStyle w:val="Hyperlink"/>
                <w:noProof/>
              </w:rPr>
              <w:t>5.3. Drošības prasības</w:t>
            </w:r>
            <w:r>
              <w:rPr>
                <w:noProof/>
                <w:webHidden/>
              </w:rPr>
              <w:tab/>
            </w:r>
            <w:r>
              <w:rPr>
                <w:noProof/>
                <w:webHidden/>
              </w:rPr>
              <w:fldChar w:fldCharType="begin"/>
            </w:r>
            <w:r>
              <w:rPr>
                <w:noProof/>
                <w:webHidden/>
              </w:rPr>
              <w:instrText xml:space="preserve"> PAGEREF _Toc181269046 \h </w:instrText>
            </w:r>
            <w:r>
              <w:rPr>
                <w:noProof/>
                <w:webHidden/>
              </w:rPr>
            </w:r>
            <w:r>
              <w:rPr>
                <w:noProof/>
                <w:webHidden/>
              </w:rPr>
              <w:fldChar w:fldCharType="separate"/>
            </w:r>
            <w:r>
              <w:rPr>
                <w:noProof/>
                <w:webHidden/>
              </w:rPr>
              <w:t>45</w:t>
            </w:r>
            <w:r>
              <w:rPr>
                <w:noProof/>
                <w:webHidden/>
              </w:rPr>
              <w:fldChar w:fldCharType="end"/>
            </w:r>
          </w:hyperlink>
        </w:p>
        <w:p w14:paraId="097E5088" w14:textId="574EA5AC"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047" w:history="1">
            <w:r w:rsidRPr="00964C9E">
              <w:rPr>
                <w:rStyle w:val="Hyperlink"/>
                <w:noProof/>
              </w:rPr>
              <w:t>5.4. Veiktspējas prasības</w:t>
            </w:r>
            <w:r>
              <w:rPr>
                <w:noProof/>
                <w:webHidden/>
              </w:rPr>
              <w:tab/>
            </w:r>
            <w:r>
              <w:rPr>
                <w:noProof/>
                <w:webHidden/>
              </w:rPr>
              <w:fldChar w:fldCharType="begin"/>
            </w:r>
            <w:r>
              <w:rPr>
                <w:noProof/>
                <w:webHidden/>
              </w:rPr>
              <w:instrText xml:space="preserve"> PAGEREF _Toc181269047 \h </w:instrText>
            </w:r>
            <w:r>
              <w:rPr>
                <w:noProof/>
                <w:webHidden/>
              </w:rPr>
            </w:r>
            <w:r>
              <w:rPr>
                <w:noProof/>
                <w:webHidden/>
              </w:rPr>
              <w:fldChar w:fldCharType="separate"/>
            </w:r>
            <w:r>
              <w:rPr>
                <w:noProof/>
                <w:webHidden/>
              </w:rPr>
              <w:t>45</w:t>
            </w:r>
            <w:r>
              <w:rPr>
                <w:noProof/>
                <w:webHidden/>
              </w:rPr>
              <w:fldChar w:fldCharType="end"/>
            </w:r>
          </w:hyperlink>
        </w:p>
        <w:p w14:paraId="4DE42422" w14:textId="0C6779C4"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048" w:history="1">
            <w:r w:rsidRPr="00964C9E">
              <w:rPr>
                <w:rStyle w:val="Hyperlink"/>
                <w:noProof/>
              </w:rPr>
              <w:t>5.5. Datu avots</w:t>
            </w:r>
            <w:r>
              <w:rPr>
                <w:noProof/>
                <w:webHidden/>
              </w:rPr>
              <w:tab/>
            </w:r>
            <w:r>
              <w:rPr>
                <w:noProof/>
                <w:webHidden/>
              </w:rPr>
              <w:fldChar w:fldCharType="begin"/>
            </w:r>
            <w:r>
              <w:rPr>
                <w:noProof/>
                <w:webHidden/>
              </w:rPr>
              <w:instrText xml:space="preserve"> PAGEREF _Toc181269048 \h </w:instrText>
            </w:r>
            <w:r>
              <w:rPr>
                <w:noProof/>
                <w:webHidden/>
              </w:rPr>
            </w:r>
            <w:r>
              <w:rPr>
                <w:noProof/>
                <w:webHidden/>
              </w:rPr>
              <w:fldChar w:fldCharType="separate"/>
            </w:r>
            <w:r>
              <w:rPr>
                <w:noProof/>
                <w:webHidden/>
              </w:rPr>
              <w:t>45</w:t>
            </w:r>
            <w:r>
              <w:rPr>
                <w:noProof/>
                <w:webHidden/>
              </w:rPr>
              <w:fldChar w:fldCharType="end"/>
            </w:r>
          </w:hyperlink>
        </w:p>
        <w:p w14:paraId="444B0511" w14:textId="0BBE70F8"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049" w:history="1">
            <w:r w:rsidRPr="00964C9E">
              <w:rPr>
                <w:rStyle w:val="Hyperlink"/>
                <w:noProof/>
              </w:rPr>
              <w:t>5.6. Datu izmaiņas</w:t>
            </w:r>
            <w:r>
              <w:rPr>
                <w:noProof/>
                <w:webHidden/>
              </w:rPr>
              <w:tab/>
            </w:r>
            <w:r>
              <w:rPr>
                <w:noProof/>
                <w:webHidden/>
              </w:rPr>
              <w:fldChar w:fldCharType="begin"/>
            </w:r>
            <w:r>
              <w:rPr>
                <w:noProof/>
                <w:webHidden/>
              </w:rPr>
              <w:instrText xml:space="preserve"> PAGEREF _Toc181269049 \h </w:instrText>
            </w:r>
            <w:r>
              <w:rPr>
                <w:noProof/>
                <w:webHidden/>
              </w:rPr>
            </w:r>
            <w:r>
              <w:rPr>
                <w:noProof/>
                <w:webHidden/>
              </w:rPr>
              <w:fldChar w:fldCharType="separate"/>
            </w:r>
            <w:r>
              <w:rPr>
                <w:noProof/>
                <w:webHidden/>
              </w:rPr>
              <w:t>46</w:t>
            </w:r>
            <w:r>
              <w:rPr>
                <w:noProof/>
                <w:webHidden/>
              </w:rPr>
              <w:fldChar w:fldCharType="end"/>
            </w:r>
          </w:hyperlink>
        </w:p>
        <w:p w14:paraId="0D0E396A" w14:textId="1056F8AF"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050" w:history="1">
            <w:r w:rsidRPr="00964C9E">
              <w:rPr>
                <w:rStyle w:val="Hyperlink"/>
                <w:noProof/>
              </w:rPr>
              <w:t>5.7. Transakcijas identifikators</w:t>
            </w:r>
            <w:r>
              <w:rPr>
                <w:noProof/>
                <w:webHidden/>
              </w:rPr>
              <w:tab/>
            </w:r>
            <w:r>
              <w:rPr>
                <w:noProof/>
                <w:webHidden/>
              </w:rPr>
              <w:fldChar w:fldCharType="begin"/>
            </w:r>
            <w:r>
              <w:rPr>
                <w:noProof/>
                <w:webHidden/>
              </w:rPr>
              <w:instrText xml:space="preserve"> PAGEREF _Toc181269050 \h </w:instrText>
            </w:r>
            <w:r>
              <w:rPr>
                <w:noProof/>
                <w:webHidden/>
              </w:rPr>
            </w:r>
            <w:r>
              <w:rPr>
                <w:noProof/>
                <w:webHidden/>
              </w:rPr>
              <w:fldChar w:fldCharType="separate"/>
            </w:r>
            <w:r>
              <w:rPr>
                <w:noProof/>
                <w:webHidden/>
              </w:rPr>
              <w:t>46</w:t>
            </w:r>
            <w:r>
              <w:rPr>
                <w:noProof/>
                <w:webHidden/>
              </w:rPr>
              <w:fldChar w:fldCharType="end"/>
            </w:r>
          </w:hyperlink>
        </w:p>
        <w:p w14:paraId="75BD61FC" w14:textId="4B0D630B"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051" w:history="1">
            <w:r w:rsidRPr="00964C9E">
              <w:rPr>
                <w:rStyle w:val="Hyperlink"/>
                <w:noProof/>
              </w:rPr>
              <w:t>5.8. Pacienta kartes datu vārdnīca</w:t>
            </w:r>
            <w:r>
              <w:rPr>
                <w:noProof/>
                <w:webHidden/>
              </w:rPr>
              <w:tab/>
            </w:r>
            <w:r>
              <w:rPr>
                <w:noProof/>
                <w:webHidden/>
              </w:rPr>
              <w:fldChar w:fldCharType="begin"/>
            </w:r>
            <w:r>
              <w:rPr>
                <w:noProof/>
                <w:webHidden/>
              </w:rPr>
              <w:instrText xml:space="preserve"> PAGEREF _Toc181269051 \h </w:instrText>
            </w:r>
            <w:r>
              <w:rPr>
                <w:noProof/>
                <w:webHidden/>
              </w:rPr>
            </w:r>
            <w:r>
              <w:rPr>
                <w:noProof/>
                <w:webHidden/>
              </w:rPr>
              <w:fldChar w:fldCharType="separate"/>
            </w:r>
            <w:r>
              <w:rPr>
                <w:noProof/>
                <w:webHidden/>
              </w:rPr>
              <w:t>46</w:t>
            </w:r>
            <w:r>
              <w:rPr>
                <w:noProof/>
                <w:webHidden/>
              </w:rPr>
              <w:fldChar w:fldCharType="end"/>
            </w:r>
          </w:hyperlink>
        </w:p>
        <w:p w14:paraId="7D64EF83" w14:textId="4AE50893"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52" w:history="1">
            <w:r w:rsidRPr="00964C9E">
              <w:rPr>
                <w:rStyle w:val="Hyperlink"/>
                <w:noProof/>
              </w:rPr>
              <w:t>5.8.1. Pamatdati</w:t>
            </w:r>
            <w:r>
              <w:rPr>
                <w:noProof/>
                <w:webHidden/>
              </w:rPr>
              <w:tab/>
            </w:r>
            <w:r>
              <w:rPr>
                <w:noProof/>
                <w:webHidden/>
              </w:rPr>
              <w:fldChar w:fldCharType="begin"/>
            </w:r>
            <w:r>
              <w:rPr>
                <w:noProof/>
                <w:webHidden/>
              </w:rPr>
              <w:instrText xml:space="preserve"> PAGEREF _Toc181269052 \h </w:instrText>
            </w:r>
            <w:r>
              <w:rPr>
                <w:noProof/>
                <w:webHidden/>
              </w:rPr>
            </w:r>
            <w:r>
              <w:rPr>
                <w:noProof/>
                <w:webHidden/>
              </w:rPr>
              <w:fldChar w:fldCharType="separate"/>
            </w:r>
            <w:r>
              <w:rPr>
                <w:noProof/>
                <w:webHidden/>
              </w:rPr>
              <w:t>47</w:t>
            </w:r>
            <w:r>
              <w:rPr>
                <w:noProof/>
                <w:webHidden/>
              </w:rPr>
              <w:fldChar w:fldCharType="end"/>
            </w:r>
          </w:hyperlink>
        </w:p>
        <w:p w14:paraId="2445753E" w14:textId="79305DDD"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53" w:history="1">
            <w:r w:rsidRPr="00964C9E">
              <w:rPr>
                <w:rStyle w:val="Hyperlink"/>
                <w:noProof/>
              </w:rPr>
              <w:t>5.8.2. Veselības pamatdati</w:t>
            </w:r>
            <w:r>
              <w:rPr>
                <w:noProof/>
                <w:webHidden/>
              </w:rPr>
              <w:tab/>
            </w:r>
            <w:r>
              <w:rPr>
                <w:noProof/>
                <w:webHidden/>
              </w:rPr>
              <w:fldChar w:fldCharType="begin"/>
            </w:r>
            <w:r>
              <w:rPr>
                <w:noProof/>
                <w:webHidden/>
              </w:rPr>
              <w:instrText xml:space="preserve"> PAGEREF _Toc181269053 \h </w:instrText>
            </w:r>
            <w:r>
              <w:rPr>
                <w:noProof/>
                <w:webHidden/>
              </w:rPr>
            </w:r>
            <w:r>
              <w:rPr>
                <w:noProof/>
                <w:webHidden/>
              </w:rPr>
              <w:fldChar w:fldCharType="separate"/>
            </w:r>
            <w:r>
              <w:rPr>
                <w:noProof/>
                <w:webHidden/>
              </w:rPr>
              <w:t>53</w:t>
            </w:r>
            <w:r>
              <w:rPr>
                <w:noProof/>
                <w:webHidden/>
              </w:rPr>
              <w:fldChar w:fldCharType="end"/>
            </w:r>
          </w:hyperlink>
        </w:p>
        <w:p w14:paraId="17AFA0B8" w14:textId="1C01549D"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54" w:history="1">
            <w:r w:rsidRPr="00964C9E">
              <w:rPr>
                <w:rStyle w:val="Hyperlink"/>
                <w:noProof/>
              </w:rPr>
              <w:t>5.8.3. Medicīniskie dokumenti</w:t>
            </w:r>
            <w:r>
              <w:rPr>
                <w:noProof/>
                <w:webHidden/>
              </w:rPr>
              <w:tab/>
            </w:r>
            <w:r>
              <w:rPr>
                <w:noProof/>
                <w:webHidden/>
              </w:rPr>
              <w:fldChar w:fldCharType="begin"/>
            </w:r>
            <w:r>
              <w:rPr>
                <w:noProof/>
                <w:webHidden/>
              </w:rPr>
              <w:instrText xml:space="preserve"> PAGEREF _Toc181269054 \h </w:instrText>
            </w:r>
            <w:r>
              <w:rPr>
                <w:noProof/>
                <w:webHidden/>
              </w:rPr>
            </w:r>
            <w:r>
              <w:rPr>
                <w:noProof/>
                <w:webHidden/>
              </w:rPr>
              <w:fldChar w:fldCharType="separate"/>
            </w:r>
            <w:r>
              <w:rPr>
                <w:noProof/>
                <w:webHidden/>
              </w:rPr>
              <w:t>61</w:t>
            </w:r>
            <w:r>
              <w:rPr>
                <w:noProof/>
                <w:webHidden/>
              </w:rPr>
              <w:fldChar w:fldCharType="end"/>
            </w:r>
          </w:hyperlink>
        </w:p>
        <w:p w14:paraId="47B57A7A" w14:textId="7C906DD0"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55" w:history="1">
            <w:r w:rsidRPr="00964C9E">
              <w:rPr>
                <w:rStyle w:val="Hyperlink"/>
                <w:noProof/>
              </w:rPr>
              <w:t>5.8.4. Piezīmes</w:t>
            </w:r>
            <w:r>
              <w:rPr>
                <w:noProof/>
                <w:webHidden/>
              </w:rPr>
              <w:tab/>
            </w:r>
            <w:r>
              <w:rPr>
                <w:noProof/>
                <w:webHidden/>
              </w:rPr>
              <w:fldChar w:fldCharType="begin"/>
            </w:r>
            <w:r>
              <w:rPr>
                <w:noProof/>
                <w:webHidden/>
              </w:rPr>
              <w:instrText xml:space="preserve"> PAGEREF _Toc181269055 \h </w:instrText>
            </w:r>
            <w:r>
              <w:rPr>
                <w:noProof/>
                <w:webHidden/>
              </w:rPr>
            </w:r>
            <w:r>
              <w:rPr>
                <w:noProof/>
                <w:webHidden/>
              </w:rPr>
              <w:fldChar w:fldCharType="separate"/>
            </w:r>
            <w:r>
              <w:rPr>
                <w:noProof/>
                <w:webHidden/>
              </w:rPr>
              <w:t>65</w:t>
            </w:r>
            <w:r>
              <w:rPr>
                <w:noProof/>
                <w:webHidden/>
              </w:rPr>
              <w:fldChar w:fldCharType="end"/>
            </w:r>
          </w:hyperlink>
        </w:p>
        <w:p w14:paraId="182866AD" w14:textId="755AC3D4"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056" w:history="1">
            <w:r w:rsidRPr="00964C9E">
              <w:rPr>
                <w:rStyle w:val="Hyperlink"/>
                <w:noProof/>
              </w:rPr>
              <w:t>5.9. Dokumentu metasistēma</w:t>
            </w:r>
            <w:r>
              <w:rPr>
                <w:noProof/>
                <w:webHidden/>
              </w:rPr>
              <w:tab/>
            </w:r>
            <w:r>
              <w:rPr>
                <w:noProof/>
                <w:webHidden/>
              </w:rPr>
              <w:fldChar w:fldCharType="begin"/>
            </w:r>
            <w:r>
              <w:rPr>
                <w:noProof/>
                <w:webHidden/>
              </w:rPr>
              <w:instrText xml:space="preserve"> PAGEREF _Toc181269056 \h </w:instrText>
            </w:r>
            <w:r>
              <w:rPr>
                <w:noProof/>
                <w:webHidden/>
              </w:rPr>
            </w:r>
            <w:r>
              <w:rPr>
                <w:noProof/>
                <w:webHidden/>
              </w:rPr>
              <w:fldChar w:fldCharType="separate"/>
            </w:r>
            <w:r>
              <w:rPr>
                <w:noProof/>
                <w:webHidden/>
              </w:rPr>
              <w:t>66</w:t>
            </w:r>
            <w:r>
              <w:rPr>
                <w:noProof/>
                <w:webHidden/>
              </w:rPr>
              <w:fldChar w:fldCharType="end"/>
            </w:r>
          </w:hyperlink>
        </w:p>
        <w:p w14:paraId="60F7B1D8" w14:textId="479FB99B"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57" w:history="1">
            <w:r w:rsidRPr="00964C9E">
              <w:rPr>
                <w:rStyle w:val="Hyperlink"/>
                <w:noProof/>
              </w:rPr>
              <w:t>5.9.1. Dokumentu tipi</w:t>
            </w:r>
            <w:r>
              <w:rPr>
                <w:noProof/>
                <w:webHidden/>
              </w:rPr>
              <w:tab/>
            </w:r>
            <w:r>
              <w:rPr>
                <w:noProof/>
                <w:webHidden/>
              </w:rPr>
              <w:fldChar w:fldCharType="begin"/>
            </w:r>
            <w:r>
              <w:rPr>
                <w:noProof/>
                <w:webHidden/>
              </w:rPr>
              <w:instrText xml:space="preserve"> PAGEREF _Toc181269057 \h </w:instrText>
            </w:r>
            <w:r>
              <w:rPr>
                <w:noProof/>
                <w:webHidden/>
              </w:rPr>
            </w:r>
            <w:r>
              <w:rPr>
                <w:noProof/>
                <w:webHidden/>
              </w:rPr>
              <w:fldChar w:fldCharType="separate"/>
            </w:r>
            <w:r>
              <w:rPr>
                <w:noProof/>
                <w:webHidden/>
              </w:rPr>
              <w:t>67</w:t>
            </w:r>
            <w:r>
              <w:rPr>
                <w:noProof/>
                <w:webHidden/>
              </w:rPr>
              <w:fldChar w:fldCharType="end"/>
            </w:r>
          </w:hyperlink>
        </w:p>
        <w:p w14:paraId="196E91C0" w14:textId="6F3BCD35"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58" w:history="1">
            <w:r w:rsidRPr="00964C9E">
              <w:rPr>
                <w:rStyle w:val="Hyperlink"/>
                <w:noProof/>
              </w:rPr>
              <w:t>5.9.2. Dokumentu veidnes</w:t>
            </w:r>
            <w:r>
              <w:rPr>
                <w:noProof/>
                <w:webHidden/>
              </w:rPr>
              <w:tab/>
            </w:r>
            <w:r>
              <w:rPr>
                <w:noProof/>
                <w:webHidden/>
              </w:rPr>
              <w:fldChar w:fldCharType="begin"/>
            </w:r>
            <w:r>
              <w:rPr>
                <w:noProof/>
                <w:webHidden/>
              </w:rPr>
              <w:instrText xml:space="preserve"> PAGEREF _Toc181269058 \h </w:instrText>
            </w:r>
            <w:r>
              <w:rPr>
                <w:noProof/>
                <w:webHidden/>
              </w:rPr>
            </w:r>
            <w:r>
              <w:rPr>
                <w:noProof/>
                <w:webHidden/>
              </w:rPr>
              <w:fldChar w:fldCharType="separate"/>
            </w:r>
            <w:r>
              <w:rPr>
                <w:noProof/>
                <w:webHidden/>
              </w:rPr>
              <w:t>67</w:t>
            </w:r>
            <w:r>
              <w:rPr>
                <w:noProof/>
                <w:webHidden/>
              </w:rPr>
              <w:fldChar w:fldCharType="end"/>
            </w:r>
          </w:hyperlink>
        </w:p>
        <w:p w14:paraId="41DA23E7" w14:textId="2B3DE443"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59" w:history="1">
            <w:r w:rsidRPr="00964C9E">
              <w:rPr>
                <w:rStyle w:val="Hyperlink"/>
                <w:noProof/>
              </w:rPr>
              <w:t>5.9.3. Sekciju tipi</w:t>
            </w:r>
            <w:r>
              <w:rPr>
                <w:noProof/>
                <w:webHidden/>
              </w:rPr>
              <w:tab/>
            </w:r>
            <w:r>
              <w:rPr>
                <w:noProof/>
                <w:webHidden/>
              </w:rPr>
              <w:fldChar w:fldCharType="begin"/>
            </w:r>
            <w:r>
              <w:rPr>
                <w:noProof/>
                <w:webHidden/>
              </w:rPr>
              <w:instrText xml:space="preserve"> PAGEREF _Toc181269059 \h </w:instrText>
            </w:r>
            <w:r>
              <w:rPr>
                <w:noProof/>
                <w:webHidden/>
              </w:rPr>
            </w:r>
            <w:r>
              <w:rPr>
                <w:noProof/>
                <w:webHidden/>
              </w:rPr>
              <w:fldChar w:fldCharType="separate"/>
            </w:r>
            <w:r>
              <w:rPr>
                <w:noProof/>
                <w:webHidden/>
              </w:rPr>
              <w:t>68</w:t>
            </w:r>
            <w:r>
              <w:rPr>
                <w:noProof/>
                <w:webHidden/>
              </w:rPr>
              <w:fldChar w:fldCharType="end"/>
            </w:r>
          </w:hyperlink>
        </w:p>
        <w:p w14:paraId="68A034C0" w14:textId="7EEBAA9D"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60" w:history="1">
            <w:r w:rsidRPr="00964C9E">
              <w:rPr>
                <w:rStyle w:val="Hyperlink"/>
                <w:noProof/>
              </w:rPr>
              <w:t>5.9.4. Sekciju apstrādes uzdevumi</w:t>
            </w:r>
            <w:r>
              <w:rPr>
                <w:noProof/>
                <w:webHidden/>
              </w:rPr>
              <w:tab/>
            </w:r>
            <w:r>
              <w:rPr>
                <w:noProof/>
                <w:webHidden/>
              </w:rPr>
              <w:fldChar w:fldCharType="begin"/>
            </w:r>
            <w:r>
              <w:rPr>
                <w:noProof/>
                <w:webHidden/>
              </w:rPr>
              <w:instrText xml:space="preserve"> PAGEREF _Toc181269060 \h </w:instrText>
            </w:r>
            <w:r>
              <w:rPr>
                <w:noProof/>
                <w:webHidden/>
              </w:rPr>
            </w:r>
            <w:r>
              <w:rPr>
                <w:noProof/>
                <w:webHidden/>
              </w:rPr>
              <w:fldChar w:fldCharType="separate"/>
            </w:r>
            <w:r>
              <w:rPr>
                <w:noProof/>
                <w:webHidden/>
              </w:rPr>
              <w:t>70</w:t>
            </w:r>
            <w:r>
              <w:rPr>
                <w:noProof/>
                <w:webHidden/>
              </w:rPr>
              <w:fldChar w:fldCharType="end"/>
            </w:r>
          </w:hyperlink>
        </w:p>
        <w:p w14:paraId="65148FCD" w14:textId="6BE2A1FF"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61" w:history="1">
            <w:r w:rsidRPr="00964C9E">
              <w:rPr>
                <w:rStyle w:val="Hyperlink"/>
                <w:noProof/>
              </w:rPr>
              <w:t>5.9.5. Dokumentu veidņu modelēšana</w:t>
            </w:r>
            <w:r>
              <w:rPr>
                <w:noProof/>
                <w:webHidden/>
              </w:rPr>
              <w:tab/>
            </w:r>
            <w:r>
              <w:rPr>
                <w:noProof/>
                <w:webHidden/>
              </w:rPr>
              <w:fldChar w:fldCharType="begin"/>
            </w:r>
            <w:r>
              <w:rPr>
                <w:noProof/>
                <w:webHidden/>
              </w:rPr>
              <w:instrText xml:space="preserve"> PAGEREF _Toc181269061 \h </w:instrText>
            </w:r>
            <w:r>
              <w:rPr>
                <w:noProof/>
                <w:webHidden/>
              </w:rPr>
            </w:r>
            <w:r>
              <w:rPr>
                <w:noProof/>
                <w:webHidden/>
              </w:rPr>
              <w:fldChar w:fldCharType="separate"/>
            </w:r>
            <w:r>
              <w:rPr>
                <w:noProof/>
                <w:webHidden/>
              </w:rPr>
              <w:t>71</w:t>
            </w:r>
            <w:r>
              <w:rPr>
                <w:noProof/>
                <w:webHidden/>
              </w:rPr>
              <w:fldChar w:fldCharType="end"/>
            </w:r>
          </w:hyperlink>
        </w:p>
        <w:p w14:paraId="60DD9472" w14:textId="11B5BB0A"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62" w:history="1">
            <w:r w:rsidRPr="00964C9E">
              <w:rPr>
                <w:rStyle w:val="Hyperlink"/>
                <w:noProof/>
              </w:rPr>
              <w:t>5.9.6. Dokumenta veidņu administrēšana</w:t>
            </w:r>
            <w:r>
              <w:rPr>
                <w:noProof/>
                <w:webHidden/>
              </w:rPr>
              <w:tab/>
            </w:r>
            <w:r>
              <w:rPr>
                <w:noProof/>
                <w:webHidden/>
              </w:rPr>
              <w:fldChar w:fldCharType="begin"/>
            </w:r>
            <w:r>
              <w:rPr>
                <w:noProof/>
                <w:webHidden/>
              </w:rPr>
              <w:instrText xml:space="preserve"> PAGEREF _Toc181269062 \h </w:instrText>
            </w:r>
            <w:r>
              <w:rPr>
                <w:noProof/>
                <w:webHidden/>
              </w:rPr>
            </w:r>
            <w:r>
              <w:rPr>
                <w:noProof/>
                <w:webHidden/>
              </w:rPr>
              <w:fldChar w:fldCharType="separate"/>
            </w:r>
            <w:r>
              <w:rPr>
                <w:noProof/>
                <w:webHidden/>
              </w:rPr>
              <w:t>72</w:t>
            </w:r>
            <w:r>
              <w:rPr>
                <w:noProof/>
                <w:webHidden/>
              </w:rPr>
              <w:fldChar w:fldCharType="end"/>
            </w:r>
          </w:hyperlink>
        </w:p>
        <w:p w14:paraId="2F94C59D" w14:textId="40D378B1"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63" w:history="1">
            <w:r w:rsidRPr="00964C9E">
              <w:rPr>
                <w:rStyle w:val="Hyperlink"/>
                <w:noProof/>
              </w:rPr>
              <w:t>5.9.7. Dokumentu administrēšana</w:t>
            </w:r>
            <w:r>
              <w:rPr>
                <w:noProof/>
                <w:webHidden/>
              </w:rPr>
              <w:tab/>
            </w:r>
            <w:r>
              <w:rPr>
                <w:noProof/>
                <w:webHidden/>
              </w:rPr>
              <w:fldChar w:fldCharType="begin"/>
            </w:r>
            <w:r>
              <w:rPr>
                <w:noProof/>
                <w:webHidden/>
              </w:rPr>
              <w:instrText xml:space="preserve"> PAGEREF _Toc181269063 \h </w:instrText>
            </w:r>
            <w:r>
              <w:rPr>
                <w:noProof/>
                <w:webHidden/>
              </w:rPr>
            </w:r>
            <w:r>
              <w:rPr>
                <w:noProof/>
                <w:webHidden/>
              </w:rPr>
              <w:fldChar w:fldCharType="separate"/>
            </w:r>
            <w:r>
              <w:rPr>
                <w:noProof/>
                <w:webHidden/>
              </w:rPr>
              <w:t>75</w:t>
            </w:r>
            <w:r>
              <w:rPr>
                <w:noProof/>
                <w:webHidden/>
              </w:rPr>
              <w:fldChar w:fldCharType="end"/>
            </w:r>
          </w:hyperlink>
        </w:p>
        <w:p w14:paraId="796DD699" w14:textId="06E7673B"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064" w:history="1">
            <w:r w:rsidRPr="00964C9E">
              <w:rPr>
                <w:rStyle w:val="Hyperlink"/>
                <w:noProof/>
              </w:rPr>
              <w:t>5.10. Personas datu audits</w:t>
            </w:r>
            <w:r>
              <w:rPr>
                <w:noProof/>
                <w:webHidden/>
              </w:rPr>
              <w:tab/>
            </w:r>
            <w:r>
              <w:rPr>
                <w:noProof/>
                <w:webHidden/>
              </w:rPr>
              <w:fldChar w:fldCharType="begin"/>
            </w:r>
            <w:r>
              <w:rPr>
                <w:noProof/>
                <w:webHidden/>
              </w:rPr>
              <w:instrText xml:space="preserve"> PAGEREF _Toc181269064 \h </w:instrText>
            </w:r>
            <w:r>
              <w:rPr>
                <w:noProof/>
                <w:webHidden/>
              </w:rPr>
            </w:r>
            <w:r>
              <w:rPr>
                <w:noProof/>
                <w:webHidden/>
              </w:rPr>
              <w:fldChar w:fldCharType="separate"/>
            </w:r>
            <w:r>
              <w:rPr>
                <w:noProof/>
                <w:webHidden/>
              </w:rPr>
              <w:t>76</w:t>
            </w:r>
            <w:r>
              <w:rPr>
                <w:noProof/>
                <w:webHidden/>
              </w:rPr>
              <w:fldChar w:fldCharType="end"/>
            </w:r>
          </w:hyperlink>
        </w:p>
        <w:p w14:paraId="05CE9F20" w14:textId="4558534F"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065" w:history="1">
            <w:r w:rsidRPr="00964C9E">
              <w:rPr>
                <w:rStyle w:val="Hyperlink"/>
                <w:noProof/>
              </w:rPr>
              <w:t>5.11. Sistēmas audita pieraksti</w:t>
            </w:r>
            <w:r>
              <w:rPr>
                <w:noProof/>
                <w:webHidden/>
              </w:rPr>
              <w:tab/>
            </w:r>
            <w:r>
              <w:rPr>
                <w:noProof/>
                <w:webHidden/>
              </w:rPr>
              <w:fldChar w:fldCharType="begin"/>
            </w:r>
            <w:r>
              <w:rPr>
                <w:noProof/>
                <w:webHidden/>
              </w:rPr>
              <w:instrText xml:space="preserve"> PAGEREF _Toc181269065 \h </w:instrText>
            </w:r>
            <w:r>
              <w:rPr>
                <w:noProof/>
                <w:webHidden/>
              </w:rPr>
            </w:r>
            <w:r>
              <w:rPr>
                <w:noProof/>
                <w:webHidden/>
              </w:rPr>
              <w:fldChar w:fldCharType="separate"/>
            </w:r>
            <w:r>
              <w:rPr>
                <w:noProof/>
                <w:webHidden/>
              </w:rPr>
              <w:t>77</w:t>
            </w:r>
            <w:r>
              <w:rPr>
                <w:noProof/>
                <w:webHidden/>
              </w:rPr>
              <w:fldChar w:fldCharType="end"/>
            </w:r>
          </w:hyperlink>
        </w:p>
        <w:p w14:paraId="62BB45B2" w14:textId="2BF1301C"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66" w:history="1">
            <w:r w:rsidRPr="00964C9E">
              <w:rPr>
                <w:rStyle w:val="Hyperlink"/>
                <w:noProof/>
              </w:rPr>
              <w:t>5.11.1. Sistēmas audita žurnāla pieraksta veidošana</w:t>
            </w:r>
            <w:r>
              <w:rPr>
                <w:noProof/>
                <w:webHidden/>
              </w:rPr>
              <w:tab/>
            </w:r>
            <w:r>
              <w:rPr>
                <w:noProof/>
                <w:webHidden/>
              </w:rPr>
              <w:fldChar w:fldCharType="begin"/>
            </w:r>
            <w:r>
              <w:rPr>
                <w:noProof/>
                <w:webHidden/>
              </w:rPr>
              <w:instrText xml:space="preserve"> PAGEREF _Toc181269066 \h </w:instrText>
            </w:r>
            <w:r>
              <w:rPr>
                <w:noProof/>
                <w:webHidden/>
              </w:rPr>
            </w:r>
            <w:r>
              <w:rPr>
                <w:noProof/>
                <w:webHidden/>
              </w:rPr>
              <w:fldChar w:fldCharType="separate"/>
            </w:r>
            <w:r>
              <w:rPr>
                <w:noProof/>
                <w:webHidden/>
              </w:rPr>
              <w:t>78</w:t>
            </w:r>
            <w:r>
              <w:rPr>
                <w:noProof/>
                <w:webHidden/>
              </w:rPr>
              <w:fldChar w:fldCharType="end"/>
            </w:r>
          </w:hyperlink>
        </w:p>
        <w:p w14:paraId="456DAAE9" w14:textId="26DC329F"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067" w:history="1">
            <w:r w:rsidRPr="00964C9E">
              <w:rPr>
                <w:rStyle w:val="Hyperlink"/>
                <w:noProof/>
              </w:rPr>
              <w:t>5.12. Lietotāju un tiesību pārvaldība</w:t>
            </w:r>
            <w:r>
              <w:rPr>
                <w:noProof/>
                <w:webHidden/>
              </w:rPr>
              <w:tab/>
            </w:r>
            <w:r>
              <w:rPr>
                <w:noProof/>
                <w:webHidden/>
              </w:rPr>
              <w:fldChar w:fldCharType="begin"/>
            </w:r>
            <w:r>
              <w:rPr>
                <w:noProof/>
                <w:webHidden/>
              </w:rPr>
              <w:instrText xml:space="preserve"> PAGEREF _Toc181269067 \h </w:instrText>
            </w:r>
            <w:r>
              <w:rPr>
                <w:noProof/>
                <w:webHidden/>
              </w:rPr>
            </w:r>
            <w:r>
              <w:rPr>
                <w:noProof/>
                <w:webHidden/>
              </w:rPr>
              <w:fldChar w:fldCharType="separate"/>
            </w:r>
            <w:r>
              <w:rPr>
                <w:noProof/>
                <w:webHidden/>
              </w:rPr>
              <w:t>79</w:t>
            </w:r>
            <w:r>
              <w:rPr>
                <w:noProof/>
                <w:webHidden/>
              </w:rPr>
              <w:fldChar w:fldCharType="end"/>
            </w:r>
          </w:hyperlink>
        </w:p>
        <w:p w14:paraId="1B42800B" w14:textId="3D5FDBC4"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68" w:history="1">
            <w:r w:rsidRPr="00964C9E">
              <w:rPr>
                <w:rStyle w:val="Hyperlink"/>
                <w:noProof/>
              </w:rPr>
              <w:t>5.12.1. Autorizācija un autentifikācija</w:t>
            </w:r>
            <w:r>
              <w:rPr>
                <w:noProof/>
                <w:webHidden/>
              </w:rPr>
              <w:tab/>
            </w:r>
            <w:r>
              <w:rPr>
                <w:noProof/>
                <w:webHidden/>
              </w:rPr>
              <w:fldChar w:fldCharType="begin"/>
            </w:r>
            <w:r>
              <w:rPr>
                <w:noProof/>
                <w:webHidden/>
              </w:rPr>
              <w:instrText xml:space="preserve"> PAGEREF _Toc181269068 \h </w:instrText>
            </w:r>
            <w:r>
              <w:rPr>
                <w:noProof/>
                <w:webHidden/>
              </w:rPr>
            </w:r>
            <w:r>
              <w:rPr>
                <w:noProof/>
                <w:webHidden/>
              </w:rPr>
              <w:fldChar w:fldCharType="separate"/>
            </w:r>
            <w:r>
              <w:rPr>
                <w:noProof/>
                <w:webHidden/>
              </w:rPr>
              <w:t>79</w:t>
            </w:r>
            <w:r>
              <w:rPr>
                <w:noProof/>
                <w:webHidden/>
              </w:rPr>
              <w:fldChar w:fldCharType="end"/>
            </w:r>
          </w:hyperlink>
        </w:p>
        <w:p w14:paraId="6136DFD7" w14:textId="75E0D864"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69" w:history="1">
            <w:r w:rsidRPr="00964C9E">
              <w:rPr>
                <w:rStyle w:val="Hyperlink"/>
                <w:noProof/>
              </w:rPr>
              <w:t>5.12.2. Tiesību pārvaldības principi</w:t>
            </w:r>
            <w:r>
              <w:rPr>
                <w:noProof/>
                <w:webHidden/>
              </w:rPr>
              <w:tab/>
            </w:r>
            <w:r>
              <w:rPr>
                <w:noProof/>
                <w:webHidden/>
              </w:rPr>
              <w:fldChar w:fldCharType="begin"/>
            </w:r>
            <w:r>
              <w:rPr>
                <w:noProof/>
                <w:webHidden/>
              </w:rPr>
              <w:instrText xml:space="preserve"> PAGEREF _Toc181269069 \h </w:instrText>
            </w:r>
            <w:r>
              <w:rPr>
                <w:noProof/>
                <w:webHidden/>
              </w:rPr>
            </w:r>
            <w:r>
              <w:rPr>
                <w:noProof/>
                <w:webHidden/>
              </w:rPr>
              <w:fldChar w:fldCharType="separate"/>
            </w:r>
            <w:r>
              <w:rPr>
                <w:noProof/>
                <w:webHidden/>
              </w:rPr>
              <w:t>79</w:t>
            </w:r>
            <w:r>
              <w:rPr>
                <w:noProof/>
                <w:webHidden/>
              </w:rPr>
              <w:fldChar w:fldCharType="end"/>
            </w:r>
          </w:hyperlink>
        </w:p>
        <w:p w14:paraId="11361DA4" w14:textId="469D51F9"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070" w:history="1">
            <w:r w:rsidRPr="00964C9E">
              <w:rPr>
                <w:rStyle w:val="Hyperlink"/>
                <w:noProof/>
              </w:rPr>
              <w:t>5.13. Klasifikatori un sistēmas parametri</w:t>
            </w:r>
            <w:r>
              <w:rPr>
                <w:noProof/>
                <w:webHidden/>
              </w:rPr>
              <w:tab/>
            </w:r>
            <w:r>
              <w:rPr>
                <w:noProof/>
                <w:webHidden/>
              </w:rPr>
              <w:fldChar w:fldCharType="begin"/>
            </w:r>
            <w:r>
              <w:rPr>
                <w:noProof/>
                <w:webHidden/>
              </w:rPr>
              <w:instrText xml:space="preserve"> PAGEREF _Toc181269070 \h </w:instrText>
            </w:r>
            <w:r>
              <w:rPr>
                <w:noProof/>
                <w:webHidden/>
              </w:rPr>
            </w:r>
            <w:r>
              <w:rPr>
                <w:noProof/>
                <w:webHidden/>
              </w:rPr>
              <w:fldChar w:fldCharType="separate"/>
            </w:r>
            <w:r>
              <w:rPr>
                <w:noProof/>
                <w:webHidden/>
              </w:rPr>
              <w:t>83</w:t>
            </w:r>
            <w:r>
              <w:rPr>
                <w:noProof/>
                <w:webHidden/>
              </w:rPr>
              <w:fldChar w:fldCharType="end"/>
            </w:r>
          </w:hyperlink>
        </w:p>
        <w:p w14:paraId="641BCA95" w14:textId="5B280624"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71" w:history="1">
            <w:r w:rsidRPr="00964C9E">
              <w:rPr>
                <w:rStyle w:val="Hyperlink"/>
                <w:noProof/>
              </w:rPr>
              <w:t>5.13.1. Sistēmas parametru pārvaldība</w:t>
            </w:r>
            <w:r>
              <w:rPr>
                <w:noProof/>
                <w:webHidden/>
              </w:rPr>
              <w:tab/>
            </w:r>
            <w:r>
              <w:rPr>
                <w:noProof/>
                <w:webHidden/>
              </w:rPr>
              <w:fldChar w:fldCharType="begin"/>
            </w:r>
            <w:r>
              <w:rPr>
                <w:noProof/>
                <w:webHidden/>
              </w:rPr>
              <w:instrText xml:space="preserve"> PAGEREF _Toc181269071 \h </w:instrText>
            </w:r>
            <w:r>
              <w:rPr>
                <w:noProof/>
                <w:webHidden/>
              </w:rPr>
            </w:r>
            <w:r>
              <w:rPr>
                <w:noProof/>
                <w:webHidden/>
              </w:rPr>
              <w:fldChar w:fldCharType="separate"/>
            </w:r>
            <w:r>
              <w:rPr>
                <w:noProof/>
                <w:webHidden/>
              </w:rPr>
              <w:t>85</w:t>
            </w:r>
            <w:r>
              <w:rPr>
                <w:noProof/>
                <w:webHidden/>
              </w:rPr>
              <w:fldChar w:fldCharType="end"/>
            </w:r>
          </w:hyperlink>
        </w:p>
        <w:p w14:paraId="1937A434" w14:textId="7A52BA35"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072" w:history="1">
            <w:r w:rsidRPr="00964C9E">
              <w:rPr>
                <w:rStyle w:val="Hyperlink"/>
                <w:noProof/>
              </w:rPr>
              <w:t>5.14. Sistēmas eksponējamās funkcijas</w:t>
            </w:r>
            <w:r>
              <w:rPr>
                <w:noProof/>
                <w:webHidden/>
              </w:rPr>
              <w:tab/>
            </w:r>
            <w:r>
              <w:rPr>
                <w:noProof/>
                <w:webHidden/>
              </w:rPr>
              <w:fldChar w:fldCharType="begin"/>
            </w:r>
            <w:r>
              <w:rPr>
                <w:noProof/>
                <w:webHidden/>
              </w:rPr>
              <w:instrText xml:space="preserve"> PAGEREF _Toc181269072 \h </w:instrText>
            </w:r>
            <w:r>
              <w:rPr>
                <w:noProof/>
                <w:webHidden/>
              </w:rPr>
            </w:r>
            <w:r>
              <w:rPr>
                <w:noProof/>
                <w:webHidden/>
              </w:rPr>
              <w:fldChar w:fldCharType="separate"/>
            </w:r>
            <w:r>
              <w:rPr>
                <w:noProof/>
                <w:webHidden/>
              </w:rPr>
              <w:t>86</w:t>
            </w:r>
            <w:r>
              <w:rPr>
                <w:noProof/>
                <w:webHidden/>
              </w:rPr>
              <w:fldChar w:fldCharType="end"/>
            </w:r>
          </w:hyperlink>
        </w:p>
        <w:p w14:paraId="06A30BDA" w14:textId="5A3780BD"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73" w:history="1">
            <w:r w:rsidRPr="00964C9E">
              <w:rPr>
                <w:rStyle w:val="Hyperlink"/>
                <w:noProof/>
              </w:rPr>
              <w:t>5.14.1. Lietojumu scenāriji</w:t>
            </w:r>
            <w:r>
              <w:rPr>
                <w:noProof/>
                <w:webHidden/>
              </w:rPr>
              <w:tab/>
            </w:r>
            <w:r>
              <w:rPr>
                <w:noProof/>
                <w:webHidden/>
              </w:rPr>
              <w:fldChar w:fldCharType="begin"/>
            </w:r>
            <w:r>
              <w:rPr>
                <w:noProof/>
                <w:webHidden/>
              </w:rPr>
              <w:instrText xml:space="preserve"> PAGEREF _Toc181269073 \h </w:instrText>
            </w:r>
            <w:r>
              <w:rPr>
                <w:noProof/>
                <w:webHidden/>
              </w:rPr>
            </w:r>
            <w:r>
              <w:rPr>
                <w:noProof/>
                <w:webHidden/>
              </w:rPr>
              <w:fldChar w:fldCharType="separate"/>
            </w:r>
            <w:r>
              <w:rPr>
                <w:noProof/>
                <w:webHidden/>
              </w:rPr>
              <w:t>87</w:t>
            </w:r>
            <w:r>
              <w:rPr>
                <w:noProof/>
                <w:webHidden/>
              </w:rPr>
              <w:fldChar w:fldCharType="end"/>
            </w:r>
          </w:hyperlink>
        </w:p>
        <w:p w14:paraId="380A5D13" w14:textId="571D2033"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74" w:history="1">
            <w:r w:rsidRPr="00964C9E">
              <w:rPr>
                <w:rStyle w:val="Hyperlink"/>
                <w:noProof/>
              </w:rPr>
              <w:t>5.14.2. Funkciju metadati</w:t>
            </w:r>
            <w:r>
              <w:rPr>
                <w:noProof/>
                <w:webHidden/>
              </w:rPr>
              <w:tab/>
            </w:r>
            <w:r>
              <w:rPr>
                <w:noProof/>
                <w:webHidden/>
              </w:rPr>
              <w:fldChar w:fldCharType="begin"/>
            </w:r>
            <w:r>
              <w:rPr>
                <w:noProof/>
                <w:webHidden/>
              </w:rPr>
              <w:instrText xml:space="preserve"> PAGEREF _Toc181269074 \h </w:instrText>
            </w:r>
            <w:r>
              <w:rPr>
                <w:noProof/>
                <w:webHidden/>
              </w:rPr>
            </w:r>
            <w:r>
              <w:rPr>
                <w:noProof/>
                <w:webHidden/>
              </w:rPr>
              <w:fldChar w:fldCharType="separate"/>
            </w:r>
            <w:r>
              <w:rPr>
                <w:noProof/>
                <w:webHidden/>
              </w:rPr>
              <w:t>91</w:t>
            </w:r>
            <w:r>
              <w:rPr>
                <w:noProof/>
                <w:webHidden/>
              </w:rPr>
              <w:fldChar w:fldCharType="end"/>
            </w:r>
          </w:hyperlink>
        </w:p>
        <w:p w14:paraId="00A16232" w14:textId="0D6483B3"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75" w:history="1">
            <w:r w:rsidRPr="00964C9E">
              <w:rPr>
                <w:rStyle w:val="Hyperlink"/>
                <w:noProof/>
              </w:rPr>
              <w:t>5.14.3. Pacienta karte</w:t>
            </w:r>
            <w:r>
              <w:rPr>
                <w:noProof/>
                <w:webHidden/>
              </w:rPr>
              <w:tab/>
            </w:r>
            <w:r>
              <w:rPr>
                <w:noProof/>
                <w:webHidden/>
              </w:rPr>
              <w:fldChar w:fldCharType="begin"/>
            </w:r>
            <w:r>
              <w:rPr>
                <w:noProof/>
                <w:webHidden/>
              </w:rPr>
              <w:instrText xml:space="preserve"> PAGEREF _Toc181269075 \h </w:instrText>
            </w:r>
            <w:r>
              <w:rPr>
                <w:noProof/>
                <w:webHidden/>
              </w:rPr>
            </w:r>
            <w:r>
              <w:rPr>
                <w:noProof/>
                <w:webHidden/>
              </w:rPr>
              <w:fldChar w:fldCharType="separate"/>
            </w:r>
            <w:r>
              <w:rPr>
                <w:noProof/>
                <w:webHidden/>
              </w:rPr>
              <w:t>91</w:t>
            </w:r>
            <w:r>
              <w:rPr>
                <w:noProof/>
                <w:webHidden/>
              </w:rPr>
              <w:fldChar w:fldCharType="end"/>
            </w:r>
          </w:hyperlink>
        </w:p>
        <w:p w14:paraId="4A40C5CC" w14:textId="15767430"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76" w:history="1">
            <w:r w:rsidRPr="00964C9E">
              <w:rPr>
                <w:rStyle w:val="Hyperlink"/>
                <w:noProof/>
              </w:rPr>
              <w:t>5.14.4. Veselības pamatdati</w:t>
            </w:r>
            <w:r>
              <w:rPr>
                <w:noProof/>
                <w:webHidden/>
              </w:rPr>
              <w:tab/>
            </w:r>
            <w:r>
              <w:rPr>
                <w:noProof/>
                <w:webHidden/>
              </w:rPr>
              <w:fldChar w:fldCharType="begin"/>
            </w:r>
            <w:r>
              <w:rPr>
                <w:noProof/>
                <w:webHidden/>
              </w:rPr>
              <w:instrText xml:space="preserve"> PAGEREF _Toc181269076 \h </w:instrText>
            </w:r>
            <w:r>
              <w:rPr>
                <w:noProof/>
                <w:webHidden/>
              </w:rPr>
            </w:r>
            <w:r>
              <w:rPr>
                <w:noProof/>
                <w:webHidden/>
              </w:rPr>
              <w:fldChar w:fldCharType="separate"/>
            </w:r>
            <w:r>
              <w:rPr>
                <w:noProof/>
                <w:webHidden/>
              </w:rPr>
              <w:t>116</w:t>
            </w:r>
            <w:r>
              <w:rPr>
                <w:noProof/>
                <w:webHidden/>
              </w:rPr>
              <w:fldChar w:fldCharType="end"/>
            </w:r>
          </w:hyperlink>
        </w:p>
        <w:p w14:paraId="31F0EE57" w14:textId="20B841CD"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77" w:history="1">
            <w:r w:rsidRPr="00964C9E">
              <w:rPr>
                <w:rStyle w:val="Hyperlink"/>
                <w:noProof/>
              </w:rPr>
              <w:t>5.14.5. Medicīniskie dokumenti</w:t>
            </w:r>
            <w:r>
              <w:rPr>
                <w:noProof/>
                <w:webHidden/>
              </w:rPr>
              <w:tab/>
            </w:r>
            <w:r>
              <w:rPr>
                <w:noProof/>
                <w:webHidden/>
              </w:rPr>
              <w:fldChar w:fldCharType="begin"/>
            </w:r>
            <w:r>
              <w:rPr>
                <w:noProof/>
                <w:webHidden/>
              </w:rPr>
              <w:instrText xml:space="preserve"> PAGEREF _Toc181269077 \h </w:instrText>
            </w:r>
            <w:r>
              <w:rPr>
                <w:noProof/>
                <w:webHidden/>
              </w:rPr>
            </w:r>
            <w:r>
              <w:rPr>
                <w:noProof/>
                <w:webHidden/>
              </w:rPr>
              <w:fldChar w:fldCharType="separate"/>
            </w:r>
            <w:r>
              <w:rPr>
                <w:noProof/>
                <w:webHidden/>
              </w:rPr>
              <w:t>128</w:t>
            </w:r>
            <w:r>
              <w:rPr>
                <w:noProof/>
                <w:webHidden/>
              </w:rPr>
              <w:fldChar w:fldCharType="end"/>
            </w:r>
          </w:hyperlink>
        </w:p>
        <w:p w14:paraId="02F44CA3" w14:textId="6179BCFE"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78" w:history="1">
            <w:r w:rsidRPr="00964C9E">
              <w:rPr>
                <w:rStyle w:val="Hyperlink"/>
                <w:noProof/>
              </w:rPr>
              <w:t>5.14.6. Dokumentu veidņu pārvaldība</w:t>
            </w:r>
            <w:r>
              <w:rPr>
                <w:noProof/>
                <w:webHidden/>
              </w:rPr>
              <w:tab/>
            </w:r>
            <w:r>
              <w:rPr>
                <w:noProof/>
                <w:webHidden/>
              </w:rPr>
              <w:fldChar w:fldCharType="begin"/>
            </w:r>
            <w:r>
              <w:rPr>
                <w:noProof/>
                <w:webHidden/>
              </w:rPr>
              <w:instrText xml:space="preserve"> PAGEREF _Toc181269078 \h </w:instrText>
            </w:r>
            <w:r>
              <w:rPr>
                <w:noProof/>
                <w:webHidden/>
              </w:rPr>
            </w:r>
            <w:r>
              <w:rPr>
                <w:noProof/>
                <w:webHidden/>
              </w:rPr>
              <w:fldChar w:fldCharType="separate"/>
            </w:r>
            <w:r>
              <w:rPr>
                <w:noProof/>
                <w:webHidden/>
              </w:rPr>
              <w:t>140</w:t>
            </w:r>
            <w:r>
              <w:rPr>
                <w:noProof/>
                <w:webHidden/>
              </w:rPr>
              <w:fldChar w:fldCharType="end"/>
            </w:r>
          </w:hyperlink>
        </w:p>
        <w:p w14:paraId="712CB233" w14:textId="4C9AE940"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79" w:history="1">
            <w:r w:rsidRPr="00964C9E">
              <w:rPr>
                <w:rStyle w:val="Hyperlink"/>
                <w:noProof/>
              </w:rPr>
              <w:t>5.14.7. Ar konsultācijas ziņojumiem saistītās funkcijas</w:t>
            </w:r>
            <w:r>
              <w:rPr>
                <w:noProof/>
                <w:webHidden/>
              </w:rPr>
              <w:tab/>
            </w:r>
            <w:r>
              <w:rPr>
                <w:noProof/>
                <w:webHidden/>
              </w:rPr>
              <w:fldChar w:fldCharType="begin"/>
            </w:r>
            <w:r>
              <w:rPr>
                <w:noProof/>
                <w:webHidden/>
              </w:rPr>
              <w:instrText xml:space="preserve"> PAGEREF _Toc181269079 \h </w:instrText>
            </w:r>
            <w:r>
              <w:rPr>
                <w:noProof/>
                <w:webHidden/>
              </w:rPr>
            </w:r>
            <w:r>
              <w:rPr>
                <w:noProof/>
                <w:webHidden/>
              </w:rPr>
              <w:fldChar w:fldCharType="separate"/>
            </w:r>
            <w:r>
              <w:rPr>
                <w:noProof/>
                <w:webHidden/>
              </w:rPr>
              <w:t>143</w:t>
            </w:r>
            <w:r>
              <w:rPr>
                <w:noProof/>
                <w:webHidden/>
              </w:rPr>
              <w:fldChar w:fldCharType="end"/>
            </w:r>
          </w:hyperlink>
        </w:p>
        <w:p w14:paraId="5ABD3614" w14:textId="3E62BBEE"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80" w:history="1">
            <w:r w:rsidRPr="00964C9E">
              <w:rPr>
                <w:rStyle w:val="Hyperlink"/>
                <w:noProof/>
              </w:rPr>
              <w:t>5.14.8. Ar skrīningu saistītās funkcijas</w:t>
            </w:r>
            <w:r>
              <w:rPr>
                <w:noProof/>
                <w:webHidden/>
              </w:rPr>
              <w:tab/>
            </w:r>
            <w:r>
              <w:rPr>
                <w:noProof/>
                <w:webHidden/>
              </w:rPr>
              <w:fldChar w:fldCharType="begin"/>
            </w:r>
            <w:r>
              <w:rPr>
                <w:noProof/>
                <w:webHidden/>
              </w:rPr>
              <w:instrText xml:space="preserve"> PAGEREF _Toc181269080 \h </w:instrText>
            </w:r>
            <w:r>
              <w:rPr>
                <w:noProof/>
                <w:webHidden/>
              </w:rPr>
            </w:r>
            <w:r>
              <w:rPr>
                <w:noProof/>
                <w:webHidden/>
              </w:rPr>
              <w:fldChar w:fldCharType="separate"/>
            </w:r>
            <w:r>
              <w:rPr>
                <w:noProof/>
                <w:webHidden/>
              </w:rPr>
              <w:t>151</w:t>
            </w:r>
            <w:r>
              <w:rPr>
                <w:noProof/>
                <w:webHidden/>
              </w:rPr>
              <w:fldChar w:fldCharType="end"/>
            </w:r>
          </w:hyperlink>
        </w:p>
        <w:p w14:paraId="27D08F3C" w14:textId="692593CC"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81" w:history="1">
            <w:r w:rsidRPr="00964C9E">
              <w:rPr>
                <w:rStyle w:val="Hyperlink"/>
                <w:noProof/>
              </w:rPr>
              <w:t>5.14.9. ĢĀ skaits</w:t>
            </w:r>
            <w:r>
              <w:rPr>
                <w:noProof/>
                <w:webHidden/>
              </w:rPr>
              <w:tab/>
            </w:r>
            <w:r>
              <w:rPr>
                <w:noProof/>
                <w:webHidden/>
              </w:rPr>
              <w:fldChar w:fldCharType="begin"/>
            </w:r>
            <w:r>
              <w:rPr>
                <w:noProof/>
                <w:webHidden/>
              </w:rPr>
              <w:instrText xml:space="preserve"> PAGEREF _Toc181269081 \h </w:instrText>
            </w:r>
            <w:r>
              <w:rPr>
                <w:noProof/>
                <w:webHidden/>
              </w:rPr>
            </w:r>
            <w:r>
              <w:rPr>
                <w:noProof/>
                <w:webHidden/>
              </w:rPr>
              <w:fldChar w:fldCharType="separate"/>
            </w:r>
            <w:r>
              <w:rPr>
                <w:noProof/>
                <w:webHidden/>
              </w:rPr>
              <w:t>156</w:t>
            </w:r>
            <w:r>
              <w:rPr>
                <w:noProof/>
                <w:webHidden/>
              </w:rPr>
              <w:fldChar w:fldCharType="end"/>
            </w:r>
          </w:hyperlink>
        </w:p>
        <w:p w14:paraId="0713AED7" w14:textId="72D42F67"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82" w:history="1">
            <w:r w:rsidRPr="00964C9E">
              <w:rPr>
                <w:rStyle w:val="Hyperlink"/>
                <w:noProof/>
              </w:rPr>
              <w:t>5.14.10. PMLP masveida datu iegūšanas funkcijas</w:t>
            </w:r>
            <w:r>
              <w:rPr>
                <w:noProof/>
                <w:webHidden/>
              </w:rPr>
              <w:tab/>
            </w:r>
            <w:r>
              <w:rPr>
                <w:noProof/>
                <w:webHidden/>
              </w:rPr>
              <w:fldChar w:fldCharType="begin"/>
            </w:r>
            <w:r>
              <w:rPr>
                <w:noProof/>
                <w:webHidden/>
              </w:rPr>
              <w:instrText xml:space="preserve"> PAGEREF _Toc181269082 \h </w:instrText>
            </w:r>
            <w:r>
              <w:rPr>
                <w:noProof/>
                <w:webHidden/>
              </w:rPr>
            </w:r>
            <w:r>
              <w:rPr>
                <w:noProof/>
                <w:webHidden/>
              </w:rPr>
              <w:fldChar w:fldCharType="separate"/>
            </w:r>
            <w:r>
              <w:rPr>
                <w:noProof/>
                <w:webHidden/>
              </w:rPr>
              <w:t>156</w:t>
            </w:r>
            <w:r>
              <w:rPr>
                <w:noProof/>
                <w:webHidden/>
              </w:rPr>
              <w:fldChar w:fldCharType="end"/>
            </w:r>
          </w:hyperlink>
        </w:p>
        <w:p w14:paraId="192730DF" w14:textId="46427F34"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83" w:history="1">
            <w:r w:rsidRPr="00964C9E">
              <w:rPr>
                <w:rStyle w:val="Hyperlink"/>
                <w:noProof/>
              </w:rPr>
              <w:t>5.14.11. Iespēja e-veselībā atļaut vai aizliegt izmantot personas ķermeni, audus un orgānus pēc nāves</w:t>
            </w:r>
            <w:r>
              <w:rPr>
                <w:noProof/>
                <w:webHidden/>
              </w:rPr>
              <w:tab/>
            </w:r>
            <w:r>
              <w:rPr>
                <w:noProof/>
                <w:webHidden/>
              </w:rPr>
              <w:fldChar w:fldCharType="begin"/>
            </w:r>
            <w:r>
              <w:rPr>
                <w:noProof/>
                <w:webHidden/>
              </w:rPr>
              <w:instrText xml:space="preserve"> PAGEREF _Toc181269083 \h </w:instrText>
            </w:r>
            <w:r>
              <w:rPr>
                <w:noProof/>
                <w:webHidden/>
              </w:rPr>
            </w:r>
            <w:r>
              <w:rPr>
                <w:noProof/>
                <w:webHidden/>
              </w:rPr>
              <w:fldChar w:fldCharType="separate"/>
            </w:r>
            <w:r>
              <w:rPr>
                <w:noProof/>
                <w:webHidden/>
              </w:rPr>
              <w:t>162</w:t>
            </w:r>
            <w:r>
              <w:rPr>
                <w:noProof/>
                <w:webHidden/>
              </w:rPr>
              <w:fldChar w:fldCharType="end"/>
            </w:r>
          </w:hyperlink>
        </w:p>
        <w:p w14:paraId="0F8A886C" w14:textId="278BC3CC"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84" w:history="1">
            <w:r w:rsidRPr="00964C9E">
              <w:rPr>
                <w:rStyle w:val="Hyperlink"/>
                <w:noProof/>
              </w:rPr>
              <w:t>5.14.12. Nāves cēloņa datu iegūšana no NCDB reģistra</w:t>
            </w:r>
            <w:r>
              <w:rPr>
                <w:noProof/>
                <w:webHidden/>
              </w:rPr>
              <w:tab/>
            </w:r>
            <w:r>
              <w:rPr>
                <w:noProof/>
                <w:webHidden/>
              </w:rPr>
              <w:fldChar w:fldCharType="begin"/>
            </w:r>
            <w:r>
              <w:rPr>
                <w:noProof/>
                <w:webHidden/>
              </w:rPr>
              <w:instrText xml:space="preserve"> PAGEREF _Toc181269084 \h </w:instrText>
            </w:r>
            <w:r>
              <w:rPr>
                <w:noProof/>
                <w:webHidden/>
              </w:rPr>
            </w:r>
            <w:r>
              <w:rPr>
                <w:noProof/>
                <w:webHidden/>
              </w:rPr>
              <w:fldChar w:fldCharType="separate"/>
            </w:r>
            <w:r>
              <w:rPr>
                <w:noProof/>
                <w:webHidden/>
              </w:rPr>
              <w:t>162</w:t>
            </w:r>
            <w:r>
              <w:rPr>
                <w:noProof/>
                <w:webHidden/>
              </w:rPr>
              <w:fldChar w:fldCharType="end"/>
            </w:r>
          </w:hyperlink>
        </w:p>
        <w:p w14:paraId="50A04D8F" w14:textId="306C78AE"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085" w:history="1">
            <w:r w:rsidRPr="00964C9E">
              <w:rPr>
                <w:rStyle w:val="Hyperlink"/>
                <w:noProof/>
              </w:rPr>
              <w:t>5.15. Fona uzdevumi</w:t>
            </w:r>
            <w:r>
              <w:rPr>
                <w:noProof/>
                <w:webHidden/>
              </w:rPr>
              <w:tab/>
            </w:r>
            <w:r>
              <w:rPr>
                <w:noProof/>
                <w:webHidden/>
              </w:rPr>
              <w:fldChar w:fldCharType="begin"/>
            </w:r>
            <w:r>
              <w:rPr>
                <w:noProof/>
                <w:webHidden/>
              </w:rPr>
              <w:instrText xml:space="preserve"> PAGEREF _Toc181269085 \h </w:instrText>
            </w:r>
            <w:r>
              <w:rPr>
                <w:noProof/>
                <w:webHidden/>
              </w:rPr>
            </w:r>
            <w:r>
              <w:rPr>
                <w:noProof/>
                <w:webHidden/>
              </w:rPr>
              <w:fldChar w:fldCharType="separate"/>
            </w:r>
            <w:r>
              <w:rPr>
                <w:noProof/>
                <w:webHidden/>
              </w:rPr>
              <w:t>164</w:t>
            </w:r>
            <w:r>
              <w:rPr>
                <w:noProof/>
                <w:webHidden/>
              </w:rPr>
              <w:fldChar w:fldCharType="end"/>
            </w:r>
          </w:hyperlink>
        </w:p>
        <w:p w14:paraId="30CC34E0" w14:textId="76A48DF7"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86" w:history="1">
            <w:r w:rsidRPr="00964C9E">
              <w:rPr>
                <w:rStyle w:val="Hyperlink"/>
                <w:noProof/>
              </w:rPr>
              <w:t>5.15.1. Personu datu aktualizācija (PMLP IR)</w:t>
            </w:r>
            <w:r>
              <w:rPr>
                <w:noProof/>
                <w:webHidden/>
              </w:rPr>
              <w:tab/>
            </w:r>
            <w:r>
              <w:rPr>
                <w:noProof/>
                <w:webHidden/>
              </w:rPr>
              <w:fldChar w:fldCharType="begin"/>
            </w:r>
            <w:r>
              <w:rPr>
                <w:noProof/>
                <w:webHidden/>
              </w:rPr>
              <w:instrText xml:space="preserve"> PAGEREF _Toc181269086 \h </w:instrText>
            </w:r>
            <w:r>
              <w:rPr>
                <w:noProof/>
                <w:webHidden/>
              </w:rPr>
            </w:r>
            <w:r>
              <w:rPr>
                <w:noProof/>
                <w:webHidden/>
              </w:rPr>
              <w:fldChar w:fldCharType="separate"/>
            </w:r>
            <w:r>
              <w:rPr>
                <w:noProof/>
                <w:webHidden/>
              </w:rPr>
              <w:t>164</w:t>
            </w:r>
            <w:r>
              <w:rPr>
                <w:noProof/>
                <w:webHidden/>
              </w:rPr>
              <w:fldChar w:fldCharType="end"/>
            </w:r>
          </w:hyperlink>
        </w:p>
        <w:p w14:paraId="25154B9F" w14:textId="654116CE"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87" w:history="1">
            <w:r w:rsidRPr="00964C9E">
              <w:rPr>
                <w:rStyle w:val="Hyperlink"/>
                <w:noProof/>
              </w:rPr>
              <w:t>5.15.2. Jaundzimušo datu aktualizācija (Jaundzimušo reģistrs)</w:t>
            </w:r>
            <w:r>
              <w:rPr>
                <w:noProof/>
                <w:webHidden/>
              </w:rPr>
              <w:tab/>
            </w:r>
            <w:r>
              <w:rPr>
                <w:noProof/>
                <w:webHidden/>
              </w:rPr>
              <w:fldChar w:fldCharType="begin"/>
            </w:r>
            <w:r>
              <w:rPr>
                <w:noProof/>
                <w:webHidden/>
              </w:rPr>
              <w:instrText xml:space="preserve"> PAGEREF _Toc181269087 \h </w:instrText>
            </w:r>
            <w:r>
              <w:rPr>
                <w:noProof/>
                <w:webHidden/>
              </w:rPr>
            </w:r>
            <w:r>
              <w:rPr>
                <w:noProof/>
                <w:webHidden/>
              </w:rPr>
              <w:fldChar w:fldCharType="separate"/>
            </w:r>
            <w:r>
              <w:rPr>
                <w:noProof/>
                <w:webHidden/>
              </w:rPr>
              <w:t>164</w:t>
            </w:r>
            <w:r>
              <w:rPr>
                <w:noProof/>
                <w:webHidden/>
              </w:rPr>
              <w:fldChar w:fldCharType="end"/>
            </w:r>
          </w:hyperlink>
        </w:p>
        <w:p w14:paraId="3D02C8DC" w14:textId="1208B3B6"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88" w:history="1">
            <w:r w:rsidRPr="00964C9E">
              <w:rPr>
                <w:rStyle w:val="Hyperlink"/>
                <w:noProof/>
              </w:rPr>
              <w:t>5.15.3. Ģimenes ārstu datu aktualizācija</w:t>
            </w:r>
            <w:r>
              <w:rPr>
                <w:noProof/>
                <w:webHidden/>
              </w:rPr>
              <w:tab/>
            </w:r>
            <w:r>
              <w:rPr>
                <w:noProof/>
                <w:webHidden/>
              </w:rPr>
              <w:fldChar w:fldCharType="begin"/>
            </w:r>
            <w:r>
              <w:rPr>
                <w:noProof/>
                <w:webHidden/>
              </w:rPr>
              <w:instrText xml:space="preserve"> PAGEREF _Toc181269088 \h </w:instrText>
            </w:r>
            <w:r>
              <w:rPr>
                <w:noProof/>
                <w:webHidden/>
              </w:rPr>
            </w:r>
            <w:r>
              <w:rPr>
                <w:noProof/>
                <w:webHidden/>
              </w:rPr>
              <w:fldChar w:fldCharType="separate"/>
            </w:r>
            <w:r>
              <w:rPr>
                <w:noProof/>
                <w:webHidden/>
              </w:rPr>
              <w:t>165</w:t>
            </w:r>
            <w:r>
              <w:rPr>
                <w:noProof/>
                <w:webHidden/>
              </w:rPr>
              <w:fldChar w:fldCharType="end"/>
            </w:r>
          </w:hyperlink>
        </w:p>
        <w:p w14:paraId="2EE07F4F" w14:textId="348C890E"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89" w:history="1">
            <w:r w:rsidRPr="00964C9E">
              <w:rPr>
                <w:rStyle w:val="Hyperlink"/>
                <w:noProof/>
              </w:rPr>
              <w:t>5.15.4. EVAK datu aktualizācija</w:t>
            </w:r>
            <w:r>
              <w:rPr>
                <w:noProof/>
                <w:webHidden/>
              </w:rPr>
              <w:tab/>
            </w:r>
            <w:r>
              <w:rPr>
                <w:noProof/>
                <w:webHidden/>
              </w:rPr>
              <w:fldChar w:fldCharType="begin"/>
            </w:r>
            <w:r>
              <w:rPr>
                <w:noProof/>
                <w:webHidden/>
              </w:rPr>
              <w:instrText xml:space="preserve"> PAGEREF _Toc181269089 \h </w:instrText>
            </w:r>
            <w:r>
              <w:rPr>
                <w:noProof/>
                <w:webHidden/>
              </w:rPr>
            </w:r>
            <w:r>
              <w:rPr>
                <w:noProof/>
                <w:webHidden/>
              </w:rPr>
              <w:fldChar w:fldCharType="separate"/>
            </w:r>
            <w:r>
              <w:rPr>
                <w:noProof/>
                <w:webHidden/>
              </w:rPr>
              <w:t>165</w:t>
            </w:r>
            <w:r>
              <w:rPr>
                <w:noProof/>
                <w:webHidden/>
              </w:rPr>
              <w:fldChar w:fldCharType="end"/>
            </w:r>
          </w:hyperlink>
        </w:p>
        <w:p w14:paraId="7580B5F0" w14:textId="5FBEE221"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90" w:history="1">
            <w:r w:rsidRPr="00964C9E">
              <w:rPr>
                <w:rStyle w:val="Hyperlink"/>
                <w:noProof/>
              </w:rPr>
              <w:t>5.15.5. Medicīnisko dokumentu apstrāde</w:t>
            </w:r>
            <w:r>
              <w:rPr>
                <w:noProof/>
                <w:webHidden/>
              </w:rPr>
              <w:tab/>
            </w:r>
            <w:r>
              <w:rPr>
                <w:noProof/>
                <w:webHidden/>
              </w:rPr>
              <w:fldChar w:fldCharType="begin"/>
            </w:r>
            <w:r>
              <w:rPr>
                <w:noProof/>
                <w:webHidden/>
              </w:rPr>
              <w:instrText xml:space="preserve"> PAGEREF _Toc181269090 \h </w:instrText>
            </w:r>
            <w:r>
              <w:rPr>
                <w:noProof/>
                <w:webHidden/>
              </w:rPr>
            </w:r>
            <w:r>
              <w:rPr>
                <w:noProof/>
                <w:webHidden/>
              </w:rPr>
              <w:fldChar w:fldCharType="separate"/>
            </w:r>
            <w:r>
              <w:rPr>
                <w:noProof/>
                <w:webHidden/>
              </w:rPr>
              <w:t>166</w:t>
            </w:r>
            <w:r>
              <w:rPr>
                <w:noProof/>
                <w:webHidden/>
              </w:rPr>
              <w:fldChar w:fldCharType="end"/>
            </w:r>
          </w:hyperlink>
        </w:p>
        <w:p w14:paraId="65D0B9E3" w14:textId="2C442727"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91" w:history="1">
            <w:r w:rsidRPr="00964C9E">
              <w:rPr>
                <w:rStyle w:val="Hyperlink"/>
                <w:noProof/>
              </w:rPr>
              <w:t>5.15.6. Skrīninga fona process</w:t>
            </w:r>
            <w:r>
              <w:rPr>
                <w:noProof/>
                <w:webHidden/>
              </w:rPr>
              <w:tab/>
            </w:r>
            <w:r>
              <w:rPr>
                <w:noProof/>
                <w:webHidden/>
              </w:rPr>
              <w:fldChar w:fldCharType="begin"/>
            </w:r>
            <w:r>
              <w:rPr>
                <w:noProof/>
                <w:webHidden/>
              </w:rPr>
              <w:instrText xml:space="preserve"> PAGEREF _Toc181269091 \h </w:instrText>
            </w:r>
            <w:r>
              <w:rPr>
                <w:noProof/>
                <w:webHidden/>
              </w:rPr>
            </w:r>
            <w:r>
              <w:rPr>
                <w:noProof/>
                <w:webHidden/>
              </w:rPr>
              <w:fldChar w:fldCharType="separate"/>
            </w:r>
            <w:r>
              <w:rPr>
                <w:noProof/>
                <w:webHidden/>
              </w:rPr>
              <w:t>166</w:t>
            </w:r>
            <w:r>
              <w:rPr>
                <w:noProof/>
                <w:webHidden/>
              </w:rPr>
              <w:fldChar w:fldCharType="end"/>
            </w:r>
          </w:hyperlink>
        </w:p>
        <w:p w14:paraId="1378237E" w14:textId="5FB24675"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92" w:history="1">
            <w:r w:rsidRPr="00964C9E">
              <w:rPr>
                <w:rStyle w:val="Hyperlink"/>
                <w:noProof/>
              </w:rPr>
              <w:t>5.15.7. Fona procesu kļūdu reģistra eksporta process</w:t>
            </w:r>
            <w:r>
              <w:rPr>
                <w:noProof/>
                <w:webHidden/>
              </w:rPr>
              <w:tab/>
            </w:r>
            <w:r>
              <w:rPr>
                <w:noProof/>
                <w:webHidden/>
              </w:rPr>
              <w:fldChar w:fldCharType="begin"/>
            </w:r>
            <w:r>
              <w:rPr>
                <w:noProof/>
                <w:webHidden/>
              </w:rPr>
              <w:instrText xml:space="preserve"> PAGEREF _Toc181269092 \h </w:instrText>
            </w:r>
            <w:r>
              <w:rPr>
                <w:noProof/>
                <w:webHidden/>
              </w:rPr>
            </w:r>
            <w:r>
              <w:rPr>
                <w:noProof/>
                <w:webHidden/>
              </w:rPr>
              <w:fldChar w:fldCharType="separate"/>
            </w:r>
            <w:r>
              <w:rPr>
                <w:noProof/>
                <w:webHidden/>
              </w:rPr>
              <w:t>166</w:t>
            </w:r>
            <w:r>
              <w:rPr>
                <w:noProof/>
                <w:webHidden/>
              </w:rPr>
              <w:fldChar w:fldCharType="end"/>
            </w:r>
          </w:hyperlink>
        </w:p>
        <w:p w14:paraId="02F64D14" w14:textId="28B06204"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93" w:history="1">
            <w:r w:rsidRPr="00964C9E">
              <w:rPr>
                <w:rStyle w:val="Hyperlink"/>
                <w:noProof/>
              </w:rPr>
              <w:t>5.15.8. MAIS monitoringa fona process</w:t>
            </w:r>
            <w:r>
              <w:rPr>
                <w:noProof/>
                <w:webHidden/>
              </w:rPr>
              <w:tab/>
            </w:r>
            <w:r>
              <w:rPr>
                <w:noProof/>
                <w:webHidden/>
              </w:rPr>
              <w:fldChar w:fldCharType="begin"/>
            </w:r>
            <w:r>
              <w:rPr>
                <w:noProof/>
                <w:webHidden/>
              </w:rPr>
              <w:instrText xml:space="preserve"> PAGEREF _Toc181269093 \h </w:instrText>
            </w:r>
            <w:r>
              <w:rPr>
                <w:noProof/>
                <w:webHidden/>
              </w:rPr>
            </w:r>
            <w:r>
              <w:rPr>
                <w:noProof/>
                <w:webHidden/>
              </w:rPr>
              <w:fldChar w:fldCharType="separate"/>
            </w:r>
            <w:r>
              <w:rPr>
                <w:noProof/>
                <w:webHidden/>
              </w:rPr>
              <w:t>167</w:t>
            </w:r>
            <w:r>
              <w:rPr>
                <w:noProof/>
                <w:webHidden/>
              </w:rPr>
              <w:fldChar w:fldCharType="end"/>
            </w:r>
          </w:hyperlink>
        </w:p>
        <w:p w14:paraId="3DF7A380" w14:textId="26A9F0C1"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94" w:history="1">
            <w:r w:rsidRPr="00964C9E">
              <w:rPr>
                <w:rStyle w:val="Hyperlink"/>
                <w:noProof/>
              </w:rPr>
              <w:t>5.15.9. Dokumentu papildapstrādes un biznesa datu izgūšanas fona process</w:t>
            </w:r>
            <w:r>
              <w:rPr>
                <w:noProof/>
                <w:webHidden/>
              </w:rPr>
              <w:tab/>
            </w:r>
            <w:r>
              <w:rPr>
                <w:noProof/>
                <w:webHidden/>
              </w:rPr>
              <w:fldChar w:fldCharType="begin"/>
            </w:r>
            <w:r>
              <w:rPr>
                <w:noProof/>
                <w:webHidden/>
              </w:rPr>
              <w:instrText xml:space="preserve"> PAGEREF _Toc181269094 \h </w:instrText>
            </w:r>
            <w:r>
              <w:rPr>
                <w:noProof/>
                <w:webHidden/>
              </w:rPr>
            </w:r>
            <w:r>
              <w:rPr>
                <w:noProof/>
                <w:webHidden/>
              </w:rPr>
              <w:fldChar w:fldCharType="separate"/>
            </w:r>
            <w:r>
              <w:rPr>
                <w:noProof/>
                <w:webHidden/>
              </w:rPr>
              <w:t>168</w:t>
            </w:r>
            <w:r>
              <w:rPr>
                <w:noProof/>
                <w:webHidden/>
              </w:rPr>
              <w:fldChar w:fldCharType="end"/>
            </w:r>
          </w:hyperlink>
        </w:p>
        <w:p w14:paraId="604837EC" w14:textId="179C2968"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095" w:history="1">
            <w:r w:rsidRPr="00964C9E">
              <w:rPr>
                <w:rStyle w:val="Hyperlink"/>
                <w:noProof/>
              </w:rPr>
              <w:t>5.16. Normatīvā regulējuma prasības</w:t>
            </w:r>
            <w:r>
              <w:rPr>
                <w:noProof/>
                <w:webHidden/>
              </w:rPr>
              <w:tab/>
            </w:r>
            <w:r>
              <w:rPr>
                <w:noProof/>
                <w:webHidden/>
              </w:rPr>
              <w:fldChar w:fldCharType="begin"/>
            </w:r>
            <w:r>
              <w:rPr>
                <w:noProof/>
                <w:webHidden/>
              </w:rPr>
              <w:instrText xml:space="preserve"> PAGEREF _Toc181269095 \h </w:instrText>
            </w:r>
            <w:r>
              <w:rPr>
                <w:noProof/>
                <w:webHidden/>
              </w:rPr>
            </w:r>
            <w:r>
              <w:rPr>
                <w:noProof/>
                <w:webHidden/>
              </w:rPr>
              <w:fldChar w:fldCharType="separate"/>
            </w:r>
            <w:r>
              <w:rPr>
                <w:noProof/>
                <w:webHidden/>
              </w:rPr>
              <w:t>168</w:t>
            </w:r>
            <w:r>
              <w:rPr>
                <w:noProof/>
                <w:webHidden/>
              </w:rPr>
              <w:fldChar w:fldCharType="end"/>
            </w:r>
          </w:hyperlink>
        </w:p>
        <w:p w14:paraId="4D964215" w14:textId="7D7E0F68" w:rsidR="008130B0" w:rsidRDefault="008130B0">
          <w:pPr>
            <w:pStyle w:val="TOC1"/>
            <w:rPr>
              <w:rFonts w:asciiTheme="minorHAnsi" w:eastAsiaTheme="minorEastAsia" w:hAnsiTheme="minorHAnsi" w:cstheme="minorBidi"/>
              <w:b w:val="0"/>
              <w:bCs w:val="0"/>
              <w:caps w:val="0"/>
              <w:noProof/>
              <w:kern w:val="2"/>
              <w:sz w:val="24"/>
              <w:szCs w:val="24"/>
              <w:lang w:eastAsia="lv-LV"/>
              <w14:ligatures w14:val="standardContextual"/>
            </w:rPr>
          </w:pPr>
          <w:hyperlink w:anchor="_Toc181269096" w:history="1">
            <w:r w:rsidRPr="00964C9E">
              <w:rPr>
                <w:rStyle w:val="Hyperlink"/>
                <w:noProof/>
              </w:rPr>
              <w:t>6. Sākotnējā datu ielāde</w:t>
            </w:r>
            <w:r>
              <w:rPr>
                <w:noProof/>
                <w:webHidden/>
              </w:rPr>
              <w:tab/>
            </w:r>
            <w:r>
              <w:rPr>
                <w:noProof/>
                <w:webHidden/>
              </w:rPr>
              <w:fldChar w:fldCharType="begin"/>
            </w:r>
            <w:r>
              <w:rPr>
                <w:noProof/>
                <w:webHidden/>
              </w:rPr>
              <w:instrText xml:space="preserve"> PAGEREF _Toc181269096 \h </w:instrText>
            </w:r>
            <w:r>
              <w:rPr>
                <w:noProof/>
                <w:webHidden/>
              </w:rPr>
            </w:r>
            <w:r>
              <w:rPr>
                <w:noProof/>
                <w:webHidden/>
              </w:rPr>
              <w:fldChar w:fldCharType="separate"/>
            </w:r>
            <w:r>
              <w:rPr>
                <w:noProof/>
                <w:webHidden/>
              </w:rPr>
              <w:t>168</w:t>
            </w:r>
            <w:r>
              <w:rPr>
                <w:noProof/>
                <w:webHidden/>
              </w:rPr>
              <w:fldChar w:fldCharType="end"/>
            </w:r>
          </w:hyperlink>
        </w:p>
        <w:p w14:paraId="1872084E" w14:textId="0EA46305"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097" w:history="1">
            <w:r w:rsidRPr="00964C9E">
              <w:rPr>
                <w:rStyle w:val="Hyperlink"/>
                <w:noProof/>
              </w:rPr>
              <w:t>6.1. PREDA reģistri</w:t>
            </w:r>
            <w:r>
              <w:rPr>
                <w:noProof/>
                <w:webHidden/>
              </w:rPr>
              <w:tab/>
            </w:r>
            <w:r>
              <w:rPr>
                <w:noProof/>
                <w:webHidden/>
              </w:rPr>
              <w:fldChar w:fldCharType="begin"/>
            </w:r>
            <w:r>
              <w:rPr>
                <w:noProof/>
                <w:webHidden/>
              </w:rPr>
              <w:instrText xml:space="preserve"> PAGEREF _Toc181269097 \h </w:instrText>
            </w:r>
            <w:r>
              <w:rPr>
                <w:noProof/>
                <w:webHidden/>
              </w:rPr>
            </w:r>
            <w:r>
              <w:rPr>
                <w:noProof/>
                <w:webHidden/>
              </w:rPr>
              <w:fldChar w:fldCharType="separate"/>
            </w:r>
            <w:r>
              <w:rPr>
                <w:noProof/>
                <w:webHidden/>
              </w:rPr>
              <w:t>168</w:t>
            </w:r>
            <w:r>
              <w:rPr>
                <w:noProof/>
                <w:webHidden/>
              </w:rPr>
              <w:fldChar w:fldCharType="end"/>
            </w:r>
          </w:hyperlink>
        </w:p>
        <w:p w14:paraId="69B568A8" w14:textId="276D1644"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98" w:history="1">
            <w:r w:rsidRPr="00964C9E">
              <w:rPr>
                <w:rStyle w:val="Hyperlink"/>
                <w:noProof/>
              </w:rPr>
              <w:t>6.1.1. Ar noteiktām slimībām slimojošu pacientu reģistrs par pacientiem, kuriem diagnosticēts cukura diabēts</w:t>
            </w:r>
            <w:r>
              <w:rPr>
                <w:noProof/>
                <w:webHidden/>
              </w:rPr>
              <w:tab/>
            </w:r>
            <w:r>
              <w:rPr>
                <w:noProof/>
                <w:webHidden/>
              </w:rPr>
              <w:fldChar w:fldCharType="begin"/>
            </w:r>
            <w:r>
              <w:rPr>
                <w:noProof/>
                <w:webHidden/>
              </w:rPr>
              <w:instrText xml:space="preserve"> PAGEREF _Toc181269098 \h </w:instrText>
            </w:r>
            <w:r>
              <w:rPr>
                <w:noProof/>
                <w:webHidden/>
              </w:rPr>
            </w:r>
            <w:r>
              <w:rPr>
                <w:noProof/>
                <w:webHidden/>
              </w:rPr>
              <w:fldChar w:fldCharType="separate"/>
            </w:r>
            <w:r>
              <w:rPr>
                <w:noProof/>
                <w:webHidden/>
              </w:rPr>
              <w:t>169</w:t>
            </w:r>
            <w:r>
              <w:rPr>
                <w:noProof/>
                <w:webHidden/>
              </w:rPr>
              <w:fldChar w:fldCharType="end"/>
            </w:r>
          </w:hyperlink>
        </w:p>
        <w:p w14:paraId="6F7CEA71" w14:textId="454B8775"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099" w:history="1">
            <w:r w:rsidRPr="00964C9E">
              <w:rPr>
                <w:rStyle w:val="Hyperlink"/>
                <w:noProof/>
              </w:rPr>
              <w:t>6.1.2. Ar noteiktām slimībām slimojošu pacientu reģistrs par pacientiem, kuriem diagnosticēta onkoloģiska slimība</w:t>
            </w:r>
            <w:r>
              <w:rPr>
                <w:noProof/>
                <w:webHidden/>
              </w:rPr>
              <w:tab/>
            </w:r>
            <w:r>
              <w:rPr>
                <w:noProof/>
                <w:webHidden/>
              </w:rPr>
              <w:fldChar w:fldCharType="begin"/>
            </w:r>
            <w:r>
              <w:rPr>
                <w:noProof/>
                <w:webHidden/>
              </w:rPr>
              <w:instrText xml:space="preserve"> PAGEREF _Toc181269099 \h </w:instrText>
            </w:r>
            <w:r>
              <w:rPr>
                <w:noProof/>
                <w:webHidden/>
              </w:rPr>
            </w:r>
            <w:r>
              <w:rPr>
                <w:noProof/>
                <w:webHidden/>
              </w:rPr>
              <w:fldChar w:fldCharType="separate"/>
            </w:r>
            <w:r>
              <w:rPr>
                <w:noProof/>
                <w:webHidden/>
              </w:rPr>
              <w:t>169</w:t>
            </w:r>
            <w:r>
              <w:rPr>
                <w:noProof/>
                <w:webHidden/>
              </w:rPr>
              <w:fldChar w:fldCharType="end"/>
            </w:r>
          </w:hyperlink>
        </w:p>
        <w:p w14:paraId="263AE318" w14:textId="59BD122F"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100" w:history="1">
            <w:r w:rsidRPr="00964C9E">
              <w:rPr>
                <w:rStyle w:val="Hyperlink"/>
                <w:noProof/>
              </w:rPr>
              <w:t>6.1.3. Ar noteiktām slimībām slimojošu pacientu reģistrs par pacientiem, kuriem diagnosticēta multiplā skleroze</w:t>
            </w:r>
            <w:r>
              <w:rPr>
                <w:noProof/>
                <w:webHidden/>
              </w:rPr>
              <w:tab/>
            </w:r>
            <w:r>
              <w:rPr>
                <w:noProof/>
                <w:webHidden/>
              </w:rPr>
              <w:fldChar w:fldCharType="begin"/>
            </w:r>
            <w:r>
              <w:rPr>
                <w:noProof/>
                <w:webHidden/>
              </w:rPr>
              <w:instrText xml:space="preserve"> PAGEREF _Toc181269100 \h </w:instrText>
            </w:r>
            <w:r>
              <w:rPr>
                <w:noProof/>
                <w:webHidden/>
              </w:rPr>
            </w:r>
            <w:r>
              <w:rPr>
                <w:noProof/>
                <w:webHidden/>
              </w:rPr>
              <w:fldChar w:fldCharType="separate"/>
            </w:r>
            <w:r>
              <w:rPr>
                <w:noProof/>
                <w:webHidden/>
              </w:rPr>
              <w:t>170</w:t>
            </w:r>
            <w:r>
              <w:rPr>
                <w:noProof/>
                <w:webHidden/>
              </w:rPr>
              <w:fldChar w:fldCharType="end"/>
            </w:r>
          </w:hyperlink>
        </w:p>
        <w:p w14:paraId="3C26D4E1" w14:textId="13388FA7"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101" w:history="1">
            <w:r w:rsidRPr="00964C9E">
              <w:rPr>
                <w:rStyle w:val="Hyperlink"/>
                <w:noProof/>
              </w:rPr>
              <w:t>6.1.4. Ar noteiktām slimībām slimojošu pacientu reģistrs par pacientiem, kuriem diagnosticēta tuberkuloze</w:t>
            </w:r>
            <w:r>
              <w:rPr>
                <w:noProof/>
                <w:webHidden/>
              </w:rPr>
              <w:tab/>
            </w:r>
            <w:r>
              <w:rPr>
                <w:noProof/>
                <w:webHidden/>
              </w:rPr>
              <w:fldChar w:fldCharType="begin"/>
            </w:r>
            <w:r>
              <w:rPr>
                <w:noProof/>
                <w:webHidden/>
              </w:rPr>
              <w:instrText xml:space="preserve"> PAGEREF _Toc181269101 \h </w:instrText>
            </w:r>
            <w:r>
              <w:rPr>
                <w:noProof/>
                <w:webHidden/>
              </w:rPr>
            </w:r>
            <w:r>
              <w:rPr>
                <w:noProof/>
                <w:webHidden/>
              </w:rPr>
              <w:fldChar w:fldCharType="separate"/>
            </w:r>
            <w:r>
              <w:rPr>
                <w:noProof/>
                <w:webHidden/>
              </w:rPr>
              <w:t>170</w:t>
            </w:r>
            <w:r>
              <w:rPr>
                <w:noProof/>
                <w:webHidden/>
              </w:rPr>
              <w:fldChar w:fldCharType="end"/>
            </w:r>
          </w:hyperlink>
        </w:p>
        <w:p w14:paraId="38C18851" w14:textId="6ACE8A42"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102" w:history="1">
            <w:r w:rsidRPr="00964C9E">
              <w:rPr>
                <w:rStyle w:val="Hyperlink"/>
                <w:noProof/>
              </w:rPr>
              <w:t>6.1.5. Ar noteiktām slimībām slimojošu pacientu reģistrs par pacientiem, kuriem diagnosticēta iedzimta anomālija</w:t>
            </w:r>
            <w:r>
              <w:rPr>
                <w:noProof/>
                <w:webHidden/>
              </w:rPr>
              <w:tab/>
            </w:r>
            <w:r>
              <w:rPr>
                <w:noProof/>
                <w:webHidden/>
              </w:rPr>
              <w:fldChar w:fldCharType="begin"/>
            </w:r>
            <w:r>
              <w:rPr>
                <w:noProof/>
                <w:webHidden/>
              </w:rPr>
              <w:instrText xml:space="preserve"> PAGEREF _Toc181269102 \h </w:instrText>
            </w:r>
            <w:r>
              <w:rPr>
                <w:noProof/>
                <w:webHidden/>
              </w:rPr>
            </w:r>
            <w:r>
              <w:rPr>
                <w:noProof/>
                <w:webHidden/>
              </w:rPr>
              <w:fldChar w:fldCharType="separate"/>
            </w:r>
            <w:r>
              <w:rPr>
                <w:noProof/>
                <w:webHidden/>
              </w:rPr>
              <w:t>170</w:t>
            </w:r>
            <w:r>
              <w:rPr>
                <w:noProof/>
                <w:webHidden/>
              </w:rPr>
              <w:fldChar w:fldCharType="end"/>
            </w:r>
          </w:hyperlink>
        </w:p>
        <w:p w14:paraId="73975753" w14:textId="1C799247"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103" w:history="1">
            <w:r w:rsidRPr="00964C9E">
              <w:rPr>
                <w:rStyle w:val="Hyperlink"/>
                <w:noProof/>
              </w:rPr>
              <w:t>6.1.6. Ar noteiktām slimībām slimojošu pacientu reģistrs par pacientiem, kuriem diagnosticēti psihiski un uzvedības traucējumi</w:t>
            </w:r>
            <w:r>
              <w:rPr>
                <w:noProof/>
                <w:webHidden/>
              </w:rPr>
              <w:tab/>
            </w:r>
            <w:r>
              <w:rPr>
                <w:noProof/>
                <w:webHidden/>
              </w:rPr>
              <w:fldChar w:fldCharType="begin"/>
            </w:r>
            <w:r>
              <w:rPr>
                <w:noProof/>
                <w:webHidden/>
              </w:rPr>
              <w:instrText xml:space="preserve"> PAGEREF _Toc181269103 \h </w:instrText>
            </w:r>
            <w:r>
              <w:rPr>
                <w:noProof/>
                <w:webHidden/>
              </w:rPr>
            </w:r>
            <w:r>
              <w:rPr>
                <w:noProof/>
                <w:webHidden/>
              </w:rPr>
              <w:fldChar w:fldCharType="separate"/>
            </w:r>
            <w:r>
              <w:rPr>
                <w:noProof/>
                <w:webHidden/>
              </w:rPr>
              <w:t>171</w:t>
            </w:r>
            <w:r>
              <w:rPr>
                <w:noProof/>
                <w:webHidden/>
              </w:rPr>
              <w:fldChar w:fldCharType="end"/>
            </w:r>
          </w:hyperlink>
        </w:p>
        <w:p w14:paraId="0FFE0B6F" w14:textId="00601BCA"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104" w:history="1">
            <w:r w:rsidRPr="00964C9E">
              <w:rPr>
                <w:rStyle w:val="Hyperlink"/>
                <w:noProof/>
              </w:rPr>
              <w:t>6.1.7. Ar noteiktām slimībām slimojošu pacientu reģistrs par narkoloģiskajiem pacientiem</w:t>
            </w:r>
            <w:r>
              <w:rPr>
                <w:noProof/>
                <w:webHidden/>
              </w:rPr>
              <w:tab/>
            </w:r>
            <w:r>
              <w:rPr>
                <w:noProof/>
                <w:webHidden/>
              </w:rPr>
              <w:fldChar w:fldCharType="begin"/>
            </w:r>
            <w:r>
              <w:rPr>
                <w:noProof/>
                <w:webHidden/>
              </w:rPr>
              <w:instrText xml:space="preserve"> PAGEREF _Toc181269104 \h </w:instrText>
            </w:r>
            <w:r>
              <w:rPr>
                <w:noProof/>
                <w:webHidden/>
              </w:rPr>
            </w:r>
            <w:r>
              <w:rPr>
                <w:noProof/>
                <w:webHidden/>
              </w:rPr>
              <w:fldChar w:fldCharType="separate"/>
            </w:r>
            <w:r>
              <w:rPr>
                <w:noProof/>
                <w:webHidden/>
              </w:rPr>
              <w:t>171</w:t>
            </w:r>
            <w:r>
              <w:rPr>
                <w:noProof/>
                <w:webHidden/>
              </w:rPr>
              <w:fldChar w:fldCharType="end"/>
            </w:r>
          </w:hyperlink>
        </w:p>
        <w:p w14:paraId="2009539A" w14:textId="581A596A"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105" w:history="1">
            <w:r w:rsidRPr="00964C9E">
              <w:rPr>
                <w:rStyle w:val="Hyperlink"/>
                <w:noProof/>
              </w:rPr>
              <w:t>6.2. NVD VIS</w:t>
            </w:r>
            <w:r>
              <w:rPr>
                <w:noProof/>
                <w:webHidden/>
              </w:rPr>
              <w:tab/>
            </w:r>
            <w:r>
              <w:rPr>
                <w:noProof/>
                <w:webHidden/>
              </w:rPr>
              <w:fldChar w:fldCharType="begin"/>
            </w:r>
            <w:r>
              <w:rPr>
                <w:noProof/>
                <w:webHidden/>
              </w:rPr>
              <w:instrText xml:space="preserve"> PAGEREF _Toc181269105 \h </w:instrText>
            </w:r>
            <w:r>
              <w:rPr>
                <w:noProof/>
                <w:webHidden/>
              </w:rPr>
            </w:r>
            <w:r>
              <w:rPr>
                <w:noProof/>
                <w:webHidden/>
              </w:rPr>
              <w:fldChar w:fldCharType="separate"/>
            </w:r>
            <w:r>
              <w:rPr>
                <w:noProof/>
                <w:webHidden/>
              </w:rPr>
              <w:t>171</w:t>
            </w:r>
            <w:r>
              <w:rPr>
                <w:noProof/>
                <w:webHidden/>
              </w:rPr>
              <w:fldChar w:fldCharType="end"/>
            </w:r>
          </w:hyperlink>
        </w:p>
        <w:p w14:paraId="20D91037" w14:textId="270D44CB" w:rsidR="008130B0" w:rsidRDefault="008130B0">
          <w:pPr>
            <w:pStyle w:val="TOC1"/>
            <w:rPr>
              <w:rFonts w:asciiTheme="minorHAnsi" w:eastAsiaTheme="minorEastAsia" w:hAnsiTheme="minorHAnsi" w:cstheme="minorBidi"/>
              <w:b w:val="0"/>
              <w:bCs w:val="0"/>
              <w:caps w:val="0"/>
              <w:noProof/>
              <w:kern w:val="2"/>
              <w:sz w:val="24"/>
              <w:szCs w:val="24"/>
              <w:lang w:eastAsia="lv-LV"/>
              <w14:ligatures w14:val="standardContextual"/>
            </w:rPr>
          </w:pPr>
          <w:hyperlink w:anchor="_Toc181269106" w:history="1">
            <w:r w:rsidRPr="00964C9E">
              <w:rPr>
                <w:rStyle w:val="Hyperlink"/>
                <w:noProof/>
              </w:rPr>
              <w:t>7. Prasību trasējamība</w:t>
            </w:r>
            <w:r>
              <w:rPr>
                <w:noProof/>
                <w:webHidden/>
              </w:rPr>
              <w:tab/>
            </w:r>
            <w:r>
              <w:rPr>
                <w:noProof/>
                <w:webHidden/>
              </w:rPr>
              <w:fldChar w:fldCharType="begin"/>
            </w:r>
            <w:r>
              <w:rPr>
                <w:noProof/>
                <w:webHidden/>
              </w:rPr>
              <w:instrText xml:space="preserve"> PAGEREF _Toc181269106 \h </w:instrText>
            </w:r>
            <w:r>
              <w:rPr>
                <w:noProof/>
                <w:webHidden/>
              </w:rPr>
            </w:r>
            <w:r>
              <w:rPr>
                <w:noProof/>
                <w:webHidden/>
              </w:rPr>
              <w:fldChar w:fldCharType="separate"/>
            </w:r>
            <w:r>
              <w:rPr>
                <w:noProof/>
                <w:webHidden/>
              </w:rPr>
              <w:t>173</w:t>
            </w:r>
            <w:r>
              <w:rPr>
                <w:noProof/>
                <w:webHidden/>
              </w:rPr>
              <w:fldChar w:fldCharType="end"/>
            </w:r>
          </w:hyperlink>
        </w:p>
        <w:p w14:paraId="424FDC95" w14:textId="38FA88BE" w:rsidR="008130B0" w:rsidRDefault="008130B0">
          <w:pPr>
            <w:pStyle w:val="TOC1"/>
            <w:rPr>
              <w:rFonts w:asciiTheme="minorHAnsi" w:eastAsiaTheme="minorEastAsia" w:hAnsiTheme="minorHAnsi" w:cstheme="minorBidi"/>
              <w:b w:val="0"/>
              <w:bCs w:val="0"/>
              <w:caps w:val="0"/>
              <w:noProof/>
              <w:kern w:val="2"/>
              <w:sz w:val="24"/>
              <w:szCs w:val="24"/>
              <w:lang w:eastAsia="lv-LV"/>
              <w14:ligatures w14:val="standardContextual"/>
            </w:rPr>
          </w:pPr>
          <w:hyperlink w:anchor="_Toc181269107" w:history="1">
            <w:r w:rsidRPr="00964C9E">
              <w:rPr>
                <w:rStyle w:val="Hyperlink"/>
                <w:noProof/>
              </w:rPr>
              <w:t>8. Pielikums</w:t>
            </w:r>
            <w:r>
              <w:rPr>
                <w:noProof/>
                <w:webHidden/>
              </w:rPr>
              <w:tab/>
            </w:r>
            <w:r>
              <w:rPr>
                <w:noProof/>
                <w:webHidden/>
              </w:rPr>
              <w:fldChar w:fldCharType="begin"/>
            </w:r>
            <w:r>
              <w:rPr>
                <w:noProof/>
                <w:webHidden/>
              </w:rPr>
              <w:instrText xml:space="preserve"> PAGEREF _Toc181269107 \h </w:instrText>
            </w:r>
            <w:r>
              <w:rPr>
                <w:noProof/>
                <w:webHidden/>
              </w:rPr>
            </w:r>
            <w:r>
              <w:rPr>
                <w:noProof/>
                <w:webHidden/>
              </w:rPr>
              <w:fldChar w:fldCharType="separate"/>
            </w:r>
            <w:r>
              <w:rPr>
                <w:noProof/>
                <w:webHidden/>
              </w:rPr>
              <w:t>184</w:t>
            </w:r>
            <w:r>
              <w:rPr>
                <w:noProof/>
                <w:webHidden/>
              </w:rPr>
              <w:fldChar w:fldCharType="end"/>
            </w:r>
          </w:hyperlink>
        </w:p>
        <w:p w14:paraId="0CCE085D" w14:textId="1DA9D408"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108" w:history="1">
            <w:r w:rsidRPr="00964C9E">
              <w:rPr>
                <w:rStyle w:val="Hyperlink"/>
                <w:noProof/>
              </w:rPr>
              <w:t>8.1. Pielikums – Funkcionālā moduļa prasību specifikācija</w:t>
            </w:r>
            <w:r>
              <w:rPr>
                <w:noProof/>
                <w:webHidden/>
              </w:rPr>
              <w:tab/>
            </w:r>
            <w:r>
              <w:rPr>
                <w:noProof/>
                <w:webHidden/>
              </w:rPr>
              <w:fldChar w:fldCharType="begin"/>
            </w:r>
            <w:r>
              <w:rPr>
                <w:noProof/>
                <w:webHidden/>
              </w:rPr>
              <w:instrText xml:space="preserve"> PAGEREF _Toc181269108 \h </w:instrText>
            </w:r>
            <w:r>
              <w:rPr>
                <w:noProof/>
                <w:webHidden/>
              </w:rPr>
            </w:r>
            <w:r>
              <w:rPr>
                <w:noProof/>
                <w:webHidden/>
              </w:rPr>
              <w:fldChar w:fldCharType="separate"/>
            </w:r>
            <w:r>
              <w:rPr>
                <w:noProof/>
                <w:webHidden/>
              </w:rPr>
              <w:t>184</w:t>
            </w:r>
            <w:r>
              <w:rPr>
                <w:noProof/>
                <w:webHidden/>
              </w:rPr>
              <w:fldChar w:fldCharType="end"/>
            </w:r>
          </w:hyperlink>
        </w:p>
        <w:p w14:paraId="57238F28" w14:textId="0BA1E0F2"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109" w:history="1">
            <w:r w:rsidRPr="00964C9E">
              <w:rPr>
                <w:rStyle w:val="Hyperlink"/>
                <w:noProof/>
              </w:rPr>
              <w:t>8.1.1. Funkciju diagramma</w:t>
            </w:r>
            <w:r>
              <w:rPr>
                <w:noProof/>
                <w:webHidden/>
              </w:rPr>
              <w:tab/>
            </w:r>
            <w:r>
              <w:rPr>
                <w:noProof/>
                <w:webHidden/>
              </w:rPr>
              <w:fldChar w:fldCharType="begin"/>
            </w:r>
            <w:r>
              <w:rPr>
                <w:noProof/>
                <w:webHidden/>
              </w:rPr>
              <w:instrText xml:space="preserve"> PAGEREF _Toc181269109 \h </w:instrText>
            </w:r>
            <w:r>
              <w:rPr>
                <w:noProof/>
                <w:webHidden/>
              </w:rPr>
            </w:r>
            <w:r>
              <w:rPr>
                <w:noProof/>
                <w:webHidden/>
              </w:rPr>
              <w:fldChar w:fldCharType="separate"/>
            </w:r>
            <w:r>
              <w:rPr>
                <w:noProof/>
                <w:webHidden/>
              </w:rPr>
              <w:t>184</w:t>
            </w:r>
            <w:r>
              <w:rPr>
                <w:noProof/>
                <w:webHidden/>
              </w:rPr>
              <w:fldChar w:fldCharType="end"/>
            </w:r>
          </w:hyperlink>
        </w:p>
        <w:p w14:paraId="0A37D44A" w14:textId="544948E3" w:rsidR="008130B0" w:rsidRDefault="008130B0">
          <w:pPr>
            <w:pStyle w:val="TOC3"/>
            <w:tabs>
              <w:tab w:val="right" w:leader="dot" w:pos="8302"/>
            </w:tabs>
            <w:rPr>
              <w:rFonts w:asciiTheme="minorHAnsi" w:eastAsiaTheme="minorEastAsia" w:hAnsiTheme="minorHAnsi" w:cstheme="minorBidi"/>
              <w:i w:val="0"/>
              <w:iCs w:val="0"/>
              <w:noProof/>
              <w:kern w:val="2"/>
              <w:sz w:val="24"/>
              <w:szCs w:val="24"/>
              <w:lang w:eastAsia="lv-LV"/>
              <w14:ligatures w14:val="standardContextual"/>
            </w:rPr>
          </w:pPr>
          <w:hyperlink w:anchor="_Toc181269110" w:history="1">
            <w:r w:rsidRPr="00964C9E">
              <w:rPr>
                <w:rStyle w:val="Hyperlink"/>
                <w:noProof/>
              </w:rPr>
              <w:t>8.1.2. Lietotāju saskarnes</w:t>
            </w:r>
            <w:r>
              <w:rPr>
                <w:noProof/>
                <w:webHidden/>
              </w:rPr>
              <w:tab/>
            </w:r>
            <w:r>
              <w:rPr>
                <w:noProof/>
                <w:webHidden/>
              </w:rPr>
              <w:fldChar w:fldCharType="begin"/>
            </w:r>
            <w:r>
              <w:rPr>
                <w:noProof/>
                <w:webHidden/>
              </w:rPr>
              <w:instrText xml:space="preserve"> PAGEREF _Toc181269110 \h </w:instrText>
            </w:r>
            <w:r>
              <w:rPr>
                <w:noProof/>
                <w:webHidden/>
              </w:rPr>
            </w:r>
            <w:r>
              <w:rPr>
                <w:noProof/>
                <w:webHidden/>
              </w:rPr>
              <w:fldChar w:fldCharType="separate"/>
            </w:r>
            <w:r>
              <w:rPr>
                <w:noProof/>
                <w:webHidden/>
              </w:rPr>
              <w:t>184</w:t>
            </w:r>
            <w:r>
              <w:rPr>
                <w:noProof/>
                <w:webHidden/>
              </w:rPr>
              <w:fldChar w:fldCharType="end"/>
            </w:r>
          </w:hyperlink>
        </w:p>
        <w:p w14:paraId="1AD7DDCC" w14:textId="6BCC3590" w:rsidR="008130B0" w:rsidRDefault="008130B0">
          <w:pPr>
            <w:pStyle w:val="TOC2"/>
            <w:tabs>
              <w:tab w:val="right" w:leader="dot" w:pos="8302"/>
            </w:tabs>
            <w:rPr>
              <w:rFonts w:asciiTheme="minorHAnsi" w:eastAsiaTheme="minorEastAsia" w:hAnsiTheme="minorHAnsi" w:cstheme="minorBidi"/>
              <w:smallCaps w:val="0"/>
              <w:noProof/>
              <w:kern w:val="2"/>
              <w:sz w:val="24"/>
              <w:szCs w:val="24"/>
              <w:lang w:eastAsia="lv-LV"/>
              <w14:ligatures w14:val="standardContextual"/>
            </w:rPr>
          </w:pPr>
          <w:hyperlink w:anchor="_Toc181269111" w:history="1">
            <w:r w:rsidRPr="00964C9E">
              <w:rPr>
                <w:rStyle w:val="Hyperlink"/>
                <w:noProof/>
              </w:rPr>
              <w:t>8.2. Pielikums - Lietotāju tiesību matrica</w:t>
            </w:r>
            <w:r>
              <w:rPr>
                <w:noProof/>
                <w:webHidden/>
              </w:rPr>
              <w:tab/>
            </w:r>
            <w:r>
              <w:rPr>
                <w:noProof/>
                <w:webHidden/>
              </w:rPr>
              <w:fldChar w:fldCharType="begin"/>
            </w:r>
            <w:r>
              <w:rPr>
                <w:noProof/>
                <w:webHidden/>
              </w:rPr>
              <w:instrText xml:space="preserve"> PAGEREF _Toc181269111 \h </w:instrText>
            </w:r>
            <w:r>
              <w:rPr>
                <w:noProof/>
                <w:webHidden/>
              </w:rPr>
            </w:r>
            <w:r>
              <w:rPr>
                <w:noProof/>
                <w:webHidden/>
              </w:rPr>
              <w:fldChar w:fldCharType="separate"/>
            </w:r>
            <w:r>
              <w:rPr>
                <w:noProof/>
                <w:webHidden/>
              </w:rPr>
              <w:t>184</w:t>
            </w:r>
            <w:r>
              <w:rPr>
                <w:noProof/>
                <w:webHidden/>
              </w:rPr>
              <w:fldChar w:fldCharType="end"/>
            </w:r>
          </w:hyperlink>
        </w:p>
        <w:p w14:paraId="6AB302A7" w14:textId="66649673" w:rsidR="00C76AC9" w:rsidRPr="00BD1163" w:rsidRDefault="00C76AC9">
          <w:r w:rsidRPr="00BD1163">
            <w:rPr>
              <w:rFonts w:cs="Arial"/>
              <w:b/>
              <w:bCs/>
              <w:noProof/>
            </w:rPr>
            <w:fldChar w:fldCharType="end"/>
          </w:r>
        </w:p>
      </w:sdtContent>
    </w:sdt>
    <w:p w14:paraId="1646E6A5" w14:textId="77777777" w:rsidR="008E1D26" w:rsidRPr="00BD1163" w:rsidRDefault="008E1D26" w:rsidP="00F70EFB">
      <w:pPr>
        <w:pStyle w:val="TOC1"/>
        <w:rPr>
          <w:rFonts w:cs="Arial"/>
          <w:kern w:val="32"/>
          <w:sz w:val="28"/>
          <w:szCs w:val="28"/>
        </w:rPr>
      </w:pPr>
      <w:r w:rsidRPr="00BD1163">
        <w:br w:type="page"/>
      </w:r>
    </w:p>
    <w:p w14:paraId="1646E6A6" w14:textId="77777777" w:rsidR="00FD52F0" w:rsidRPr="00BD1163" w:rsidRDefault="00464651" w:rsidP="008E74B0">
      <w:pPr>
        <w:pStyle w:val="Subtitle"/>
      </w:pPr>
      <w:bookmarkStart w:id="6" w:name="_Toc423074455"/>
      <w:r w:rsidRPr="00BD1163">
        <w:lastRenderedPageBreak/>
        <w:t>Attēlu saraksts</w:t>
      </w:r>
      <w:bookmarkEnd w:id="6"/>
    </w:p>
    <w:p w14:paraId="2C95E76D" w14:textId="2FF5C8CE" w:rsidR="00C50394" w:rsidRDefault="00115C4A">
      <w:pPr>
        <w:pStyle w:val="TableofFigures"/>
        <w:tabs>
          <w:tab w:val="right" w:leader="dot" w:pos="8302"/>
        </w:tabs>
        <w:rPr>
          <w:rFonts w:asciiTheme="minorHAnsi" w:eastAsiaTheme="minorEastAsia" w:hAnsiTheme="minorHAnsi" w:cstheme="minorBidi"/>
          <w:smallCaps w:val="0"/>
          <w:noProof/>
          <w:lang w:eastAsia="lv-LV"/>
        </w:rPr>
      </w:pPr>
      <w:r w:rsidRPr="00BD1163">
        <w:fldChar w:fldCharType="begin"/>
      </w:r>
      <w:r w:rsidR="007E01F7" w:rsidRPr="00BD1163">
        <w:instrText xml:space="preserve"> TOC \t "Attela nosaukums" \c </w:instrText>
      </w:r>
      <w:r w:rsidRPr="00BD1163">
        <w:fldChar w:fldCharType="separate"/>
      </w:r>
      <w:r w:rsidR="00C50394">
        <w:rPr>
          <w:noProof/>
        </w:rPr>
        <w:t>2. attēls. EVK risinājums</w:t>
      </w:r>
      <w:r w:rsidR="00C50394">
        <w:rPr>
          <w:noProof/>
        </w:rPr>
        <w:tab/>
      </w:r>
      <w:r w:rsidR="00C50394">
        <w:rPr>
          <w:noProof/>
        </w:rPr>
        <w:fldChar w:fldCharType="begin"/>
      </w:r>
      <w:r w:rsidR="00C50394">
        <w:rPr>
          <w:noProof/>
        </w:rPr>
        <w:instrText xml:space="preserve"> PAGEREF _Toc122439857 \h </w:instrText>
      </w:r>
      <w:r w:rsidR="00C50394">
        <w:rPr>
          <w:noProof/>
        </w:rPr>
      </w:r>
      <w:r w:rsidR="00C50394">
        <w:rPr>
          <w:noProof/>
        </w:rPr>
        <w:fldChar w:fldCharType="separate"/>
      </w:r>
      <w:r w:rsidR="00C50394">
        <w:rPr>
          <w:noProof/>
        </w:rPr>
        <w:t>25</w:t>
      </w:r>
      <w:r w:rsidR="00C50394">
        <w:rPr>
          <w:noProof/>
        </w:rPr>
        <w:fldChar w:fldCharType="end"/>
      </w:r>
    </w:p>
    <w:p w14:paraId="0DDC1C50" w14:textId="2E3B339E" w:rsidR="00C50394" w:rsidRDefault="00C50394">
      <w:pPr>
        <w:pStyle w:val="TableofFigures"/>
        <w:tabs>
          <w:tab w:val="right" w:leader="dot" w:pos="8302"/>
        </w:tabs>
        <w:rPr>
          <w:rFonts w:asciiTheme="minorHAnsi" w:eastAsiaTheme="minorEastAsia" w:hAnsiTheme="minorHAnsi" w:cstheme="minorBidi"/>
          <w:smallCaps w:val="0"/>
          <w:noProof/>
          <w:lang w:eastAsia="lv-LV"/>
        </w:rPr>
      </w:pPr>
      <w:r>
        <w:rPr>
          <w:noProof/>
        </w:rPr>
        <w:t>3. attēls. Pacienta kartes datu bloki</w:t>
      </w:r>
      <w:r>
        <w:rPr>
          <w:noProof/>
        </w:rPr>
        <w:tab/>
      </w:r>
      <w:r>
        <w:rPr>
          <w:noProof/>
        </w:rPr>
        <w:fldChar w:fldCharType="begin"/>
      </w:r>
      <w:r>
        <w:rPr>
          <w:noProof/>
        </w:rPr>
        <w:instrText xml:space="preserve"> PAGEREF _Toc122439858 \h </w:instrText>
      </w:r>
      <w:r>
        <w:rPr>
          <w:noProof/>
        </w:rPr>
      </w:r>
      <w:r>
        <w:rPr>
          <w:noProof/>
        </w:rPr>
        <w:fldChar w:fldCharType="separate"/>
      </w:r>
      <w:r>
        <w:rPr>
          <w:noProof/>
        </w:rPr>
        <w:t>27</w:t>
      </w:r>
      <w:r>
        <w:rPr>
          <w:noProof/>
        </w:rPr>
        <w:fldChar w:fldCharType="end"/>
      </w:r>
    </w:p>
    <w:p w14:paraId="5036E920" w14:textId="612F18BF" w:rsidR="00C50394" w:rsidRDefault="00C50394">
      <w:pPr>
        <w:pStyle w:val="TableofFigures"/>
        <w:tabs>
          <w:tab w:val="right" w:leader="dot" w:pos="8302"/>
        </w:tabs>
        <w:rPr>
          <w:rFonts w:asciiTheme="minorHAnsi" w:eastAsiaTheme="minorEastAsia" w:hAnsiTheme="minorHAnsi" w:cstheme="minorBidi"/>
          <w:smallCaps w:val="0"/>
          <w:noProof/>
          <w:lang w:eastAsia="lv-LV"/>
        </w:rPr>
      </w:pPr>
      <w:r>
        <w:rPr>
          <w:noProof/>
        </w:rPr>
        <w:t>4. attēls Datu plūsmas</w:t>
      </w:r>
      <w:r>
        <w:rPr>
          <w:noProof/>
        </w:rPr>
        <w:tab/>
      </w:r>
      <w:r>
        <w:rPr>
          <w:noProof/>
        </w:rPr>
        <w:fldChar w:fldCharType="begin"/>
      </w:r>
      <w:r>
        <w:rPr>
          <w:noProof/>
        </w:rPr>
        <w:instrText xml:space="preserve"> PAGEREF _Toc122439859 \h </w:instrText>
      </w:r>
      <w:r>
        <w:rPr>
          <w:noProof/>
        </w:rPr>
      </w:r>
      <w:r>
        <w:rPr>
          <w:noProof/>
        </w:rPr>
        <w:fldChar w:fldCharType="separate"/>
      </w:r>
      <w:r>
        <w:rPr>
          <w:noProof/>
        </w:rPr>
        <w:t>28</w:t>
      </w:r>
      <w:r>
        <w:rPr>
          <w:noProof/>
        </w:rPr>
        <w:fldChar w:fldCharType="end"/>
      </w:r>
    </w:p>
    <w:p w14:paraId="659A5613" w14:textId="1772214C" w:rsidR="00C50394" w:rsidRDefault="00C50394">
      <w:pPr>
        <w:pStyle w:val="TableofFigures"/>
        <w:tabs>
          <w:tab w:val="right" w:leader="dot" w:pos="8302"/>
        </w:tabs>
        <w:rPr>
          <w:rFonts w:asciiTheme="minorHAnsi" w:eastAsiaTheme="minorEastAsia" w:hAnsiTheme="minorHAnsi" w:cstheme="minorBidi"/>
          <w:smallCaps w:val="0"/>
          <w:noProof/>
          <w:lang w:eastAsia="lv-LV"/>
        </w:rPr>
      </w:pPr>
      <w:r>
        <w:rPr>
          <w:noProof/>
        </w:rPr>
        <w:t>5. attēls Piekļuve pacienta med. datiem</w:t>
      </w:r>
      <w:r>
        <w:rPr>
          <w:noProof/>
        </w:rPr>
        <w:tab/>
      </w:r>
      <w:r>
        <w:rPr>
          <w:noProof/>
        </w:rPr>
        <w:fldChar w:fldCharType="begin"/>
      </w:r>
      <w:r>
        <w:rPr>
          <w:noProof/>
        </w:rPr>
        <w:instrText xml:space="preserve"> PAGEREF _Toc122439860 \h </w:instrText>
      </w:r>
      <w:r>
        <w:rPr>
          <w:noProof/>
        </w:rPr>
      </w:r>
      <w:r>
        <w:rPr>
          <w:noProof/>
        </w:rPr>
        <w:fldChar w:fldCharType="separate"/>
      </w:r>
      <w:r>
        <w:rPr>
          <w:noProof/>
        </w:rPr>
        <w:t>29</w:t>
      </w:r>
      <w:r>
        <w:rPr>
          <w:noProof/>
        </w:rPr>
        <w:fldChar w:fldCharType="end"/>
      </w:r>
    </w:p>
    <w:p w14:paraId="6CE514DB" w14:textId="59CD367C" w:rsidR="00C50394" w:rsidRDefault="00C50394">
      <w:pPr>
        <w:pStyle w:val="TableofFigures"/>
        <w:tabs>
          <w:tab w:val="right" w:leader="dot" w:pos="8302"/>
        </w:tabs>
        <w:rPr>
          <w:rFonts w:asciiTheme="minorHAnsi" w:eastAsiaTheme="minorEastAsia" w:hAnsiTheme="minorHAnsi" w:cstheme="minorBidi"/>
          <w:smallCaps w:val="0"/>
          <w:noProof/>
          <w:lang w:eastAsia="lv-LV"/>
        </w:rPr>
      </w:pPr>
      <w:r>
        <w:rPr>
          <w:noProof/>
        </w:rPr>
        <w:t>6. attēls Medicīnisko dokumentu glabātuves izmantošana</w:t>
      </w:r>
      <w:r>
        <w:rPr>
          <w:noProof/>
        </w:rPr>
        <w:tab/>
      </w:r>
      <w:r>
        <w:rPr>
          <w:noProof/>
        </w:rPr>
        <w:fldChar w:fldCharType="begin"/>
      </w:r>
      <w:r>
        <w:rPr>
          <w:noProof/>
        </w:rPr>
        <w:instrText xml:space="preserve"> PAGEREF _Toc122439861 \h </w:instrText>
      </w:r>
      <w:r>
        <w:rPr>
          <w:noProof/>
        </w:rPr>
      </w:r>
      <w:r>
        <w:rPr>
          <w:noProof/>
        </w:rPr>
        <w:fldChar w:fldCharType="separate"/>
      </w:r>
      <w:r>
        <w:rPr>
          <w:noProof/>
        </w:rPr>
        <w:t>30</w:t>
      </w:r>
      <w:r>
        <w:rPr>
          <w:noProof/>
        </w:rPr>
        <w:fldChar w:fldCharType="end"/>
      </w:r>
    </w:p>
    <w:p w14:paraId="2B5DFC5D" w14:textId="2196D4B4" w:rsidR="00C50394" w:rsidRDefault="00C50394">
      <w:pPr>
        <w:pStyle w:val="TableofFigures"/>
        <w:tabs>
          <w:tab w:val="right" w:leader="dot" w:pos="8302"/>
        </w:tabs>
        <w:rPr>
          <w:rFonts w:asciiTheme="minorHAnsi" w:eastAsiaTheme="minorEastAsia" w:hAnsiTheme="minorHAnsi" w:cstheme="minorBidi"/>
          <w:smallCaps w:val="0"/>
          <w:noProof/>
          <w:lang w:eastAsia="lv-LV"/>
        </w:rPr>
      </w:pPr>
      <w:r>
        <w:rPr>
          <w:noProof/>
        </w:rPr>
        <w:t>7. attēls. Detalizētās pacienta lomas noteikšana</w:t>
      </w:r>
      <w:r>
        <w:rPr>
          <w:noProof/>
        </w:rPr>
        <w:tab/>
      </w:r>
      <w:r>
        <w:rPr>
          <w:noProof/>
        </w:rPr>
        <w:fldChar w:fldCharType="begin"/>
      </w:r>
      <w:r>
        <w:rPr>
          <w:noProof/>
        </w:rPr>
        <w:instrText xml:space="preserve"> PAGEREF _Toc122439862 \h </w:instrText>
      </w:r>
      <w:r>
        <w:rPr>
          <w:noProof/>
        </w:rPr>
      </w:r>
      <w:r>
        <w:rPr>
          <w:noProof/>
        </w:rPr>
        <w:fldChar w:fldCharType="separate"/>
      </w:r>
      <w:r>
        <w:rPr>
          <w:noProof/>
        </w:rPr>
        <w:t>35</w:t>
      </w:r>
      <w:r>
        <w:rPr>
          <w:noProof/>
        </w:rPr>
        <w:fldChar w:fldCharType="end"/>
      </w:r>
    </w:p>
    <w:p w14:paraId="4FA7375A" w14:textId="5FB97B00" w:rsidR="00C50394" w:rsidRDefault="00C50394">
      <w:pPr>
        <w:pStyle w:val="TableofFigures"/>
        <w:tabs>
          <w:tab w:val="right" w:leader="dot" w:pos="8302"/>
        </w:tabs>
        <w:rPr>
          <w:rFonts w:asciiTheme="minorHAnsi" w:eastAsiaTheme="minorEastAsia" w:hAnsiTheme="minorHAnsi" w:cstheme="minorBidi"/>
          <w:smallCaps w:val="0"/>
          <w:noProof/>
          <w:lang w:eastAsia="lv-LV"/>
        </w:rPr>
      </w:pPr>
      <w:r>
        <w:rPr>
          <w:noProof/>
        </w:rPr>
        <w:t>8. attēls. Dokumenta shematisks paraugs</w:t>
      </w:r>
      <w:r>
        <w:rPr>
          <w:noProof/>
        </w:rPr>
        <w:tab/>
      </w:r>
      <w:r>
        <w:rPr>
          <w:noProof/>
        </w:rPr>
        <w:fldChar w:fldCharType="begin"/>
      </w:r>
      <w:r>
        <w:rPr>
          <w:noProof/>
        </w:rPr>
        <w:instrText xml:space="preserve"> PAGEREF _Toc122439863 \h </w:instrText>
      </w:r>
      <w:r>
        <w:rPr>
          <w:noProof/>
        </w:rPr>
      </w:r>
      <w:r>
        <w:rPr>
          <w:noProof/>
        </w:rPr>
        <w:fldChar w:fldCharType="separate"/>
      </w:r>
      <w:r>
        <w:rPr>
          <w:noProof/>
        </w:rPr>
        <w:t>43</w:t>
      </w:r>
      <w:r>
        <w:rPr>
          <w:noProof/>
        </w:rPr>
        <w:fldChar w:fldCharType="end"/>
      </w:r>
    </w:p>
    <w:p w14:paraId="5D03610B" w14:textId="0728DCB6" w:rsidR="00C50394" w:rsidRDefault="00C50394">
      <w:pPr>
        <w:pStyle w:val="TableofFigures"/>
        <w:tabs>
          <w:tab w:val="right" w:leader="dot" w:pos="8302"/>
        </w:tabs>
        <w:rPr>
          <w:rFonts w:asciiTheme="minorHAnsi" w:eastAsiaTheme="minorEastAsia" w:hAnsiTheme="minorHAnsi" w:cstheme="minorBidi"/>
          <w:smallCaps w:val="0"/>
          <w:noProof/>
          <w:lang w:eastAsia="lv-LV"/>
        </w:rPr>
      </w:pPr>
      <w:r>
        <w:rPr>
          <w:noProof/>
        </w:rPr>
        <w:t>9. attēls. Procesa aprakstos izmantoto elementu skaidrojums</w:t>
      </w:r>
      <w:r>
        <w:rPr>
          <w:noProof/>
        </w:rPr>
        <w:tab/>
      </w:r>
      <w:r>
        <w:rPr>
          <w:noProof/>
        </w:rPr>
        <w:fldChar w:fldCharType="begin"/>
      </w:r>
      <w:r>
        <w:rPr>
          <w:noProof/>
        </w:rPr>
        <w:instrText xml:space="preserve"> PAGEREF _Toc122439864 \h </w:instrText>
      </w:r>
      <w:r>
        <w:rPr>
          <w:noProof/>
        </w:rPr>
      </w:r>
      <w:r>
        <w:rPr>
          <w:noProof/>
        </w:rPr>
        <w:fldChar w:fldCharType="separate"/>
      </w:r>
      <w:r>
        <w:rPr>
          <w:noProof/>
        </w:rPr>
        <w:t>45</w:t>
      </w:r>
      <w:r>
        <w:rPr>
          <w:noProof/>
        </w:rPr>
        <w:fldChar w:fldCharType="end"/>
      </w:r>
    </w:p>
    <w:p w14:paraId="65AECBAB" w14:textId="4BB5103E" w:rsidR="00C50394" w:rsidRDefault="00C50394">
      <w:pPr>
        <w:pStyle w:val="TableofFigures"/>
        <w:tabs>
          <w:tab w:val="right" w:leader="dot" w:pos="8302"/>
        </w:tabs>
        <w:rPr>
          <w:rFonts w:asciiTheme="minorHAnsi" w:eastAsiaTheme="minorEastAsia" w:hAnsiTheme="minorHAnsi" w:cstheme="minorBidi"/>
          <w:smallCaps w:val="0"/>
          <w:noProof/>
          <w:lang w:eastAsia="lv-LV"/>
        </w:rPr>
      </w:pPr>
      <w:r>
        <w:rPr>
          <w:noProof/>
        </w:rPr>
        <w:t>10. attēls. Pamatdatu modelis</w:t>
      </w:r>
      <w:r>
        <w:rPr>
          <w:noProof/>
        </w:rPr>
        <w:tab/>
      </w:r>
      <w:r>
        <w:rPr>
          <w:noProof/>
        </w:rPr>
        <w:fldChar w:fldCharType="begin"/>
      </w:r>
      <w:r>
        <w:rPr>
          <w:noProof/>
        </w:rPr>
        <w:instrText xml:space="preserve"> PAGEREF _Toc122439865 \h </w:instrText>
      </w:r>
      <w:r>
        <w:rPr>
          <w:noProof/>
        </w:rPr>
      </w:r>
      <w:r>
        <w:rPr>
          <w:noProof/>
        </w:rPr>
        <w:fldChar w:fldCharType="separate"/>
      </w:r>
      <w:r>
        <w:rPr>
          <w:noProof/>
        </w:rPr>
        <w:t>47</w:t>
      </w:r>
      <w:r>
        <w:rPr>
          <w:noProof/>
        </w:rPr>
        <w:fldChar w:fldCharType="end"/>
      </w:r>
    </w:p>
    <w:p w14:paraId="7DC855CE" w14:textId="1635A915" w:rsidR="00C50394" w:rsidRDefault="00C50394">
      <w:pPr>
        <w:pStyle w:val="TableofFigures"/>
        <w:tabs>
          <w:tab w:val="right" w:leader="dot" w:pos="8302"/>
        </w:tabs>
        <w:rPr>
          <w:rFonts w:asciiTheme="minorHAnsi" w:eastAsiaTheme="minorEastAsia" w:hAnsiTheme="minorHAnsi" w:cstheme="minorBidi"/>
          <w:smallCaps w:val="0"/>
          <w:noProof/>
          <w:lang w:eastAsia="lv-LV"/>
        </w:rPr>
      </w:pPr>
      <w:r>
        <w:rPr>
          <w:noProof/>
        </w:rPr>
        <w:t>11. attēls. Veselības pamatdatu datu modelis</w:t>
      </w:r>
      <w:r>
        <w:rPr>
          <w:noProof/>
        </w:rPr>
        <w:tab/>
      </w:r>
      <w:r>
        <w:rPr>
          <w:noProof/>
        </w:rPr>
        <w:fldChar w:fldCharType="begin"/>
      </w:r>
      <w:r>
        <w:rPr>
          <w:noProof/>
        </w:rPr>
        <w:instrText xml:space="preserve"> PAGEREF _Toc122439866 \h </w:instrText>
      </w:r>
      <w:r>
        <w:rPr>
          <w:noProof/>
        </w:rPr>
      </w:r>
      <w:r>
        <w:rPr>
          <w:noProof/>
        </w:rPr>
        <w:fldChar w:fldCharType="separate"/>
      </w:r>
      <w:r>
        <w:rPr>
          <w:noProof/>
        </w:rPr>
        <w:t>54</w:t>
      </w:r>
      <w:r>
        <w:rPr>
          <w:noProof/>
        </w:rPr>
        <w:fldChar w:fldCharType="end"/>
      </w:r>
    </w:p>
    <w:p w14:paraId="0990B541" w14:textId="145A8867" w:rsidR="00C50394" w:rsidRDefault="00C50394">
      <w:pPr>
        <w:pStyle w:val="TableofFigures"/>
        <w:tabs>
          <w:tab w:val="right" w:leader="dot" w:pos="8302"/>
        </w:tabs>
        <w:rPr>
          <w:rFonts w:asciiTheme="minorHAnsi" w:eastAsiaTheme="minorEastAsia" w:hAnsiTheme="minorHAnsi" w:cstheme="minorBidi"/>
          <w:smallCaps w:val="0"/>
          <w:noProof/>
          <w:lang w:eastAsia="lv-LV"/>
        </w:rPr>
      </w:pPr>
      <w:r>
        <w:rPr>
          <w:noProof/>
        </w:rPr>
        <w:t>12. attēls. Medicīnisko dokumentu statusi un to pārejas</w:t>
      </w:r>
      <w:r>
        <w:rPr>
          <w:noProof/>
        </w:rPr>
        <w:tab/>
      </w:r>
      <w:r>
        <w:rPr>
          <w:noProof/>
        </w:rPr>
        <w:fldChar w:fldCharType="begin"/>
      </w:r>
      <w:r>
        <w:rPr>
          <w:noProof/>
        </w:rPr>
        <w:instrText xml:space="preserve"> PAGEREF _Toc122439867 \h </w:instrText>
      </w:r>
      <w:r>
        <w:rPr>
          <w:noProof/>
        </w:rPr>
      </w:r>
      <w:r>
        <w:rPr>
          <w:noProof/>
        </w:rPr>
        <w:fldChar w:fldCharType="separate"/>
      </w:r>
      <w:r>
        <w:rPr>
          <w:noProof/>
        </w:rPr>
        <w:t>65</w:t>
      </w:r>
      <w:r>
        <w:rPr>
          <w:noProof/>
        </w:rPr>
        <w:fldChar w:fldCharType="end"/>
      </w:r>
    </w:p>
    <w:p w14:paraId="0F862401" w14:textId="75289933" w:rsidR="00C50394" w:rsidRDefault="00C50394">
      <w:pPr>
        <w:pStyle w:val="TableofFigures"/>
        <w:tabs>
          <w:tab w:val="right" w:leader="dot" w:pos="8302"/>
        </w:tabs>
        <w:rPr>
          <w:rFonts w:asciiTheme="minorHAnsi" w:eastAsiaTheme="minorEastAsia" w:hAnsiTheme="minorHAnsi" w:cstheme="minorBidi"/>
          <w:smallCaps w:val="0"/>
          <w:noProof/>
          <w:lang w:eastAsia="lv-LV"/>
        </w:rPr>
      </w:pPr>
      <w:r>
        <w:rPr>
          <w:noProof/>
        </w:rPr>
        <w:t>13. attēls. Dokumentu metasistēmas modelis</w:t>
      </w:r>
      <w:r>
        <w:rPr>
          <w:noProof/>
        </w:rPr>
        <w:tab/>
      </w:r>
      <w:r>
        <w:rPr>
          <w:noProof/>
        </w:rPr>
        <w:fldChar w:fldCharType="begin"/>
      </w:r>
      <w:r>
        <w:rPr>
          <w:noProof/>
        </w:rPr>
        <w:instrText xml:space="preserve"> PAGEREF _Toc122439868 \h </w:instrText>
      </w:r>
      <w:r>
        <w:rPr>
          <w:noProof/>
        </w:rPr>
      </w:r>
      <w:r>
        <w:rPr>
          <w:noProof/>
        </w:rPr>
        <w:fldChar w:fldCharType="separate"/>
      </w:r>
      <w:r>
        <w:rPr>
          <w:noProof/>
        </w:rPr>
        <w:t>66</w:t>
      </w:r>
      <w:r>
        <w:rPr>
          <w:noProof/>
        </w:rPr>
        <w:fldChar w:fldCharType="end"/>
      </w:r>
    </w:p>
    <w:p w14:paraId="28200658" w14:textId="6E7DE6ED" w:rsidR="00C50394" w:rsidRDefault="00C50394">
      <w:pPr>
        <w:pStyle w:val="TableofFigures"/>
        <w:tabs>
          <w:tab w:val="right" w:leader="dot" w:pos="8302"/>
        </w:tabs>
        <w:rPr>
          <w:rFonts w:asciiTheme="minorHAnsi" w:eastAsiaTheme="minorEastAsia" w:hAnsiTheme="minorHAnsi" w:cstheme="minorBidi"/>
          <w:smallCaps w:val="0"/>
          <w:noProof/>
          <w:lang w:eastAsia="lv-LV"/>
        </w:rPr>
      </w:pPr>
      <w:r>
        <w:rPr>
          <w:noProof/>
        </w:rPr>
        <w:t>14. attēls. Dokumenta veidnes modelēšanas biznesa līmeņa process</w:t>
      </w:r>
      <w:r>
        <w:rPr>
          <w:noProof/>
        </w:rPr>
        <w:tab/>
      </w:r>
      <w:r>
        <w:rPr>
          <w:noProof/>
        </w:rPr>
        <w:fldChar w:fldCharType="begin"/>
      </w:r>
      <w:r>
        <w:rPr>
          <w:noProof/>
        </w:rPr>
        <w:instrText xml:space="preserve"> PAGEREF _Toc122439869 \h </w:instrText>
      </w:r>
      <w:r>
        <w:rPr>
          <w:noProof/>
        </w:rPr>
      </w:r>
      <w:r>
        <w:rPr>
          <w:noProof/>
        </w:rPr>
        <w:fldChar w:fldCharType="separate"/>
      </w:r>
      <w:r>
        <w:rPr>
          <w:noProof/>
        </w:rPr>
        <w:t>71</w:t>
      </w:r>
      <w:r>
        <w:rPr>
          <w:noProof/>
        </w:rPr>
        <w:fldChar w:fldCharType="end"/>
      </w:r>
    </w:p>
    <w:p w14:paraId="6FA0187C" w14:textId="2BA85C20" w:rsidR="00C50394" w:rsidRDefault="00C50394">
      <w:pPr>
        <w:pStyle w:val="TableofFigures"/>
        <w:tabs>
          <w:tab w:val="right" w:leader="dot" w:pos="8302"/>
        </w:tabs>
        <w:rPr>
          <w:rFonts w:asciiTheme="minorHAnsi" w:eastAsiaTheme="minorEastAsia" w:hAnsiTheme="minorHAnsi" w:cstheme="minorBidi"/>
          <w:smallCaps w:val="0"/>
          <w:noProof/>
          <w:lang w:eastAsia="lv-LV"/>
        </w:rPr>
      </w:pPr>
      <w:r>
        <w:rPr>
          <w:noProof/>
        </w:rPr>
        <w:t>15. attēls. Dokumentu veidņu saraksta ekrānformas skice</w:t>
      </w:r>
      <w:r>
        <w:rPr>
          <w:noProof/>
        </w:rPr>
        <w:tab/>
      </w:r>
      <w:r>
        <w:rPr>
          <w:noProof/>
        </w:rPr>
        <w:fldChar w:fldCharType="begin"/>
      </w:r>
      <w:r>
        <w:rPr>
          <w:noProof/>
        </w:rPr>
        <w:instrText xml:space="preserve"> PAGEREF _Toc122439870 \h </w:instrText>
      </w:r>
      <w:r>
        <w:rPr>
          <w:noProof/>
        </w:rPr>
      </w:r>
      <w:r>
        <w:rPr>
          <w:noProof/>
        </w:rPr>
        <w:fldChar w:fldCharType="separate"/>
      </w:r>
      <w:r>
        <w:rPr>
          <w:noProof/>
        </w:rPr>
        <w:t>73</w:t>
      </w:r>
      <w:r>
        <w:rPr>
          <w:noProof/>
        </w:rPr>
        <w:fldChar w:fldCharType="end"/>
      </w:r>
    </w:p>
    <w:p w14:paraId="6BD847ED" w14:textId="6E51F232" w:rsidR="00C50394" w:rsidRDefault="00C50394">
      <w:pPr>
        <w:pStyle w:val="TableofFigures"/>
        <w:tabs>
          <w:tab w:val="right" w:leader="dot" w:pos="8302"/>
        </w:tabs>
        <w:rPr>
          <w:rFonts w:asciiTheme="minorHAnsi" w:eastAsiaTheme="minorEastAsia" w:hAnsiTheme="minorHAnsi" w:cstheme="minorBidi"/>
          <w:smallCaps w:val="0"/>
          <w:noProof/>
          <w:lang w:eastAsia="lv-LV"/>
        </w:rPr>
      </w:pPr>
      <w:r>
        <w:rPr>
          <w:noProof/>
        </w:rPr>
        <w:t>16. attēls. Dokumenta veidnes pievienošanas un rediģēšanas ekrānfromas skice</w:t>
      </w:r>
      <w:r>
        <w:rPr>
          <w:noProof/>
        </w:rPr>
        <w:tab/>
      </w:r>
      <w:r>
        <w:rPr>
          <w:noProof/>
        </w:rPr>
        <w:fldChar w:fldCharType="begin"/>
      </w:r>
      <w:r>
        <w:rPr>
          <w:noProof/>
        </w:rPr>
        <w:instrText xml:space="preserve"> PAGEREF _Toc122439871 \h </w:instrText>
      </w:r>
      <w:r>
        <w:rPr>
          <w:noProof/>
        </w:rPr>
      </w:r>
      <w:r>
        <w:rPr>
          <w:noProof/>
        </w:rPr>
        <w:fldChar w:fldCharType="separate"/>
      </w:r>
      <w:r>
        <w:rPr>
          <w:noProof/>
        </w:rPr>
        <w:t>74</w:t>
      </w:r>
      <w:r>
        <w:rPr>
          <w:noProof/>
        </w:rPr>
        <w:fldChar w:fldCharType="end"/>
      </w:r>
    </w:p>
    <w:p w14:paraId="634C4B1A" w14:textId="0B57CAE5" w:rsidR="00C50394" w:rsidRDefault="00C50394">
      <w:pPr>
        <w:pStyle w:val="TableofFigures"/>
        <w:tabs>
          <w:tab w:val="right" w:leader="dot" w:pos="8302"/>
        </w:tabs>
        <w:rPr>
          <w:rFonts w:asciiTheme="minorHAnsi" w:eastAsiaTheme="minorEastAsia" w:hAnsiTheme="minorHAnsi" w:cstheme="minorBidi"/>
          <w:smallCaps w:val="0"/>
          <w:noProof/>
          <w:lang w:eastAsia="lv-LV"/>
        </w:rPr>
      </w:pPr>
      <w:r>
        <w:rPr>
          <w:noProof/>
        </w:rPr>
        <w:t>17. attēls. Dokumentu saraksta ekrānformas skice</w:t>
      </w:r>
      <w:r>
        <w:rPr>
          <w:noProof/>
        </w:rPr>
        <w:tab/>
      </w:r>
      <w:r>
        <w:rPr>
          <w:noProof/>
        </w:rPr>
        <w:fldChar w:fldCharType="begin"/>
      </w:r>
      <w:r>
        <w:rPr>
          <w:noProof/>
        </w:rPr>
        <w:instrText xml:space="preserve"> PAGEREF _Toc122439872 \h </w:instrText>
      </w:r>
      <w:r>
        <w:rPr>
          <w:noProof/>
        </w:rPr>
      </w:r>
      <w:r>
        <w:rPr>
          <w:noProof/>
        </w:rPr>
        <w:fldChar w:fldCharType="separate"/>
      </w:r>
      <w:r>
        <w:rPr>
          <w:noProof/>
        </w:rPr>
        <w:t>76</w:t>
      </w:r>
      <w:r>
        <w:rPr>
          <w:noProof/>
        </w:rPr>
        <w:fldChar w:fldCharType="end"/>
      </w:r>
    </w:p>
    <w:p w14:paraId="00EA15F7" w14:textId="6144AB8D" w:rsidR="00C50394" w:rsidRDefault="00C50394">
      <w:pPr>
        <w:pStyle w:val="TableofFigures"/>
        <w:tabs>
          <w:tab w:val="right" w:leader="dot" w:pos="8302"/>
        </w:tabs>
        <w:rPr>
          <w:rFonts w:asciiTheme="minorHAnsi" w:eastAsiaTheme="minorEastAsia" w:hAnsiTheme="minorHAnsi" w:cstheme="minorBidi"/>
          <w:smallCaps w:val="0"/>
          <w:noProof/>
          <w:lang w:eastAsia="lv-LV"/>
        </w:rPr>
      </w:pPr>
      <w:r>
        <w:rPr>
          <w:noProof/>
        </w:rPr>
        <w:t>18. attēls. Atļaujas datu modelis</w:t>
      </w:r>
      <w:r>
        <w:rPr>
          <w:noProof/>
        </w:rPr>
        <w:tab/>
      </w:r>
      <w:r>
        <w:rPr>
          <w:noProof/>
        </w:rPr>
        <w:fldChar w:fldCharType="begin"/>
      </w:r>
      <w:r>
        <w:rPr>
          <w:noProof/>
        </w:rPr>
        <w:instrText xml:space="preserve"> PAGEREF _Toc122439873 \h </w:instrText>
      </w:r>
      <w:r>
        <w:rPr>
          <w:noProof/>
        </w:rPr>
      </w:r>
      <w:r>
        <w:rPr>
          <w:noProof/>
        </w:rPr>
        <w:fldChar w:fldCharType="separate"/>
      </w:r>
      <w:r>
        <w:rPr>
          <w:noProof/>
        </w:rPr>
        <w:t>80</w:t>
      </w:r>
      <w:r>
        <w:rPr>
          <w:noProof/>
        </w:rPr>
        <w:fldChar w:fldCharType="end"/>
      </w:r>
    </w:p>
    <w:p w14:paraId="2F595F53" w14:textId="4F47776F" w:rsidR="00C50394" w:rsidRDefault="00C50394">
      <w:pPr>
        <w:pStyle w:val="TableofFigures"/>
        <w:tabs>
          <w:tab w:val="right" w:leader="dot" w:pos="8302"/>
        </w:tabs>
        <w:rPr>
          <w:rFonts w:asciiTheme="minorHAnsi" w:eastAsiaTheme="minorEastAsia" w:hAnsiTheme="minorHAnsi" w:cstheme="minorBidi"/>
          <w:smallCaps w:val="0"/>
          <w:noProof/>
          <w:lang w:eastAsia="lv-LV"/>
        </w:rPr>
      </w:pPr>
      <w:r>
        <w:rPr>
          <w:noProof/>
        </w:rPr>
        <w:t>19. attēls. Pilngadības uzstādīšanas ekrānfromas skice</w:t>
      </w:r>
      <w:r>
        <w:rPr>
          <w:noProof/>
        </w:rPr>
        <w:tab/>
      </w:r>
      <w:r>
        <w:rPr>
          <w:noProof/>
        </w:rPr>
        <w:fldChar w:fldCharType="begin"/>
      </w:r>
      <w:r>
        <w:rPr>
          <w:noProof/>
        </w:rPr>
        <w:instrText xml:space="preserve"> PAGEREF _Toc122439874 \h </w:instrText>
      </w:r>
      <w:r>
        <w:rPr>
          <w:noProof/>
        </w:rPr>
      </w:r>
      <w:r>
        <w:rPr>
          <w:noProof/>
        </w:rPr>
        <w:fldChar w:fldCharType="separate"/>
      </w:r>
      <w:r>
        <w:rPr>
          <w:noProof/>
        </w:rPr>
        <w:t>83</w:t>
      </w:r>
      <w:r>
        <w:rPr>
          <w:noProof/>
        </w:rPr>
        <w:fldChar w:fldCharType="end"/>
      </w:r>
    </w:p>
    <w:p w14:paraId="12AACEA5" w14:textId="3AF11DB9" w:rsidR="00C50394" w:rsidRDefault="00C50394">
      <w:pPr>
        <w:pStyle w:val="TableofFigures"/>
        <w:tabs>
          <w:tab w:val="right" w:leader="dot" w:pos="8302"/>
        </w:tabs>
        <w:rPr>
          <w:rFonts w:asciiTheme="minorHAnsi" w:eastAsiaTheme="minorEastAsia" w:hAnsiTheme="minorHAnsi" w:cstheme="minorBidi"/>
          <w:smallCaps w:val="0"/>
          <w:noProof/>
          <w:lang w:eastAsia="lv-LV"/>
        </w:rPr>
      </w:pPr>
      <w:r>
        <w:rPr>
          <w:noProof/>
        </w:rPr>
        <w:t>20. attēls. Sistēmas parametru pārvaldības ekrānformas skice</w:t>
      </w:r>
      <w:r>
        <w:rPr>
          <w:noProof/>
        </w:rPr>
        <w:tab/>
      </w:r>
      <w:r>
        <w:rPr>
          <w:noProof/>
        </w:rPr>
        <w:fldChar w:fldCharType="begin"/>
      </w:r>
      <w:r>
        <w:rPr>
          <w:noProof/>
        </w:rPr>
        <w:instrText xml:space="preserve"> PAGEREF _Toc122439875 \h </w:instrText>
      </w:r>
      <w:r>
        <w:rPr>
          <w:noProof/>
        </w:rPr>
      </w:r>
      <w:r>
        <w:rPr>
          <w:noProof/>
        </w:rPr>
        <w:fldChar w:fldCharType="separate"/>
      </w:r>
      <w:r>
        <w:rPr>
          <w:noProof/>
        </w:rPr>
        <w:t>86</w:t>
      </w:r>
      <w:r>
        <w:rPr>
          <w:noProof/>
        </w:rPr>
        <w:fldChar w:fldCharType="end"/>
      </w:r>
    </w:p>
    <w:p w14:paraId="3DC6469A" w14:textId="58B9D39C" w:rsidR="00C50394" w:rsidRDefault="00C50394">
      <w:pPr>
        <w:pStyle w:val="TableofFigures"/>
        <w:tabs>
          <w:tab w:val="right" w:leader="dot" w:pos="8302"/>
        </w:tabs>
        <w:rPr>
          <w:rFonts w:asciiTheme="minorHAnsi" w:eastAsiaTheme="minorEastAsia" w:hAnsiTheme="minorHAnsi" w:cstheme="minorBidi"/>
          <w:smallCaps w:val="0"/>
          <w:noProof/>
          <w:lang w:eastAsia="lv-LV"/>
        </w:rPr>
      </w:pPr>
      <w:r>
        <w:rPr>
          <w:noProof/>
        </w:rPr>
        <w:t>21. attēls. EVK tīmekļa pakalpes lietojuma process</w:t>
      </w:r>
      <w:r>
        <w:rPr>
          <w:noProof/>
        </w:rPr>
        <w:tab/>
      </w:r>
      <w:r>
        <w:rPr>
          <w:noProof/>
        </w:rPr>
        <w:fldChar w:fldCharType="begin"/>
      </w:r>
      <w:r>
        <w:rPr>
          <w:noProof/>
        </w:rPr>
        <w:instrText xml:space="preserve"> PAGEREF _Toc122439876 \h </w:instrText>
      </w:r>
      <w:r>
        <w:rPr>
          <w:noProof/>
        </w:rPr>
      </w:r>
      <w:r>
        <w:rPr>
          <w:noProof/>
        </w:rPr>
        <w:fldChar w:fldCharType="separate"/>
      </w:r>
      <w:r>
        <w:rPr>
          <w:noProof/>
        </w:rPr>
        <w:t>87</w:t>
      </w:r>
      <w:r>
        <w:rPr>
          <w:noProof/>
        </w:rPr>
        <w:fldChar w:fldCharType="end"/>
      </w:r>
    </w:p>
    <w:p w14:paraId="7A8F5C0B" w14:textId="2D265156" w:rsidR="00C50394" w:rsidRDefault="00C50394">
      <w:pPr>
        <w:pStyle w:val="TableofFigures"/>
        <w:tabs>
          <w:tab w:val="right" w:leader="dot" w:pos="8302"/>
        </w:tabs>
        <w:rPr>
          <w:rFonts w:asciiTheme="minorHAnsi" w:eastAsiaTheme="minorEastAsia" w:hAnsiTheme="minorHAnsi" w:cstheme="minorBidi"/>
          <w:smallCaps w:val="0"/>
          <w:noProof/>
          <w:lang w:eastAsia="lv-LV"/>
        </w:rPr>
      </w:pPr>
      <w:r>
        <w:rPr>
          <w:noProof/>
        </w:rPr>
        <w:t>22. attēls. Pacienta lietojums</w:t>
      </w:r>
      <w:r>
        <w:rPr>
          <w:noProof/>
        </w:rPr>
        <w:tab/>
      </w:r>
      <w:r>
        <w:rPr>
          <w:noProof/>
        </w:rPr>
        <w:fldChar w:fldCharType="begin"/>
      </w:r>
      <w:r>
        <w:rPr>
          <w:noProof/>
        </w:rPr>
        <w:instrText xml:space="preserve"> PAGEREF _Toc122439877 \h </w:instrText>
      </w:r>
      <w:r>
        <w:rPr>
          <w:noProof/>
        </w:rPr>
      </w:r>
      <w:r>
        <w:rPr>
          <w:noProof/>
        </w:rPr>
        <w:fldChar w:fldCharType="separate"/>
      </w:r>
      <w:r>
        <w:rPr>
          <w:noProof/>
        </w:rPr>
        <w:t>88</w:t>
      </w:r>
      <w:r>
        <w:rPr>
          <w:noProof/>
        </w:rPr>
        <w:fldChar w:fldCharType="end"/>
      </w:r>
    </w:p>
    <w:p w14:paraId="68CB0F46" w14:textId="048A9747" w:rsidR="00C50394" w:rsidRDefault="00C50394">
      <w:pPr>
        <w:pStyle w:val="TableofFigures"/>
        <w:tabs>
          <w:tab w:val="right" w:leader="dot" w:pos="8302"/>
        </w:tabs>
        <w:rPr>
          <w:rFonts w:asciiTheme="minorHAnsi" w:eastAsiaTheme="minorEastAsia" w:hAnsiTheme="minorHAnsi" w:cstheme="minorBidi"/>
          <w:smallCaps w:val="0"/>
          <w:noProof/>
          <w:lang w:eastAsia="lv-LV"/>
        </w:rPr>
      </w:pPr>
      <w:r>
        <w:rPr>
          <w:noProof/>
        </w:rPr>
        <w:t>23. attēls. Ārstniecības personu lietojums</w:t>
      </w:r>
      <w:r>
        <w:rPr>
          <w:noProof/>
        </w:rPr>
        <w:tab/>
      </w:r>
      <w:r>
        <w:rPr>
          <w:noProof/>
        </w:rPr>
        <w:fldChar w:fldCharType="begin"/>
      </w:r>
      <w:r>
        <w:rPr>
          <w:noProof/>
        </w:rPr>
        <w:instrText xml:space="preserve"> PAGEREF _Toc122439878 \h </w:instrText>
      </w:r>
      <w:r>
        <w:rPr>
          <w:noProof/>
        </w:rPr>
      </w:r>
      <w:r>
        <w:rPr>
          <w:noProof/>
        </w:rPr>
        <w:fldChar w:fldCharType="separate"/>
      </w:r>
      <w:r>
        <w:rPr>
          <w:noProof/>
        </w:rPr>
        <w:t>89</w:t>
      </w:r>
      <w:r>
        <w:rPr>
          <w:noProof/>
        </w:rPr>
        <w:fldChar w:fldCharType="end"/>
      </w:r>
    </w:p>
    <w:p w14:paraId="5115E53E" w14:textId="33A2AB9C" w:rsidR="00C50394" w:rsidRDefault="00C50394">
      <w:pPr>
        <w:pStyle w:val="TableofFigures"/>
        <w:tabs>
          <w:tab w:val="right" w:leader="dot" w:pos="8302"/>
        </w:tabs>
        <w:rPr>
          <w:rFonts w:asciiTheme="minorHAnsi" w:eastAsiaTheme="minorEastAsia" w:hAnsiTheme="minorHAnsi" w:cstheme="minorBidi"/>
          <w:smallCaps w:val="0"/>
          <w:noProof/>
          <w:lang w:eastAsia="lv-LV"/>
        </w:rPr>
      </w:pPr>
      <w:r>
        <w:rPr>
          <w:noProof/>
        </w:rPr>
        <w:t>24. attēls. Administratīvais lietojums</w:t>
      </w:r>
      <w:r>
        <w:rPr>
          <w:noProof/>
        </w:rPr>
        <w:tab/>
      </w:r>
      <w:r>
        <w:rPr>
          <w:noProof/>
        </w:rPr>
        <w:fldChar w:fldCharType="begin"/>
      </w:r>
      <w:r>
        <w:rPr>
          <w:noProof/>
        </w:rPr>
        <w:instrText xml:space="preserve"> PAGEREF _Toc122439879 \h </w:instrText>
      </w:r>
      <w:r>
        <w:rPr>
          <w:noProof/>
        </w:rPr>
      </w:r>
      <w:r>
        <w:rPr>
          <w:noProof/>
        </w:rPr>
        <w:fldChar w:fldCharType="separate"/>
      </w:r>
      <w:r>
        <w:rPr>
          <w:noProof/>
        </w:rPr>
        <w:t>89</w:t>
      </w:r>
      <w:r>
        <w:rPr>
          <w:noProof/>
        </w:rPr>
        <w:fldChar w:fldCharType="end"/>
      </w:r>
    </w:p>
    <w:p w14:paraId="50085C2E" w14:textId="47EB2C61" w:rsidR="00C50394" w:rsidRDefault="00C50394">
      <w:pPr>
        <w:pStyle w:val="TableofFigures"/>
        <w:tabs>
          <w:tab w:val="right" w:leader="dot" w:pos="8302"/>
        </w:tabs>
        <w:rPr>
          <w:rFonts w:asciiTheme="minorHAnsi" w:eastAsiaTheme="minorEastAsia" w:hAnsiTheme="minorHAnsi" w:cstheme="minorBidi"/>
          <w:smallCaps w:val="0"/>
          <w:noProof/>
          <w:lang w:eastAsia="lv-LV"/>
        </w:rPr>
      </w:pPr>
      <w:r>
        <w:rPr>
          <w:noProof/>
        </w:rPr>
        <w:t>25. attēls. Izmeklētāja lietojums</w:t>
      </w:r>
      <w:r>
        <w:rPr>
          <w:noProof/>
        </w:rPr>
        <w:tab/>
      </w:r>
      <w:r>
        <w:rPr>
          <w:noProof/>
        </w:rPr>
        <w:fldChar w:fldCharType="begin"/>
      </w:r>
      <w:r>
        <w:rPr>
          <w:noProof/>
        </w:rPr>
        <w:instrText xml:space="preserve"> PAGEREF _Toc122439880 \h </w:instrText>
      </w:r>
      <w:r>
        <w:rPr>
          <w:noProof/>
        </w:rPr>
      </w:r>
      <w:r>
        <w:rPr>
          <w:noProof/>
        </w:rPr>
        <w:fldChar w:fldCharType="separate"/>
      </w:r>
      <w:r>
        <w:rPr>
          <w:noProof/>
        </w:rPr>
        <w:t>90</w:t>
      </w:r>
      <w:r>
        <w:rPr>
          <w:noProof/>
        </w:rPr>
        <w:fldChar w:fldCharType="end"/>
      </w:r>
    </w:p>
    <w:p w14:paraId="6BC536B0" w14:textId="45B9A90A" w:rsidR="00C50394" w:rsidRDefault="00C50394">
      <w:pPr>
        <w:pStyle w:val="TableofFigures"/>
        <w:tabs>
          <w:tab w:val="right" w:leader="dot" w:pos="8302"/>
        </w:tabs>
        <w:rPr>
          <w:rFonts w:asciiTheme="minorHAnsi" w:eastAsiaTheme="minorEastAsia" w:hAnsiTheme="minorHAnsi" w:cstheme="minorBidi"/>
          <w:smallCaps w:val="0"/>
          <w:noProof/>
          <w:lang w:eastAsia="lv-LV"/>
        </w:rPr>
      </w:pPr>
      <w:r>
        <w:rPr>
          <w:noProof/>
        </w:rPr>
        <w:t>26. attēls. Iegūt pacienta karti</w:t>
      </w:r>
      <w:r>
        <w:rPr>
          <w:noProof/>
        </w:rPr>
        <w:tab/>
      </w:r>
      <w:r>
        <w:rPr>
          <w:noProof/>
        </w:rPr>
        <w:fldChar w:fldCharType="begin"/>
      </w:r>
      <w:r>
        <w:rPr>
          <w:noProof/>
        </w:rPr>
        <w:instrText xml:space="preserve"> PAGEREF _Toc122439881 \h </w:instrText>
      </w:r>
      <w:r>
        <w:rPr>
          <w:noProof/>
        </w:rPr>
      </w:r>
      <w:r>
        <w:rPr>
          <w:noProof/>
        </w:rPr>
        <w:fldChar w:fldCharType="separate"/>
      </w:r>
      <w:r>
        <w:rPr>
          <w:noProof/>
        </w:rPr>
        <w:t>94</w:t>
      </w:r>
      <w:r>
        <w:rPr>
          <w:noProof/>
        </w:rPr>
        <w:fldChar w:fldCharType="end"/>
      </w:r>
    </w:p>
    <w:p w14:paraId="07CFDFF3" w14:textId="30FEF5F9" w:rsidR="00C50394" w:rsidRDefault="00C50394">
      <w:pPr>
        <w:pStyle w:val="TableofFigures"/>
        <w:tabs>
          <w:tab w:val="right" w:leader="dot" w:pos="8302"/>
        </w:tabs>
        <w:rPr>
          <w:rFonts w:asciiTheme="minorHAnsi" w:eastAsiaTheme="minorEastAsia" w:hAnsiTheme="minorHAnsi" w:cstheme="minorBidi"/>
          <w:smallCaps w:val="0"/>
          <w:noProof/>
          <w:lang w:eastAsia="lv-LV"/>
        </w:rPr>
      </w:pPr>
      <w:r>
        <w:rPr>
          <w:noProof/>
        </w:rPr>
        <w:t>27. attēls. Tiesību pārbaude</w:t>
      </w:r>
      <w:r>
        <w:rPr>
          <w:noProof/>
        </w:rPr>
        <w:tab/>
      </w:r>
      <w:r>
        <w:rPr>
          <w:noProof/>
        </w:rPr>
        <w:fldChar w:fldCharType="begin"/>
      </w:r>
      <w:r>
        <w:rPr>
          <w:noProof/>
        </w:rPr>
        <w:instrText xml:space="preserve"> PAGEREF _Toc122439882 \h </w:instrText>
      </w:r>
      <w:r>
        <w:rPr>
          <w:noProof/>
        </w:rPr>
      </w:r>
      <w:r>
        <w:rPr>
          <w:noProof/>
        </w:rPr>
        <w:fldChar w:fldCharType="separate"/>
      </w:r>
      <w:r>
        <w:rPr>
          <w:noProof/>
        </w:rPr>
        <w:t>114</w:t>
      </w:r>
      <w:r>
        <w:rPr>
          <w:noProof/>
        </w:rPr>
        <w:fldChar w:fldCharType="end"/>
      </w:r>
    </w:p>
    <w:p w14:paraId="4CCF10DE" w14:textId="0538F6BB" w:rsidR="00C50394" w:rsidRDefault="00C50394">
      <w:pPr>
        <w:pStyle w:val="TableofFigures"/>
        <w:tabs>
          <w:tab w:val="right" w:leader="dot" w:pos="8302"/>
        </w:tabs>
        <w:rPr>
          <w:rFonts w:asciiTheme="minorHAnsi" w:eastAsiaTheme="minorEastAsia" w:hAnsiTheme="minorHAnsi" w:cstheme="minorBidi"/>
          <w:smallCaps w:val="0"/>
          <w:noProof/>
          <w:lang w:eastAsia="lv-LV"/>
        </w:rPr>
      </w:pPr>
      <w:r>
        <w:rPr>
          <w:noProof/>
        </w:rPr>
        <w:t>28. attēls. Dokumenta pievienošanas process</w:t>
      </w:r>
      <w:r>
        <w:rPr>
          <w:noProof/>
        </w:rPr>
        <w:tab/>
      </w:r>
      <w:r>
        <w:rPr>
          <w:noProof/>
        </w:rPr>
        <w:fldChar w:fldCharType="begin"/>
      </w:r>
      <w:r>
        <w:rPr>
          <w:noProof/>
        </w:rPr>
        <w:instrText xml:space="preserve"> PAGEREF _Toc122439883 \h </w:instrText>
      </w:r>
      <w:r>
        <w:rPr>
          <w:noProof/>
        </w:rPr>
      </w:r>
      <w:r>
        <w:rPr>
          <w:noProof/>
        </w:rPr>
        <w:fldChar w:fldCharType="separate"/>
      </w:r>
      <w:r>
        <w:rPr>
          <w:noProof/>
        </w:rPr>
        <w:t>132</w:t>
      </w:r>
      <w:r>
        <w:rPr>
          <w:noProof/>
        </w:rPr>
        <w:fldChar w:fldCharType="end"/>
      </w:r>
    </w:p>
    <w:p w14:paraId="1646E6C1" w14:textId="3EC6F934" w:rsidR="00464651" w:rsidRPr="00BD1163" w:rsidRDefault="00115C4A" w:rsidP="005A0AE0">
      <w:r w:rsidRPr="00BD1163">
        <w:fldChar w:fldCharType="end"/>
      </w:r>
    </w:p>
    <w:p w14:paraId="1646E6C2" w14:textId="77777777" w:rsidR="00FD52F0" w:rsidRPr="00BD1163" w:rsidRDefault="00464651" w:rsidP="008E74B0">
      <w:pPr>
        <w:pStyle w:val="Subtitle"/>
      </w:pPr>
      <w:r w:rsidRPr="00BD1163">
        <w:br w:type="page"/>
      </w:r>
      <w:bookmarkStart w:id="7" w:name="_Toc423074456"/>
      <w:r w:rsidRPr="00BD1163">
        <w:lastRenderedPageBreak/>
        <w:t>Tabulu saraksts</w:t>
      </w:r>
      <w:bookmarkEnd w:id="7"/>
    </w:p>
    <w:p w14:paraId="7809C45D" w14:textId="083A9FB6" w:rsidR="00C50394" w:rsidRDefault="00115C4A">
      <w:pPr>
        <w:pStyle w:val="TableofFigures"/>
        <w:tabs>
          <w:tab w:val="right" w:leader="dot" w:pos="8302"/>
        </w:tabs>
        <w:rPr>
          <w:rFonts w:asciiTheme="minorHAnsi" w:eastAsiaTheme="minorEastAsia" w:hAnsiTheme="minorHAnsi" w:cstheme="minorBidi"/>
          <w:smallCaps w:val="0"/>
          <w:noProof/>
          <w:lang w:eastAsia="lv-LV"/>
        </w:rPr>
      </w:pPr>
      <w:r w:rsidRPr="00BD1163">
        <w:rPr>
          <w:rFonts w:cs="Arial"/>
          <w:smallCaps w:val="0"/>
        </w:rPr>
        <w:fldChar w:fldCharType="begin"/>
      </w:r>
      <w:r w:rsidR="00071805" w:rsidRPr="00BD1163">
        <w:rPr>
          <w:rFonts w:cs="Arial"/>
        </w:rPr>
        <w:instrText xml:space="preserve"> TOC \h \z \c "  " </w:instrText>
      </w:r>
      <w:r w:rsidRPr="00BD1163">
        <w:rPr>
          <w:rFonts w:cs="Arial"/>
          <w:smallCaps w:val="0"/>
        </w:rPr>
        <w:fldChar w:fldCharType="separate"/>
      </w:r>
      <w:hyperlink w:anchor="_Toc122439884" w:history="1">
        <w:r w:rsidR="00C50394" w:rsidRPr="00107F7A">
          <w:rPr>
            <w:rStyle w:val="Hyperlink"/>
            <w:rFonts w:eastAsiaTheme="majorEastAsia"/>
            <w:noProof/>
          </w:rPr>
          <w:t>2.1</w:t>
        </w:r>
        <w:r w:rsidR="00C50394" w:rsidRPr="00107F7A">
          <w:rPr>
            <w:rStyle w:val="Hyperlink"/>
            <w:rFonts w:eastAsiaTheme="majorEastAsia"/>
            <w:noProof/>
          </w:rPr>
          <w:noBreakHyphen/>
          <w:t>1. tabula. Definīcijas un skaidrojumi</w:t>
        </w:r>
        <w:r w:rsidR="00C50394">
          <w:rPr>
            <w:noProof/>
            <w:webHidden/>
          </w:rPr>
          <w:tab/>
        </w:r>
        <w:r w:rsidR="00C50394">
          <w:rPr>
            <w:noProof/>
            <w:webHidden/>
          </w:rPr>
          <w:fldChar w:fldCharType="begin"/>
        </w:r>
        <w:r w:rsidR="00C50394">
          <w:rPr>
            <w:noProof/>
            <w:webHidden/>
          </w:rPr>
          <w:instrText xml:space="preserve"> PAGEREF _Toc122439884 \h </w:instrText>
        </w:r>
        <w:r w:rsidR="00C50394">
          <w:rPr>
            <w:noProof/>
            <w:webHidden/>
          </w:rPr>
        </w:r>
        <w:r w:rsidR="00C50394">
          <w:rPr>
            <w:noProof/>
            <w:webHidden/>
          </w:rPr>
          <w:fldChar w:fldCharType="separate"/>
        </w:r>
        <w:r w:rsidR="00C50394">
          <w:rPr>
            <w:noProof/>
            <w:webHidden/>
          </w:rPr>
          <w:t>17</w:t>
        </w:r>
        <w:r w:rsidR="00C50394">
          <w:rPr>
            <w:noProof/>
            <w:webHidden/>
          </w:rPr>
          <w:fldChar w:fldCharType="end"/>
        </w:r>
      </w:hyperlink>
    </w:p>
    <w:p w14:paraId="29BF1DEC" w14:textId="1CD1F1C3"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885" w:history="1">
        <w:r w:rsidRPr="00107F7A">
          <w:rPr>
            <w:rStyle w:val="Hyperlink"/>
            <w:rFonts w:eastAsiaTheme="majorEastAsia"/>
            <w:noProof/>
          </w:rPr>
          <w:t>2.1</w:t>
        </w:r>
        <w:r w:rsidRPr="00107F7A">
          <w:rPr>
            <w:rStyle w:val="Hyperlink"/>
            <w:rFonts w:eastAsiaTheme="majorEastAsia"/>
            <w:noProof/>
          </w:rPr>
          <w:noBreakHyphen/>
          <w:t>2. tabula. Apzīmējumi un saīsinājumi</w:t>
        </w:r>
        <w:r>
          <w:rPr>
            <w:noProof/>
            <w:webHidden/>
          </w:rPr>
          <w:tab/>
        </w:r>
        <w:r>
          <w:rPr>
            <w:noProof/>
            <w:webHidden/>
          </w:rPr>
          <w:fldChar w:fldCharType="begin"/>
        </w:r>
        <w:r>
          <w:rPr>
            <w:noProof/>
            <w:webHidden/>
          </w:rPr>
          <w:instrText xml:space="preserve"> PAGEREF _Toc122439885 \h </w:instrText>
        </w:r>
        <w:r>
          <w:rPr>
            <w:noProof/>
            <w:webHidden/>
          </w:rPr>
        </w:r>
        <w:r>
          <w:rPr>
            <w:noProof/>
            <w:webHidden/>
          </w:rPr>
          <w:fldChar w:fldCharType="separate"/>
        </w:r>
        <w:r>
          <w:rPr>
            <w:noProof/>
            <w:webHidden/>
          </w:rPr>
          <w:t>17</w:t>
        </w:r>
        <w:r>
          <w:rPr>
            <w:noProof/>
            <w:webHidden/>
          </w:rPr>
          <w:fldChar w:fldCharType="end"/>
        </w:r>
      </w:hyperlink>
    </w:p>
    <w:p w14:paraId="23EB9D36" w14:textId="148E6D16"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886" w:history="1">
        <w:r w:rsidRPr="00107F7A">
          <w:rPr>
            <w:rStyle w:val="Hyperlink"/>
            <w:rFonts w:eastAsiaTheme="majorEastAsia"/>
            <w:noProof/>
          </w:rPr>
          <w:t>2.2</w:t>
        </w:r>
        <w:r w:rsidRPr="00107F7A">
          <w:rPr>
            <w:rStyle w:val="Hyperlink"/>
            <w:rFonts w:eastAsiaTheme="majorEastAsia"/>
            <w:noProof/>
          </w:rPr>
          <w:noBreakHyphen/>
          <w:t>1. tabula. Iekļautās prasības</w:t>
        </w:r>
        <w:r>
          <w:rPr>
            <w:noProof/>
            <w:webHidden/>
          </w:rPr>
          <w:tab/>
        </w:r>
        <w:r>
          <w:rPr>
            <w:noProof/>
            <w:webHidden/>
          </w:rPr>
          <w:fldChar w:fldCharType="begin"/>
        </w:r>
        <w:r>
          <w:rPr>
            <w:noProof/>
            <w:webHidden/>
          </w:rPr>
          <w:instrText xml:space="preserve"> PAGEREF _Toc122439886 \h </w:instrText>
        </w:r>
        <w:r>
          <w:rPr>
            <w:noProof/>
            <w:webHidden/>
          </w:rPr>
        </w:r>
        <w:r>
          <w:rPr>
            <w:noProof/>
            <w:webHidden/>
          </w:rPr>
          <w:fldChar w:fldCharType="separate"/>
        </w:r>
        <w:r>
          <w:rPr>
            <w:noProof/>
            <w:webHidden/>
          </w:rPr>
          <w:t>19</w:t>
        </w:r>
        <w:r>
          <w:rPr>
            <w:noProof/>
            <w:webHidden/>
          </w:rPr>
          <w:fldChar w:fldCharType="end"/>
        </w:r>
      </w:hyperlink>
    </w:p>
    <w:p w14:paraId="20FAD61E" w14:textId="5A77DB17"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887" w:history="1">
        <w:r w:rsidRPr="00107F7A">
          <w:rPr>
            <w:rStyle w:val="Hyperlink"/>
            <w:rFonts w:eastAsiaTheme="majorEastAsia"/>
            <w:noProof/>
          </w:rPr>
          <w:t>2.3</w:t>
        </w:r>
        <w:r w:rsidRPr="00107F7A">
          <w:rPr>
            <w:rStyle w:val="Hyperlink"/>
            <w:rFonts w:eastAsiaTheme="majorEastAsia"/>
            <w:noProof/>
          </w:rPr>
          <w:noBreakHyphen/>
          <w:t>1. tabula. Saistītie dokumenti</w:t>
        </w:r>
        <w:r>
          <w:rPr>
            <w:noProof/>
            <w:webHidden/>
          </w:rPr>
          <w:tab/>
        </w:r>
        <w:r>
          <w:rPr>
            <w:noProof/>
            <w:webHidden/>
          </w:rPr>
          <w:fldChar w:fldCharType="begin"/>
        </w:r>
        <w:r>
          <w:rPr>
            <w:noProof/>
            <w:webHidden/>
          </w:rPr>
          <w:instrText xml:space="preserve"> PAGEREF _Toc122439887 \h </w:instrText>
        </w:r>
        <w:r>
          <w:rPr>
            <w:noProof/>
            <w:webHidden/>
          </w:rPr>
        </w:r>
        <w:r>
          <w:rPr>
            <w:noProof/>
            <w:webHidden/>
          </w:rPr>
          <w:fldChar w:fldCharType="separate"/>
        </w:r>
        <w:r>
          <w:rPr>
            <w:noProof/>
            <w:webHidden/>
          </w:rPr>
          <w:t>20</w:t>
        </w:r>
        <w:r>
          <w:rPr>
            <w:noProof/>
            <w:webHidden/>
          </w:rPr>
          <w:fldChar w:fldCharType="end"/>
        </w:r>
      </w:hyperlink>
    </w:p>
    <w:p w14:paraId="51F50AE6" w14:textId="1016A5FE"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888" w:history="1">
        <w:r w:rsidRPr="00107F7A">
          <w:rPr>
            <w:rStyle w:val="Hyperlink"/>
            <w:rFonts w:eastAsiaTheme="majorEastAsia"/>
            <w:noProof/>
          </w:rPr>
          <w:t>3.1</w:t>
        </w:r>
        <w:r w:rsidRPr="00107F7A">
          <w:rPr>
            <w:rStyle w:val="Hyperlink"/>
            <w:rFonts w:eastAsiaTheme="majorEastAsia"/>
            <w:noProof/>
          </w:rPr>
          <w:noBreakHyphen/>
          <w:t>1. tabula. Biznesa procesu sasaiste ar EVK sistēmas pamata funkcijām</w:t>
        </w:r>
        <w:r>
          <w:rPr>
            <w:noProof/>
            <w:webHidden/>
          </w:rPr>
          <w:tab/>
        </w:r>
        <w:r>
          <w:rPr>
            <w:noProof/>
            <w:webHidden/>
          </w:rPr>
          <w:fldChar w:fldCharType="begin"/>
        </w:r>
        <w:r>
          <w:rPr>
            <w:noProof/>
            <w:webHidden/>
          </w:rPr>
          <w:instrText xml:space="preserve"> PAGEREF _Toc122439888 \h </w:instrText>
        </w:r>
        <w:r>
          <w:rPr>
            <w:noProof/>
            <w:webHidden/>
          </w:rPr>
        </w:r>
        <w:r>
          <w:rPr>
            <w:noProof/>
            <w:webHidden/>
          </w:rPr>
          <w:fldChar w:fldCharType="separate"/>
        </w:r>
        <w:r>
          <w:rPr>
            <w:noProof/>
            <w:webHidden/>
          </w:rPr>
          <w:t>21</w:t>
        </w:r>
        <w:r>
          <w:rPr>
            <w:noProof/>
            <w:webHidden/>
          </w:rPr>
          <w:fldChar w:fldCharType="end"/>
        </w:r>
      </w:hyperlink>
    </w:p>
    <w:p w14:paraId="40AFF6C4" w14:textId="1D092ACD"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889" w:history="1">
        <w:r w:rsidRPr="00107F7A">
          <w:rPr>
            <w:rStyle w:val="Hyperlink"/>
            <w:rFonts w:eastAsiaTheme="majorEastAsia"/>
            <w:noProof/>
          </w:rPr>
          <w:t>3.4</w:t>
        </w:r>
        <w:r w:rsidRPr="00107F7A">
          <w:rPr>
            <w:rStyle w:val="Hyperlink"/>
            <w:rFonts w:eastAsiaTheme="majorEastAsia"/>
            <w:noProof/>
          </w:rPr>
          <w:noBreakHyphen/>
          <w:t>1. tabula. Lietotāju grupas un to raksturiezīmes</w:t>
        </w:r>
        <w:r>
          <w:rPr>
            <w:noProof/>
            <w:webHidden/>
          </w:rPr>
          <w:tab/>
        </w:r>
        <w:r>
          <w:rPr>
            <w:noProof/>
            <w:webHidden/>
          </w:rPr>
          <w:fldChar w:fldCharType="begin"/>
        </w:r>
        <w:r>
          <w:rPr>
            <w:noProof/>
            <w:webHidden/>
          </w:rPr>
          <w:instrText xml:space="preserve"> PAGEREF _Toc122439889 \h </w:instrText>
        </w:r>
        <w:r>
          <w:rPr>
            <w:noProof/>
            <w:webHidden/>
          </w:rPr>
        </w:r>
        <w:r>
          <w:rPr>
            <w:noProof/>
            <w:webHidden/>
          </w:rPr>
          <w:fldChar w:fldCharType="separate"/>
        </w:r>
        <w:r>
          <w:rPr>
            <w:noProof/>
            <w:webHidden/>
          </w:rPr>
          <w:t>31</w:t>
        </w:r>
        <w:r>
          <w:rPr>
            <w:noProof/>
            <w:webHidden/>
          </w:rPr>
          <w:fldChar w:fldCharType="end"/>
        </w:r>
      </w:hyperlink>
    </w:p>
    <w:p w14:paraId="399A958B" w14:textId="506E2A7E"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890" w:history="1">
        <w:r w:rsidRPr="00107F7A">
          <w:rPr>
            <w:rStyle w:val="Hyperlink"/>
            <w:rFonts w:eastAsiaTheme="majorEastAsia"/>
            <w:noProof/>
          </w:rPr>
          <w:t>3.4</w:t>
        </w:r>
        <w:r w:rsidRPr="00107F7A">
          <w:rPr>
            <w:rStyle w:val="Hyperlink"/>
            <w:rFonts w:eastAsiaTheme="majorEastAsia"/>
            <w:noProof/>
          </w:rPr>
          <w:noBreakHyphen/>
          <w:t>2. tabula. Pacientu lomas</w:t>
        </w:r>
        <w:r>
          <w:rPr>
            <w:noProof/>
            <w:webHidden/>
          </w:rPr>
          <w:tab/>
        </w:r>
        <w:r>
          <w:rPr>
            <w:noProof/>
            <w:webHidden/>
          </w:rPr>
          <w:fldChar w:fldCharType="begin"/>
        </w:r>
        <w:r>
          <w:rPr>
            <w:noProof/>
            <w:webHidden/>
          </w:rPr>
          <w:instrText xml:space="preserve"> PAGEREF _Toc122439890 \h </w:instrText>
        </w:r>
        <w:r>
          <w:rPr>
            <w:noProof/>
            <w:webHidden/>
          </w:rPr>
        </w:r>
        <w:r>
          <w:rPr>
            <w:noProof/>
            <w:webHidden/>
          </w:rPr>
          <w:fldChar w:fldCharType="separate"/>
        </w:r>
        <w:r>
          <w:rPr>
            <w:noProof/>
            <w:webHidden/>
          </w:rPr>
          <w:t>33</w:t>
        </w:r>
        <w:r>
          <w:rPr>
            <w:noProof/>
            <w:webHidden/>
          </w:rPr>
          <w:fldChar w:fldCharType="end"/>
        </w:r>
      </w:hyperlink>
    </w:p>
    <w:p w14:paraId="7A67D540" w14:textId="3BD54F29"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891" w:history="1">
        <w:r w:rsidRPr="00107F7A">
          <w:rPr>
            <w:rStyle w:val="Hyperlink"/>
            <w:rFonts w:eastAsiaTheme="majorEastAsia"/>
            <w:noProof/>
          </w:rPr>
          <w:t>3.6</w:t>
        </w:r>
        <w:r w:rsidRPr="00107F7A">
          <w:rPr>
            <w:rStyle w:val="Hyperlink"/>
            <w:rFonts w:eastAsiaTheme="majorEastAsia"/>
            <w:noProof/>
          </w:rPr>
          <w:noBreakHyphen/>
          <w:t>1. tabula. Administratīvo funkciju realizācija</w:t>
        </w:r>
        <w:r>
          <w:rPr>
            <w:noProof/>
            <w:webHidden/>
          </w:rPr>
          <w:tab/>
        </w:r>
        <w:r>
          <w:rPr>
            <w:noProof/>
            <w:webHidden/>
          </w:rPr>
          <w:fldChar w:fldCharType="begin"/>
        </w:r>
        <w:r>
          <w:rPr>
            <w:noProof/>
            <w:webHidden/>
          </w:rPr>
          <w:instrText xml:space="preserve"> PAGEREF _Toc122439891 \h </w:instrText>
        </w:r>
        <w:r>
          <w:rPr>
            <w:noProof/>
            <w:webHidden/>
          </w:rPr>
        </w:r>
        <w:r>
          <w:rPr>
            <w:noProof/>
            <w:webHidden/>
          </w:rPr>
          <w:fldChar w:fldCharType="separate"/>
        </w:r>
        <w:r>
          <w:rPr>
            <w:noProof/>
            <w:webHidden/>
          </w:rPr>
          <w:t>36</w:t>
        </w:r>
        <w:r>
          <w:rPr>
            <w:noProof/>
            <w:webHidden/>
          </w:rPr>
          <w:fldChar w:fldCharType="end"/>
        </w:r>
      </w:hyperlink>
    </w:p>
    <w:p w14:paraId="7C6CFDB2" w14:textId="4041394B"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892" w:history="1">
        <w:r w:rsidRPr="00107F7A">
          <w:rPr>
            <w:rStyle w:val="Hyperlink"/>
            <w:rFonts w:eastAsiaTheme="majorEastAsia"/>
            <w:noProof/>
          </w:rPr>
          <w:t>3.6</w:t>
        </w:r>
        <w:r w:rsidRPr="00107F7A">
          <w:rPr>
            <w:rStyle w:val="Hyperlink"/>
            <w:rFonts w:eastAsiaTheme="majorEastAsia"/>
            <w:noProof/>
          </w:rPr>
          <w:noBreakHyphen/>
          <w:t>1. tabula. Medicīnisko dokumentu tipu piemēri</w:t>
        </w:r>
        <w:r>
          <w:rPr>
            <w:noProof/>
            <w:webHidden/>
          </w:rPr>
          <w:tab/>
        </w:r>
        <w:r>
          <w:rPr>
            <w:noProof/>
            <w:webHidden/>
          </w:rPr>
          <w:fldChar w:fldCharType="begin"/>
        </w:r>
        <w:r>
          <w:rPr>
            <w:noProof/>
            <w:webHidden/>
          </w:rPr>
          <w:instrText xml:space="preserve"> PAGEREF _Toc122439892 \h </w:instrText>
        </w:r>
        <w:r>
          <w:rPr>
            <w:noProof/>
            <w:webHidden/>
          </w:rPr>
        </w:r>
        <w:r>
          <w:rPr>
            <w:noProof/>
            <w:webHidden/>
          </w:rPr>
          <w:fldChar w:fldCharType="separate"/>
        </w:r>
        <w:r>
          <w:rPr>
            <w:noProof/>
            <w:webHidden/>
          </w:rPr>
          <w:t>39</w:t>
        </w:r>
        <w:r>
          <w:rPr>
            <w:noProof/>
            <w:webHidden/>
          </w:rPr>
          <w:fldChar w:fldCharType="end"/>
        </w:r>
      </w:hyperlink>
    </w:p>
    <w:p w14:paraId="7C4D82D5" w14:textId="07E36471"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893" w:history="1">
        <w:r w:rsidRPr="00107F7A">
          <w:rPr>
            <w:rStyle w:val="Hyperlink"/>
            <w:rFonts w:eastAsiaTheme="majorEastAsia"/>
            <w:noProof/>
          </w:rPr>
          <w:t>4.2</w:t>
        </w:r>
        <w:r w:rsidRPr="00107F7A">
          <w:rPr>
            <w:rStyle w:val="Hyperlink"/>
            <w:rFonts w:eastAsiaTheme="majorEastAsia"/>
            <w:noProof/>
          </w:rPr>
          <w:noBreakHyphen/>
          <w:t>1. tabula. CDA dokumenta loģiskās komponentes</w:t>
        </w:r>
        <w:r>
          <w:rPr>
            <w:noProof/>
            <w:webHidden/>
          </w:rPr>
          <w:tab/>
        </w:r>
        <w:r>
          <w:rPr>
            <w:noProof/>
            <w:webHidden/>
          </w:rPr>
          <w:fldChar w:fldCharType="begin"/>
        </w:r>
        <w:r>
          <w:rPr>
            <w:noProof/>
            <w:webHidden/>
          </w:rPr>
          <w:instrText xml:space="preserve"> PAGEREF _Toc122439893 \h </w:instrText>
        </w:r>
        <w:r>
          <w:rPr>
            <w:noProof/>
            <w:webHidden/>
          </w:rPr>
        </w:r>
        <w:r>
          <w:rPr>
            <w:noProof/>
            <w:webHidden/>
          </w:rPr>
          <w:fldChar w:fldCharType="separate"/>
        </w:r>
        <w:r>
          <w:rPr>
            <w:noProof/>
            <w:webHidden/>
          </w:rPr>
          <w:t>40</w:t>
        </w:r>
        <w:r>
          <w:rPr>
            <w:noProof/>
            <w:webHidden/>
          </w:rPr>
          <w:fldChar w:fldCharType="end"/>
        </w:r>
      </w:hyperlink>
    </w:p>
    <w:p w14:paraId="44A1183E" w14:textId="7126EBF2"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894" w:history="1">
        <w:r w:rsidRPr="00107F7A">
          <w:rPr>
            <w:rStyle w:val="Hyperlink"/>
            <w:rFonts w:eastAsiaTheme="majorEastAsia"/>
            <w:noProof/>
          </w:rPr>
          <w:t>4.2</w:t>
        </w:r>
        <w:r w:rsidRPr="00107F7A">
          <w:rPr>
            <w:rStyle w:val="Hyperlink"/>
            <w:rFonts w:eastAsiaTheme="majorEastAsia"/>
            <w:noProof/>
          </w:rPr>
          <w:noBreakHyphen/>
          <w:t>2. tabula. CDA dokumenta XML struktūra</w:t>
        </w:r>
        <w:r>
          <w:rPr>
            <w:noProof/>
            <w:webHidden/>
          </w:rPr>
          <w:tab/>
        </w:r>
        <w:r>
          <w:rPr>
            <w:noProof/>
            <w:webHidden/>
          </w:rPr>
          <w:fldChar w:fldCharType="begin"/>
        </w:r>
        <w:r>
          <w:rPr>
            <w:noProof/>
            <w:webHidden/>
          </w:rPr>
          <w:instrText xml:space="preserve"> PAGEREF _Toc122439894 \h </w:instrText>
        </w:r>
        <w:r>
          <w:rPr>
            <w:noProof/>
            <w:webHidden/>
          </w:rPr>
        </w:r>
        <w:r>
          <w:rPr>
            <w:noProof/>
            <w:webHidden/>
          </w:rPr>
          <w:fldChar w:fldCharType="separate"/>
        </w:r>
        <w:r>
          <w:rPr>
            <w:noProof/>
            <w:webHidden/>
          </w:rPr>
          <w:t>40</w:t>
        </w:r>
        <w:r>
          <w:rPr>
            <w:noProof/>
            <w:webHidden/>
          </w:rPr>
          <w:fldChar w:fldCharType="end"/>
        </w:r>
      </w:hyperlink>
    </w:p>
    <w:p w14:paraId="732BEDE5" w14:textId="14C93CB6"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895" w:history="1">
        <w:r w:rsidRPr="00107F7A">
          <w:rPr>
            <w:rStyle w:val="Hyperlink"/>
            <w:rFonts w:eastAsiaTheme="majorEastAsia"/>
            <w:noProof/>
          </w:rPr>
          <w:t>5.1</w:t>
        </w:r>
        <w:r w:rsidRPr="00107F7A">
          <w:rPr>
            <w:rStyle w:val="Hyperlink"/>
            <w:rFonts w:eastAsiaTheme="majorEastAsia"/>
            <w:noProof/>
          </w:rPr>
          <w:noBreakHyphen/>
          <w:t>1. tabula. Datu tipi</w:t>
        </w:r>
        <w:r>
          <w:rPr>
            <w:noProof/>
            <w:webHidden/>
          </w:rPr>
          <w:tab/>
        </w:r>
        <w:r>
          <w:rPr>
            <w:noProof/>
            <w:webHidden/>
          </w:rPr>
          <w:fldChar w:fldCharType="begin"/>
        </w:r>
        <w:r>
          <w:rPr>
            <w:noProof/>
            <w:webHidden/>
          </w:rPr>
          <w:instrText xml:space="preserve"> PAGEREF _Toc122439895 \h </w:instrText>
        </w:r>
        <w:r>
          <w:rPr>
            <w:noProof/>
            <w:webHidden/>
          </w:rPr>
        </w:r>
        <w:r>
          <w:rPr>
            <w:noProof/>
            <w:webHidden/>
          </w:rPr>
          <w:fldChar w:fldCharType="separate"/>
        </w:r>
        <w:r>
          <w:rPr>
            <w:noProof/>
            <w:webHidden/>
          </w:rPr>
          <w:t>43</w:t>
        </w:r>
        <w:r>
          <w:rPr>
            <w:noProof/>
            <w:webHidden/>
          </w:rPr>
          <w:fldChar w:fldCharType="end"/>
        </w:r>
      </w:hyperlink>
    </w:p>
    <w:p w14:paraId="77524F31" w14:textId="3B2ED0BE"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896" w:history="1">
        <w:r w:rsidRPr="00107F7A">
          <w:rPr>
            <w:rStyle w:val="Hyperlink"/>
            <w:rFonts w:eastAsiaTheme="majorEastAsia"/>
            <w:noProof/>
          </w:rPr>
          <w:t>5.5</w:t>
        </w:r>
        <w:r w:rsidRPr="00107F7A">
          <w:rPr>
            <w:rStyle w:val="Hyperlink"/>
            <w:rFonts w:eastAsiaTheme="majorEastAsia"/>
            <w:noProof/>
          </w:rPr>
          <w:noBreakHyphen/>
          <w:t>1. tabula. Datu avots</w:t>
        </w:r>
        <w:r>
          <w:rPr>
            <w:noProof/>
            <w:webHidden/>
          </w:rPr>
          <w:tab/>
        </w:r>
        <w:r>
          <w:rPr>
            <w:noProof/>
            <w:webHidden/>
          </w:rPr>
          <w:fldChar w:fldCharType="begin"/>
        </w:r>
        <w:r>
          <w:rPr>
            <w:noProof/>
            <w:webHidden/>
          </w:rPr>
          <w:instrText xml:space="preserve"> PAGEREF _Toc122439896 \h </w:instrText>
        </w:r>
        <w:r>
          <w:rPr>
            <w:noProof/>
            <w:webHidden/>
          </w:rPr>
        </w:r>
        <w:r>
          <w:rPr>
            <w:noProof/>
            <w:webHidden/>
          </w:rPr>
          <w:fldChar w:fldCharType="separate"/>
        </w:r>
        <w:r>
          <w:rPr>
            <w:noProof/>
            <w:webHidden/>
          </w:rPr>
          <w:t>44</w:t>
        </w:r>
        <w:r>
          <w:rPr>
            <w:noProof/>
            <w:webHidden/>
          </w:rPr>
          <w:fldChar w:fldCharType="end"/>
        </w:r>
      </w:hyperlink>
    </w:p>
    <w:p w14:paraId="2BB5054F" w14:textId="19E2ADEA"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897" w:history="1">
        <w:r w:rsidRPr="00107F7A">
          <w:rPr>
            <w:rStyle w:val="Hyperlink"/>
            <w:rFonts w:eastAsiaTheme="majorEastAsia"/>
            <w:noProof/>
          </w:rPr>
          <w:t>5.8</w:t>
        </w:r>
        <w:r w:rsidRPr="00107F7A">
          <w:rPr>
            <w:rStyle w:val="Hyperlink"/>
            <w:rFonts w:eastAsiaTheme="majorEastAsia"/>
            <w:noProof/>
          </w:rPr>
          <w:noBreakHyphen/>
          <w:t>1. tabula. Personificētie dati</w:t>
        </w:r>
        <w:r>
          <w:rPr>
            <w:noProof/>
            <w:webHidden/>
          </w:rPr>
          <w:tab/>
        </w:r>
        <w:r>
          <w:rPr>
            <w:noProof/>
            <w:webHidden/>
          </w:rPr>
          <w:fldChar w:fldCharType="begin"/>
        </w:r>
        <w:r>
          <w:rPr>
            <w:noProof/>
            <w:webHidden/>
          </w:rPr>
          <w:instrText xml:space="preserve"> PAGEREF _Toc122439897 \h </w:instrText>
        </w:r>
        <w:r>
          <w:rPr>
            <w:noProof/>
            <w:webHidden/>
          </w:rPr>
        </w:r>
        <w:r>
          <w:rPr>
            <w:noProof/>
            <w:webHidden/>
          </w:rPr>
          <w:fldChar w:fldCharType="separate"/>
        </w:r>
        <w:r>
          <w:rPr>
            <w:noProof/>
            <w:webHidden/>
          </w:rPr>
          <w:t>47</w:t>
        </w:r>
        <w:r>
          <w:rPr>
            <w:noProof/>
            <w:webHidden/>
          </w:rPr>
          <w:fldChar w:fldCharType="end"/>
        </w:r>
      </w:hyperlink>
    </w:p>
    <w:p w14:paraId="5A9980F0" w14:textId="35D4FCDA"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898" w:history="1">
        <w:r w:rsidRPr="00107F7A">
          <w:rPr>
            <w:rStyle w:val="Hyperlink"/>
            <w:rFonts w:eastAsiaTheme="majorEastAsia"/>
            <w:noProof/>
          </w:rPr>
          <w:t>5.8</w:t>
        </w:r>
        <w:r w:rsidRPr="00107F7A">
          <w:rPr>
            <w:rStyle w:val="Hyperlink"/>
            <w:rFonts w:eastAsiaTheme="majorEastAsia"/>
            <w:noProof/>
          </w:rPr>
          <w:noBreakHyphen/>
          <w:t>2. tabula. Nepersonificētie dati</w:t>
        </w:r>
        <w:r>
          <w:rPr>
            <w:noProof/>
            <w:webHidden/>
          </w:rPr>
          <w:tab/>
        </w:r>
        <w:r>
          <w:rPr>
            <w:noProof/>
            <w:webHidden/>
          </w:rPr>
          <w:fldChar w:fldCharType="begin"/>
        </w:r>
        <w:r>
          <w:rPr>
            <w:noProof/>
            <w:webHidden/>
          </w:rPr>
          <w:instrText xml:space="preserve"> PAGEREF _Toc122439898 \h </w:instrText>
        </w:r>
        <w:r>
          <w:rPr>
            <w:noProof/>
            <w:webHidden/>
          </w:rPr>
        </w:r>
        <w:r>
          <w:rPr>
            <w:noProof/>
            <w:webHidden/>
          </w:rPr>
          <w:fldChar w:fldCharType="separate"/>
        </w:r>
        <w:r>
          <w:rPr>
            <w:noProof/>
            <w:webHidden/>
          </w:rPr>
          <w:t>48</w:t>
        </w:r>
        <w:r>
          <w:rPr>
            <w:noProof/>
            <w:webHidden/>
          </w:rPr>
          <w:fldChar w:fldCharType="end"/>
        </w:r>
      </w:hyperlink>
    </w:p>
    <w:p w14:paraId="4DF45DD7" w14:textId="4AEF18F0"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899" w:history="1">
        <w:r w:rsidRPr="00107F7A">
          <w:rPr>
            <w:rStyle w:val="Hyperlink"/>
            <w:rFonts w:eastAsiaTheme="majorEastAsia"/>
            <w:noProof/>
          </w:rPr>
          <w:t>5.8</w:t>
        </w:r>
        <w:r w:rsidRPr="00107F7A">
          <w:rPr>
            <w:rStyle w:val="Hyperlink"/>
            <w:rFonts w:eastAsiaTheme="majorEastAsia"/>
            <w:noProof/>
          </w:rPr>
          <w:noBreakHyphen/>
          <w:t>3. tabula. Kontakti</w:t>
        </w:r>
        <w:r>
          <w:rPr>
            <w:noProof/>
            <w:webHidden/>
          </w:rPr>
          <w:tab/>
        </w:r>
        <w:r>
          <w:rPr>
            <w:noProof/>
            <w:webHidden/>
          </w:rPr>
          <w:fldChar w:fldCharType="begin"/>
        </w:r>
        <w:r>
          <w:rPr>
            <w:noProof/>
            <w:webHidden/>
          </w:rPr>
          <w:instrText xml:space="preserve"> PAGEREF _Toc122439899 \h </w:instrText>
        </w:r>
        <w:r>
          <w:rPr>
            <w:noProof/>
            <w:webHidden/>
          </w:rPr>
        </w:r>
        <w:r>
          <w:rPr>
            <w:noProof/>
            <w:webHidden/>
          </w:rPr>
          <w:fldChar w:fldCharType="separate"/>
        </w:r>
        <w:r>
          <w:rPr>
            <w:noProof/>
            <w:webHidden/>
          </w:rPr>
          <w:t>49</w:t>
        </w:r>
        <w:r>
          <w:rPr>
            <w:noProof/>
            <w:webHidden/>
          </w:rPr>
          <w:fldChar w:fldCharType="end"/>
        </w:r>
      </w:hyperlink>
    </w:p>
    <w:p w14:paraId="32C0D51A" w14:textId="4A4C9C53"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00" w:history="1">
        <w:r w:rsidRPr="00107F7A">
          <w:rPr>
            <w:rStyle w:val="Hyperlink"/>
            <w:rFonts w:eastAsiaTheme="majorEastAsia"/>
            <w:noProof/>
          </w:rPr>
          <w:t>5.8</w:t>
        </w:r>
        <w:r w:rsidRPr="00107F7A">
          <w:rPr>
            <w:rStyle w:val="Hyperlink"/>
            <w:rFonts w:eastAsiaTheme="majorEastAsia"/>
            <w:noProof/>
          </w:rPr>
          <w:noBreakHyphen/>
          <w:t>4. tabula. Kontaktpersonas</w:t>
        </w:r>
        <w:r>
          <w:rPr>
            <w:noProof/>
            <w:webHidden/>
          </w:rPr>
          <w:tab/>
        </w:r>
        <w:r>
          <w:rPr>
            <w:noProof/>
            <w:webHidden/>
          </w:rPr>
          <w:fldChar w:fldCharType="begin"/>
        </w:r>
        <w:r>
          <w:rPr>
            <w:noProof/>
            <w:webHidden/>
          </w:rPr>
          <w:instrText xml:space="preserve"> PAGEREF _Toc122439900 \h </w:instrText>
        </w:r>
        <w:r>
          <w:rPr>
            <w:noProof/>
            <w:webHidden/>
          </w:rPr>
        </w:r>
        <w:r>
          <w:rPr>
            <w:noProof/>
            <w:webHidden/>
          </w:rPr>
          <w:fldChar w:fldCharType="separate"/>
        </w:r>
        <w:r>
          <w:rPr>
            <w:noProof/>
            <w:webHidden/>
          </w:rPr>
          <w:t>50</w:t>
        </w:r>
        <w:r>
          <w:rPr>
            <w:noProof/>
            <w:webHidden/>
          </w:rPr>
          <w:fldChar w:fldCharType="end"/>
        </w:r>
      </w:hyperlink>
    </w:p>
    <w:p w14:paraId="2ABC11AD" w14:textId="1CFE73F5"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01" w:history="1">
        <w:r w:rsidRPr="00107F7A">
          <w:rPr>
            <w:rStyle w:val="Hyperlink"/>
            <w:rFonts w:eastAsiaTheme="majorEastAsia"/>
            <w:noProof/>
          </w:rPr>
          <w:t>5.8</w:t>
        </w:r>
        <w:r w:rsidRPr="00107F7A">
          <w:rPr>
            <w:rStyle w:val="Hyperlink"/>
            <w:rFonts w:eastAsiaTheme="majorEastAsia"/>
            <w:noProof/>
          </w:rPr>
          <w:noBreakHyphen/>
          <w:t>5. tabula. Pacienta ģimenes ārsts</w:t>
        </w:r>
        <w:r>
          <w:rPr>
            <w:noProof/>
            <w:webHidden/>
          </w:rPr>
          <w:tab/>
        </w:r>
        <w:r>
          <w:rPr>
            <w:noProof/>
            <w:webHidden/>
          </w:rPr>
          <w:fldChar w:fldCharType="begin"/>
        </w:r>
        <w:r>
          <w:rPr>
            <w:noProof/>
            <w:webHidden/>
          </w:rPr>
          <w:instrText xml:space="preserve"> PAGEREF _Toc122439901 \h </w:instrText>
        </w:r>
        <w:r>
          <w:rPr>
            <w:noProof/>
            <w:webHidden/>
          </w:rPr>
        </w:r>
        <w:r>
          <w:rPr>
            <w:noProof/>
            <w:webHidden/>
          </w:rPr>
          <w:fldChar w:fldCharType="separate"/>
        </w:r>
        <w:r>
          <w:rPr>
            <w:noProof/>
            <w:webHidden/>
          </w:rPr>
          <w:t>50</w:t>
        </w:r>
        <w:r>
          <w:rPr>
            <w:noProof/>
            <w:webHidden/>
          </w:rPr>
          <w:fldChar w:fldCharType="end"/>
        </w:r>
      </w:hyperlink>
    </w:p>
    <w:p w14:paraId="0BFEDB6A" w14:textId="5CA2A074"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02" w:history="1">
        <w:r w:rsidRPr="00107F7A">
          <w:rPr>
            <w:rStyle w:val="Hyperlink"/>
            <w:rFonts w:eastAsiaTheme="majorEastAsia"/>
            <w:noProof/>
          </w:rPr>
          <w:t>5.8</w:t>
        </w:r>
        <w:r w:rsidRPr="00107F7A">
          <w:rPr>
            <w:rStyle w:val="Hyperlink"/>
            <w:rFonts w:eastAsiaTheme="majorEastAsia"/>
            <w:noProof/>
          </w:rPr>
          <w:noBreakHyphen/>
          <w:t>6. tabula. EVAK dati</w:t>
        </w:r>
        <w:r>
          <w:rPr>
            <w:noProof/>
            <w:webHidden/>
          </w:rPr>
          <w:tab/>
        </w:r>
        <w:r>
          <w:rPr>
            <w:noProof/>
            <w:webHidden/>
          </w:rPr>
          <w:fldChar w:fldCharType="begin"/>
        </w:r>
        <w:r>
          <w:rPr>
            <w:noProof/>
            <w:webHidden/>
          </w:rPr>
          <w:instrText xml:space="preserve"> PAGEREF _Toc122439902 \h </w:instrText>
        </w:r>
        <w:r>
          <w:rPr>
            <w:noProof/>
            <w:webHidden/>
          </w:rPr>
        </w:r>
        <w:r>
          <w:rPr>
            <w:noProof/>
            <w:webHidden/>
          </w:rPr>
          <w:fldChar w:fldCharType="separate"/>
        </w:r>
        <w:r>
          <w:rPr>
            <w:noProof/>
            <w:webHidden/>
          </w:rPr>
          <w:t>51</w:t>
        </w:r>
        <w:r>
          <w:rPr>
            <w:noProof/>
            <w:webHidden/>
          </w:rPr>
          <w:fldChar w:fldCharType="end"/>
        </w:r>
      </w:hyperlink>
    </w:p>
    <w:p w14:paraId="4B342283" w14:textId="0CE345EA"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03" w:history="1">
        <w:r w:rsidRPr="00107F7A">
          <w:rPr>
            <w:rStyle w:val="Hyperlink"/>
            <w:rFonts w:eastAsiaTheme="majorEastAsia"/>
            <w:noProof/>
          </w:rPr>
          <w:t>5.8</w:t>
        </w:r>
        <w:r w:rsidRPr="00107F7A">
          <w:rPr>
            <w:rStyle w:val="Hyperlink"/>
            <w:rFonts w:eastAsiaTheme="majorEastAsia"/>
            <w:noProof/>
          </w:rPr>
          <w:noBreakHyphen/>
          <w:t>12. tabula. Medikaments</w:t>
        </w:r>
        <w:r>
          <w:rPr>
            <w:noProof/>
            <w:webHidden/>
          </w:rPr>
          <w:tab/>
        </w:r>
        <w:r>
          <w:rPr>
            <w:noProof/>
            <w:webHidden/>
          </w:rPr>
          <w:fldChar w:fldCharType="begin"/>
        </w:r>
        <w:r>
          <w:rPr>
            <w:noProof/>
            <w:webHidden/>
          </w:rPr>
          <w:instrText xml:space="preserve"> PAGEREF _Toc122439903 \h </w:instrText>
        </w:r>
        <w:r>
          <w:rPr>
            <w:noProof/>
            <w:webHidden/>
          </w:rPr>
        </w:r>
        <w:r>
          <w:rPr>
            <w:noProof/>
            <w:webHidden/>
          </w:rPr>
          <w:fldChar w:fldCharType="separate"/>
        </w:r>
        <w:r>
          <w:rPr>
            <w:noProof/>
            <w:webHidden/>
          </w:rPr>
          <w:t>58</w:t>
        </w:r>
        <w:r>
          <w:rPr>
            <w:noProof/>
            <w:webHidden/>
          </w:rPr>
          <w:fldChar w:fldCharType="end"/>
        </w:r>
      </w:hyperlink>
    </w:p>
    <w:p w14:paraId="2A1CCD7D" w14:textId="56EC03F6"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04" w:history="1">
        <w:r w:rsidRPr="00107F7A">
          <w:rPr>
            <w:rStyle w:val="Hyperlink"/>
            <w:rFonts w:eastAsiaTheme="majorEastAsia"/>
            <w:noProof/>
          </w:rPr>
          <w:t>5.8</w:t>
        </w:r>
        <w:r w:rsidRPr="00107F7A">
          <w:rPr>
            <w:rStyle w:val="Hyperlink"/>
            <w:rFonts w:eastAsiaTheme="majorEastAsia"/>
            <w:noProof/>
          </w:rPr>
          <w:noBreakHyphen/>
          <w:t>13. tabula. Medicīnas ierīce</w:t>
        </w:r>
        <w:r>
          <w:rPr>
            <w:noProof/>
            <w:webHidden/>
          </w:rPr>
          <w:tab/>
        </w:r>
        <w:r>
          <w:rPr>
            <w:noProof/>
            <w:webHidden/>
          </w:rPr>
          <w:fldChar w:fldCharType="begin"/>
        </w:r>
        <w:r>
          <w:rPr>
            <w:noProof/>
            <w:webHidden/>
          </w:rPr>
          <w:instrText xml:space="preserve"> PAGEREF _Toc122439904 \h </w:instrText>
        </w:r>
        <w:r>
          <w:rPr>
            <w:noProof/>
            <w:webHidden/>
          </w:rPr>
        </w:r>
        <w:r>
          <w:rPr>
            <w:noProof/>
            <w:webHidden/>
          </w:rPr>
          <w:fldChar w:fldCharType="separate"/>
        </w:r>
        <w:r>
          <w:rPr>
            <w:noProof/>
            <w:webHidden/>
          </w:rPr>
          <w:t>58</w:t>
        </w:r>
        <w:r>
          <w:rPr>
            <w:noProof/>
            <w:webHidden/>
          </w:rPr>
          <w:fldChar w:fldCharType="end"/>
        </w:r>
      </w:hyperlink>
    </w:p>
    <w:p w14:paraId="2E03FC58" w14:textId="38EED1EF"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05" w:history="1">
        <w:r w:rsidRPr="00107F7A">
          <w:rPr>
            <w:rStyle w:val="Hyperlink"/>
            <w:rFonts w:eastAsiaTheme="majorEastAsia"/>
            <w:noProof/>
          </w:rPr>
          <w:t>5.8</w:t>
        </w:r>
        <w:r w:rsidRPr="00107F7A">
          <w:rPr>
            <w:rStyle w:val="Hyperlink"/>
            <w:rFonts w:eastAsiaTheme="majorEastAsia"/>
            <w:noProof/>
          </w:rPr>
          <w:noBreakHyphen/>
          <w:t xml:space="preserve">14. tabula. </w:t>
        </w:r>
        <w:r w:rsidRPr="00107F7A">
          <w:rPr>
            <w:rStyle w:val="Hyperlink"/>
            <w:rFonts w:eastAsiaTheme="majorEastAsia"/>
            <w:i/>
            <w:iCs/>
            <w:noProof/>
          </w:rPr>
          <w:t>Konsilija slēdziens</w:t>
        </w:r>
        <w:r>
          <w:rPr>
            <w:noProof/>
            <w:webHidden/>
          </w:rPr>
          <w:tab/>
        </w:r>
        <w:r>
          <w:rPr>
            <w:noProof/>
            <w:webHidden/>
          </w:rPr>
          <w:fldChar w:fldCharType="begin"/>
        </w:r>
        <w:r>
          <w:rPr>
            <w:noProof/>
            <w:webHidden/>
          </w:rPr>
          <w:instrText xml:space="preserve"> PAGEREF _Toc122439905 \h </w:instrText>
        </w:r>
        <w:r>
          <w:rPr>
            <w:noProof/>
            <w:webHidden/>
          </w:rPr>
        </w:r>
        <w:r>
          <w:rPr>
            <w:noProof/>
            <w:webHidden/>
          </w:rPr>
          <w:fldChar w:fldCharType="separate"/>
        </w:r>
        <w:r>
          <w:rPr>
            <w:noProof/>
            <w:webHidden/>
          </w:rPr>
          <w:t>59</w:t>
        </w:r>
        <w:r>
          <w:rPr>
            <w:noProof/>
            <w:webHidden/>
          </w:rPr>
          <w:fldChar w:fldCharType="end"/>
        </w:r>
      </w:hyperlink>
    </w:p>
    <w:p w14:paraId="69F47DD4" w14:textId="1B19A47F"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06" w:history="1">
        <w:r w:rsidRPr="00107F7A">
          <w:rPr>
            <w:rStyle w:val="Hyperlink"/>
            <w:rFonts w:eastAsiaTheme="majorEastAsia"/>
            <w:noProof/>
          </w:rPr>
          <w:t>5.8</w:t>
        </w:r>
        <w:r w:rsidRPr="00107F7A">
          <w:rPr>
            <w:rStyle w:val="Hyperlink"/>
            <w:rFonts w:eastAsiaTheme="majorEastAsia"/>
            <w:noProof/>
          </w:rPr>
          <w:noBreakHyphen/>
          <w:t>15. tabula. Dokuments</w:t>
        </w:r>
        <w:r>
          <w:rPr>
            <w:noProof/>
            <w:webHidden/>
          </w:rPr>
          <w:tab/>
        </w:r>
        <w:r>
          <w:rPr>
            <w:noProof/>
            <w:webHidden/>
          </w:rPr>
          <w:fldChar w:fldCharType="begin"/>
        </w:r>
        <w:r>
          <w:rPr>
            <w:noProof/>
            <w:webHidden/>
          </w:rPr>
          <w:instrText xml:space="preserve"> PAGEREF _Toc122439906 \h </w:instrText>
        </w:r>
        <w:r>
          <w:rPr>
            <w:noProof/>
            <w:webHidden/>
          </w:rPr>
        </w:r>
        <w:r>
          <w:rPr>
            <w:noProof/>
            <w:webHidden/>
          </w:rPr>
          <w:fldChar w:fldCharType="separate"/>
        </w:r>
        <w:r>
          <w:rPr>
            <w:noProof/>
            <w:webHidden/>
          </w:rPr>
          <w:t>60</w:t>
        </w:r>
        <w:r>
          <w:rPr>
            <w:noProof/>
            <w:webHidden/>
          </w:rPr>
          <w:fldChar w:fldCharType="end"/>
        </w:r>
      </w:hyperlink>
    </w:p>
    <w:p w14:paraId="638C2141" w14:textId="06C860D0"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07" w:history="1">
        <w:r w:rsidRPr="00107F7A">
          <w:rPr>
            <w:rStyle w:val="Hyperlink"/>
            <w:rFonts w:eastAsiaTheme="majorEastAsia"/>
            <w:noProof/>
          </w:rPr>
          <w:t>5.8</w:t>
        </w:r>
        <w:r w:rsidRPr="00107F7A">
          <w:rPr>
            <w:rStyle w:val="Hyperlink"/>
            <w:rFonts w:eastAsiaTheme="majorEastAsia"/>
            <w:noProof/>
          </w:rPr>
          <w:noBreakHyphen/>
          <w:t>16. tabula. Sekcijas</w:t>
        </w:r>
        <w:r>
          <w:rPr>
            <w:noProof/>
            <w:webHidden/>
          </w:rPr>
          <w:tab/>
        </w:r>
        <w:r>
          <w:rPr>
            <w:noProof/>
            <w:webHidden/>
          </w:rPr>
          <w:fldChar w:fldCharType="begin"/>
        </w:r>
        <w:r>
          <w:rPr>
            <w:noProof/>
            <w:webHidden/>
          </w:rPr>
          <w:instrText xml:space="preserve"> PAGEREF _Toc122439907 \h </w:instrText>
        </w:r>
        <w:r>
          <w:rPr>
            <w:noProof/>
            <w:webHidden/>
          </w:rPr>
        </w:r>
        <w:r>
          <w:rPr>
            <w:noProof/>
            <w:webHidden/>
          </w:rPr>
          <w:fldChar w:fldCharType="separate"/>
        </w:r>
        <w:r>
          <w:rPr>
            <w:noProof/>
            <w:webHidden/>
          </w:rPr>
          <w:t>61</w:t>
        </w:r>
        <w:r>
          <w:rPr>
            <w:noProof/>
            <w:webHidden/>
          </w:rPr>
          <w:fldChar w:fldCharType="end"/>
        </w:r>
      </w:hyperlink>
    </w:p>
    <w:p w14:paraId="11E4A264" w14:textId="0BD84BF7"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08" w:history="1">
        <w:r w:rsidRPr="00107F7A">
          <w:rPr>
            <w:rStyle w:val="Hyperlink"/>
            <w:rFonts w:eastAsiaTheme="majorEastAsia"/>
            <w:noProof/>
          </w:rPr>
          <w:t>5.8</w:t>
        </w:r>
        <w:r w:rsidRPr="00107F7A">
          <w:rPr>
            <w:rStyle w:val="Hyperlink"/>
            <w:rFonts w:eastAsiaTheme="majorEastAsia"/>
            <w:noProof/>
          </w:rPr>
          <w:noBreakHyphen/>
          <w:t>17. tabula. Medicīnisko dokumentu statusi</w:t>
        </w:r>
        <w:r>
          <w:rPr>
            <w:noProof/>
            <w:webHidden/>
          </w:rPr>
          <w:tab/>
        </w:r>
        <w:r>
          <w:rPr>
            <w:noProof/>
            <w:webHidden/>
          </w:rPr>
          <w:fldChar w:fldCharType="begin"/>
        </w:r>
        <w:r>
          <w:rPr>
            <w:noProof/>
            <w:webHidden/>
          </w:rPr>
          <w:instrText xml:space="preserve"> PAGEREF _Toc122439908 \h </w:instrText>
        </w:r>
        <w:r>
          <w:rPr>
            <w:noProof/>
            <w:webHidden/>
          </w:rPr>
        </w:r>
        <w:r>
          <w:rPr>
            <w:noProof/>
            <w:webHidden/>
          </w:rPr>
          <w:fldChar w:fldCharType="separate"/>
        </w:r>
        <w:r>
          <w:rPr>
            <w:noProof/>
            <w:webHidden/>
          </w:rPr>
          <w:t>62</w:t>
        </w:r>
        <w:r>
          <w:rPr>
            <w:noProof/>
            <w:webHidden/>
          </w:rPr>
          <w:fldChar w:fldCharType="end"/>
        </w:r>
      </w:hyperlink>
    </w:p>
    <w:p w14:paraId="0B369FC3" w14:textId="4B7EB79F"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09" w:history="1">
        <w:r w:rsidRPr="00107F7A">
          <w:rPr>
            <w:rStyle w:val="Hyperlink"/>
            <w:rFonts w:eastAsiaTheme="majorEastAsia"/>
            <w:noProof/>
          </w:rPr>
          <w:t>5.8</w:t>
        </w:r>
        <w:r w:rsidRPr="00107F7A">
          <w:rPr>
            <w:rStyle w:val="Hyperlink"/>
            <w:rFonts w:eastAsiaTheme="majorEastAsia"/>
            <w:noProof/>
          </w:rPr>
          <w:noBreakHyphen/>
          <w:t>18. tabula. Piezīmes</w:t>
        </w:r>
        <w:r>
          <w:rPr>
            <w:noProof/>
            <w:webHidden/>
          </w:rPr>
          <w:tab/>
        </w:r>
        <w:r>
          <w:rPr>
            <w:noProof/>
            <w:webHidden/>
          </w:rPr>
          <w:fldChar w:fldCharType="begin"/>
        </w:r>
        <w:r>
          <w:rPr>
            <w:noProof/>
            <w:webHidden/>
          </w:rPr>
          <w:instrText xml:space="preserve"> PAGEREF _Toc122439909 \h </w:instrText>
        </w:r>
        <w:r>
          <w:rPr>
            <w:noProof/>
            <w:webHidden/>
          </w:rPr>
        </w:r>
        <w:r>
          <w:rPr>
            <w:noProof/>
            <w:webHidden/>
          </w:rPr>
          <w:fldChar w:fldCharType="separate"/>
        </w:r>
        <w:r>
          <w:rPr>
            <w:noProof/>
            <w:webHidden/>
          </w:rPr>
          <w:t>65</w:t>
        </w:r>
        <w:r>
          <w:rPr>
            <w:noProof/>
            <w:webHidden/>
          </w:rPr>
          <w:fldChar w:fldCharType="end"/>
        </w:r>
      </w:hyperlink>
    </w:p>
    <w:p w14:paraId="499BAF9D" w14:textId="73E7155B"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10" w:history="1">
        <w:r w:rsidRPr="00107F7A">
          <w:rPr>
            <w:rStyle w:val="Hyperlink"/>
            <w:rFonts w:eastAsiaTheme="majorEastAsia"/>
            <w:noProof/>
          </w:rPr>
          <w:t>5.9</w:t>
        </w:r>
        <w:r w:rsidRPr="00107F7A">
          <w:rPr>
            <w:rStyle w:val="Hyperlink"/>
            <w:rFonts w:eastAsiaTheme="majorEastAsia"/>
            <w:noProof/>
          </w:rPr>
          <w:noBreakHyphen/>
          <w:t>1. tabula. Dokumentu tipi</w:t>
        </w:r>
        <w:r>
          <w:rPr>
            <w:noProof/>
            <w:webHidden/>
          </w:rPr>
          <w:tab/>
        </w:r>
        <w:r>
          <w:rPr>
            <w:noProof/>
            <w:webHidden/>
          </w:rPr>
          <w:fldChar w:fldCharType="begin"/>
        </w:r>
        <w:r>
          <w:rPr>
            <w:noProof/>
            <w:webHidden/>
          </w:rPr>
          <w:instrText xml:space="preserve"> PAGEREF _Toc122439910 \h </w:instrText>
        </w:r>
        <w:r>
          <w:rPr>
            <w:noProof/>
            <w:webHidden/>
          </w:rPr>
        </w:r>
        <w:r>
          <w:rPr>
            <w:noProof/>
            <w:webHidden/>
          </w:rPr>
          <w:fldChar w:fldCharType="separate"/>
        </w:r>
        <w:r>
          <w:rPr>
            <w:noProof/>
            <w:webHidden/>
          </w:rPr>
          <w:t>66</w:t>
        </w:r>
        <w:r>
          <w:rPr>
            <w:noProof/>
            <w:webHidden/>
          </w:rPr>
          <w:fldChar w:fldCharType="end"/>
        </w:r>
      </w:hyperlink>
    </w:p>
    <w:p w14:paraId="74AD0794" w14:textId="4E0BBB32"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11" w:history="1">
        <w:r w:rsidRPr="00107F7A">
          <w:rPr>
            <w:rStyle w:val="Hyperlink"/>
            <w:rFonts w:eastAsiaTheme="majorEastAsia"/>
            <w:noProof/>
          </w:rPr>
          <w:t>5.9</w:t>
        </w:r>
        <w:r w:rsidRPr="00107F7A">
          <w:rPr>
            <w:rStyle w:val="Hyperlink"/>
            <w:rFonts w:eastAsiaTheme="majorEastAsia"/>
            <w:noProof/>
          </w:rPr>
          <w:noBreakHyphen/>
          <w:t>2. tabula. Dokumentu tipu veidnes</w:t>
        </w:r>
        <w:r>
          <w:rPr>
            <w:noProof/>
            <w:webHidden/>
          </w:rPr>
          <w:tab/>
        </w:r>
        <w:r>
          <w:rPr>
            <w:noProof/>
            <w:webHidden/>
          </w:rPr>
          <w:fldChar w:fldCharType="begin"/>
        </w:r>
        <w:r>
          <w:rPr>
            <w:noProof/>
            <w:webHidden/>
          </w:rPr>
          <w:instrText xml:space="preserve"> PAGEREF _Toc122439911 \h </w:instrText>
        </w:r>
        <w:r>
          <w:rPr>
            <w:noProof/>
            <w:webHidden/>
          </w:rPr>
        </w:r>
        <w:r>
          <w:rPr>
            <w:noProof/>
            <w:webHidden/>
          </w:rPr>
          <w:fldChar w:fldCharType="separate"/>
        </w:r>
        <w:r>
          <w:rPr>
            <w:noProof/>
            <w:webHidden/>
          </w:rPr>
          <w:t>66</w:t>
        </w:r>
        <w:r>
          <w:rPr>
            <w:noProof/>
            <w:webHidden/>
          </w:rPr>
          <w:fldChar w:fldCharType="end"/>
        </w:r>
      </w:hyperlink>
    </w:p>
    <w:p w14:paraId="2D08A809" w14:textId="65C46344"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12" w:history="1">
        <w:r w:rsidRPr="00107F7A">
          <w:rPr>
            <w:rStyle w:val="Hyperlink"/>
            <w:rFonts w:eastAsiaTheme="majorEastAsia"/>
            <w:noProof/>
          </w:rPr>
          <w:t>5.9</w:t>
        </w:r>
        <w:r w:rsidRPr="00107F7A">
          <w:rPr>
            <w:rStyle w:val="Hyperlink"/>
            <w:rFonts w:eastAsiaTheme="majorEastAsia"/>
            <w:noProof/>
          </w:rPr>
          <w:noBreakHyphen/>
          <w:t>3. tabula. Ierakstu tipi jeb entries types</w:t>
        </w:r>
        <w:r>
          <w:rPr>
            <w:noProof/>
            <w:webHidden/>
          </w:rPr>
          <w:tab/>
        </w:r>
        <w:r>
          <w:rPr>
            <w:noProof/>
            <w:webHidden/>
          </w:rPr>
          <w:fldChar w:fldCharType="begin"/>
        </w:r>
        <w:r>
          <w:rPr>
            <w:noProof/>
            <w:webHidden/>
          </w:rPr>
          <w:instrText xml:space="preserve"> PAGEREF _Toc122439912 \h </w:instrText>
        </w:r>
        <w:r>
          <w:rPr>
            <w:noProof/>
            <w:webHidden/>
          </w:rPr>
        </w:r>
        <w:r>
          <w:rPr>
            <w:noProof/>
            <w:webHidden/>
          </w:rPr>
          <w:fldChar w:fldCharType="separate"/>
        </w:r>
        <w:r>
          <w:rPr>
            <w:noProof/>
            <w:webHidden/>
          </w:rPr>
          <w:t>67</w:t>
        </w:r>
        <w:r>
          <w:rPr>
            <w:noProof/>
            <w:webHidden/>
          </w:rPr>
          <w:fldChar w:fldCharType="end"/>
        </w:r>
      </w:hyperlink>
    </w:p>
    <w:p w14:paraId="40233112" w14:textId="6A66CD04"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13" w:history="1">
        <w:r w:rsidRPr="00107F7A">
          <w:rPr>
            <w:rStyle w:val="Hyperlink"/>
            <w:rFonts w:eastAsiaTheme="majorEastAsia"/>
            <w:noProof/>
          </w:rPr>
          <w:t>5.9</w:t>
        </w:r>
        <w:r w:rsidRPr="00107F7A">
          <w:rPr>
            <w:rStyle w:val="Hyperlink"/>
            <w:rFonts w:eastAsiaTheme="majorEastAsia"/>
            <w:noProof/>
          </w:rPr>
          <w:noBreakHyphen/>
          <w:t>4. tabula. Sekciju tipu paraugi</w:t>
        </w:r>
        <w:r>
          <w:rPr>
            <w:noProof/>
            <w:webHidden/>
          </w:rPr>
          <w:tab/>
        </w:r>
        <w:r>
          <w:rPr>
            <w:noProof/>
            <w:webHidden/>
          </w:rPr>
          <w:fldChar w:fldCharType="begin"/>
        </w:r>
        <w:r>
          <w:rPr>
            <w:noProof/>
            <w:webHidden/>
          </w:rPr>
          <w:instrText xml:space="preserve"> PAGEREF _Toc122439913 \h </w:instrText>
        </w:r>
        <w:r>
          <w:rPr>
            <w:noProof/>
            <w:webHidden/>
          </w:rPr>
        </w:r>
        <w:r>
          <w:rPr>
            <w:noProof/>
            <w:webHidden/>
          </w:rPr>
          <w:fldChar w:fldCharType="separate"/>
        </w:r>
        <w:r>
          <w:rPr>
            <w:noProof/>
            <w:webHidden/>
          </w:rPr>
          <w:t>68</w:t>
        </w:r>
        <w:r>
          <w:rPr>
            <w:noProof/>
            <w:webHidden/>
          </w:rPr>
          <w:fldChar w:fldCharType="end"/>
        </w:r>
      </w:hyperlink>
    </w:p>
    <w:p w14:paraId="211E442D" w14:textId="0F38A4BA"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14" w:history="1">
        <w:r w:rsidRPr="00107F7A">
          <w:rPr>
            <w:rStyle w:val="Hyperlink"/>
            <w:rFonts w:eastAsiaTheme="majorEastAsia"/>
            <w:noProof/>
          </w:rPr>
          <w:t>5.9</w:t>
        </w:r>
        <w:r w:rsidRPr="00107F7A">
          <w:rPr>
            <w:rStyle w:val="Hyperlink"/>
            <w:rFonts w:eastAsiaTheme="majorEastAsia"/>
            <w:noProof/>
          </w:rPr>
          <w:noBreakHyphen/>
          <w:t>5. tabula. Sekciju tipi</w:t>
        </w:r>
        <w:r>
          <w:rPr>
            <w:noProof/>
            <w:webHidden/>
          </w:rPr>
          <w:tab/>
        </w:r>
        <w:r>
          <w:rPr>
            <w:noProof/>
            <w:webHidden/>
          </w:rPr>
          <w:fldChar w:fldCharType="begin"/>
        </w:r>
        <w:r>
          <w:rPr>
            <w:noProof/>
            <w:webHidden/>
          </w:rPr>
          <w:instrText xml:space="preserve"> PAGEREF _Toc122439914 \h </w:instrText>
        </w:r>
        <w:r>
          <w:rPr>
            <w:noProof/>
            <w:webHidden/>
          </w:rPr>
        </w:r>
        <w:r>
          <w:rPr>
            <w:noProof/>
            <w:webHidden/>
          </w:rPr>
          <w:fldChar w:fldCharType="separate"/>
        </w:r>
        <w:r>
          <w:rPr>
            <w:noProof/>
            <w:webHidden/>
          </w:rPr>
          <w:t>69</w:t>
        </w:r>
        <w:r>
          <w:rPr>
            <w:noProof/>
            <w:webHidden/>
          </w:rPr>
          <w:fldChar w:fldCharType="end"/>
        </w:r>
      </w:hyperlink>
    </w:p>
    <w:p w14:paraId="212A3483" w14:textId="7A195E06"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15" w:history="1">
        <w:r w:rsidRPr="00107F7A">
          <w:rPr>
            <w:rStyle w:val="Hyperlink"/>
            <w:rFonts w:eastAsiaTheme="majorEastAsia"/>
            <w:noProof/>
          </w:rPr>
          <w:t>5.9</w:t>
        </w:r>
        <w:r w:rsidRPr="00107F7A">
          <w:rPr>
            <w:rStyle w:val="Hyperlink"/>
            <w:rFonts w:eastAsiaTheme="majorEastAsia"/>
            <w:noProof/>
          </w:rPr>
          <w:noBreakHyphen/>
          <w:t>6. tabula. Sekciju apstrādes uzdevuma elementi</w:t>
        </w:r>
        <w:r>
          <w:rPr>
            <w:noProof/>
            <w:webHidden/>
          </w:rPr>
          <w:tab/>
        </w:r>
        <w:r>
          <w:rPr>
            <w:noProof/>
            <w:webHidden/>
          </w:rPr>
          <w:fldChar w:fldCharType="begin"/>
        </w:r>
        <w:r>
          <w:rPr>
            <w:noProof/>
            <w:webHidden/>
          </w:rPr>
          <w:instrText xml:space="preserve"> PAGEREF _Toc122439915 \h </w:instrText>
        </w:r>
        <w:r>
          <w:rPr>
            <w:noProof/>
            <w:webHidden/>
          </w:rPr>
        </w:r>
        <w:r>
          <w:rPr>
            <w:noProof/>
            <w:webHidden/>
          </w:rPr>
          <w:fldChar w:fldCharType="separate"/>
        </w:r>
        <w:r>
          <w:rPr>
            <w:noProof/>
            <w:webHidden/>
          </w:rPr>
          <w:t>69</w:t>
        </w:r>
        <w:r>
          <w:rPr>
            <w:noProof/>
            <w:webHidden/>
          </w:rPr>
          <w:fldChar w:fldCharType="end"/>
        </w:r>
      </w:hyperlink>
    </w:p>
    <w:p w14:paraId="6B2D47F9" w14:textId="641D6A18"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16" w:history="1">
        <w:r w:rsidRPr="00107F7A">
          <w:rPr>
            <w:rStyle w:val="Hyperlink"/>
            <w:rFonts w:eastAsiaTheme="majorEastAsia"/>
            <w:noProof/>
          </w:rPr>
          <w:t>5.9</w:t>
        </w:r>
        <w:r w:rsidRPr="00107F7A">
          <w:rPr>
            <w:rStyle w:val="Hyperlink"/>
            <w:rFonts w:eastAsiaTheme="majorEastAsia"/>
            <w:noProof/>
          </w:rPr>
          <w:noBreakHyphen/>
          <w:t>7. tabula. Dokumentu veidņu modelēšanas procesa etapi</w:t>
        </w:r>
        <w:r>
          <w:rPr>
            <w:noProof/>
            <w:webHidden/>
          </w:rPr>
          <w:tab/>
        </w:r>
        <w:r>
          <w:rPr>
            <w:noProof/>
            <w:webHidden/>
          </w:rPr>
          <w:fldChar w:fldCharType="begin"/>
        </w:r>
        <w:r>
          <w:rPr>
            <w:noProof/>
            <w:webHidden/>
          </w:rPr>
          <w:instrText xml:space="preserve"> PAGEREF _Toc122439916 \h </w:instrText>
        </w:r>
        <w:r>
          <w:rPr>
            <w:noProof/>
            <w:webHidden/>
          </w:rPr>
        </w:r>
        <w:r>
          <w:rPr>
            <w:noProof/>
            <w:webHidden/>
          </w:rPr>
          <w:fldChar w:fldCharType="separate"/>
        </w:r>
        <w:r>
          <w:rPr>
            <w:noProof/>
            <w:webHidden/>
          </w:rPr>
          <w:t>70</w:t>
        </w:r>
        <w:r>
          <w:rPr>
            <w:noProof/>
            <w:webHidden/>
          </w:rPr>
          <w:fldChar w:fldCharType="end"/>
        </w:r>
      </w:hyperlink>
    </w:p>
    <w:p w14:paraId="432F191D" w14:textId="32DFDBE4"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17" w:history="1">
        <w:r w:rsidRPr="00107F7A">
          <w:rPr>
            <w:rStyle w:val="Hyperlink"/>
            <w:rFonts w:eastAsiaTheme="majorEastAsia"/>
            <w:noProof/>
          </w:rPr>
          <w:t>5.9</w:t>
        </w:r>
        <w:r w:rsidRPr="00107F7A">
          <w:rPr>
            <w:rStyle w:val="Hyperlink"/>
            <w:rFonts w:eastAsiaTheme="majorEastAsia"/>
            <w:noProof/>
          </w:rPr>
          <w:noBreakHyphen/>
          <w:t>8. tabula. Dokumenta veidnes pievienošanas ekrānformas elementu apraksts</w:t>
        </w:r>
        <w:r>
          <w:rPr>
            <w:noProof/>
            <w:webHidden/>
          </w:rPr>
          <w:tab/>
        </w:r>
        <w:r>
          <w:rPr>
            <w:noProof/>
            <w:webHidden/>
          </w:rPr>
          <w:fldChar w:fldCharType="begin"/>
        </w:r>
        <w:r>
          <w:rPr>
            <w:noProof/>
            <w:webHidden/>
          </w:rPr>
          <w:instrText xml:space="preserve"> PAGEREF _Toc122439917 \h </w:instrText>
        </w:r>
        <w:r>
          <w:rPr>
            <w:noProof/>
            <w:webHidden/>
          </w:rPr>
        </w:r>
        <w:r>
          <w:rPr>
            <w:noProof/>
            <w:webHidden/>
          </w:rPr>
          <w:fldChar w:fldCharType="separate"/>
        </w:r>
        <w:r>
          <w:rPr>
            <w:noProof/>
            <w:webHidden/>
          </w:rPr>
          <w:t>73</w:t>
        </w:r>
        <w:r>
          <w:rPr>
            <w:noProof/>
            <w:webHidden/>
          </w:rPr>
          <w:fldChar w:fldCharType="end"/>
        </w:r>
      </w:hyperlink>
    </w:p>
    <w:p w14:paraId="00E3388B" w14:textId="19D94EAC"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18" w:history="1">
        <w:r w:rsidRPr="00107F7A">
          <w:rPr>
            <w:rStyle w:val="Hyperlink"/>
            <w:rFonts w:eastAsiaTheme="majorEastAsia"/>
            <w:noProof/>
          </w:rPr>
          <w:t>5.11</w:t>
        </w:r>
        <w:r w:rsidRPr="00107F7A">
          <w:rPr>
            <w:rStyle w:val="Hyperlink"/>
            <w:rFonts w:eastAsiaTheme="majorEastAsia"/>
            <w:noProof/>
          </w:rPr>
          <w:noBreakHyphen/>
          <w:t>1. tabula. Auditācijas pierakstu struktūra</w:t>
        </w:r>
        <w:r>
          <w:rPr>
            <w:noProof/>
            <w:webHidden/>
          </w:rPr>
          <w:tab/>
        </w:r>
        <w:r>
          <w:rPr>
            <w:noProof/>
            <w:webHidden/>
          </w:rPr>
          <w:fldChar w:fldCharType="begin"/>
        </w:r>
        <w:r>
          <w:rPr>
            <w:noProof/>
            <w:webHidden/>
          </w:rPr>
          <w:instrText xml:space="preserve"> PAGEREF _Toc122439918 \h </w:instrText>
        </w:r>
        <w:r>
          <w:rPr>
            <w:noProof/>
            <w:webHidden/>
          </w:rPr>
        </w:r>
        <w:r>
          <w:rPr>
            <w:noProof/>
            <w:webHidden/>
          </w:rPr>
          <w:fldChar w:fldCharType="separate"/>
        </w:r>
        <w:r>
          <w:rPr>
            <w:noProof/>
            <w:webHidden/>
          </w:rPr>
          <w:t>76</w:t>
        </w:r>
        <w:r>
          <w:rPr>
            <w:noProof/>
            <w:webHidden/>
          </w:rPr>
          <w:fldChar w:fldCharType="end"/>
        </w:r>
      </w:hyperlink>
    </w:p>
    <w:p w14:paraId="27FCD928" w14:textId="5D844DB8"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19" w:history="1">
        <w:r w:rsidRPr="00107F7A">
          <w:rPr>
            <w:rStyle w:val="Hyperlink"/>
            <w:rFonts w:eastAsiaTheme="majorEastAsia"/>
            <w:noProof/>
          </w:rPr>
          <w:t>5.12</w:t>
        </w:r>
        <w:r w:rsidRPr="00107F7A">
          <w:rPr>
            <w:rStyle w:val="Hyperlink"/>
            <w:rFonts w:eastAsiaTheme="majorEastAsia"/>
            <w:noProof/>
          </w:rPr>
          <w:noBreakHyphen/>
          <w:t>1. tabula. Tiesību pārvaldības principi</w:t>
        </w:r>
        <w:r>
          <w:rPr>
            <w:noProof/>
            <w:webHidden/>
          </w:rPr>
          <w:tab/>
        </w:r>
        <w:r>
          <w:rPr>
            <w:noProof/>
            <w:webHidden/>
          </w:rPr>
          <w:fldChar w:fldCharType="begin"/>
        </w:r>
        <w:r>
          <w:rPr>
            <w:noProof/>
            <w:webHidden/>
          </w:rPr>
          <w:instrText xml:space="preserve"> PAGEREF _Toc122439919 \h </w:instrText>
        </w:r>
        <w:r>
          <w:rPr>
            <w:noProof/>
            <w:webHidden/>
          </w:rPr>
        </w:r>
        <w:r>
          <w:rPr>
            <w:noProof/>
            <w:webHidden/>
          </w:rPr>
          <w:fldChar w:fldCharType="separate"/>
        </w:r>
        <w:r>
          <w:rPr>
            <w:noProof/>
            <w:webHidden/>
          </w:rPr>
          <w:t>78</w:t>
        </w:r>
        <w:r>
          <w:rPr>
            <w:noProof/>
            <w:webHidden/>
          </w:rPr>
          <w:fldChar w:fldCharType="end"/>
        </w:r>
      </w:hyperlink>
    </w:p>
    <w:p w14:paraId="2A2390E6" w14:textId="03662EAD"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20" w:history="1">
        <w:r w:rsidRPr="00107F7A">
          <w:rPr>
            <w:rStyle w:val="Hyperlink"/>
            <w:rFonts w:eastAsiaTheme="majorEastAsia"/>
            <w:noProof/>
          </w:rPr>
          <w:t>5.12</w:t>
        </w:r>
        <w:r w:rsidRPr="00107F7A">
          <w:rPr>
            <w:rStyle w:val="Hyperlink"/>
            <w:rFonts w:eastAsiaTheme="majorEastAsia"/>
            <w:noProof/>
          </w:rPr>
          <w:noBreakHyphen/>
          <w:t>2. tabula. Atļauju veidi</w:t>
        </w:r>
        <w:r>
          <w:rPr>
            <w:noProof/>
            <w:webHidden/>
          </w:rPr>
          <w:tab/>
        </w:r>
        <w:r>
          <w:rPr>
            <w:noProof/>
            <w:webHidden/>
          </w:rPr>
          <w:fldChar w:fldCharType="begin"/>
        </w:r>
        <w:r>
          <w:rPr>
            <w:noProof/>
            <w:webHidden/>
          </w:rPr>
          <w:instrText xml:space="preserve"> PAGEREF _Toc122439920 \h </w:instrText>
        </w:r>
        <w:r>
          <w:rPr>
            <w:noProof/>
            <w:webHidden/>
          </w:rPr>
        </w:r>
        <w:r>
          <w:rPr>
            <w:noProof/>
            <w:webHidden/>
          </w:rPr>
          <w:fldChar w:fldCharType="separate"/>
        </w:r>
        <w:r>
          <w:rPr>
            <w:noProof/>
            <w:webHidden/>
          </w:rPr>
          <w:t>79</w:t>
        </w:r>
        <w:r>
          <w:rPr>
            <w:noProof/>
            <w:webHidden/>
          </w:rPr>
          <w:fldChar w:fldCharType="end"/>
        </w:r>
      </w:hyperlink>
    </w:p>
    <w:p w14:paraId="317AA3D5" w14:textId="2956AFF5"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21" w:history="1">
        <w:r w:rsidRPr="00107F7A">
          <w:rPr>
            <w:rStyle w:val="Hyperlink"/>
            <w:rFonts w:eastAsiaTheme="majorEastAsia"/>
            <w:noProof/>
          </w:rPr>
          <w:t>5.12</w:t>
        </w:r>
        <w:r w:rsidRPr="00107F7A">
          <w:rPr>
            <w:rStyle w:val="Hyperlink"/>
            <w:rFonts w:eastAsiaTheme="majorEastAsia"/>
            <w:noProof/>
          </w:rPr>
          <w:noBreakHyphen/>
          <w:t>3. tabula. Atļaujas</w:t>
        </w:r>
        <w:r>
          <w:rPr>
            <w:noProof/>
            <w:webHidden/>
          </w:rPr>
          <w:tab/>
        </w:r>
        <w:r>
          <w:rPr>
            <w:noProof/>
            <w:webHidden/>
          </w:rPr>
          <w:fldChar w:fldCharType="begin"/>
        </w:r>
        <w:r>
          <w:rPr>
            <w:noProof/>
            <w:webHidden/>
          </w:rPr>
          <w:instrText xml:space="preserve"> PAGEREF _Toc122439921 \h </w:instrText>
        </w:r>
        <w:r>
          <w:rPr>
            <w:noProof/>
            <w:webHidden/>
          </w:rPr>
        </w:r>
        <w:r>
          <w:rPr>
            <w:noProof/>
            <w:webHidden/>
          </w:rPr>
          <w:fldChar w:fldCharType="separate"/>
        </w:r>
        <w:r>
          <w:rPr>
            <w:noProof/>
            <w:webHidden/>
          </w:rPr>
          <w:t>79</w:t>
        </w:r>
        <w:r>
          <w:rPr>
            <w:noProof/>
            <w:webHidden/>
          </w:rPr>
          <w:fldChar w:fldCharType="end"/>
        </w:r>
      </w:hyperlink>
    </w:p>
    <w:p w14:paraId="48EBDD29" w14:textId="6F30E15D"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22" w:history="1">
        <w:r w:rsidRPr="00107F7A">
          <w:rPr>
            <w:rStyle w:val="Hyperlink"/>
            <w:rFonts w:eastAsiaTheme="majorEastAsia"/>
            <w:noProof/>
          </w:rPr>
          <w:t>5.12</w:t>
        </w:r>
        <w:r w:rsidRPr="00107F7A">
          <w:rPr>
            <w:rStyle w:val="Hyperlink"/>
            <w:rFonts w:eastAsiaTheme="majorEastAsia"/>
            <w:noProof/>
          </w:rPr>
          <w:noBreakHyphen/>
          <w:t>4. tabula. Aizliegumu veidi</w:t>
        </w:r>
        <w:r>
          <w:rPr>
            <w:noProof/>
            <w:webHidden/>
          </w:rPr>
          <w:tab/>
        </w:r>
        <w:r>
          <w:rPr>
            <w:noProof/>
            <w:webHidden/>
          </w:rPr>
          <w:fldChar w:fldCharType="begin"/>
        </w:r>
        <w:r>
          <w:rPr>
            <w:noProof/>
            <w:webHidden/>
          </w:rPr>
          <w:instrText xml:space="preserve"> PAGEREF _Toc122439922 \h </w:instrText>
        </w:r>
        <w:r>
          <w:rPr>
            <w:noProof/>
            <w:webHidden/>
          </w:rPr>
        </w:r>
        <w:r>
          <w:rPr>
            <w:noProof/>
            <w:webHidden/>
          </w:rPr>
          <w:fldChar w:fldCharType="separate"/>
        </w:r>
        <w:r>
          <w:rPr>
            <w:noProof/>
            <w:webHidden/>
          </w:rPr>
          <w:t>81</w:t>
        </w:r>
        <w:r>
          <w:rPr>
            <w:noProof/>
            <w:webHidden/>
          </w:rPr>
          <w:fldChar w:fldCharType="end"/>
        </w:r>
      </w:hyperlink>
    </w:p>
    <w:p w14:paraId="1B9047A0" w14:textId="2566F2BF"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23" w:history="1">
        <w:r w:rsidRPr="00107F7A">
          <w:rPr>
            <w:rStyle w:val="Hyperlink"/>
            <w:rFonts w:eastAsiaTheme="majorEastAsia"/>
            <w:noProof/>
          </w:rPr>
          <w:t>5.12</w:t>
        </w:r>
        <w:r w:rsidRPr="00107F7A">
          <w:rPr>
            <w:rStyle w:val="Hyperlink"/>
            <w:rFonts w:eastAsiaTheme="majorEastAsia"/>
            <w:noProof/>
          </w:rPr>
          <w:noBreakHyphen/>
          <w:t>5. tabula. Pilngadības datu kopa</w:t>
        </w:r>
        <w:r>
          <w:rPr>
            <w:noProof/>
            <w:webHidden/>
          </w:rPr>
          <w:tab/>
        </w:r>
        <w:r>
          <w:rPr>
            <w:noProof/>
            <w:webHidden/>
          </w:rPr>
          <w:fldChar w:fldCharType="begin"/>
        </w:r>
        <w:r>
          <w:rPr>
            <w:noProof/>
            <w:webHidden/>
          </w:rPr>
          <w:instrText xml:space="preserve"> PAGEREF _Toc122439923 \h </w:instrText>
        </w:r>
        <w:r>
          <w:rPr>
            <w:noProof/>
            <w:webHidden/>
          </w:rPr>
        </w:r>
        <w:r>
          <w:rPr>
            <w:noProof/>
            <w:webHidden/>
          </w:rPr>
          <w:fldChar w:fldCharType="separate"/>
        </w:r>
        <w:r>
          <w:rPr>
            <w:noProof/>
            <w:webHidden/>
          </w:rPr>
          <w:t>81</w:t>
        </w:r>
        <w:r>
          <w:rPr>
            <w:noProof/>
            <w:webHidden/>
          </w:rPr>
          <w:fldChar w:fldCharType="end"/>
        </w:r>
      </w:hyperlink>
    </w:p>
    <w:p w14:paraId="09187921" w14:textId="04F6DECE"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24" w:history="1">
        <w:r w:rsidRPr="00107F7A">
          <w:rPr>
            <w:rStyle w:val="Hyperlink"/>
            <w:rFonts w:eastAsiaTheme="majorEastAsia"/>
            <w:noProof/>
          </w:rPr>
          <w:t>5.12</w:t>
        </w:r>
        <w:r w:rsidRPr="00107F7A">
          <w:rPr>
            <w:rStyle w:val="Hyperlink"/>
            <w:rFonts w:eastAsiaTheme="majorEastAsia"/>
            <w:noProof/>
          </w:rPr>
          <w:noBreakHyphen/>
          <w:t>6. tabula. Pilngadības uzstādīšanas ekrānformas elementu apraksts</w:t>
        </w:r>
        <w:r>
          <w:rPr>
            <w:noProof/>
            <w:webHidden/>
          </w:rPr>
          <w:tab/>
        </w:r>
        <w:r>
          <w:rPr>
            <w:noProof/>
            <w:webHidden/>
          </w:rPr>
          <w:fldChar w:fldCharType="begin"/>
        </w:r>
        <w:r>
          <w:rPr>
            <w:noProof/>
            <w:webHidden/>
          </w:rPr>
          <w:instrText xml:space="preserve"> PAGEREF _Toc122439924 \h </w:instrText>
        </w:r>
        <w:r>
          <w:rPr>
            <w:noProof/>
            <w:webHidden/>
          </w:rPr>
        </w:r>
        <w:r>
          <w:rPr>
            <w:noProof/>
            <w:webHidden/>
          </w:rPr>
          <w:fldChar w:fldCharType="separate"/>
        </w:r>
        <w:r>
          <w:rPr>
            <w:noProof/>
            <w:webHidden/>
          </w:rPr>
          <w:t>82</w:t>
        </w:r>
        <w:r>
          <w:rPr>
            <w:noProof/>
            <w:webHidden/>
          </w:rPr>
          <w:fldChar w:fldCharType="end"/>
        </w:r>
      </w:hyperlink>
    </w:p>
    <w:p w14:paraId="0AEB9CB7" w14:textId="312293AD"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25" w:history="1">
        <w:r w:rsidRPr="00107F7A">
          <w:rPr>
            <w:rStyle w:val="Hyperlink"/>
            <w:rFonts w:eastAsiaTheme="majorEastAsia"/>
            <w:noProof/>
          </w:rPr>
          <w:t>5.13</w:t>
        </w:r>
        <w:r w:rsidRPr="00107F7A">
          <w:rPr>
            <w:rStyle w:val="Hyperlink"/>
            <w:rFonts w:eastAsiaTheme="majorEastAsia"/>
            <w:noProof/>
          </w:rPr>
          <w:noBreakHyphen/>
          <w:t>1. tabula. Klasifikatoru saraksts</w:t>
        </w:r>
        <w:r>
          <w:rPr>
            <w:noProof/>
            <w:webHidden/>
          </w:rPr>
          <w:tab/>
        </w:r>
        <w:r>
          <w:rPr>
            <w:noProof/>
            <w:webHidden/>
          </w:rPr>
          <w:fldChar w:fldCharType="begin"/>
        </w:r>
        <w:r>
          <w:rPr>
            <w:noProof/>
            <w:webHidden/>
          </w:rPr>
          <w:instrText xml:space="preserve"> PAGEREF _Toc122439925 \h </w:instrText>
        </w:r>
        <w:r>
          <w:rPr>
            <w:noProof/>
            <w:webHidden/>
          </w:rPr>
        </w:r>
        <w:r>
          <w:rPr>
            <w:noProof/>
            <w:webHidden/>
          </w:rPr>
          <w:fldChar w:fldCharType="separate"/>
        </w:r>
        <w:r>
          <w:rPr>
            <w:noProof/>
            <w:webHidden/>
          </w:rPr>
          <w:t>83</w:t>
        </w:r>
        <w:r>
          <w:rPr>
            <w:noProof/>
            <w:webHidden/>
          </w:rPr>
          <w:fldChar w:fldCharType="end"/>
        </w:r>
      </w:hyperlink>
    </w:p>
    <w:p w14:paraId="0BE7D507" w14:textId="3AF936EC"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26" w:history="1">
        <w:r w:rsidRPr="00107F7A">
          <w:rPr>
            <w:rStyle w:val="Hyperlink"/>
            <w:rFonts w:eastAsiaTheme="majorEastAsia"/>
            <w:noProof/>
          </w:rPr>
          <w:t>5.13</w:t>
        </w:r>
        <w:r w:rsidRPr="00107F7A">
          <w:rPr>
            <w:rStyle w:val="Hyperlink"/>
            <w:rFonts w:eastAsiaTheme="majorEastAsia"/>
            <w:noProof/>
          </w:rPr>
          <w:noBreakHyphen/>
          <w:t>2. tabula. Formas lauku saraksts</w:t>
        </w:r>
        <w:r>
          <w:rPr>
            <w:noProof/>
            <w:webHidden/>
          </w:rPr>
          <w:tab/>
        </w:r>
        <w:r>
          <w:rPr>
            <w:noProof/>
            <w:webHidden/>
          </w:rPr>
          <w:fldChar w:fldCharType="begin"/>
        </w:r>
        <w:r>
          <w:rPr>
            <w:noProof/>
            <w:webHidden/>
          </w:rPr>
          <w:instrText xml:space="preserve"> PAGEREF _Toc122439926 \h </w:instrText>
        </w:r>
        <w:r>
          <w:rPr>
            <w:noProof/>
            <w:webHidden/>
          </w:rPr>
        </w:r>
        <w:r>
          <w:rPr>
            <w:noProof/>
            <w:webHidden/>
          </w:rPr>
          <w:fldChar w:fldCharType="separate"/>
        </w:r>
        <w:r>
          <w:rPr>
            <w:noProof/>
            <w:webHidden/>
          </w:rPr>
          <w:t>85</w:t>
        </w:r>
        <w:r>
          <w:rPr>
            <w:noProof/>
            <w:webHidden/>
          </w:rPr>
          <w:fldChar w:fldCharType="end"/>
        </w:r>
      </w:hyperlink>
    </w:p>
    <w:p w14:paraId="57E41807" w14:textId="0A4B7783"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27" w:history="1">
        <w:r w:rsidRPr="00107F7A">
          <w:rPr>
            <w:rStyle w:val="Hyperlink"/>
            <w:rFonts w:eastAsiaTheme="majorEastAsia"/>
            <w:noProof/>
          </w:rPr>
          <w:t>5.14</w:t>
        </w:r>
        <w:r w:rsidRPr="00107F7A">
          <w:rPr>
            <w:rStyle w:val="Hyperlink"/>
            <w:rFonts w:eastAsiaTheme="majorEastAsia"/>
            <w:noProof/>
          </w:rPr>
          <w:noBreakHyphen/>
          <w:t>1. tabula. Pieprasījumu metadati</w:t>
        </w:r>
        <w:r>
          <w:rPr>
            <w:noProof/>
            <w:webHidden/>
          </w:rPr>
          <w:tab/>
        </w:r>
        <w:r>
          <w:rPr>
            <w:noProof/>
            <w:webHidden/>
          </w:rPr>
          <w:fldChar w:fldCharType="begin"/>
        </w:r>
        <w:r>
          <w:rPr>
            <w:noProof/>
            <w:webHidden/>
          </w:rPr>
          <w:instrText xml:space="preserve"> PAGEREF _Toc122439927 \h </w:instrText>
        </w:r>
        <w:r>
          <w:rPr>
            <w:noProof/>
            <w:webHidden/>
          </w:rPr>
        </w:r>
        <w:r>
          <w:rPr>
            <w:noProof/>
            <w:webHidden/>
          </w:rPr>
          <w:fldChar w:fldCharType="separate"/>
        </w:r>
        <w:r>
          <w:rPr>
            <w:noProof/>
            <w:webHidden/>
          </w:rPr>
          <w:t>90</w:t>
        </w:r>
        <w:r>
          <w:rPr>
            <w:noProof/>
            <w:webHidden/>
          </w:rPr>
          <w:fldChar w:fldCharType="end"/>
        </w:r>
      </w:hyperlink>
    </w:p>
    <w:p w14:paraId="647A9E01" w14:textId="2C926245"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28" w:history="1">
        <w:r w:rsidRPr="00107F7A">
          <w:rPr>
            <w:rStyle w:val="Hyperlink"/>
            <w:rFonts w:eastAsiaTheme="majorEastAsia"/>
            <w:noProof/>
          </w:rPr>
          <w:t>5.14</w:t>
        </w:r>
        <w:r w:rsidRPr="00107F7A">
          <w:rPr>
            <w:rStyle w:val="Hyperlink"/>
            <w:rFonts w:eastAsiaTheme="majorEastAsia"/>
            <w:noProof/>
          </w:rPr>
          <w:noBreakHyphen/>
          <w:t>2. tabula. Funkcijas Izveidot pacienta karti ieejas datu apraksts</w:t>
        </w:r>
        <w:r>
          <w:rPr>
            <w:noProof/>
            <w:webHidden/>
          </w:rPr>
          <w:tab/>
        </w:r>
        <w:r>
          <w:rPr>
            <w:noProof/>
            <w:webHidden/>
          </w:rPr>
          <w:fldChar w:fldCharType="begin"/>
        </w:r>
        <w:r>
          <w:rPr>
            <w:noProof/>
            <w:webHidden/>
          </w:rPr>
          <w:instrText xml:space="preserve"> PAGEREF _Toc122439928 \h </w:instrText>
        </w:r>
        <w:r>
          <w:rPr>
            <w:noProof/>
            <w:webHidden/>
          </w:rPr>
        </w:r>
        <w:r>
          <w:rPr>
            <w:noProof/>
            <w:webHidden/>
          </w:rPr>
          <w:fldChar w:fldCharType="separate"/>
        </w:r>
        <w:r>
          <w:rPr>
            <w:noProof/>
            <w:webHidden/>
          </w:rPr>
          <w:t>90</w:t>
        </w:r>
        <w:r>
          <w:rPr>
            <w:noProof/>
            <w:webHidden/>
          </w:rPr>
          <w:fldChar w:fldCharType="end"/>
        </w:r>
      </w:hyperlink>
    </w:p>
    <w:p w14:paraId="4F0C87EB" w14:textId="2328DF38"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29" w:history="1">
        <w:r w:rsidRPr="00107F7A">
          <w:rPr>
            <w:rStyle w:val="Hyperlink"/>
            <w:rFonts w:eastAsiaTheme="majorEastAsia"/>
            <w:noProof/>
          </w:rPr>
          <w:t>5.14</w:t>
        </w:r>
        <w:r w:rsidRPr="00107F7A">
          <w:rPr>
            <w:rStyle w:val="Hyperlink"/>
            <w:rFonts w:eastAsiaTheme="majorEastAsia"/>
            <w:noProof/>
          </w:rPr>
          <w:noBreakHyphen/>
          <w:t>3. tabula. Funkcijas Izveidot pacienta karti izejas datu apraksts</w:t>
        </w:r>
        <w:r>
          <w:rPr>
            <w:noProof/>
            <w:webHidden/>
          </w:rPr>
          <w:tab/>
        </w:r>
        <w:r>
          <w:rPr>
            <w:noProof/>
            <w:webHidden/>
          </w:rPr>
          <w:fldChar w:fldCharType="begin"/>
        </w:r>
        <w:r>
          <w:rPr>
            <w:noProof/>
            <w:webHidden/>
          </w:rPr>
          <w:instrText xml:space="preserve"> PAGEREF _Toc122439929 \h </w:instrText>
        </w:r>
        <w:r>
          <w:rPr>
            <w:noProof/>
            <w:webHidden/>
          </w:rPr>
        </w:r>
        <w:r>
          <w:rPr>
            <w:noProof/>
            <w:webHidden/>
          </w:rPr>
          <w:fldChar w:fldCharType="separate"/>
        </w:r>
        <w:r>
          <w:rPr>
            <w:noProof/>
            <w:webHidden/>
          </w:rPr>
          <w:t>91</w:t>
        </w:r>
        <w:r>
          <w:rPr>
            <w:noProof/>
            <w:webHidden/>
          </w:rPr>
          <w:fldChar w:fldCharType="end"/>
        </w:r>
      </w:hyperlink>
    </w:p>
    <w:p w14:paraId="2EC7305E" w14:textId="2B5CF3BC"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30" w:history="1">
        <w:r w:rsidRPr="00107F7A">
          <w:rPr>
            <w:rStyle w:val="Hyperlink"/>
            <w:rFonts w:eastAsiaTheme="majorEastAsia"/>
            <w:noProof/>
          </w:rPr>
          <w:t>5.14</w:t>
        </w:r>
        <w:r w:rsidRPr="00107F7A">
          <w:rPr>
            <w:rStyle w:val="Hyperlink"/>
            <w:rFonts w:eastAsiaTheme="majorEastAsia"/>
            <w:noProof/>
          </w:rPr>
          <w:noBreakHyphen/>
          <w:t>4. tabula. Funkcijas Iegūt pacienta karti ieejas datu apraksts</w:t>
        </w:r>
        <w:r>
          <w:rPr>
            <w:noProof/>
            <w:webHidden/>
          </w:rPr>
          <w:tab/>
        </w:r>
        <w:r>
          <w:rPr>
            <w:noProof/>
            <w:webHidden/>
          </w:rPr>
          <w:fldChar w:fldCharType="begin"/>
        </w:r>
        <w:r>
          <w:rPr>
            <w:noProof/>
            <w:webHidden/>
          </w:rPr>
          <w:instrText xml:space="preserve"> PAGEREF _Toc122439930 \h </w:instrText>
        </w:r>
        <w:r>
          <w:rPr>
            <w:noProof/>
            <w:webHidden/>
          </w:rPr>
        </w:r>
        <w:r>
          <w:rPr>
            <w:noProof/>
            <w:webHidden/>
          </w:rPr>
          <w:fldChar w:fldCharType="separate"/>
        </w:r>
        <w:r>
          <w:rPr>
            <w:noProof/>
            <w:webHidden/>
          </w:rPr>
          <w:t>92</w:t>
        </w:r>
        <w:r>
          <w:rPr>
            <w:noProof/>
            <w:webHidden/>
          </w:rPr>
          <w:fldChar w:fldCharType="end"/>
        </w:r>
      </w:hyperlink>
    </w:p>
    <w:p w14:paraId="2A975281" w14:textId="21407C94"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31" w:history="1">
        <w:r w:rsidRPr="00107F7A">
          <w:rPr>
            <w:rStyle w:val="Hyperlink"/>
            <w:rFonts w:eastAsiaTheme="majorEastAsia"/>
            <w:noProof/>
          </w:rPr>
          <w:t>5.14</w:t>
        </w:r>
        <w:r w:rsidRPr="00107F7A">
          <w:rPr>
            <w:rStyle w:val="Hyperlink"/>
            <w:rFonts w:eastAsiaTheme="majorEastAsia"/>
            <w:noProof/>
          </w:rPr>
          <w:noBreakHyphen/>
          <w:t>5. tabula. Funkcijas Iegūt pacienta karti izejas datu apraksts</w:t>
        </w:r>
        <w:r>
          <w:rPr>
            <w:noProof/>
            <w:webHidden/>
          </w:rPr>
          <w:tab/>
        </w:r>
        <w:r>
          <w:rPr>
            <w:noProof/>
            <w:webHidden/>
          </w:rPr>
          <w:fldChar w:fldCharType="begin"/>
        </w:r>
        <w:r>
          <w:rPr>
            <w:noProof/>
            <w:webHidden/>
          </w:rPr>
          <w:instrText xml:space="preserve"> PAGEREF _Toc122439931 \h </w:instrText>
        </w:r>
        <w:r>
          <w:rPr>
            <w:noProof/>
            <w:webHidden/>
          </w:rPr>
        </w:r>
        <w:r>
          <w:rPr>
            <w:noProof/>
            <w:webHidden/>
          </w:rPr>
          <w:fldChar w:fldCharType="separate"/>
        </w:r>
        <w:r>
          <w:rPr>
            <w:noProof/>
            <w:webHidden/>
          </w:rPr>
          <w:t>93</w:t>
        </w:r>
        <w:r>
          <w:rPr>
            <w:noProof/>
            <w:webHidden/>
          </w:rPr>
          <w:fldChar w:fldCharType="end"/>
        </w:r>
      </w:hyperlink>
    </w:p>
    <w:p w14:paraId="0A44D5DD" w14:textId="2D1E44B1"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32" w:history="1">
        <w:r w:rsidRPr="00107F7A">
          <w:rPr>
            <w:rStyle w:val="Hyperlink"/>
            <w:rFonts w:eastAsiaTheme="majorEastAsia"/>
            <w:noProof/>
          </w:rPr>
          <w:t>5.14</w:t>
        </w:r>
        <w:r w:rsidRPr="00107F7A">
          <w:rPr>
            <w:rStyle w:val="Hyperlink"/>
            <w:rFonts w:eastAsiaTheme="majorEastAsia"/>
            <w:noProof/>
          </w:rPr>
          <w:noBreakHyphen/>
          <w:t>6. tabula. Funkcijas Iegūt kontaktinformāciju ieejas datu apraksts</w:t>
        </w:r>
        <w:r>
          <w:rPr>
            <w:noProof/>
            <w:webHidden/>
          </w:rPr>
          <w:tab/>
        </w:r>
        <w:r>
          <w:rPr>
            <w:noProof/>
            <w:webHidden/>
          </w:rPr>
          <w:fldChar w:fldCharType="begin"/>
        </w:r>
        <w:r>
          <w:rPr>
            <w:noProof/>
            <w:webHidden/>
          </w:rPr>
          <w:instrText xml:space="preserve"> PAGEREF _Toc122439932 \h </w:instrText>
        </w:r>
        <w:r>
          <w:rPr>
            <w:noProof/>
            <w:webHidden/>
          </w:rPr>
        </w:r>
        <w:r>
          <w:rPr>
            <w:noProof/>
            <w:webHidden/>
          </w:rPr>
          <w:fldChar w:fldCharType="separate"/>
        </w:r>
        <w:r>
          <w:rPr>
            <w:noProof/>
            <w:webHidden/>
          </w:rPr>
          <w:t>94</w:t>
        </w:r>
        <w:r>
          <w:rPr>
            <w:noProof/>
            <w:webHidden/>
          </w:rPr>
          <w:fldChar w:fldCharType="end"/>
        </w:r>
      </w:hyperlink>
    </w:p>
    <w:p w14:paraId="0DCD3F34" w14:textId="4345D8CA"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33" w:history="1">
        <w:r w:rsidRPr="00107F7A">
          <w:rPr>
            <w:rStyle w:val="Hyperlink"/>
            <w:rFonts w:eastAsiaTheme="majorEastAsia"/>
            <w:noProof/>
          </w:rPr>
          <w:t>5.14</w:t>
        </w:r>
        <w:r w:rsidRPr="00107F7A">
          <w:rPr>
            <w:rStyle w:val="Hyperlink"/>
            <w:rFonts w:eastAsiaTheme="majorEastAsia"/>
            <w:noProof/>
          </w:rPr>
          <w:noBreakHyphen/>
          <w:t>7. tabula. Funkcijas Iegūt kontaktinformāciju izejas datu apraksts</w:t>
        </w:r>
        <w:r>
          <w:rPr>
            <w:noProof/>
            <w:webHidden/>
          </w:rPr>
          <w:tab/>
        </w:r>
        <w:r>
          <w:rPr>
            <w:noProof/>
            <w:webHidden/>
          </w:rPr>
          <w:fldChar w:fldCharType="begin"/>
        </w:r>
        <w:r>
          <w:rPr>
            <w:noProof/>
            <w:webHidden/>
          </w:rPr>
          <w:instrText xml:space="preserve"> PAGEREF _Toc122439933 \h </w:instrText>
        </w:r>
        <w:r>
          <w:rPr>
            <w:noProof/>
            <w:webHidden/>
          </w:rPr>
        </w:r>
        <w:r>
          <w:rPr>
            <w:noProof/>
            <w:webHidden/>
          </w:rPr>
          <w:fldChar w:fldCharType="separate"/>
        </w:r>
        <w:r>
          <w:rPr>
            <w:noProof/>
            <w:webHidden/>
          </w:rPr>
          <w:t>94</w:t>
        </w:r>
        <w:r>
          <w:rPr>
            <w:noProof/>
            <w:webHidden/>
          </w:rPr>
          <w:fldChar w:fldCharType="end"/>
        </w:r>
      </w:hyperlink>
    </w:p>
    <w:p w14:paraId="15FE5F0C" w14:textId="5204064E"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34" w:history="1">
        <w:r w:rsidRPr="00107F7A">
          <w:rPr>
            <w:rStyle w:val="Hyperlink"/>
            <w:rFonts w:eastAsiaTheme="majorEastAsia"/>
            <w:noProof/>
          </w:rPr>
          <w:t>5.14</w:t>
        </w:r>
        <w:r w:rsidRPr="00107F7A">
          <w:rPr>
            <w:rStyle w:val="Hyperlink"/>
            <w:rFonts w:eastAsiaTheme="majorEastAsia"/>
            <w:noProof/>
          </w:rPr>
          <w:noBreakHyphen/>
          <w:t>8. tabula. Funkcijas Pievienot kontaktinformāciju ieejas datu apraksts</w:t>
        </w:r>
        <w:r>
          <w:rPr>
            <w:noProof/>
            <w:webHidden/>
          </w:rPr>
          <w:tab/>
        </w:r>
        <w:r>
          <w:rPr>
            <w:noProof/>
            <w:webHidden/>
          </w:rPr>
          <w:fldChar w:fldCharType="begin"/>
        </w:r>
        <w:r>
          <w:rPr>
            <w:noProof/>
            <w:webHidden/>
          </w:rPr>
          <w:instrText xml:space="preserve"> PAGEREF _Toc122439934 \h </w:instrText>
        </w:r>
        <w:r>
          <w:rPr>
            <w:noProof/>
            <w:webHidden/>
          </w:rPr>
        </w:r>
        <w:r>
          <w:rPr>
            <w:noProof/>
            <w:webHidden/>
          </w:rPr>
          <w:fldChar w:fldCharType="separate"/>
        </w:r>
        <w:r>
          <w:rPr>
            <w:noProof/>
            <w:webHidden/>
          </w:rPr>
          <w:t>95</w:t>
        </w:r>
        <w:r>
          <w:rPr>
            <w:noProof/>
            <w:webHidden/>
          </w:rPr>
          <w:fldChar w:fldCharType="end"/>
        </w:r>
      </w:hyperlink>
    </w:p>
    <w:p w14:paraId="5A9108D4" w14:textId="102AC7AF"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35" w:history="1">
        <w:r w:rsidRPr="00107F7A">
          <w:rPr>
            <w:rStyle w:val="Hyperlink"/>
            <w:rFonts w:eastAsiaTheme="majorEastAsia"/>
            <w:noProof/>
          </w:rPr>
          <w:t>5.14</w:t>
        </w:r>
        <w:r w:rsidRPr="00107F7A">
          <w:rPr>
            <w:rStyle w:val="Hyperlink"/>
            <w:rFonts w:eastAsiaTheme="majorEastAsia"/>
            <w:noProof/>
          </w:rPr>
          <w:noBreakHyphen/>
          <w:t>9. tabula. Funkcijas Pievienot kontaktinformāciju izejas datu apraksts</w:t>
        </w:r>
        <w:r>
          <w:rPr>
            <w:noProof/>
            <w:webHidden/>
          </w:rPr>
          <w:tab/>
        </w:r>
        <w:r>
          <w:rPr>
            <w:noProof/>
            <w:webHidden/>
          </w:rPr>
          <w:fldChar w:fldCharType="begin"/>
        </w:r>
        <w:r>
          <w:rPr>
            <w:noProof/>
            <w:webHidden/>
          </w:rPr>
          <w:instrText xml:space="preserve"> PAGEREF _Toc122439935 \h </w:instrText>
        </w:r>
        <w:r>
          <w:rPr>
            <w:noProof/>
            <w:webHidden/>
          </w:rPr>
        </w:r>
        <w:r>
          <w:rPr>
            <w:noProof/>
            <w:webHidden/>
          </w:rPr>
          <w:fldChar w:fldCharType="separate"/>
        </w:r>
        <w:r>
          <w:rPr>
            <w:noProof/>
            <w:webHidden/>
          </w:rPr>
          <w:t>95</w:t>
        </w:r>
        <w:r>
          <w:rPr>
            <w:noProof/>
            <w:webHidden/>
          </w:rPr>
          <w:fldChar w:fldCharType="end"/>
        </w:r>
      </w:hyperlink>
    </w:p>
    <w:p w14:paraId="090C9312" w14:textId="454F0C25"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36" w:history="1">
        <w:r w:rsidRPr="00107F7A">
          <w:rPr>
            <w:rStyle w:val="Hyperlink"/>
            <w:rFonts w:eastAsiaTheme="majorEastAsia"/>
            <w:noProof/>
          </w:rPr>
          <w:t>5.14</w:t>
        </w:r>
        <w:r w:rsidRPr="00107F7A">
          <w:rPr>
            <w:rStyle w:val="Hyperlink"/>
            <w:rFonts w:eastAsiaTheme="majorEastAsia"/>
            <w:noProof/>
          </w:rPr>
          <w:noBreakHyphen/>
          <w:t>10. tabula. Funkcijas Labot kontaktinformāciju ieejas datu apraksts</w:t>
        </w:r>
        <w:r>
          <w:rPr>
            <w:noProof/>
            <w:webHidden/>
          </w:rPr>
          <w:tab/>
        </w:r>
        <w:r>
          <w:rPr>
            <w:noProof/>
            <w:webHidden/>
          </w:rPr>
          <w:fldChar w:fldCharType="begin"/>
        </w:r>
        <w:r>
          <w:rPr>
            <w:noProof/>
            <w:webHidden/>
          </w:rPr>
          <w:instrText xml:space="preserve"> PAGEREF _Toc122439936 \h </w:instrText>
        </w:r>
        <w:r>
          <w:rPr>
            <w:noProof/>
            <w:webHidden/>
          </w:rPr>
        </w:r>
        <w:r>
          <w:rPr>
            <w:noProof/>
            <w:webHidden/>
          </w:rPr>
          <w:fldChar w:fldCharType="separate"/>
        </w:r>
        <w:r>
          <w:rPr>
            <w:noProof/>
            <w:webHidden/>
          </w:rPr>
          <w:t>95</w:t>
        </w:r>
        <w:r>
          <w:rPr>
            <w:noProof/>
            <w:webHidden/>
          </w:rPr>
          <w:fldChar w:fldCharType="end"/>
        </w:r>
      </w:hyperlink>
    </w:p>
    <w:p w14:paraId="4272DC27" w14:textId="57D63790"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37" w:history="1">
        <w:r w:rsidRPr="00107F7A">
          <w:rPr>
            <w:rStyle w:val="Hyperlink"/>
            <w:rFonts w:eastAsiaTheme="majorEastAsia"/>
            <w:noProof/>
          </w:rPr>
          <w:t>5.14</w:t>
        </w:r>
        <w:r w:rsidRPr="00107F7A">
          <w:rPr>
            <w:rStyle w:val="Hyperlink"/>
            <w:rFonts w:eastAsiaTheme="majorEastAsia"/>
            <w:noProof/>
          </w:rPr>
          <w:noBreakHyphen/>
          <w:t>11. tabula. Funkcijas Labot kontaktinformāciju izejas datu apraksts</w:t>
        </w:r>
        <w:r>
          <w:rPr>
            <w:noProof/>
            <w:webHidden/>
          </w:rPr>
          <w:tab/>
        </w:r>
        <w:r>
          <w:rPr>
            <w:noProof/>
            <w:webHidden/>
          </w:rPr>
          <w:fldChar w:fldCharType="begin"/>
        </w:r>
        <w:r>
          <w:rPr>
            <w:noProof/>
            <w:webHidden/>
          </w:rPr>
          <w:instrText xml:space="preserve"> PAGEREF _Toc122439937 \h </w:instrText>
        </w:r>
        <w:r>
          <w:rPr>
            <w:noProof/>
            <w:webHidden/>
          </w:rPr>
        </w:r>
        <w:r>
          <w:rPr>
            <w:noProof/>
            <w:webHidden/>
          </w:rPr>
          <w:fldChar w:fldCharType="separate"/>
        </w:r>
        <w:r>
          <w:rPr>
            <w:noProof/>
            <w:webHidden/>
          </w:rPr>
          <w:t>96</w:t>
        </w:r>
        <w:r>
          <w:rPr>
            <w:noProof/>
            <w:webHidden/>
          </w:rPr>
          <w:fldChar w:fldCharType="end"/>
        </w:r>
      </w:hyperlink>
    </w:p>
    <w:p w14:paraId="4B748A00" w14:textId="238F903B"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38" w:history="1">
        <w:r w:rsidRPr="00107F7A">
          <w:rPr>
            <w:rStyle w:val="Hyperlink"/>
            <w:rFonts w:eastAsiaTheme="majorEastAsia"/>
            <w:noProof/>
          </w:rPr>
          <w:t>5.14</w:t>
        </w:r>
        <w:r w:rsidRPr="00107F7A">
          <w:rPr>
            <w:rStyle w:val="Hyperlink"/>
            <w:rFonts w:eastAsiaTheme="majorEastAsia"/>
            <w:noProof/>
          </w:rPr>
          <w:noBreakHyphen/>
          <w:t>12. tabula. Funkcijas Labot pacienta faktisko adresi ieejas datu apraksts</w:t>
        </w:r>
        <w:r>
          <w:rPr>
            <w:noProof/>
            <w:webHidden/>
          </w:rPr>
          <w:tab/>
        </w:r>
        <w:r>
          <w:rPr>
            <w:noProof/>
            <w:webHidden/>
          </w:rPr>
          <w:fldChar w:fldCharType="begin"/>
        </w:r>
        <w:r>
          <w:rPr>
            <w:noProof/>
            <w:webHidden/>
          </w:rPr>
          <w:instrText xml:space="preserve"> PAGEREF _Toc122439938 \h </w:instrText>
        </w:r>
        <w:r>
          <w:rPr>
            <w:noProof/>
            <w:webHidden/>
          </w:rPr>
        </w:r>
        <w:r>
          <w:rPr>
            <w:noProof/>
            <w:webHidden/>
          </w:rPr>
          <w:fldChar w:fldCharType="separate"/>
        </w:r>
        <w:r>
          <w:rPr>
            <w:noProof/>
            <w:webHidden/>
          </w:rPr>
          <w:t>96</w:t>
        </w:r>
        <w:r>
          <w:rPr>
            <w:noProof/>
            <w:webHidden/>
          </w:rPr>
          <w:fldChar w:fldCharType="end"/>
        </w:r>
      </w:hyperlink>
    </w:p>
    <w:p w14:paraId="50DF06ED" w14:textId="2C416973"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39" w:history="1">
        <w:r w:rsidRPr="00107F7A">
          <w:rPr>
            <w:rStyle w:val="Hyperlink"/>
            <w:rFonts w:eastAsiaTheme="majorEastAsia"/>
            <w:noProof/>
          </w:rPr>
          <w:t>5.14</w:t>
        </w:r>
        <w:r w:rsidRPr="00107F7A">
          <w:rPr>
            <w:rStyle w:val="Hyperlink"/>
            <w:rFonts w:eastAsiaTheme="majorEastAsia"/>
            <w:noProof/>
          </w:rPr>
          <w:noBreakHyphen/>
          <w:t>13. tabula. Funkcijas Labot pacienta faktisko adresi izejas datu apraksts</w:t>
        </w:r>
        <w:r>
          <w:rPr>
            <w:noProof/>
            <w:webHidden/>
          </w:rPr>
          <w:tab/>
        </w:r>
        <w:r>
          <w:rPr>
            <w:noProof/>
            <w:webHidden/>
          </w:rPr>
          <w:fldChar w:fldCharType="begin"/>
        </w:r>
        <w:r>
          <w:rPr>
            <w:noProof/>
            <w:webHidden/>
          </w:rPr>
          <w:instrText xml:space="preserve"> PAGEREF _Toc122439939 \h </w:instrText>
        </w:r>
        <w:r>
          <w:rPr>
            <w:noProof/>
            <w:webHidden/>
          </w:rPr>
        </w:r>
        <w:r>
          <w:rPr>
            <w:noProof/>
            <w:webHidden/>
          </w:rPr>
          <w:fldChar w:fldCharType="separate"/>
        </w:r>
        <w:r>
          <w:rPr>
            <w:noProof/>
            <w:webHidden/>
          </w:rPr>
          <w:t>96</w:t>
        </w:r>
        <w:r>
          <w:rPr>
            <w:noProof/>
            <w:webHidden/>
          </w:rPr>
          <w:fldChar w:fldCharType="end"/>
        </w:r>
      </w:hyperlink>
    </w:p>
    <w:p w14:paraId="1719A5A4" w14:textId="6288442C"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40" w:history="1">
        <w:r w:rsidRPr="00107F7A">
          <w:rPr>
            <w:rStyle w:val="Hyperlink"/>
            <w:rFonts w:eastAsiaTheme="majorEastAsia"/>
            <w:noProof/>
          </w:rPr>
          <w:t>5.14</w:t>
        </w:r>
        <w:r w:rsidRPr="00107F7A">
          <w:rPr>
            <w:rStyle w:val="Hyperlink"/>
            <w:rFonts w:eastAsiaTheme="majorEastAsia"/>
            <w:noProof/>
          </w:rPr>
          <w:noBreakHyphen/>
          <w:t>14. tabula. Funkcijas Iegūt pacienta faktisko adresi ieejas datu apraksts</w:t>
        </w:r>
        <w:r>
          <w:rPr>
            <w:noProof/>
            <w:webHidden/>
          </w:rPr>
          <w:tab/>
        </w:r>
        <w:r>
          <w:rPr>
            <w:noProof/>
            <w:webHidden/>
          </w:rPr>
          <w:fldChar w:fldCharType="begin"/>
        </w:r>
        <w:r>
          <w:rPr>
            <w:noProof/>
            <w:webHidden/>
          </w:rPr>
          <w:instrText xml:space="preserve"> PAGEREF _Toc122439940 \h </w:instrText>
        </w:r>
        <w:r>
          <w:rPr>
            <w:noProof/>
            <w:webHidden/>
          </w:rPr>
        </w:r>
        <w:r>
          <w:rPr>
            <w:noProof/>
            <w:webHidden/>
          </w:rPr>
          <w:fldChar w:fldCharType="separate"/>
        </w:r>
        <w:r>
          <w:rPr>
            <w:noProof/>
            <w:webHidden/>
          </w:rPr>
          <w:t>96</w:t>
        </w:r>
        <w:r>
          <w:rPr>
            <w:noProof/>
            <w:webHidden/>
          </w:rPr>
          <w:fldChar w:fldCharType="end"/>
        </w:r>
      </w:hyperlink>
    </w:p>
    <w:p w14:paraId="4DF43B80" w14:textId="7D37D0E6"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41" w:history="1">
        <w:r w:rsidRPr="00107F7A">
          <w:rPr>
            <w:rStyle w:val="Hyperlink"/>
            <w:rFonts w:eastAsiaTheme="majorEastAsia"/>
            <w:noProof/>
          </w:rPr>
          <w:t>5.14</w:t>
        </w:r>
        <w:r w:rsidRPr="00107F7A">
          <w:rPr>
            <w:rStyle w:val="Hyperlink"/>
            <w:rFonts w:eastAsiaTheme="majorEastAsia"/>
            <w:noProof/>
          </w:rPr>
          <w:noBreakHyphen/>
          <w:t>15. tabula. Funkcijas Iegūt pacienta faktisko adresi izejas datu apraksts</w:t>
        </w:r>
        <w:r>
          <w:rPr>
            <w:noProof/>
            <w:webHidden/>
          </w:rPr>
          <w:tab/>
        </w:r>
        <w:r>
          <w:rPr>
            <w:noProof/>
            <w:webHidden/>
          </w:rPr>
          <w:fldChar w:fldCharType="begin"/>
        </w:r>
        <w:r>
          <w:rPr>
            <w:noProof/>
            <w:webHidden/>
          </w:rPr>
          <w:instrText xml:space="preserve"> PAGEREF _Toc122439941 \h </w:instrText>
        </w:r>
        <w:r>
          <w:rPr>
            <w:noProof/>
            <w:webHidden/>
          </w:rPr>
        </w:r>
        <w:r>
          <w:rPr>
            <w:noProof/>
            <w:webHidden/>
          </w:rPr>
          <w:fldChar w:fldCharType="separate"/>
        </w:r>
        <w:r>
          <w:rPr>
            <w:noProof/>
            <w:webHidden/>
          </w:rPr>
          <w:t>97</w:t>
        </w:r>
        <w:r>
          <w:rPr>
            <w:noProof/>
            <w:webHidden/>
          </w:rPr>
          <w:fldChar w:fldCharType="end"/>
        </w:r>
      </w:hyperlink>
    </w:p>
    <w:p w14:paraId="2D9B7CCF" w14:textId="364C549C"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42" w:history="1">
        <w:r w:rsidRPr="00107F7A">
          <w:rPr>
            <w:rStyle w:val="Hyperlink"/>
            <w:rFonts w:eastAsiaTheme="majorEastAsia"/>
            <w:noProof/>
          </w:rPr>
          <w:t>5.14</w:t>
        </w:r>
        <w:r w:rsidRPr="00107F7A">
          <w:rPr>
            <w:rStyle w:val="Hyperlink"/>
            <w:rFonts w:eastAsiaTheme="majorEastAsia"/>
            <w:noProof/>
          </w:rPr>
          <w:noBreakHyphen/>
          <w:t>16. tabula. Funkcijas Iegūt kontaktpersonu informāciju ieejas datu apraksts</w:t>
        </w:r>
        <w:r>
          <w:rPr>
            <w:noProof/>
            <w:webHidden/>
          </w:rPr>
          <w:tab/>
        </w:r>
        <w:r>
          <w:rPr>
            <w:noProof/>
            <w:webHidden/>
          </w:rPr>
          <w:fldChar w:fldCharType="begin"/>
        </w:r>
        <w:r>
          <w:rPr>
            <w:noProof/>
            <w:webHidden/>
          </w:rPr>
          <w:instrText xml:space="preserve"> PAGEREF _Toc122439942 \h </w:instrText>
        </w:r>
        <w:r>
          <w:rPr>
            <w:noProof/>
            <w:webHidden/>
          </w:rPr>
        </w:r>
        <w:r>
          <w:rPr>
            <w:noProof/>
            <w:webHidden/>
          </w:rPr>
          <w:fldChar w:fldCharType="separate"/>
        </w:r>
        <w:r>
          <w:rPr>
            <w:noProof/>
            <w:webHidden/>
          </w:rPr>
          <w:t>97</w:t>
        </w:r>
        <w:r>
          <w:rPr>
            <w:noProof/>
            <w:webHidden/>
          </w:rPr>
          <w:fldChar w:fldCharType="end"/>
        </w:r>
      </w:hyperlink>
    </w:p>
    <w:p w14:paraId="410FECD6" w14:textId="2F94CD14"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43" w:history="1">
        <w:r w:rsidRPr="00107F7A">
          <w:rPr>
            <w:rStyle w:val="Hyperlink"/>
            <w:rFonts w:eastAsiaTheme="majorEastAsia"/>
            <w:noProof/>
          </w:rPr>
          <w:t>5.14</w:t>
        </w:r>
        <w:r w:rsidRPr="00107F7A">
          <w:rPr>
            <w:rStyle w:val="Hyperlink"/>
            <w:rFonts w:eastAsiaTheme="majorEastAsia"/>
            <w:noProof/>
          </w:rPr>
          <w:noBreakHyphen/>
          <w:t>17. tabula. Funkcijas Iegūt kontaktpersonu informāciju izejas datu apraksts</w:t>
        </w:r>
        <w:r>
          <w:rPr>
            <w:noProof/>
            <w:webHidden/>
          </w:rPr>
          <w:tab/>
        </w:r>
        <w:r>
          <w:rPr>
            <w:noProof/>
            <w:webHidden/>
          </w:rPr>
          <w:fldChar w:fldCharType="begin"/>
        </w:r>
        <w:r>
          <w:rPr>
            <w:noProof/>
            <w:webHidden/>
          </w:rPr>
          <w:instrText xml:space="preserve"> PAGEREF _Toc122439943 \h </w:instrText>
        </w:r>
        <w:r>
          <w:rPr>
            <w:noProof/>
            <w:webHidden/>
          </w:rPr>
        </w:r>
        <w:r>
          <w:rPr>
            <w:noProof/>
            <w:webHidden/>
          </w:rPr>
          <w:fldChar w:fldCharType="separate"/>
        </w:r>
        <w:r>
          <w:rPr>
            <w:noProof/>
            <w:webHidden/>
          </w:rPr>
          <w:t>97</w:t>
        </w:r>
        <w:r>
          <w:rPr>
            <w:noProof/>
            <w:webHidden/>
          </w:rPr>
          <w:fldChar w:fldCharType="end"/>
        </w:r>
      </w:hyperlink>
    </w:p>
    <w:p w14:paraId="1AFDAD34" w14:textId="644C0FFE"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44" w:history="1">
        <w:r w:rsidRPr="00107F7A">
          <w:rPr>
            <w:rStyle w:val="Hyperlink"/>
            <w:rFonts w:eastAsiaTheme="majorEastAsia"/>
            <w:noProof/>
          </w:rPr>
          <w:t>5.14</w:t>
        </w:r>
        <w:r w:rsidRPr="00107F7A">
          <w:rPr>
            <w:rStyle w:val="Hyperlink"/>
            <w:rFonts w:eastAsiaTheme="majorEastAsia"/>
            <w:noProof/>
          </w:rPr>
          <w:noBreakHyphen/>
          <w:t>18. tabula. Funkcijas Pievienot kontaktpersonu ieejas datu apraksts</w:t>
        </w:r>
        <w:r>
          <w:rPr>
            <w:noProof/>
            <w:webHidden/>
          </w:rPr>
          <w:tab/>
        </w:r>
        <w:r>
          <w:rPr>
            <w:noProof/>
            <w:webHidden/>
          </w:rPr>
          <w:fldChar w:fldCharType="begin"/>
        </w:r>
        <w:r>
          <w:rPr>
            <w:noProof/>
            <w:webHidden/>
          </w:rPr>
          <w:instrText xml:space="preserve"> PAGEREF _Toc122439944 \h </w:instrText>
        </w:r>
        <w:r>
          <w:rPr>
            <w:noProof/>
            <w:webHidden/>
          </w:rPr>
        </w:r>
        <w:r>
          <w:rPr>
            <w:noProof/>
            <w:webHidden/>
          </w:rPr>
          <w:fldChar w:fldCharType="separate"/>
        </w:r>
        <w:r>
          <w:rPr>
            <w:noProof/>
            <w:webHidden/>
          </w:rPr>
          <w:t>98</w:t>
        </w:r>
        <w:r>
          <w:rPr>
            <w:noProof/>
            <w:webHidden/>
          </w:rPr>
          <w:fldChar w:fldCharType="end"/>
        </w:r>
      </w:hyperlink>
    </w:p>
    <w:p w14:paraId="10EA671B" w14:textId="0CF2F800"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45" w:history="1">
        <w:r w:rsidRPr="00107F7A">
          <w:rPr>
            <w:rStyle w:val="Hyperlink"/>
            <w:rFonts w:eastAsiaTheme="majorEastAsia"/>
            <w:noProof/>
          </w:rPr>
          <w:t>5.14</w:t>
        </w:r>
        <w:r w:rsidRPr="00107F7A">
          <w:rPr>
            <w:rStyle w:val="Hyperlink"/>
            <w:rFonts w:eastAsiaTheme="majorEastAsia"/>
            <w:noProof/>
          </w:rPr>
          <w:noBreakHyphen/>
          <w:t>19. tabula. Funkcijas Pievienot kontaktpersonu izejas datu apraksts</w:t>
        </w:r>
        <w:r>
          <w:rPr>
            <w:noProof/>
            <w:webHidden/>
          </w:rPr>
          <w:tab/>
        </w:r>
        <w:r>
          <w:rPr>
            <w:noProof/>
            <w:webHidden/>
          </w:rPr>
          <w:fldChar w:fldCharType="begin"/>
        </w:r>
        <w:r>
          <w:rPr>
            <w:noProof/>
            <w:webHidden/>
          </w:rPr>
          <w:instrText xml:space="preserve"> PAGEREF _Toc122439945 \h </w:instrText>
        </w:r>
        <w:r>
          <w:rPr>
            <w:noProof/>
            <w:webHidden/>
          </w:rPr>
        </w:r>
        <w:r>
          <w:rPr>
            <w:noProof/>
            <w:webHidden/>
          </w:rPr>
          <w:fldChar w:fldCharType="separate"/>
        </w:r>
        <w:r>
          <w:rPr>
            <w:noProof/>
            <w:webHidden/>
          </w:rPr>
          <w:t>98</w:t>
        </w:r>
        <w:r>
          <w:rPr>
            <w:noProof/>
            <w:webHidden/>
          </w:rPr>
          <w:fldChar w:fldCharType="end"/>
        </w:r>
      </w:hyperlink>
    </w:p>
    <w:p w14:paraId="0B8227AA" w14:textId="4DD73454"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46" w:history="1">
        <w:r w:rsidRPr="00107F7A">
          <w:rPr>
            <w:rStyle w:val="Hyperlink"/>
            <w:rFonts w:eastAsiaTheme="majorEastAsia"/>
            <w:noProof/>
          </w:rPr>
          <w:t>5.14</w:t>
        </w:r>
        <w:r w:rsidRPr="00107F7A">
          <w:rPr>
            <w:rStyle w:val="Hyperlink"/>
            <w:rFonts w:eastAsiaTheme="majorEastAsia"/>
            <w:noProof/>
          </w:rPr>
          <w:noBreakHyphen/>
          <w:t>20. tabula. Funkcijas Labot kontaktpersonu ieejas datu apraksts</w:t>
        </w:r>
        <w:r>
          <w:rPr>
            <w:noProof/>
            <w:webHidden/>
          </w:rPr>
          <w:tab/>
        </w:r>
        <w:r>
          <w:rPr>
            <w:noProof/>
            <w:webHidden/>
          </w:rPr>
          <w:fldChar w:fldCharType="begin"/>
        </w:r>
        <w:r>
          <w:rPr>
            <w:noProof/>
            <w:webHidden/>
          </w:rPr>
          <w:instrText xml:space="preserve"> PAGEREF _Toc122439946 \h </w:instrText>
        </w:r>
        <w:r>
          <w:rPr>
            <w:noProof/>
            <w:webHidden/>
          </w:rPr>
        </w:r>
        <w:r>
          <w:rPr>
            <w:noProof/>
            <w:webHidden/>
          </w:rPr>
          <w:fldChar w:fldCharType="separate"/>
        </w:r>
        <w:r>
          <w:rPr>
            <w:noProof/>
            <w:webHidden/>
          </w:rPr>
          <w:t>98</w:t>
        </w:r>
        <w:r>
          <w:rPr>
            <w:noProof/>
            <w:webHidden/>
          </w:rPr>
          <w:fldChar w:fldCharType="end"/>
        </w:r>
      </w:hyperlink>
    </w:p>
    <w:p w14:paraId="1B3868B8" w14:textId="449287A2"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47" w:history="1">
        <w:r w:rsidRPr="00107F7A">
          <w:rPr>
            <w:rStyle w:val="Hyperlink"/>
            <w:rFonts w:eastAsiaTheme="majorEastAsia"/>
            <w:noProof/>
          </w:rPr>
          <w:t>5.14</w:t>
        </w:r>
        <w:r w:rsidRPr="00107F7A">
          <w:rPr>
            <w:rStyle w:val="Hyperlink"/>
            <w:rFonts w:eastAsiaTheme="majorEastAsia"/>
            <w:noProof/>
          </w:rPr>
          <w:noBreakHyphen/>
          <w:t>21. tabula. Funkcijas Labot kontaktpersonu izejas datu apraksts</w:t>
        </w:r>
        <w:r>
          <w:rPr>
            <w:noProof/>
            <w:webHidden/>
          </w:rPr>
          <w:tab/>
        </w:r>
        <w:r>
          <w:rPr>
            <w:noProof/>
            <w:webHidden/>
          </w:rPr>
          <w:fldChar w:fldCharType="begin"/>
        </w:r>
        <w:r>
          <w:rPr>
            <w:noProof/>
            <w:webHidden/>
          </w:rPr>
          <w:instrText xml:space="preserve"> PAGEREF _Toc122439947 \h </w:instrText>
        </w:r>
        <w:r>
          <w:rPr>
            <w:noProof/>
            <w:webHidden/>
          </w:rPr>
        </w:r>
        <w:r>
          <w:rPr>
            <w:noProof/>
            <w:webHidden/>
          </w:rPr>
          <w:fldChar w:fldCharType="separate"/>
        </w:r>
        <w:r>
          <w:rPr>
            <w:noProof/>
            <w:webHidden/>
          </w:rPr>
          <w:t>99</w:t>
        </w:r>
        <w:r>
          <w:rPr>
            <w:noProof/>
            <w:webHidden/>
          </w:rPr>
          <w:fldChar w:fldCharType="end"/>
        </w:r>
      </w:hyperlink>
    </w:p>
    <w:p w14:paraId="5E162B04" w14:textId="152E045D"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48" w:history="1">
        <w:r w:rsidRPr="00107F7A">
          <w:rPr>
            <w:rStyle w:val="Hyperlink"/>
            <w:rFonts w:eastAsiaTheme="majorEastAsia"/>
            <w:noProof/>
          </w:rPr>
          <w:t>5.14</w:t>
        </w:r>
        <w:r w:rsidRPr="00107F7A">
          <w:rPr>
            <w:rStyle w:val="Hyperlink"/>
            <w:rFonts w:eastAsiaTheme="majorEastAsia"/>
            <w:noProof/>
          </w:rPr>
          <w:noBreakHyphen/>
          <w:t>22. tabula. Funkcijas Iegūt aktuālo informāciju par ģimenes ārstu ieejas datu apraksts</w:t>
        </w:r>
        <w:r>
          <w:rPr>
            <w:noProof/>
            <w:webHidden/>
          </w:rPr>
          <w:tab/>
        </w:r>
        <w:r>
          <w:rPr>
            <w:noProof/>
            <w:webHidden/>
          </w:rPr>
          <w:fldChar w:fldCharType="begin"/>
        </w:r>
        <w:r>
          <w:rPr>
            <w:noProof/>
            <w:webHidden/>
          </w:rPr>
          <w:instrText xml:space="preserve"> PAGEREF _Toc122439948 \h </w:instrText>
        </w:r>
        <w:r>
          <w:rPr>
            <w:noProof/>
            <w:webHidden/>
          </w:rPr>
        </w:r>
        <w:r>
          <w:rPr>
            <w:noProof/>
            <w:webHidden/>
          </w:rPr>
          <w:fldChar w:fldCharType="separate"/>
        </w:r>
        <w:r>
          <w:rPr>
            <w:noProof/>
            <w:webHidden/>
          </w:rPr>
          <w:t>99</w:t>
        </w:r>
        <w:r>
          <w:rPr>
            <w:noProof/>
            <w:webHidden/>
          </w:rPr>
          <w:fldChar w:fldCharType="end"/>
        </w:r>
      </w:hyperlink>
    </w:p>
    <w:p w14:paraId="137D1FEF" w14:textId="4DDA6105"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49" w:history="1">
        <w:r w:rsidRPr="00107F7A">
          <w:rPr>
            <w:rStyle w:val="Hyperlink"/>
            <w:rFonts w:eastAsiaTheme="majorEastAsia"/>
            <w:noProof/>
          </w:rPr>
          <w:t>5.14</w:t>
        </w:r>
        <w:r w:rsidRPr="00107F7A">
          <w:rPr>
            <w:rStyle w:val="Hyperlink"/>
            <w:rFonts w:eastAsiaTheme="majorEastAsia"/>
            <w:noProof/>
          </w:rPr>
          <w:noBreakHyphen/>
          <w:t>23. tabula. Funkcijas Iegūt aktuālo informāciju par ģimenes ārstu izejas datu apraksts</w:t>
        </w:r>
        <w:r>
          <w:rPr>
            <w:noProof/>
            <w:webHidden/>
          </w:rPr>
          <w:tab/>
        </w:r>
        <w:r>
          <w:rPr>
            <w:noProof/>
            <w:webHidden/>
          </w:rPr>
          <w:fldChar w:fldCharType="begin"/>
        </w:r>
        <w:r>
          <w:rPr>
            <w:noProof/>
            <w:webHidden/>
          </w:rPr>
          <w:instrText xml:space="preserve"> PAGEREF _Toc122439949 \h </w:instrText>
        </w:r>
        <w:r>
          <w:rPr>
            <w:noProof/>
            <w:webHidden/>
          </w:rPr>
        </w:r>
        <w:r>
          <w:rPr>
            <w:noProof/>
            <w:webHidden/>
          </w:rPr>
          <w:fldChar w:fldCharType="separate"/>
        </w:r>
        <w:r>
          <w:rPr>
            <w:noProof/>
            <w:webHidden/>
          </w:rPr>
          <w:t>99</w:t>
        </w:r>
        <w:r>
          <w:rPr>
            <w:noProof/>
            <w:webHidden/>
          </w:rPr>
          <w:fldChar w:fldCharType="end"/>
        </w:r>
      </w:hyperlink>
    </w:p>
    <w:p w14:paraId="423EC161" w14:textId="7A95BD9A"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50" w:history="1">
        <w:r w:rsidRPr="00107F7A">
          <w:rPr>
            <w:rStyle w:val="Hyperlink"/>
            <w:rFonts w:eastAsiaTheme="majorEastAsia"/>
            <w:noProof/>
          </w:rPr>
          <w:t>5.14</w:t>
        </w:r>
        <w:r w:rsidRPr="00107F7A">
          <w:rPr>
            <w:rStyle w:val="Hyperlink"/>
            <w:rFonts w:eastAsiaTheme="majorEastAsia"/>
            <w:noProof/>
          </w:rPr>
          <w:noBreakHyphen/>
          <w:t>24. tabula. Funkcijas Iegūt EVAK kartes informāciju ieejas datu apraksts</w:t>
        </w:r>
        <w:r>
          <w:rPr>
            <w:noProof/>
            <w:webHidden/>
          </w:rPr>
          <w:tab/>
        </w:r>
        <w:r>
          <w:rPr>
            <w:noProof/>
            <w:webHidden/>
          </w:rPr>
          <w:fldChar w:fldCharType="begin"/>
        </w:r>
        <w:r>
          <w:rPr>
            <w:noProof/>
            <w:webHidden/>
          </w:rPr>
          <w:instrText xml:space="preserve"> PAGEREF _Toc122439950 \h </w:instrText>
        </w:r>
        <w:r>
          <w:rPr>
            <w:noProof/>
            <w:webHidden/>
          </w:rPr>
        </w:r>
        <w:r>
          <w:rPr>
            <w:noProof/>
            <w:webHidden/>
          </w:rPr>
          <w:fldChar w:fldCharType="separate"/>
        </w:r>
        <w:r>
          <w:rPr>
            <w:noProof/>
            <w:webHidden/>
          </w:rPr>
          <w:t>101</w:t>
        </w:r>
        <w:r>
          <w:rPr>
            <w:noProof/>
            <w:webHidden/>
          </w:rPr>
          <w:fldChar w:fldCharType="end"/>
        </w:r>
      </w:hyperlink>
    </w:p>
    <w:p w14:paraId="7C8D90DC" w14:textId="26A0E018"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51" w:history="1">
        <w:r w:rsidRPr="00107F7A">
          <w:rPr>
            <w:rStyle w:val="Hyperlink"/>
            <w:rFonts w:eastAsiaTheme="majorEastAsia"/>
            <w:noProof/>
          </w:rPr>
          <w:t>5.14</w:t>
        </w:r>
        <w:r w:rsidRPr="00107F7A">
          <w:rPr>
            <w:rStyle w:val="Hyperlink"/>
            <w:rFonts w:eastAsiaTheme="majorEastAsia"/>
            <w:noProof/>
          </w:rPr>
          <w:noBreakHyphen/>
          <w:t>25. tabula. Funkcijas Iegūt EVAK kartes informāciju izejas datu apraksts</w:t>
        </w:r>
        <w:r>
          <w:rPr>
            <w:noProof/>
            <w:webHidden/>
          </w:rPr>
          <w:tab/>
        </w:r>
        <w:r>
          <w:rPr>
            <w:noProof/>
            <w:webHidden/>
          </w:rPr>
          <w:fldChar w:fldCharType="begin"/>
        </w:r>
        <w:r>
          <w:rPr>
            <w:noProof/>
            <w:webHidden/>
          </w:rPr>
          <w:instrText xml:space="preserve"> PAGEREF _Toc122439951 \h </w:instrText>
        </w:r>
        <w:r>
          <w:rPr>
            <w:noProof/>
            <w:webHidden/>
          </w:rPr>
        </w:r>
        <w:r>
          <w:rPr>
            <w:noProof/>
            <w:webHidden/>
          </w:rPr>
          <w:fldChar w:fldCharType="separate"/>
        </w:r>
        <w:r>
          <w:rPr>
            <w:noProof/>
            <w:webHidden/>
          </w:rPr>
          <w:t>101</w:t>
        </w:r>
        <w:r>
          <w:rPr>
            <w:noProof/>
            <w:webHidden/>
          </w:rPr>
          <w:fldChar w:fldCharType="end"/>
        </w:r>
      </w:hyperlink>
    </w:p>
    <w:p w14:paraId="5DFB33F8" w14:textId="167DB10D"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52" w:history="1">
        <w:r w:rsidRPr="00107F7A">
          <w:rPr>
            <w:rStyle w:val="Hyperlink"/>
            <w:rFonts w:eastAsiaTheme="majorEastAsia"/>
            <w:noProof/>
          </w:rPr>
          <w:t>5.14</w:t>
        </w:r>
        <w:r w:rsidRPr="00107F7A">
          <w:rPr>
            <w:rStyle w:val="Hyperlink"/>
            <w:rFonts w:eastAsiaTheme="majorEastAsia"/>
            <w:noProof/>
          </w:rPr>
          <w:noBreakHyphen/>
          <w:t>26. tabula. Funkcijas Iegūt pilnā aizlieguma informāciju ieejas datu apraksts</w:t>
        </w:r>
        <w:r>
          <w:rPr>
            <w:noProof/>
            <w:webHidden/>
          </w:rPr>
          <w:tab/>
        </w:r>
        <w:r>
          <w:rPr>
            <w:noProof/>
            <w:webHidden/>
          </w:rPr>
          <w:fldChar w:fldCharType="begin"/>
        </w:r>
        <w:r>
          <w:rPr>
            <w:noProof/>
            <w:webHidden/>
          </w:rPr>
          <w:instrText xml:space="preserve"> PAGEREF _Toc122439952 \h </w:instrText>
        </w:r>
        <w:r>
          <w:rPr>
            <w:noProof/>
            <w:webHidden/>
          </w:rPr>
        </w:r>
        <w:r>
          <w:rPr>
            <w:noProof/>
            <w:webHidden/>
          </w:rPr>
          <w:fldChar w:fldCharType="separate"/>
        </w:r>
        <w:r>
          <w:rPr>
            <w:noProof/>
            <w:webHidden/>
          </w:rPr>
          <w:t>101</w:t>
        </w:r>
        <w:r>
          <w:rPr>
            <w:noProof/>
            <w:webHidden/>
          </w:rPr>
          <w:fldChar w:fldCharType="end"/>
        </w:r>
      </w:hyperlink>
    </w:p>
    <w:p w14:paraId="0905883D" w14:textId="755A9C7B"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53" w:history="1">
        <w:r w:rsidRPr="00107F7A">
          <w:rPr>
            <w:rStyle w:val="Hyperlink"/>
            <w:rFonts w:eastAsiaTheme="majorEastAsia"/>
            <w:noProof/>
          </w:rPr>
          <w:t>5.14</w:t>
        </w:r>
        <w:r w:rsidRPr="00107F7A">
          <w:rPr>
            <w:rStyle w:val="Hyperlink"/>
            <w:rFonts w:eastAsiaTheme="majorEastAsia"/>
            <w:noProof/>
          </w:rPr>
          <w:noBreakHyphen/>
          <w:t>27. tabula. Funkcijas Iegūt pilnā aizlieguma informāciju izejas datu apraksts</w:t>
        </w:r>
        <w:r>
          <w:rPr>
            <w:noProof/>
            <w:webHidden/>
          </w:rPr>
          <w:tab/>
        </w:r>
        <w:r>
          <w:rPr>
            <w:noProof/>
            <w:webHidden/>
          </w:rPr>
          <w:fldChar w:fldCharType="begin"/>
        </w:r>
        <w:r>
          <w:rPr>
            <w:noProof/>
            <w:webHidden/>
          </w:rPr>
          <w:instrText xml:space="preserve"> PAGEREF _Toc122439953 \h </w:instrText>
        </w:r>
        <w:r>
          <w:rPr>
            <w:noProof/>
            <w:webHidden/>
          </w:rPr>
        </w:r>
        <w:r>
          <w:rPr>
            <w:noProof/>
            <w:webHidden/>
          </w:rPr>
          <w:fldChar w:fldCharType="separate"/>
        </w:r>
        <w:r>
          <w:rPr>
            <w:noProof/>
            <w:webHidden/>
          </w:rPr>
          <w:t>102</w:t>
        </w:r>
        <w:r>
          <w:rPr>
            <w:noProof/>
            <w:webHidden/>
          </w:rPr>
          <w:fldChar w:fldCharType="end"/>
        </w:r>
      </w:hyperlink>
    </w:p>
    <w:p w14:paraId="34484927" w14:textId="1457564C"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54" w:history="1">
        <w:r w:rsidRPr="00107F7A">
          <w:rPr>
            <w:rStyle w:val="Hyperlink"/>
            <w:rFonts w:eastAsiaTheme="majorEastAsia"/>
            <w:noProof/>
          </w:rPr>
          <w:t>5.14</w:t>
        </w:r>
        <w:r w:rsidRPr="00107F7A">
          <w:rPr>
            <w:rStyle w:val="Hyperlink"/>
            <w:rFonts w:eastAsiaTheme="majorEastAsia"/>
            <w:noProof/>
          </w:rPr>
          <w:noBreakHyphen/>
          <w:t>28. tabula. Funkcijas Pievienot pilnu aizliegumu ieejas datu apraksts</w:t>
        </w:r>
        <w:r>
          <w:rPr>
            <w:noProof/>
            <w:webHidden/>
          </w:rPr>
          <w:tab/>
        </w:r>
        <w:r>
          <w:rPr>
            <w:noProof/>
            <w:webHidden/>
          </w:rPr>
          <w:fldChar w:fldCharType="begin"/>
        </w:r>
        <w:r>
          <w:rPr>
            <w:noProof/>
            <w:webHidden/>
          </w:rPr>
          <w:instrText xml:space="preserve"> PAGEREF _Toc122439954 \h </w:instrText>
        </w:r>
        <w:r>
          <w:rPr>
            <w:noProof/>
            <w:webHidden/>
          </w:rPr>
        </w:r>
        <w:r>
          <w:rPr>
            <w:noProof/>
            <w:webHidden/>
          </w:rPr>
          <w:fldChar w:fldCharType="separate"/>
        </w:r>
        <w:r>
          <w:rPr>
            <w:noProof/>
            <w:webHidden/>
          </w:rPr>
          <w:t>102</w:t>
        </w:r>
        <w:r>
          <w:rPr>
            <w:noProof/>
            <w:webHidden/>
          </w:rPr>
          <w:fldChar w:fldCharType="end"/>
        </w:r>
      </w:hyperlink>
    </w:p>
    <w:p w14:paraId="542B3176" w14:textId="148F0B21"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55" w:history="1">
        <w:r w:rsidRPr="00107F7A">
          <w:rPr>
            <w:rStyle w:val="Hyperlink"/>
            <w:rFonts w:eastAsiaTheme="majorEastAsia"/>
            <w:noProof/>
          </w:rPr>
          <w:t>5.14</w:t>
        </w:r>
        <w:r w:rsidRPr="00107F7A">
          <w:rPr>
            <w:rStyle w:val="Hyperlink"/>
            <w:rFonts w:eastAsiaTheme="majorEastAsia"/>
            <w:noProof/>
          </w:rPr>
          <w:noBreakHyphen/>
          <w:t>29. tabula. Funkcijas Pievienot pilnu aizliegumu izejas datu apraksts</w:t>
        </w:r>
        <w:r>
          <w:rPr>
            <w:noProof/>
            <w:webHidden/>
          </w:rPr>
          <w:tab/>
        </w:r>
        <w:r>
          <w:rPr>
            <w:noProof/>
            <w:webHidden/>
          </w:rPr>
          <w:fldChar w:fldCharType="begin"/>
        </w:r>
        <w:r>
          <w:rPr>
            <w:noProof/>
            <w:webHidden/>
          </w:rPr>
          <w:instrText xml:space="preserve"> PAGEREF _Toc122439955 \h </w:instrText>
        </w:r>
        <w:r>
          <w:rPr>
            <w:noProof/>
            <w:webHidden/>
          </w:rPr>
        </w:r>
        <w:r>
          <w:rPr>
            <w:noProof/>
            <w:webHidden/>
          </w:rPr>
          <w:fldChar w:fldCharType="separate"/>
        </w:r>
        <w:r>
          <w:rPr>
            <w:noProof/>
            <w:webHidden/>
          </w:rPr>
          <w:t>102</w:t>
        </w:r>
        <w:r>
          <w:rPr>
            <w:noProof/>
            <w:webHidden/>
          </w:rPr>
          <w:fldChar w:fldCharType="end"/>
        </w:r>
      </w:hyperlink>
    </w:p>
    <w:p w14:paraId="181562F9" w14:textId="5A0B161A"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56" w:history="1">
        <w:r w:rsidRPr="00107F7A">
          <w:rPr>
            <w:rStyle w:val="Hyperlink"/>
            <w:rFonts w:eastAsiaTheme="majorEastAsia"/>
            <w:noProof/>
          </w:rPr>
          <w:t>5.14</w:t>
        </w:r>
        <w:r w:rsidRPr="00107F7A">
          <w:rPr>
            <w:rStyle w:val="Hyperlink"/>
            <w:rFonts w:eastAsiaTheme="majorEastAsia"/>
            <w:noProof/>
          </w:rPr>
          <w:noBreakHyphen/>
          <w:t>30. tabula. Funkcijas Labot pilnu aizliegumu ieejas datu apraksts</w:t>
        </w:r>
        <w:r>
          <w:rPr>
            <w:noProof/>
            <w:webHidden/>
          </w:rPr>
          <w:tab/>
        </w:r>
        <w:r>
          <w:rPr>
            <w:noProof/>
            <w:webHidden/>
          </w:rPr>
          <w:fldChar w:fldCharType="begin"/>
        </w:r>
        <w:r>
          <w:rPr>
            <w:noProof/>
            <w:webHidden/>
          </w:rPr>
          <w:instrText xml:space="preserve"> PAGEREF _Toc122439956 \h </w:instrText>
        </w:r>
        <w:r>
          <w:rPr>
            <w:noProof/>
            <w:webHidden/>
          </w:rPr>
        </w:r>
        <w:r>
          <w:rPr>
            <w:noProof/>
            <w:webHidden/>
          </w:rPr>
          <w:fldChar w:fldCharType="separate"/>
        </w:r>
        <w:r>
          <w:rPr>
            <w:noProof/>
            <w:webHidden/>
          </w:rPr>
          <w:t>103</w:t>
        </w:r>
        <w:r>
          <w:rPr>
            <w:noProof/>
            <w:webHidden/>
          </w:rPr>
          <w:fldChar w:fldCharType="end"/>
        </w:r>
      </w:hyperlink>
    </w:p>
    <w:p w14:paraId="07829B8A" w14:textId="1E647B4C"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57" w:history="1">
        <w:r w:rsidRPr="00107F7A">
          <w:rPr>
            <w:rStyle w:val="Hyperlink"/>
            <w:rFonts w:eastAsiaTheme="majorEastAsia"/>
            <w:noProof/>
          </w:rPr>
          <w:t>5.14</w:t>
        </w:r>
        <w:r w:rsidRPr="00107F7A">
          <w:rPr>
            <w:rStyle w:val="Hyperlink"/>
            <w:rFonts w:eastAsiaTheme="majorEastAsia"/>
            <w:noProof/>
          </w:rPr>
          <w:noBreakHyphen/>
          <w:t>31. tabula. Funkcijas Labot pilnu aizliegumu izejas datu apraksts</w:t>
        </w:r>
        <w:r>
          <w:rPr>
            <w:noProof/>
            <w:webHidden/>
          </w:rPr>
          <w:tab/>
        </w:r>
        <w:r>
          <w:rPr>
            <w:noProof/>
            <w:webHidden/>
          </w:rPr>
          <w:fldChar w:fldCharType="begin"/>
        </w:r>
        <w:r>
          <w:rPr>
            <w:noProof/>
            <w:webHidden/>
          </w:rPr>
          <w:instrText xml:space="preserve"> PAGEREF _Toc122439957 \h </w:instrText>
        </w:r>
        <w:r>
          <w:rPr>
            <w:noProof/>
            <w:webHidden/>
          </w:rPr>
        </w:r>
        <w:r>
          <w:rPr>
            <w:noProof/>
            <w:webHidden/>
          </w:rPr>
          <w:fldChar w:fldCharType="separate"/>
        </w:r>
        <w:r>
          <w:rPr>
            <w:noProof/>
            <w:webHidden/>
          </w:rPr>
          <w:t>103</w:t>
        </w:r>
        <w:r>
          <w:rPr>
            <w:noProof/>
            <w:webHidden/>
          </w:rPr>
          <w:fldChar w:fldCharType="end"/>
        </w:r>
      </w:hyperlink>
    </w:p>
    <w:p w14:paraId="3895AFA3" w14:textId="0B161B73"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58" w:history="1">
        <w:r w:rsidRPr="00107F7A">
          <w:rPr>
            <w:rStyle w:val="Hyperlink"/>
            <w:rFonts w:eastAsiaTheme="majorEastAsia"/>
            <w:noProof/>
          </w:rPr>
          <w:t>5.14</w:t>
        </w:r>
        <w:r w:rsidRPr="00107F7A">
          <w:rPr>
            <w:rStyle w:val="Hyperlink"/>
            <w:rFonts w:eastAsiaTheme="majorEastAsia"/>
            <w:noProof/>
          </w:rPr>
          <w:noBreakHyphen/>
          <w:t>32. tabula. Funkcijas Iegūt pilnvarojumu informāciju ieejas datu apraksts</w:t>
        </w:r>
        <w:r>
          <w:rPr>
            <w:noProof/>
            <w:webHidden/>
          </w:rPr>
          <w:tab/>
        </w:r>
        <w:r>
          <w:rPr>
            <w:noProof/>
            <w:webHidden/>
          </w:rPr>
          <w:fldChar w:fldCharType="begin"/>
        </w:r>
        <w:r>
          <w:rPr>
            <w:noProof/>
            <w:webHidden/>
          </w:rPr>
          <w:instrText xml:space="preserve"> PAGEREF _Toc122439958 \h </w:instrText>
        </w:r>
        <w:r>
          <w:rPr>
            <w:noProof/>
            <w:webHidden/>
          </w:rPr>
        </w:r>
        <w:r>
          <w:rPr>
            <w:noProof/>
            <w:webHidden/>
          </w:rPr>
          <w:fldChar w:fldCharType="separate"/>
        </w:r>
        <w:r>
          <w:rPr>
            <w:noProof/>
            <w:webHidden/>
          </w:rPr>
          <w:t>103</w:t>
        </w:r>
        <w:r>
          <w:rPr>
            <w:noProof/>
            <w:webHidden/>
          </w:rPr>
          <w:fldChar w:fldCharType="end"/>
        </w:r>
      </w:hyperlink>
    </w:p>
    <w:p w14:paraId="617FC406" w14:textId="167EBC5A"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59" w:history="1">
        <w:r w:rsidRPr="00107F7A">
          <w:rPr>
            <w:rStyle w:val="Hyperlink"/>
            <w:rFonts w:eastAsiaTheme="majorEastAsia"/>
            <w:noProof/>
          </w:rPr>
          <w:t>5.14</w:t>
        </w:r>
        <w:r w:rsidRPr="00107F7A">
          <w:rPr>
            <w:rStyle w:val="Hyperlink"/>
            <w:rFonts w:eastAsiaTheme="majorEastAsia"/>
            <w:noProof/>
          </w:rPr>
          <w:noBreakHyphen/>
          <w:t>33. tabula. Funkcijas Iegūt pilnvarojumu informāciju izejas datu apraksts</w:t>
        </w:r>
        <w:r>
          <w:rPr>
            <w:noProof/>
            <w:webHidden/>
          </w:rPr>
          <w:tab/>
        </w:r>
        <w:r>
          <w:rPr>
            <w:noProof/>
            <w:webHidden/>
          </w:rPr>
          <w:fldChar w:fldCharType="begin"/>
        </w:r>
        <w:r>
          <w:rPr>
            <w:noProof/>
            <w:webHidden/>
          </w:rPr>
          <w:instrText xml:space="preserve"> PAGEREF _Toc122439959 \h </w:instrText>
        </w:r>
        <w:r>
          <w:rPr>
            <w:noProof/>
            <w:webHidden/>
          </w:rPr>
        </w:r>
        <w:r>
          <w:rPr>
            <w:noProof/>
            <w:webHidden/>
          </w:rPr>
          <w:fldChar w:fldCharType="separate"/>
        </w:r>
        <w:r>
          <w:rPr>
            <w:noProof/>
            <w:webHidden/>
          </w:rPr>
          <w:t>103</w:t>
        </w:r>
        <w:r>
          <w:rPr>
            <w:noProof/>
            <w:webHidden/>
          </w:rPr>
          <w:fldChar w:fldCharType="end"/>
        </w:r>
      </w:hyperlink>
    </w:p>
    <w:p w14:paraId="7D9002C7" w14:textId="1D048192"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60" w:history="1">
        <w:r w:rsidRPr="00107F7A">
          <w:rPr>
            <w:rStyle w:val="Hyperlink"/>
            <w:rFonts w:eastAsiaTheme="majorEastAsia"/>
            <w:noProof/>
          </w:rPr>
          <w:t>5.14</w:t>
        </w:r>
        <w:r w:rsidRPr="00107F7A">
          <w:rPr>
            <w:rStyle w:val="Hyperlink"/>
            <w:rFonts w:eastAsiaTheme="majorEastAsia"/>
            <w:noProof/>
          </w:rPr>
          <w:noBreakHyphen/>
          <w:t>34. tabula. Funkcijas Pievienot pilnvarojumu ieejas datu apraksts</w:t>
        </w:r>
        <w:r>
          <w:rPr>
            <w:noProof/>
            <w:webHidden/>
          </w:rPr>
          <w:tab/>
        </w:r>
        <w:r>
          <w:rPr>
            <w:noProof/>
            <w:webHidden/>
          </w:rPr>
          <w:fldChar w:fldCharType="begin"/>
        </w:r>
        <w:r>
          <w:rPr>
            <w:noProof/>
            <w:webHidden/>
          </w:rPr>
          <w:instrText xml:space="preserve"> PAGEREF _Toc122439960 \h </w:instrText>
        </w:r>
        <w:r>
          <w:rPr>
            <w:noProof/>
            <w:webHidden/>
          </w:rPr>
        </w:r>
        <w:r>
          <w:rPr>
            <w:noProof/>
            <w:webHidden/>
          </w:rPr>
          <w:fldChar w:fldCharType="separate"/>
        </w:r>
        <w:r>
          <w:rPr>
            <w:noProof/>
            <w:webHidden/>
          </w:rPr>
          <w:t>104</w:t>
        </w:r>
        <w:r>
          <w:rPr>
            <w:noProof/>
            <w:webHidden/>
          </w:rPr>
          <w:fldChar w:fldCharType="end"/>
        </w:r>
      </w:hyperlink>
    </w:p>
    <w:p w14:paraId="18C77C04" w14:textId="72EF1F2C"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61" w:history="1">
        <w:r w:rsidRPr="00107F7A">
          <w:rPr>
            <w:rStyle w:val="Hyperlink"/>
            <w:rFonts w:eastAsiaTheme="majorEastAsia"/>
            <w:noProof/>
          </w:rPr>
          <w:t>5.14</w:t>
        </w:r>
        <w:r w:rsidRPr="00107F7A">
          <w:rPr>
            <w:rStyle w:val="Hyperlink"/>
            <w:rFonts w:eastAsiaTheme="majorEastAsia"/>
            <w:noProof/>
          </w:rPr>
          <w:noBreakHyphen/>
          <w:t>35. tabula. Funkcijas Pievienot pilnvarojumu izejas datu apraksts</w:t>
        </w:r>
        <w:r>
          <w:rPr>
            <w:noProof/>
            <w:webHidden/>
          </w:rPr>
          <w:tab/>
        </w:r>
        <w:r>
          <w:rPr>
            <w:noProof/>
            <w:webHidden/>
          </w:rPr>
          <w:fldChar w:fldCharType="begin"/>
        </w:r>
        <w:r>
          <w:rPr>
            <w:noProof/>
            <w:webHidden/>
          </w:rPr>
          <w:instrText xml:space="preserve"> PAGEREF _Toc122439961 \h </w:instrText>
        </w:r>
        <w:r>
          <w:rPr>
            <w:noProof/>
            <w:webHidden/>
          </w:rPr>
        </w:r>
        <w:r>
          <w:rPr>
            <w:noProof/>
            <w:webHidden/>
          </w:rPr>
          <w:fldChar w:fldCharType="separate"/>
        </w:r>
        <w:r>
          <w:rPr>
            <w:noProof/>
            <w:webHidden/>
          </w:rPr>
          <w:t>104</w:t>
        </w:r>
        <w:r>
          <w:rPr>
            <w:noProof/>
            <w:webHidden/>
          </w:rPr>
          <w:fldChar w:fldCharType="end"/>
        </w:r>
      </w:hyperlink>
    </w:p>
    <w:p w14:paraId="37ED5256" w14:textId="2FDD6E8B"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62" w:history="1">
        <w:r w:rsidRPr="00107F7A">
          <w:rPr>
            <w:rStyle w:val="Hyperlink"/>
            <w:rFonts w:eastAsiaTheme="majorEastAsia"/>
            <w:noProof/>
          </w:rPr>
          <w:t>5.14</w:t>
        </w:r>
        <w:r w:rsidRPr="00107F7A">
          <w:rPr>
            <w:rStyle w:val="Hyperlink"/>
            <w:rFonts w:eastAsiaTheme="majorEastAsia"/>
            <w:noProof/>
          </w:rPr>
          <w:noBreakHyphen/>
          <w:t>36. tabula. Funkcijas Labot pilnvarojumu ieejas datu apraksts</w:t>
        </w:r>
        <w:r>
          <w:rPr>
            <w:noProof/>
            <w:webHidden/>
          </w:rPr>
          <w:tab/>
        </w:r>
        <w:r>
          <w:rPr>
            <w:noProof/>
            <w:webHidden/>
          </w:rPr>
          <w:fldChar w:fldCharType="begin"/>
        </w:r>
        <w:r>
          <w:rPr>
            <w:noProof/>
            <w:webHidden/>
          </w:rPr>
          <w:instrText xml:space="preserve"> PAGEREF _Toc122439962 \h </w:instrText>
        </w:r>
        <w:r>
          <w:rPr>
            <w:noProof/>
            <w:webHidden/>
          </w:rPr>
        </w:r>
        <w:r>
          <w:rPr>
            <w:noProof/>
            <w:webHidden/>
          </w:rPr>
          <w:fldChar w:fldCharType="separate"/>
        </w:r>
        <w:r>
          <w:rPr>
            <w:noProof/>
            <w:webHidden/>
          </w:rPr>
          <w:t>105</w:t>
        </w:r>
        <w:r>
          <w:rPr>
            <w:noProof/>
            <w:webHidden/>
          </w:rPr>
          <w:fldChar w:fldCharType="end"/>
        </w:r>
      </w:hyperlink>
    </w:p>
    <w:p w14:paraId="267C7F84" w14:textId="40DBB2FD"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63" w:history="1">
        <w:r w:rsidRPr="00107F7A">
          <w:rPr>
            <w:rStyle w:val="Hyperlink"/>
            <w:rFonts w:eastAsiaTheme="majorEastAsia"/>
            <w:noProof/>
          </w:rPr>
          <w:t>5.14</w:t>
        </w:r>
        <w:r w:rsidRPr="00107F7A">
          <w:rPr>
            <w:rStyle w:val="Hyperlink"/>
            <w:rFonts w:eastAsiaTheme="majorEastAsia"/>
            <w:noProof/>
          </w:rPr>
          <w:noBreakHyphen/>
          <w:t>37. tabula. Funkcijas Labot pilnvarojumu izejas datu apraksts</w:t>
        </w:r>
        <w:r>
          <w:rPr>
            <w:noProof/>
            <w:webHidden/>
          </w:rPr>
          <w:tab/>
        </w:r>
        <w:r>
          <w:rPr>
            <w:noProof/>
            <w:webHidden/>
          </w:rPr>
          <w:fldChar w:fldCharType="begin"/>
        </w:r>
        <w:r>
          <w:rPr>
            <w:noProof/>
            <w:webHidden/>
          </w:rPr>
          <w:instrText xml:space="preserve"> PAGEREF _Toc122439963 \h </w:instrText>
        </w:r>
        <w:r>
          <w:rPr>
            <w:noProof/>
            <w:webHidden/>
          </w:rPr>
        </w:r>
        <w:r>
          <w:rPr>
            <w:noProof/>
            <w:webHidden/>
          </w:rPr>
          <w:fldChar w:fldCharType="separate"/>
        </w:r>
        <w:r>
          <w:rPr>
            <w:noProof/>
            <w:webHidden/>
          </w:rPr>
          <w:t>105</w:t>
        </w:r>
        <w:r>
          <w:rPr>
            <w:noProof/>
            <w:webHidden/>
          </w:rPr>
          <w:fldChar w:fldCharType="end"/>
        </w:r>
      </w:hyperlink>
    </w:p>
    <w:p w14:paraId="1134AF5E" w14:textId="673E468D"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64" w:history="1">
        <w:r w:rsidRPr="00107F7A">
          <w:rPr>
            <w:rStyle w:val="Hyperlink"/>
            <w:rFonts w:eastAsiaTheme="majorEastAsia"/>
            <w:noProof/>
          </w:rPr>
          <w:t>5.14</w:t>
        </w:r>
        <w:r w:rsidRPr="00107F7A">
          <w:rPr>
            <w:rStyle w:val="Hyperlink"/>
            <w:rFonts w:eastAsiaTheme="majorEastAsia"/>
            <w:noProof/>
          </w:rPr>
          <w:noBreakHyphen/>
          <w:t>38. tabula. Funkcijas Iegūt pilnu atļauju sarakstu ieejas datu apraksts</w:t>
        </w:r>
        <w:r>
          <w:rPr>
            <w:noProof/>
            <w:webHidden/>
          </w:rPr>
          <w:tab/>
        </w:r>
        <w:r>
          <w:rPr>
            <w:noProof/>
            <w:webHidden/>
          </w:rPr>
          <w:fldChar w:fldCharType="begin"/>
        </w:r>
        <w:r>
          <w:rPr>
            <w:noProof/>
            <w:webHidden/>
          </w:rPr>
          <w:instrText xml:space="preserve"> PAGEREF _Toc122439964 \h </w:instrText>
        </w:r>
        <w:r>
          <w:rPr>
            <w:noProof/>
            <w:webHidden/>
          </w:rPr>
        </w:r>
        <w:r>
          <w:rPr>
            <w:noProof/>
            <w:webHidden/>
          </w:rPr>
          <w:fldChar w:fldCharType="separate"/>
        </w:r>
        <w:r>
          <w:rPr>
            <w:noProof/>
            <w:webHidden/>
          </w:rPr>
          <w:t>106</w:t>
        </w:r>
        <w:r>
          <w:rPr>
            <w:noProof/>
            <w:webHidden/>
          </w:rPr>
          <w:fldChar w:fldCharType="end"/>
        </w:r>
      </w:hyperlink>
    </w:p>
    <w:p w14:paraId="2D385668" w14:textId="0268FB01"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65" w:history="1">
        <w:r w:rsidRPr="00107F7A">
          <w:rPr>
            <w:rStyle w:val="Hyperlink"/>
            <w:rFonts w:eastAsiaTheme="majorEastAsia"/>
            <w:noProof/>
          </w:rPr>
          <w:t>5.14</w:t>
        </w:r>
        <w:r w:rsidRPr="00107F7A">
          <w:rPr>
            <w:rStyle w:val="Hyperlink"/>
            <w:rFonts w:eastAsiaTheme="majorEastAsia"/>
            <w:noProof/>
          </w:rPr>
          <w:noBreakHyphen/>
          <w:t>39. tabula. Funkcijas Iegūt pilnu atļauju sarakstu izejas datu apraksts</w:t>
        </w:r>
        <w:r>
          <w:rPr>
            <w:noProof/>
            <w:webHidden/>
          </w:rPr>
          <w:tab/>
        </w:r>
        <w:r>
          <w:rPr>
            <w:noProof/>
            <w:webHidden/>
          </w:rPr>
          <w:fldChar w:fldCharType="begin"/>
        </w:r>
        <w:r>
          <w:rPr>
            <w:noProof/>
            <w:webHidden/>
          </w:rPr>
          <w:instrText xml:space="preserve"> PAGEREF _Toc122439965 \h </w:instrText>
        </w:r>
        <w:r>
          <w:rPr>
            <w:noProof/>
            <w:webHidden/>
          </w:rPr>
        </w:r>
        <w:r>
          <w:rPr>
            <w:noProof/>
            <w:webHidden/>
          </w:rPr>
          <w:fldChar w:fldCharType="separate"/>
        </w:r>
        <w:r>
          <w:rPr>
            <w:noProof/>
            <w:webHidden/>
          </w:rPr>
          <w:t>106</w:t>
        </w:r>
        <w:r>
          <w:rPr>
            <w:noProof/>
            <w:webHidden/>
          </w:rPr>
          <w:fldChar w:fldCharType="end"/>
        </w:r>
      </w:hyperlink>
    </w:p>
    <w:p w14:paraId="6557A287" w14:textId="6C2FD575"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66" w:history="1">
        <w:r w:rsidRPr="00107F7A">
          <w:rPr>
            <w:rStyle w:val="Hyperlink"/>
            <w:rFonts w:eastAsiaTheme="majorEastAsia"/>
            <w:noProof/>
          </w:rPr>
          <w:t>5.14</w:t>
        </w:r>
        <w:r w:rsidRPr="00107F7A">
          <w:rPr>
            <w:rStyle w:val="Hyperlink"/>
            <w:rFonts w:eastAsiaTheme="majorEastAsia"/>
            <w:noProof/>
          </w:rPr>
          <w:noBreakHyphen/>
          <w:t>40. tabula. Funkcijas Pievienot atļauju ieejas datu apraksts</w:t>
        </w:r>
        <w:r>
          <w:rPr>
            <w:noProof/>
            <w:webHidden/>
          </w:rPr>
          <w:tab/>
        </w:r>
        <w:r>
          <w:rPr>
            <w:noProof/>
            <w:webHidden/>
          </w:rPr>
          <w:fldChar w:fldCharType="begin"/>
        </w:r>
        <w:r>
          <w:rPr>
            <w:noProof/>
            <w:webHidden/>
          </w:rPr>
          <w:instrText xml:space="preserve"> PAGEREF _Toc122439966 \h </w:instrText>
        </w:r>
        <w:r>
          <w:rPr>
            <w:noProof/>
            <w:webHidden/>
          </w:rPr>
        </w:r>
        <w:r>
          <w:rPr>
            <w:noProof/>
            <w:webHidden/>
          </w:rPr>
          <w:fldChar w:fldCharType="separate"/>
        </w:r>
        <w:r>
          <w:rPr>
            <w:noProof/>
            <w:webHidden/>
          </w:rPr>
          <w:t>107</w:t>
        </w:r>
        <w:r>
          <w:rPr>
            <w:noProof/>
            <w:webHidden/>
          </w:rPr>
          <w:fldChar w:fldCharType="end"/>
        </w:r>
      </w:hyperlink>
    </w:p>
    <w:p w14:paraId="6E031192" w14:textId="34F88FFE"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67" w:history="1">
        <w:r w:rsidRPr="00107F7A">
          <w:rPr>
            <w:rStyle w:val="Hyperlink"/>
            <w:rFonts w:eastAsiaTheme="majorEastAsia"/>
            <w:noProof/>
          </w:rPr>
          <w:t>5.14</w:t>
        </w:r>
        <w:r w:rsidRPr="00107F7A">
          <w:rPr>
            <w:rStyle w:val="Hyperlink"/>
            <w:rFonts w:eastAsiaTheme="majorEastAsia"/>
            <w:noProof/>
          </w:rPr>
          <w:noBreakHyphen/>
          <w:t>41. tabula. Funkcijas Pievienot atļauju izejas datu apraksts</w:t>
        </w:r>
        <w:r>
          <w:rPr>
            <w:noProof/>
            <w:webHidden/>
          </w:rPr>
          <w:tab/>
        </w:r>
        <w:r>
          <w:rPr>
            <w:noProof/>
            <w:webHidden/>
          </w:rPr>
          <w:fldChar w:fldCharType="begin"/>
        </w:r>
        <w:r>
          <w:rPr>
            <w:noProof/>
            <w:webHidden/>
          </w:rPr>
          <w:instrText xml:space="preserve"> PAGEREF _Toc122439967 \h </w:instrText>
        </w:r>
        <w:r>
          <w:rPr>
            <w:noProof/>
            <w:webHidden/>
          </w:rPr>
        </w:r>
        <w:r>
          <w:rPr>
            <w:noProof/>
            <w:webHidden/>
          </w:rPr>
          <w:fldChar w:fldCharType="separate"/>
        </w:r>
        <w:r>
          <w:rPr>
            <w:noProof/>
            <w:webHidden/>
          </w:rPr>
          <w:t>107</w:t>
        </w:r>
        <w:r>
          <w:rPr>
            <w:noProof/>
            <w:webHidden/>
          </w:rPr>
          <w:fldChar w:fldCharType="end"/>
        </w:r>
      </w:hyperlink>
    </w:p>
    <w:p w14:paraId="06C609E6" w14:textId="0C6C3818"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68" w:history="1">
        <w:r w:rsidRPr="00107F7A">
          <w:rPr>
            <w:rStyle w:val="Hyperlink"/>
            <w:rFonts w:eastAsiaTheme="majorEastAsia"/>
            <w:noProof/>
          </w:rPr>
          <w:t>5.14</w:t>
        </w:r>
        <w:r w:rsidRPr="00107F7A">
          <w:rPr>
            <w:rStyle w:val="Hyperlink"/>
            <w:rFonts w:eastAsiaTheme="majorEastAsia"/>
            <w:noProof/>
          </w:rPr>
          <w:noBreakHyphen/>
          <w:t>42. tabula. Funkcijas Labot atļauju ieejas datu apraksts</w:t>
        </w:r>
        <w:r>
          <w:rPr>
            <w:noProof/>
            <w:webHidden/>
          </w:rPr>
          <w:tab/>
        </w:r>
        <w:r>
          <w:rPr>
            <w:noProof/>
            <w:webHidden/>
          </w:rPr>
          <w:fldChar w:fldCharType="begin"/>
        </w:r>
        <w:r>
          <w:rPr>
            <w:noProof/>
            <w:webHidden/>
          </w:rPr>
          <w:instrText xml:space="preserve"> PAGEREF _Toc122439968 \h </w:instrText>
        </w:r>
        <w:r>
          <w:rPr>
            <w:noProof/>
            <w:webHidden/>
          </w:rPr>
        </w:r>
        <w:r>
          <w:rPr>
            <w:noProof/>
            <w:webHidden/>
          </w:rPr>
          <w:fldChar w:fldCharType="separate"/>
        </w:r>
        <w:r>
          <w:rPr>
            <w:noProof/>
            <w:webHidden/>
          </w:rPr>
          <w:t>108</w:t>
        </w:r>
        <w:r>
          <w:rPr>
            <w:noProof/>
            <w:webHidden/>
          </w:rPr>
          <w:fldChar w:fldCharType="end"/>
        </w:r>
      </w:hyperlink>
    </w:p>
    <w:p w14:paraId="767679C5" w14:textId="74E51558"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69" w:history="1">
        <w:r w:rsidRPr="00107F7A">
          <w:rPr>
            <w:rStyle w:val="Hyperlink"/>
            <w:rFonts w:eastAsiaTheme="majorEastAsia"/>
            <w:noProof/>
          </w:rPr>
          <w:t>5.14</w:t>
        </w:r>
        <w:r w:rsidRPr="00107F7A">
          <w:rPr>
            <w:rStyle w:val="Hyperlink"/>
            <w:rFonts w:eastAsiaTheme="majorEastAsia"/>
            <w:noProof/>
          </w:rPr>
          <w:noBreakHyphen/>
          <w:t>43. tabula. Funkcijas Labot atļauju izejas datu apraksts</w:t>
        </w:r>
        <w:r>
          <w:rPr>
            <w:noProof/>
            <w:webHidden/>
          </w:rPr>
          <w:tab/>
        </w:r>
        <w:r>
          <w:rPr>
            <w:noProof/>
            <w:webHidden/>
          </w:rPr>
          <w:fldChar w:fldCharType="begin"/>
        </w:r>
        <w:r>
          <w:rPr>
            <w:noProof/>
            <w:webHidden/>
          </w:rPr>
          <w:instrText xml:space="preserve"> PAGEREF _Toc122439969 \h </w:instrText>
        </w:r>
        <w:r>
          <w:rPr>
            <w:noProof/>
            <w:webHidden/>
          </w:rPr>
        </w:r>
        <w:r>
          <w:rPr>
            <w:noProof/>
            <w:webHidden/>
          </w:rPr>
          <w:fldChar w:fldCharType="separate"/>
        </w:r>
        <w:r>
          <w:rPr>
            <w:noProof/>
            <w:webHidden/>
          </w:rPr>
          <w:t>108</w:t>
        </w:r>
        <w:r>
          <w:rPr>
            <w:noProof/>
            <w:webHidden/>
          </w:rPr>
          <w:fldChar w:fldCharType="end"/>
        </w:r>
      </w:hyperlink>
    </w:p>
    <w:p w14:paraId="3A2A63C4" w14:textId="711D2F35"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70" w:history="1">
        <w:r w:rsidRPr="00107F7A">
          <w:rPr>
            <w:rStyle w:val="Hyperlink"/>
            <w:rFonts w:eastAsiaTheme="majorEastAsia"/>
            <w:noProof/>
          </w:rPr>
          <w:t>5.14</w:t>
        </w:r>
        <w:r w:rsidRPr="00107F7A">
          <w:rPr>
            <w:rStyle w:val="Hyperlink"/>
            <w:rFonts w:eastAsiaTheme="majorEastAsia"/>
            <w:noProof/>
          </w:rPr>
          <w:noBreakHyphen/>
          <w:t>44. tabula. Funkcijas Aktualizēt personas datus ieejas datu apraksts</w:t>
        </w:r>
        <w:r>
          <w:rPr>
            <w:noProof/>
            <w:webHidden/>
          </w:rPr>
          <w:tab/>
        </w:r>
        <w:r>
          <w:rPr>
            <w:noProof/>
            <w:webHidden/>
          </w:rPr>
          <w:fldChar w:fldCharType="begin"/>
        </w:r>
        <w:r>
          <w:rPr>
            <w:noProof/>
            <w:webHidden/>
          </w:rPr>
          <w:instrText xml:space="preserve"> PAGEREF _Toc122439970 \h </w:instrText>
        </w:r>
        <w:r>
          <w:rPr>
            <w:noProof/>
            <w:webHidden/>
          </w:rPr>
        </w:r>
        <w:r>
          <w:rPr>
            <w:noProof/>
            <w:webHidden/>
          </w:rPr>
          <w:fldChar w:fldCharType="separate"/>
        </w:r>
        <w:r>
          <w:rPr>
            <w:noProof/>
            <w:webHidden/>
          </w:rPr>
          <w:t>109</w:t>
        </w:r>
        <w:r>
          <w:rPr>
            <w:noProof/>
            <w:webHidden/>
          </w:rPr>
          <w:fldChar w:fldCharType="end"/>
        </w:r>
      </w:hyperlink>
    </w:p>
    <w:p w14:paraId="074230F2" w14:textId="3E5F87D2"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71" w:history="1">
        <w:r w:rsidRPr="00107F7A">
          <w:rPr>
            <w:rStyle w:val="Hyperlink"/>
            <w:rFonts w:eastAsiaTheme="majorEastAsia"/>
            <w:noProof/>
          </w:rPr>
          <w:t>5.14</w:t>
        </w:r>
        <w:r w:rsidRPr="00107F7A">
          <w:rPr>
            <w:rStyle w:val="Hyperlink"/>
            <w:rFonts w:eastAsiaTheme="majorEastAsia"/>
            <w:noProof/>
          </w:rPr>
          <w:noBreakHyphen/>
          <w:t>45. tabula. Funkcijas Aktualizēt personas datus izejas datu apraksts</w:t>
        </w:r>
        <w:r>
          <w:rPr>
            <w:noProof/>
            <w:webHidden/>
          </w:rPr>
          <w:tab/>
        </w:r>
        <w:r>
          <w:rPr>
            <w:noProof/>
            <w:webHidden/>
          </w:rPr>
          <w:fldChar w:fldCharType="begin"/>
        </w:r>
        <w:r>
          <w:rPr>
            <w:noProof/>
            <w:webHidden/>
          </w:rPr>
          <w:instrText xml:space="preserve"> PAGEREF _Toc122439971 \h </w:instrText>
        </w:r>
        <w:r>
          <w:rPr>
            <w:noProof/>
            <w:webHidden/>
          </w:rPr>
        </w:r>
        <w:r>
          <w:rPr>
            <w:noProof/>
            <w:webHidden/>
          </w:rPr>
          <w:fldChar w:fldCharType="separate"/>
        </w:r>
        <w:r>
          <w:rPr>
            <w:noProof/>
            <w:webHidden/>
          </w:rPr>
          <w:t>110</w:t>
        </w:r>
        <w:r>
          <w:rPr>
            <w:noProof/>
            <w:webHidden/>
          </w:rPr>
          <w:fldChar w:fldCharType="end"/>
        </w:r>
      </w:hyperlink>
    </w:p>
    <w:p w14:paraId="115C661F" w14:textId="1353DF01"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72" w:history="1">
        <w:r w:rsidRPr="00107F7A">
          <w:rPr>
            <w:rStyle w:val="Hyperlink"/>
            <w:rFonts w:eastAsiaTheme="majorEastAsia"/>
            <w:noProof/>
          </w:rPr>
          <w:t>5.14</w:t>
        </w:r>
        <w:r w:rsidRPr="00107F7A">
          <w:rPr>
            <w:rStyle w:val="Hyperlink"/>
            <w:rFonts w:eastAsiaTheme="majorEastAsia"/>
            <w:noProof/>
          </w:rPr>
          <w:noBreakHyphen/>
          <w:t>46. tabula. Funkcijas Iegūt pieejamo pacientu karšu sarakstu ieejas datu apraksts</w:t>
        </w:r>
        <w:r>
          <w:rPr>
            <w:noProof/>
            <w:webHidden/>
          </w:rPr>
          <w:tab/>
        </w:r>
        <w:r>
          <w:rPr>
            <w:noProof/>
            <w:webHidden/>
          </w:rPr>
          <w:fldChar w:fldCharType="begin"/>
        </w:r>
        <w:r>
          <w:rPr>
            <w:noProof/>
            <w:webHidden/>
          </w:rPr>
          <w:instrText xml:space="preserve"> PAGEREF _Toc122439972 \h </w:instrText>
        </w:r>
        <w:r>
          <w:rPr>
            <w:noProof/>
            <w:webHidden/>
          </w:rPr>
        </w:r>
        <w:r>
          <w:rPr>
            <w:noProof/>
            <w:webHidden/>
          </w:rPr>
          <w:fldChar w:fldCharType="separate"/>
        </w:r>
        <w:r>
          <w:rPr>
            <w:noProof/>
            <w:webHidden/>
          </w:rPr>
          <w:t>110</w:t>
        </w:r>
        <w:r>
          <w:rPr>
            <w:noProof/>
            <w:webHidden/>
          </w:rPr>
          <w:fldChar w:fldCharType="end"/>
        </w:r>
      </w:hyperlink>
    </w:p>
    <w:p w14:paraId="20C65B33" w14:textId="0541E59F"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73" w:history="1">
        <w:r w:rsidRPr="00107F7A">
          <w:rPr>
            <w:rStyle w:val="Hyperlink"/>
            <w:rFonts w:eastAsiaTheme="majorEastAsia"/>
            <w:noProof/>
          </w:rPr>
          <w:t>5.14</w:t>
        </w:r>
        <w:r w:rsidRPr="00107F7A">
          <w:rPr>
            <w:rStyle w:val="Hyperlink"/>
            <w:rFonts w:eastAsiaTheme="majorEastAsia"/>
            <w:noProof/>
          </w:rPr>
          <w:noBreakHyphen/>
          <w:t>47. tabula. Funkcijas Iegūt pieejamo pacientu karšu sarakstu izejas datu apraksts</w:t>
        </w:r>
        <w:r>
          <w:rPr>
            <w:noProof/>
            <w:webHidden/>
          </w:rPr>
          <w:tab/>
        </w:r>
        <w:r>
          <w:rPr>
            <w:noProof/>
            <w:webHidden/>
          </w:rPr>
          <w:fldChar w:fldCharType="begin"/>
        </w:r>
        <w:r>
          <w:rPr>
            <w:noProof/>
            <w:webHidden/>
          </w:rPr>
          <w:instrText xml:space="preserve"> PAGEREF _Toc122439973 \h </w:instrText>
        </w:r>
        <w:r>
          <w:rPr>
            <w:noProof/>
            <w:webHidden/>
          </w:rPr>
        </w:r>
        <w:r>
          <w:rPr>
            <w:noProof/>
            <w:webHidden/>
          </w:rPr>
          <w:fldChar w:fldCharType="separate"/>
        </w:r>
        <w:r>
          <w:rPr>
            <w:noProof/>
            <w:webHidden/>
          </w:rPr>
          <w:t>110</w:t>
        </w:r>
        <w:r>
          <w:rPr>
            <w:noProof/>
            <w:webHidden/>
          </w:rPr>
          <w:fldChar w:fldCharType="end"/>
        </w:r>
      </w:hyperlink>
    </w:p>
    <w:p w14:paraId="74A5863F" w14:textId="4228E555"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74" w:history="1">
        <w:r w:rsidRPr="00107F7A">
          <w:rPr>
            <w:rStyle w:val="Hyperlink"/>
            <w:rFonts w:eastAsiaTheme="majorEastAsia"/>
            <w:noProof/>
          </w:rPr>
          <w:t>5.14</w:t>
        </w:r>
        <w:r w:rsidRPr="00107F7A">
          <w:rPr>
            <w:rStyle w:val="Hyperlink"/>
            <w:rFonts w:eastAsiaTheme="majorEastAsia"/>
            <w:noProof/>
          </w:rPr>
          <w:noBreakHyphen/>
          <w:t>48. tabula. Funkcijas Sapludināt pacienta kartes ieejas datu apraksts</w:t>
        </w:r>
        <w:r>
          <w:rPr>
            <w:noProof/>
            <w:webHidden/>
          </w:rPr>
          <w:tab/>
        </w:r>
        <w:r>
          <w:rPr>
            <w:noProof/>
            <w:webHidden/>
          </w:rPr>
          <w:fldChar w:fldCharType="begin"/>
        </w:r>
        <w:r>
          <w:rPr>
            <w:noProof/>
            <w:webHidden/>
          </w:rPr>
          <w:instrText xml:space="preserve"> PAGEREF _Toc122439974 \h </w:instrText>
        </w:r>
        <w:r>
          <w:rPr>
            <w:noProof/>
            <w:webHidden/>
          </w:rPr>
        </w:r>
        <w:r>
          <w:rPr>
            <w:noProof/>
            <w:webHidden/>
          </w:rPr>
          <w:fldChar w:fldCharType="separate"/>
        </w:r>
        <w:r>
          <w:rPr>
            <w:noProof/>
            <w:webHidden/>
          </w:rPr>
          <w:t>111</w:t>
        </w:r>
        <w:r>
          <w:rPr>
            <w:noProof/>
            <w:webHidden/>
          </w:rPr>
          <w:fldChar w:fldCharType="end"/>
        </w:r>
      </w:hyperlink>
    </w:p>
    <w:p w14:paraId="0D1C0D1C" w14:textId="620C5D1A"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75" w:history="1">
        <w:r w:rsidRPr="00107F7A">
          <w:rPr>
            <w:rStyle w:val="Hyperlink"/>
            <w:rFonts w:eastAsiaTheme="majorEastAsia"/>
            <w:noProof/>
          </w:rPr>
          <w:t>5.14</w:t>
        </w:r>
        <w:r w:rsidRPr="00107F7A">
          <w:rPr>
            <w:rStyle w:val="Hyperlink"/>
            <w:rFonts w:eastAsiaTheme="majorEastAsia"/>
            <w:noProof/>
          </w:rPr>
          <w:noBreakHyphen/>
          <w:t>49. tabula. Funkcijas Sapludināt pacienta kartes izejas datu apraksts</w:t>
        </w:r>
        <w:r>
          <w:rPr>
            <w:noProof/>
            <w:webHidden/>
          </w:rPr>
          <w:tab/>
        </w:r>
        <w:r>
          <w:rPr>
            <w:noProof/>
            <w:webHidden/>
          </w:rPr>
          <w:fldChar w:fldCharType="begin"/>
        </w:r>
        <w:r>
          <w:rPr>
            <w:noProof/>
            <w:webHidden/>
          </w:rPr>
          <w:instrText xml:space="preserve"> PAGEREF _Toc122439975 \h </w:instrText>
        </w:r>
        <w:r>
          <w:rPr>
            <w:noProof/>
            <w:webHidden/>
          </w:rPr>
        </w:r>
        <w:r>
          <w:rPr>
            <w:noProof/>
            <w:webHidden/>
          </w:rPr>
          <w:fldChar w:fldCharType="separate"/>
        </w:r>
        <w:r>
          <w:rPr>
            <w:noProof/>
            <w:webHidden/>
          </w:rPr>
          <w:t>112</w:t>
        </w:r>
        <w:r>
          <w:rPr>
            <w:noProof/>
            <w:webHidden/>
          </w:rPr>
          <w:fldChar w:fldCharType="end"/>
        </w:r>
      </w:hyperlink>
    </w:p>
    <w:p w14:paraId="082FA625" w14:textId="62ECB1FA"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76" w:history="1">
        <w:r w:rsidRPr="00107F7A">
          <w:rPr>
            <w:rStyle w:val="Hyperlink"/>
            <w:rFonts w:eastAsiaTheme="majorEastAsia"/>
            <w:noProof/>
          </w:rPr>
          <w:t>5.14</w:t>
        </w:r>
        <w:r w:rsidRPr="00107F7A">
          <w:rPr>
            <w:rStyle w:val="Hyperlink"/>
            <w:rFonts w:eastAsiaTheme="majorEastAsia"/>
            <w:noProof/>
          </w:rPr>
          <w:noBreakHyphen/>
          <w:t>50. tabula. Funkcijas Pārbaudīt tiesības piekļūt pacienta kartei ieejas datu apraksts</w:t>
        </w:r>
        <w:r>
          <w:rPr>
            <w:noProof/>
            <w:webHidden/>
          </w:rPr>
          <w:tab/>
        </w:r>
        <w:r>
          <w:rPr>
            <w:noProof/>
            <w:webHidden/>
          </w:rPr>
          <w:fldChar w:fldCharType="begin"/>
        </w:r>
        <w:r>
          <w:rPr>
            <w:noProof/>
            <w:webHidden/>
          </w:rPr>
          <w:instrText xml:space="preserve"> PAGEREF _Toc122439976 \h </w:instrText>
        </w:r>
        <w:r>
          <w:rPr>
            <w:noProof/>
            <w:webHidden/>
          </w:rPr>
        </w:r>
        <w:r>
          <w:rPr>
            <w:noProof/>
            <w:webHidden/>
          </w:rPr>
          <w:fldChar w:fldCharType="separate"/>
        </w:r>
        <w:r>
          <w:rPr>
            <w:noProof/>
            <w:webHidden/>
          </w:rPr>
          <w:t>112</w:t>
        </w:r>
        <w:r>
          <w:rPr>
            <w:noProof/>
            <w:webHidden/>
          </w:rPr>
          <w:fldChar w:fldCharType="end"/>
        </w:r>
      </w:hyperlink>
    </w:p>
    <w:p w14:paraId="27058B0C" w14:textId="007EDA55"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77" w:history="1">
        <w:r w:rsidRPr="00107F7A">
          <w:rPr>
            <w:rStyle w:val="Hyperlink"/>
            <w:rFonts w:eastAsiaTheme="majorEastAsia"/>
            <w:noProof/>
          </w:rPr>
          <w:t>5.14</w:t>
        </w:r>
        <w:r w:rsidRPr="00107F7A">
          <w:rPr>
            <w:rStyle w:val="Hyperlink"/>
            <w:rFonts w:eastAsiaTheme="majorEastAsia"/>
            <w:noProof/>
          </w:rPr>
          <w:noBreakHyphen/>
          <w:t>51. tabula. Funkcijas Pārbaudīt tiesības piekļūt pacienta kartei izejas datu apraksts</w:t>
        </w:r>
        <w:r>
          <w:rPr>
            <w:noProof/>
            <w:webHidden/>
          </w:rPr>
          <w:tab/>
        </w:r>
        <w:r>
          <w:rPr>
            <w:noProof/>
            <w:webHidden/>
          </w:rPr>
          <w:fldChar w:fldCharType="begin"/>
        </w:r>
        <w:r>
          <w:rPr>
            <w:noProof/>
            <w:webHidden/>
          </w:rPr>
          <w:instrText xml:space="preserve"> PAGEREF _Toc122439977 \h </w:instrText>
        </w:r>
        <w:r>
          <w:rPr>
            <w:noProof/>
            <w:webHidden/>
          </w:rPr>
        </w:r>
        <w:r>
          <w:rPr>
            <w:noProof/>
            <w:webHidden/>
          </w:rPr>
          <w:fldChar w:fldCharType="separate"/>
        </w:r>
        <w:r>
          <w:rPr>
            <w:noProof/>
            <w:webHidden/>
          </w:rPr>
          <w:t>113</w:t>
        </w:r>
        <w:r>
          <w:rPr>
            <w:noProof/>
            <w:webHidden/>
          </w:rPr>
          <w:fldChar w:fldCharType="end"/>
        </w:r>
      </w:hyperlink>
    </w:p>
    <w:p w14:paraId="1AB40847" w14:textId="0FADEF6A"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78" w:history="1">
        <w:r w:rsidRPr="00107F7A">
          <w:rPr>
            <w:rStyle w:val="Hyperlink"/>
            <w:rFonts w:eastAsiaTheme="majorEastAsia"/>
            <w:noProof/>
          </w:rPr>
          <w:t>5.14</w:t>
        </w:r>
        <w:r w:rsidRPr="00107F7A">
          <w:rPr>
            <w:rStyle w:val="Hyperlink"/>
            <w:rFonts w:eastAsiaTheme="majorEastAsia"/>
            <w:noProof/>
          </w:rPr>
          <w:noBreakHyphen/>
          <w:t>52. tabula. Funkcijas Noteikt pacienta detalizēto lomu ieejas datu apraksts</w:t>
        </w:r>
        <w:r>
          <w:rPr>
            <w:noProof/>
            <w:webHidden/>
          </w:rPr>
          <w:tab/>
        </w:r>
        <w:r>
          <w:rPr>
            <w:noProof/>
            <w:webHidden/>
          </w:rPr>
          <w:fldChar w:fldCharType="begin"/>
        </w:r>
        <w:r>
          <w:rPr>
            <w:noProof/>
            <w:webHidden/>
          </w:rPr>
          <w:instrText xml:space="preserve"> PAGEREF _Toc122439978 \h </w:instrText>
        </w:r>
        <w:r>
          <w:rPr>
            <w:noProof/>
            <w:webHidden/>
          </w:rPr>
        </w:r>
        <w:r>
          <w:rPr>
            <w:noProof/>
            <w:webHidden/>
          </w:rPr>
          <w:fldChar w:fldCharType="separate"/>
        </w:r>
        <w:r>
          <w:rPr>
            <w:noProof/>
            <w:webHidden/>
          </w:rPr>
          <w:t>113</w:t>
        </w:r>
        <w:r>
          <w:rPr>
            <w:noProof/>
            <w:webHidden/>
          </w:rPr>
          <w:fldChar w:fldCharType="end"/>
        </w:r>
      </w:hyperlink>
    </w:p>
    <w:p w14:paraId="07AE591F" w14:textId="5845F53A"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79" w:history="1">
        <w:r w:rsidRPr="00107F7A">
          <w:rPr>
            <w:rStyle w:val="Hyperlink"/>
            <w:rFonts w:eastAsiaTheme="majorEastAsia"/>
            <w:noProof/>
          </w:rPr>
          <w:t>5.14</w:t>
        </w:r>
        <w:r w:rsidRPr="00107F7A">
          <w:rPr>
            <w:rStyle w:val="Hyperlink"/>
            <w:rFonts w:eastAsiaTheme="majorEastAsia"/>
            <w:noProof/>
          </w:rPr>
          <w:noBreakHyphen/>
          <w:t>53. tabula. Funkcijas Noteikt pacienta detalizēto lomu darbības apraksts</w:t>
        </w:r>
        <w:r>
          <w:rPr>
            <w:noProof/>
            <w:webHidden/>
          </w:rPr>
          <w:tab/>
        </w:r>
        <w:r>
          <w:rPr>
            <w:noProof/>
            <w:webHidden/>
          </w:rPr>
          <w:fldChar w:fldCharType="begin"/>
        </w:r>
        <w:r>
          <w:rPr>
            <w:noProof/>
            <w:webHidden/>
          </w:rPr>
          <w:instrText xml:space="preserve"> PAGEREF _Toc122439979 \h </w:instrText>
        </w:r>
        <w:r>
          <w:rPr>
            <w:noProof/>
            <w:webHidden/>
          </w:rPr>
        </w:r>
        <w:r>
          <w:rPr>
            <w:noProof/>
            <w:webHidden/>
          </w:rPr>
          <w:fldChar w:fldCharType="separate"/>
        </w:r>
        <w:r>
          <w:rPr>
            <w:noProof/>
            <w:webHidden/>
          </w:rPr>
          <w:t>114</w:t>
        </w:r>
        <w:r>
          <w:rPr>
            <w:noProof/>
            <w:webHidden/>
          </w:rPr>
          <w:fldChar w:fldCharType="end"/>
        </w:r>
      </w:hyperlink>
    </w:p>
    <w:p w14:paraId="469DBF1F" w14:textId="354E6730"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80" w:history="1">
        <w:r w:rsidRPr="00107F7A">
          <w:rPr>
            <w:rStyle w:val="Hyperlink"/>
            <w:rFonts w:eastAsiaTheme="majorEastAsia"/>
            <w:noProof/>
          </w:rPr>
          <w:t>5.14</w:t>
        </w:r>
        <w:r w:rsidRPr="00107F7A">
          <w:rPr>
            <w:rStyle w:val="Hyperlink"/>
            <w:rFonts w:eastAsiaTheme="majorEastAsia"/>
            <w:noProof/>
          </w:rPr>
          <w:noBreakHyphen/>
          <w:t>54. tabula. Funkcijas Noteikt pacienta detalizēto lomu izejas datu apraksts</w:t>
        </w:r>
        <w:r>
          <w:rPr>
            <w:noProof/>
            <w:webHidden/>
          </w:rPr>
          <w:tab/>
        </w:r>
        <w:r>
          <w:rPr>
            <w:noProof/>
            <w:webHidden/>
          </w:rPr>
          <w:fldChar w:fldCharType="begin"/>
        </w:r>
        <w:r>
          <w:rPr>
            <w:noProof/>
            <w:webHidden/>
          </w:rPr>
          <w:instrText xml:space="preserve"> PAGEREF _Toc122439980 \h </w:instrText>
        </w:r>
        <w:r>
          <w:rPr>
            <w:noProof/>
            <w:webHidden/>
          </w:rPr>
        </w:r>
        <w:r>
          <w:rPr>
            <w:noProof/>
            <w:webHidden/>
          </w:rPr>
          <w:fldChar w:fldCharType="separate"/>
        </w:r>
        <w:r>
          <w:rPr>
            <w:noProof/>
            <w:webHidden/>
          </w:rPr>
          <w:t>115</w:t>
        </w:r>
        <w:r>
          <w:rPr>
            <w:noProof/>
            <w:webHidden/>
          </w:rPr>
          <w:fldChar w:fldCharType="end"/>
        </w:r>
      </w:hyperlink>
    </w:p>
    <w:p w14:paraId="2CB9DF54" w14:textId="2B086972"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81" w:history="1">
        <w:r w:rsidRPr="00107F7A">
          <w:rPr>
            <w:rStyle w:val="Hyperlink"/>
            <w:rFonts w:eastAsiaTheme="majorEastAsia"/>
            <w:noProof/>
          </w:rPr>
          <w:t>5.14</w:t>
        </w:r>
        <w:r w:rsidRPr="00107F7A">
          <w:rPr>
            <w:rStyle w:val="Hyperlink"/>
            <w:rFonts w:eastAsiaTheme="majorEastAsia"/>
            <w:noProof/>
          </w:rPr>
          <w:noBreakHyphen/>
          <w:t>55. tabula. Funkcijas Iegūt veselības pamatdatus ieejas datu apraksts</w:t>
        </w:r>
        <w:r>
          <w:rPr>
            <w:noProof/>
            <w:webHidden/>
          </w:rPr>
          <w:tab/>
        </w:r>
        <w:r>
          <w:rPr>
            <w:noProof/>
            <w:webHidden/>
          </w:rPr>
          <w:fldChar w:fldCharType="begin"/>
        </w:r>
        <w:r>
          <w:rPr>
            <w:noProof/>
            <w:webHidden/>
          </w:rPr>
          <w:instrText xml:space="preserve"> PAGEREF _Toc122439981 \h </w:instrText>
        </w:r>
        <w:r>
          <w:rPr>
            <w:noProof/>
            <w:webHidden/>
          </w:rPr>
        </w:r>
        <w:r>
          <w:rPr>
            <w:noProof/>
            <w:webHidden/>
          </w:rPr>
          <w:fldChar w:fldCharType="separate"/>
        </w:r>
        <w:r>
          <w:rPr>
            <w:noProof/>
            <w:webHidden/>
          </w:rPr>
          <w:t>115</w:t>
        </w:r>
        <w:r>
          <w:rPr>
            <w:noProof/>
            <w:webHidden/>
          </w:rPr>
          <w:fldChar w:fldCharType="end"/>
        </w:r>
      </w:hyperlink>
    </w:p>
    <w:p w14:paraId="71B975E6" w14:textId="073CD2EC"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82" w:history="1">
        <w:r w:rsidRPr="00107F7A">
          <w:rPr>
            <w:rStyle w:val="Hyperlink"/>
            <w:rFonts w:eastAsiaTheme="majorEastAsia"/>
            <w:noProof/>
          </w:rPr>
          <w:t>5.14</w:t>
        </w:r>
        <w:r w:rsidRPr="00107F7A">
          <w:rPr>
            <w:rStyle w:val="Hyperlink"/>
            <w:rFonts w:eastAsiaTheme="majorEastAsia"/>
            <w:noProof/>
          </w:rPr>
          <w:noBreakHyphen/>
          <w:t>56. tabula. Funkcijas Iegūt veselības pamatdatus izejas datu apraksts</w:t>
        </w:r>
        <w:r>
          <w:rPr>
            <w:noProof/>
            <w:webHidden/>
          </w:rPr>
          <w:tab/>
        </w:r>
        <w:r>
          <w:rPr>
            <w:noProof/>
            <w:webHidden/>
          </w:rPr>
          <w:fldChar w:fldCharType="begin"/>
        </w:r>
        <w:r>
          <w:rPr>
            <w:noProof/>
            <w:webHidden/>
          </w:rPr>
          <w:instrText xml:space="preserve"> PAGEREF _Toc122439982 \h </w:instrText>
        </w:r>
        <w:r>
          <w:rPr>
            <w:noProof/>
            <w:webHidden/>
          </w:rPr>
        </w:r>
        <w:r>
          <w:rPr>
            <w:noProof/>
            <w:webHidden/>
          </w:rPr>
          <w:fldChar w:fldCharType="separate"/>
        </w:r>
        <w:r>
          <w:rPr>
            <w:noProof/>
            <w:webHidden/>
          </w:rPr>
          <w:t>116</w:t>
        </w:r>
        <w:r>
          <w:rPr>
            <w:noProof/>
            <w:webHidden/>
          </w:rPr>
          <w:fldChar w:fldCharType="end"/>
        </w:r>
      </w:hyperlink>
    </w:p>
    <w:p w14:paraId="72ECF755" w14:textId="3987E440"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83" w:history="1">
        <w:r w:rsidRPr="00107F7A">
          <w:rPr>
            <w:rStyle w:val="Hyperlink"/>
            <w:rFonts w:eastAsiaTheme="majorEastAsia"/>
            <w:noProof/>
          </w:rPr>
          <w:t>5.14</w:t>
        </w:r>
        <w:r w:rsidRPr="00107F7A">
          <w:rPr>
            <w:rStyle w:val="Hyperlink"/>
            <w:rFonts w:eastAsiaTheme="majorEastAsia"/>
            <w:noProof/>
          </w:rPr>
          <w:noBreakHyphen/>
          <w:t>57. tabula. Funkcijas Iegūt veselības pamatdatu datu avotu ieejas datu apraksts</w:t>
        </w:r>
        <w:r>
          <w:rPr>
            <w:noProof/>
            <w:webHidden/>
          </w:rPr>
          <w:tab/>
        </w:r>
        <w:r>
          <w:rPr>
            <w:noProof/>
            <w:webHidden/>
          </w:rPr>
          <w:fldChar w:fldCharType="begin"/>
        </w:r>
        <w:r>
          <w:rPr>
            <w:noProof/>
            <w:webHidden/>
          </w:rPr>
          <w:instrText xml:space="preserve"> PAGEREF _Toc122439983 \h </w:instrText>
        </w:r>
        <w:r>
          <w:rPr>
            <w:noProof/>
            <w:webHidden/>
          </w:rPr>
        </w:r>
        <w:r>
          <w:rPr>
            <w:noProof/>
            <w:webHidden/>
          </w:rPr>
          <w:fldChar w:fldCharType="separate"/>
        </w:r>
        <w:r>
          <w:rPr>
            <w:noProof/>
            <w:webHidden/>
          </w:rPr>
          <w:t>118</w:t>
        </w:r>
        <w:r>
          <w:rPr>
            <w:noProof/>
            <w:webHidden/>
          </w:rPr>
          <w:fldChar w:fldCharType="end"/>
        </w:r>
      </w:hyperlink>
    </w:p>
    <w:p w14:paraId="07D95E9C" w14:textId="1F7985CE"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84" w:history="1">
        <w:r w:rsidRPr="00107F7A">
          <w:rPr>
            <w:rStyle w:val="Hyperlink"/>
            <w:rFonts w:eastAsiaTheme="majorEastAsia"/>
            <w:noProof/>
          </w:rPr>
          <w:t>5.14</w:t>
        </w:r>
        <w:r w:rsidRPr="00107F7A">
          <w:rPr>
            <w:rStyle w:val="Hyperlink"/>
            <w:rFonts w:eastAsiaTheme="majorEastAsia"/>
            <w:noProof/>
          </w:rPr>
          <w:noBreakHyphen/>
          <w:t>58. tabula. Funkcijas Iegūt veselības pamatdatu datu avotu izejas datu apraksts</w:t>
        </w:r>
        <w:r>
          <w:rPr>
            <w:noProof/>
            <w:webHidden/>
          </w:rPr>
          <w:tab/>
        </w:r>
        <w:r>
          <w:rPr>
            <w:noProof/>
            <w:webHidden/>
          </w:rPr>
          <w:fldChar w:fldCharType="begin"/>
        </w:r>
        <w:r>
          <w:rPr>
            <w:noProof/>
            <w:webHidden/>
          </w:rPr>
          <w:instrText xml:space="preserve"> PAGEREF _Toc122439984 \h </w:instrText>
        </w:r>
        <w:r>
          <w:rPr>
            <w:noProof/>
            <w:webHidden/>
          </w:rPr>
        </w:r>
        <w:r>
          <w:rPr>
            <w:noProof/>
            <w:webHidden/>
          </w:rPr>
          <w:fldChar w:fldCharType="separate"/>
        </w:r>
        <w:r>
          <w:rPr>
            <w:noProof/>
            <w:webHidden/>
          </w:rPr>
          <w:t>118</w:t>
        </w:r>
        <w:r>
          <w:rPr>
            <w:noProof/>
            <w:webHidden/>
          </w:rPr>
          <w:fldChar w:fldCharType="end"/>
        </w:r>
      </w:hyperlink>
    </w:p>
    <w:p w14:paraId="390F3B59" w14:textId="26034406"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85" w:history="1">
        <w:r w:rsidRPr="00107F7A">
          <w:rPr>
            <w:rStyle w:val="Hyperlink"/>
            <w:rFonts w:eastAsiaTheme="majorEastAsia"/>
            <w:noProof/>
          </w:rPr>
          <w:t>5.14</w:t>
        </w:r>
        <w:r w:rsidRPr="00107F7A">
          <w:rPr>
            <w:rStyle w:val="Hyperlink"/>
            <w:rFonts w:eastAsiaTheme="majorEastAsia"/>
            <w:noProof/>
          </w:rPr>
          <w:noBreakHyphen/>
          <w:t>59. tabula. Funkcijas Pievienot brīdinājumu ieejas datu apraksts</w:t>
        </w:r>
        <w:r>
          <w:rPr>
            <w:noProof/>
            <w:webHidden/>
          </w:rPr>
          <w:tab/>
        </w:r>
        <w:r>
          <w:rPr>
            <w:noProof/>
            <w:webHidden/>
          </w:rPr>
          <w:fldChar w:fldCharType="begin"/>
        </w:r>
        <w:r>
          <w:rPr>
            <w:noProof/>
            <w:webHidden/>
          </w:rPr>
          <w:instrText xml:space="preserve"> PAGEREF _Toc122439985 \h </w:instrText>
        </w:r>
        <w:r>
          <w:rPr>
            <w:noProof/>
            <w:webHidden/>
          </w:rPr>
        </w:r>
        <w:r>
          <w:rPr>
            <w:noProof/>
            <w:webHidden/>
          </w:rPr>
          <w:fldChar w:fldCharType="separate"/>
        </w:r>
        <w:r>
          <w:rPr>
            <w:noProof/>
            <w:webHidden/>
          </w:rPr>
          <w:t>119</w:t>
        </w:r>
        <w:r>
          <w:rPr>
            <w:noProof/>
            <w:webHidden/>
          </w:rPr>
          <w:fldChar w:fldCharType="end"/>
        </w:r>
      </w:hyperlink>
    </w:p>
    <w:p w14:paraId="18649369" w14:textId="21F28B63"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86" w:history="1">
        <w:r w:rsidRPr="00107F7A">
          <w:rPr>
            <w:rStyle w:val="Hyperlink"/>
            <w:rFonts w:eastAsiaTheme="majorEastAsia"/>
            <w:noProof/>
          </w:rPr>
          <w:t>5.14</w:t>
        </w:r>
        <w:r w:rsidRPr="00107F7A">
          <w:rPr>
            <w:rStyle w:val="Hyperlink"/>
            <w:rFonts w:eastAsiaTheme="majorEastAsia"/>
            <w:noProof/>
          </w:rPr>
          <w:noBreakHyphen/>
          <w:t>60. tabula. Funkcijas Pievienot brīdinājumu izejas datu apraksts</w:t>
        </w:r>
        <w:r>
          <w:rPr>
            <w:noProof/>
            <w:webHidden/>
          </w:rPr>
          <w:tab/>
        </w:r>
        <w:r>
          <w:rPr>
            <w:noProof/>
            <w:webHidden/>
          </w:rPr>
          <w:fldChar w:fldCharType="begin"/>
        </w:r>
        <w:r>
          <w:rPr>
            <w:noProof/>
            <w:webHidden/>
          </w:rPr>
          <w:instrText xml:space="preserve"> PAGEREF _Toc122439986 \h </w:instrText>
        </w:r>
        <w:r>
          <w:rPr>
            <w:noProof/>
            <w:webHidden/>
          </w:rPr>
        </w:r>
        <w:r>
          <w:rPr>
            <w:noProof/>
            <w:webHidden/>
          </w:rPr>
          <w:fldChar w:fldCharType="separate"/>
        </w:r>
        <w:r>
          <w:rPr>
            <w:noProof/>
            <w:webHidden/>
          </w:rPr>
          <w:t>119</w:t>
        </w:r>
        <w:r>
          <w:rPr>
            <w:noProof/>
            <w:webHidden/>
          </w:rPr>
          <w:fldChar w:fldCharType="end"/>
        </w:r>
      </w:hyperlink>
    </w:p>
    <w:p w14:paraId="6577E0F5" w14:textId="3CDF4B91"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87" w:history="1">
        <w:r w:rsidRPr="00107F7A">
          <w:rPr>
            <w:rStyle w:val="Hyperlink"/>
            <w:rFonts w:eastAsiaTheme="majorEastAsia"/>
            <w:noProof/>
          </w:rPr>
          <w:t>5.14</w:t>
        </w:r>
        <w:r w:rsidRPr="00107F7A">
          <w:rPr>
            <w:rStyle w:val="Hyperlink"/>
            <w:rFonts w:eastAsiaTheme="majorEastAsia"/>
            <w:noProof/>
          </w:rPr>
          <w:noBreakHyphen/>
          <w:t>61. tabula. Funkcijas Pievienot alerģiju ieejas datu apraksts</w:t>
        </w:r>
        <w:r>
          <w:rPr>
            <w:noProof/>
            <w:webHidden/>
          </w:rPr>
          <w:tab/>
        </w:r>
        <w:r>
          <w:rPr>
            <w:noProof/>
            <w:webHidden/>
          </w:rPr>
          <w:fldChar w:fldCharType="begin"/>
        </w:r>
        <w:r>
          <w:rPr>
            <w:noProof/>
            <w:webHidden/>
          </w:rPr>
          <w:instrText xml:space="preserve"> PAGEREF _Toc122439987 \h </w:instrText>
        </w:r>
        <w:r>
          <w:rPr>
            <w:noProof/>
            <w:webHidden/>
          </w:rPr>
        </w:r>
        <w:r>
          <w:rPr>
            <w:noProof/>
            <w:webHidden/>
          </w:rPr>
          <w:fldChar w:fldCharType="separate"/>
        </w:r>
        <w:r>
          <w:rPr>
            <w:noProof/>
            <w:webHidden/>
          </w:rPr>
          <w:t>120</w:t>
        </w:r>
        <w:r>
          <w:rPr>
            <w:noProof/>
            <w:webHidden/>
          </w:rPr>
          <w:fldChar w:fldCharType="end"/>
        </w:r>
      </w:hyperlink>
    </w:p>
    <w:p w14:paraId="42FE1196" w14:textId="4CC53414"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88" w:history="1">
        <w:r w:rsidRPr="00107F7A">
          <w:rPr>
            <w:rStyle w:val="Hyperlink"/>
            <w:rFonts w:eastAsiaTheme="majorEastAsia"/>
            <w:noProof/>
          </w:rPr>
          <w:t>5.14</w:t>
        </w:r>
        <w:r w:rsidRPr="00107F7A">
          <w:rPr>
            <w:rStyle w:val="Hyperlink"/>
            <w:rFonts w:eastAsiaTheme="majorEastAsia"/>
            <w:noProof/>
          </w:rPr>
          <w:noBreakHyphen/>
          <w:t>62. tabula. Funkcijas Pievienot alerģiju izejas datu apraksts</w:t>
        </w:r>
        <w:r>
          <w:rPr>
            <w:noProof/>
            <w:webHidden/>
          </w:rPr>
          <w:tab/>
        </w:r>
        <w:r>
          <w:rPr>
            <w:noProof/>
            <w:webHidden/>
          </w:rPr>
          <w:fldChar w:fldCharType="begin"/>
        </w:r>
        <w:r>
          <w:rPr>
            <w:noProof/>
            <w:webHidden/>
          </w:rPr>
          <w:instrText xml:space="preserve"> PAGEREF _Toc122439988 \h </w:instrText>
        </w:r>
        <w:r>
          <w:rPr>
            <w:noProof/>
            <w:webHidden/>
          </w:rPr>
        </w:r>
        <w:r>
          <w:rPr>
            <w:noProof/>
            <w:webHidden/>
          </w:rPr>
          <w:fldChar w:fldCharType="separate"/>
        </w:r>
        <w:r>
          <w:rPr>
            <w:noProof/>
            <w:webHidden/>
          </w:rPr>
          <w:t>120</w:t>
        </w:r>
        <w:r>
          <w:rPr>
            <w:noProof/>
            <w:webHidden/>
          </w:rPr>
          <w:fldChar w:fldCharType="end"/>
        </w:r>
      </w:hyperlink>
    </w:p>
    <w:p w14:paraId="27F587A1" w14:textId="68107BD8"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89" w:history="1">
        <w:r w:rsidRPr="00107F7A">
          <w:rPr>
            <w:rStyle w:val="Hyperlink"/>
            <w:rFonts w:eastAsiaTheme="majorEastAsia"/>
            <w:noProof/>
          </w:rPr>
          <w:t>5.14</w:t>
        </w:r>
        <w:r w:rsidRPr="00107F7A">
          <w:rPr>
            <w:rStyle w:val="Hyperlink"/>
            <w:rFonts w:eastAsiaTheme="majorEastAsia"/>
            <w:noProof/>
          </w:rPr>
          <w:noBreakHyphen/>
          <w:t>63. tabula. Funkcijas Pievienot diagnozi ieejas datu apraksts</w:t>
        </w:r>
        <w:r>
          <w:rPr>
            <w:noProof/>
            <w:webHidden/>
          </w:rPr>
          <w:tab/>
        </w:r>
        <w:r>
          <w:rPr>
            <w:noProof/>
            <w:webHidden/>
          </w:rPr>
          <w:fldChar w:fldCharType="begin"/>
        </w:r>
        <w:r>
          <w:rPr>
            <w:noProof/>
            <w:webHidden/>
          </w:rPr>
          <w:instrText xml:space="preserve"> PAGEREF _Toc122439989 \h </w:instrText>
        </w:r>
        <w:r>
          <w:rPr>
            <w:noProof/>
            <w:webHidden/>
          </w:rPr>
        </w:r>
        <w:r>
          <w:rPr>
            <w:noProof/>
            <w:webHidden/>
          </w:rPr>
          <w:fldChar w:fldCharType="separate"/>
        </w:r>
        <w:r>
          <w:rPr>
            <w:noProof/>
            <w:webHidden/>
          </w:rPr>
          <w:t>120</w:t>
        </w:r>
        <w:r>
          <w:rPr>
            <w:noProof/>
            <w:webHidden/>
          </w:rPr>
          <w:fldChar w:fldCharType="end"/>
        </w:r>
      </w:hyperlink>
    </w:p>
    <w:p w14:paraId="1160E0B1" w14:textId="65C70879"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90" w:history="1">
        <w:r w:rsidRPr="00107F7A">
          <w:rPr>
            <w:rStyle w:val="Hyperlink"/>
            <w:rFonts w:eastAsiaTheme="majorEastAsia"/>
            <w:noProof/>
          </w:rPr>
          <w:t>5.14</w:t>
        </w:r>
        <w:r w:rsidRPr="00107F7A">
          <w:rPr>
            <w:rStyle w:val="Hyperlink"/>
            <w:rFonts w:eastAsiaTheme="majorEastAsia"/>
            <w:noProof/>
          </w:rPr>
          <w:noBreakHyphen/>
          <w:t>64. tabula. Funkcijas Pievienot diagnozi izejas datu apraksts</w:t>
        </w:r>
        <w:r>
          <w:rPr>
            <w:noProof/>
            <w:webHidden/>
          </w:rPr>
          <w:tab/>
        </w:r>
        <w:r>
          <w:rPr>
            <w:noProof/>
            <w:webHidden/>
          </w:rPr>
          <w:fldChar w:fldCharType="begin"/>
        </w:r>
        <w:r>
          <w:rPr>
            <w:noProof/>
            <w:webHidden/>
          </w:rPr>
          <w:instrText xml:space="preserve"> PAGEREF _Toc122439990 \h </w:instrText>
        </w:r>
        <w:r>
          <w:rPr>
            <w:noProof/>
            <w:webHidden/>
          </w:rPr>
        </w:r>
        <w:r>
          <w:rPr>
            <w:noProof/>
            <w:webHidden/>
          </w:rPr>
          <w:fldChar w:fldCharType="separate"/>
        </w:r>
        <w:r>
          <w:rPr>
            <w:noProof/>
            <w:webHidden/>
          </w:rPr>
          <w:t>121</w:t>
        </w:r>
        <w:r>
          <w:rPr>
            <w:noProof/>
            <w:webHidden/>
          </w:rPr>
          <w:fldChar w:fldCharType="end"/>
        </w:r>
      </w:hyperlink>
    </w:p>
    <w:p w14:paraId="4C98986D" w14:textId="0CAD10D2"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91" w:history="1">
        <w:r w:rsidRPr="00107F7A">
          <w:rPr>
            <w:rStyle w:val="Hyperlink"/>
            <w:rFonts w:eastAsiaTheme="majorEastAsia"/>
            <w:noProof/>
          </w:rPr>
          <w:t>5.14</w:t>
        </w:r>
        <w:r w:rsidRPr="00107F7A">
          <w:rPr>
            <w:rStyle w:val="Hyperlink"/>
            <w:rFonts w:eastAsiaTheme="majorEastAsia"/>
            <w:noProof/>
          </w:rPr>
          <w:noBreakHyphen/>
          <w:t>65. tabula. Funkcijas Pievienot medikamentu ieejas datu apraksts</w:t>
        </w:r>
        <w:r>
          <w:rPr>
            <w:noProof/>
            <w:webHidden/>
          </w:rPr>
          <w:tab/>
        </w:r>
        <w:r>
          <w:rPr>
            <w:noProof/>
            <w:webHidden/>
          </w:rPr>
          <w:fldChar w:fldCharType="begin"/>
        </w:r>
        <w:r>
          <w:rPr>
            <w:noProof/>
            <w:webHidden/>
          </w:rPr>
          <w:instrText xml:space="preserve"> PAGEREF _Toc122439991 \h </w:instrText>
        </w:r>
        <w:r>
          <w:rPr>
            <w:noProof/>
            <w:webHidden/>
          </w:rPr>
        </w:r>
        <w:r>
          <w:rPr>
            <w:noProof/>
            <w:webHidden/>
          </w:rPr>
          <w:fldChar w:fldCharType="separate"/>
        </w:r>
        <w:r>
          <w:rPr>
            <w:noProof/>
            <w:webHidden/>
          </w:rPr>
          <w:t>122</w:t>
        </w:r>
        <w:r>
          <w:rPr>
            <w:noProof/>
            <w:webHidden/>
          </w:rPr>
          <w:fldChar w:fldCharType="end"/>
        </w:r>
      </w:hyperlink>
    </w:p>
    <w:p w14:paraId="151C7B4C" w14:textId="31E2488B"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92" w:history="1">
        <w:r w:rsidRPr="00107F7A">
          <w:rPr>
            <w:rStyle w:val="Hyperlink"/>
            <w:rFonts w:eastAsiaTheme="majorEastAsia"/>
            <w:noProof/>
          </w:rPr>
          <w:t>5.14</w:t>
        </w:r>
        <w:r w:rsidRPr="00107F7A">
          <w:rPr>
            <w:rStyle w:val="Hyperlink"/>
            <w:rFonts w:eastAsiaTheme="majorEastAsia"/>
            <w:noProof/>
          </w:rPr>
          <w:noBreakHyphen/>
          <w:t>66. tabula. Funkcijas Pievienot medikamentu izejas datu apraksts</w:t>
        </w:r>
        <w:r>
          <w:rPr>
            <w:noProof/>
            <w:webHidden/>
          </w:rPr>
          <w:tab/>
        </w:r>
        <w:r>
          <w:rPr>
            <w:noProof/>
            <w:webHidden/>
          </w:rPr>
          <w:fldChar w:fldCharType="begin"/>
        </w:r>
        <w:r>
          <w:rPr>
            <w:noProof/>
            <w:webHidden/>
          </w:rPr>
          <w:instrText xml:space="preserve"> PAGEREF _Toc122439992 \h </w:instrText>
        </w:r>
        <w:r>
          <w:rPr>
            <w:noProof/>
            <w:webHidden/>
          </w:rPr>
        </w:r>
        <w:r>
          <w:rPr>
            <w:noProof/>
            <w:webHidden/>
          </w:rPr>
          <w:fldChar w:fldCharType="separate"/>
        </w:r>
        <w:r>
          <w:rPr>
            <w:noProof/>
            <w:webHidden/>
          </w:rPr>
          <w:t>122</w:t>
        </w:r>
        <w:r>
          <w:rPr>
            <w:noProof/>
            <w:webHidden/>
          </w:rPr>
          <w:fldChar w:fldCharType="end"/>
        </w:r>
      </w:hyperlink>
    </w:p>
    <w:p w14:paraId="00B2C318" w14:textId="19BEC543"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93" w:history="1">
        <w:r w:rsidRPr="00107F7A">
          <w:rPr>
            <w:rStyle w:val="Hyperlink"/>
            <w:rFonts w:eastAsiaTheme="majorEastAsia"/>
            <w:noProof/>
          </w:rPr>
          <w:t>5.14</w:t>
        </w:r>
        <w:r w:rsidRPr="00107F7A">
          <w:rPr>
            <w:rStyle w:val="Hyperlink"/>
            <w:rFonts w:eastAsiaTheme="majorEastAsia"/>
            <w:noProof/>
          </w:rPr>
          <w:noBreakHyphen/>
          <w:t>67. tabula. Funkcijas Pievienot medicīnas ierīci ieejas datu apraksts</w:t>
        </w:r>
        <w:r>
          <w:rPr>
            <w:noProof/>
            <w:webHidden/>
          </w:rPr>
          <w:tab/>
        </w:r>
        <w:r>
          <w:rPr>
            <w:noProof/>
            <w:webHidden/>
          </w:rPr>
          <w:fldChar w:fldCharType="begin"/>
        </w:r>
        <w:r>
          <w:rPr>
            <w:noProof/>
            <w:webHidden/>
          </w:rPr>
          <w:instrText xml:space="preserve"> PAGEREF _Toc122439993 \h </w:instrText>
        </w:r>
        <w:r>
          <w:rPr>
            <w:noProof/>
            <w:webHidden/>
          </w:rPr>
        </w:r>
        <w:r>
          <w:rPr>
            <w:noProof/>
            <w:webHidden/>
          </w:rPr>
          <w:fldChar w:fldCharType="separate"/>
        </w:r>
        <w:r>
          <w:rPr>
            <w:noProof/>
            <w:webHidden/>
          </w:rPr>
          <w:t>122</w:t>
        </w:r>
        <w:r>
          <w:rPr>
            <w:noProof/>
            <w:webHidden/>
          </w:rPr>
          <w:fldChar w:fldCharType="end"/>
        </w:r>
      </w:hyperlink>
    </w:p>
    <w:p w14:paraId="64F310D6" w14:textId="7864D339"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94" w:history="1">
        <w:r w:rsidRPr="00107F7A">
          <w:rPr>
            <w:rStyle w:val="Hyperlink"/>
            <w:rFonts w:eastAsiaTheme="majorEastAsia"/>
            <w:noProof/>
          </w:rPr>
          <w:t>5.14</w:t>
        </w:r>
        <w:r w:rsidRPr="00107F7A">
          <w:rPr>
            <w:rStyle w:val="Hyperlink"/>
            <w:rFonts w:eastAsiaTheme="majorEastAsia"/>
            <w:noProof/>
          </w:rPr>
          <w:noBreakHyphen/>
          <w:t>68. tabula. Funkcijas Pievienot medicīnas ierīci izejas datu apraksts</w:t>
        </w:r>
        <w:r>
          <w:rPr>
            <w:noProof/>
            <w:webHidden/>
          </w:rPr>
          <w:tab/>
        </w:r>
        <w:r>
          <w:rPr>
            <w:noProof/>
            <w:webHidden/>
          </w:rPr>
          <w:fldChar w:fldCharType="begin"/>
        </w:r>
        <w:r>
          <w:rPr>
            <w:noProof/>
            <w:webHidden/>
          </w:rPr>
          <w:instrText xml:space="preserve"> PAGEREF _Toc122439994 \h </w:instrText>
        </w:r>
        <w:r>
          <w:rPr>
            <w:noProof/>
            <w:webHidden/>
          </w:rPr>
        </w:r>
        <w:r>
          <w:rPr>
            <w:noProof/>
            <w:webHidden/>
          </w:rPr>
          <w:fldChar w:fldCharType="separate"/>
        </w:r>
        <w:r>
          <w:rPr>
            <w:noProof/>
            <w:webHidden/>
          </w:rPr>
          <w:t>123</w:t>
        </w:r>
        <w:r>
          <w:rPr>
            <w:noProof/>
            <w:webHidden/>
          </w:rPr>
          <w:fldChar w:fldCharType="end"/>
        </w:r>
      </w:hyperlink>
    </w:p>
    <w:p w14:paraId="5BD9C685" w14:textId="36835102"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95" w:history="1">
        <w:r w:rsidRPr="00107F7A">
          <w:rPr>
            <w:rStyle w:val="Hyperlink"/>
            <w:rFonts w:eastAsiaTheme="majorEastAsia"/>
            <w:noProof/>
          </w:rPr>
          <w:t>5.14</w:t>
        </w:r>
        <w:r w:rsidRPr="00107F7A">
          <w:rPr>
            <w:rStyle w:val="Hyperlink"/>
            <w:rFonts w:eastAsiaTheme="majorEastAsia"/>
            <w:noProof/>
          </w:rPr>
          <w:noBreakHyphen/>
          <w:t>69. tabula. Funkcijas Mainīt veselības pamatdatu ierakstu statusu ieejas datu apraksts</w:t>
        </w:r>
        <w:r>
          <w:rPr>
            <w:noProof/>
            <w:webHidden/>
          </w:rPr>
          <w:tab/>
        </w:r>
        <w:r>
          <w:rPr>
            <w:noProof/>
            <w:webHidden/>
          </w:rPr>
          <w:fldChar w:fldCharType="begin"/>
        </w:r>
        <w:r>
          <w:rPr>
            <w:noProof/>
            <w:webHidden/>
          </w:rPr>
          <w:instrText xml:space="preserve"> PAGEREF _Toc122439995 \h </w:instrText>
        </w:r>
        <w:r>
          <w:rPr>
            <w:noProof/>
            <w:webHidden/>
          </w:rPr>
        </w:r>
        <w:r>
          <w:rPr>
            <w:noProof/>
            <w:webHidden/>
          </w:rPr>
          <w:fldChar w:fldCharType="separate"/>
        </w:r>
        <w:r>
          <w:rPr>
            <w:noProof/>
            <w:webHidden/>
          </w:rPr>
          <w:t>123</w:t>
        </w:r>
        <w:r>
          <w:rPr>
            <w:noProof/>
            <w:webHidden/>
          </w:rPr>
          <w:fldChar w:fldCharType="end"/>
        </w:r>
      </w:hyperlink>
    </w:p>
    <w:p w14:paraId="4CA1CD62" w14:textId="1F4F7DB2"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96" w:history="1">
        <w:r w:rsidRPr="00107F7A">
          <w:rPr>
            <w:rStyle w:val="Hyperlink"/>
            <w:rFonts w:eastAsiaTheme="majorEastAsia"/>
            <w:noProof/>
          </w:rPr>
          <w:t>5.14</w:t>
        </w:r>
        <w:r w:rsidRPr="00107F7A">
          <w:rPr>
            <w:rStyle w:val="Hyperlink"/>
            <w:rFonts w:eastAsiaTheme="majorEastAsia"/>
            <w:noProof/>
          </w:rPr>
          <w:noBreakHyphen/>
          <w:t>70. tabula. Funkcijas Mainīt veselības pamatdatu ierakstu statusu izejas datu apraksts</w:t>
        </w:r>
        <w:r>
          <w:rPr>
            <w:noProof/>
            <w:webHidden/>
          </w:rPr>
          <w:tab/>
        </w:r>
        <w:r>
          <w:rPr>
            <w:noProof/>
            <w:webHidden/>
          </w:rPr>
          <w:fldChar w:fldCharType="begin"/>
        </w:r>
        <w:r>
          <w:rPr>
            <w:noProof/>
            <w:webHidden/>
          </w:rPr>
          <w:instrText xml:space="preserve"> PAGEREF _Toc122439996 \h </w:instrText>
        </w:r>
        <w:r>
          <w:rPr>
            <w:noProof/>
            <w:webHidden/>
          </w:rPr>
        </w:r>
        <w:r>
          <w:rPr>
            <w:noProof/>
            <w:webHidden/>
          </w:rPr>
          <w:fldChar w:fldCharType="separate"/>
        </w:r>
        <w:r>
          <w:rPr>
            <w:noProof/>
            <w:webHidden/>
          </w:rPr>
          <w:t>124</w:t>
        </w:r>
        <w:r>
          <w:rPr>
            <w:noProof/>
            <w:webHidden/>
          </w:rPr>
          <w:fldChar w:fldCharType="end"/>
        </w:r>
      </w:hyperlink>
    </w:p>
    <w:p w14:paraId="7651061C" w14:textId="346C13F1"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97" w:history="1">
        <w:r w:rsidRPr="00107F7A">
          <w:rPr>
            <w:rStyle w:val="Hyperlink"/>
            <w:rFonts w:eastAsiaTheme="majorEastAsia"/>
            <w:noProof/>
          </w:rPr>
          <w:t>5.14</w:t>
        </w:r>
        <w:r w:rsidRPr="00107F7A">
          <w:rPr>
            <w:rStyle w:val="Hyperlink"/>
            <w:rFonts w:eastAsiaTheme="majorEastAsia"/>
            <w:noProof/>
          </w:rPr>
          <w:noBreakHyphen/>
          <w:t>71. tabula. Funkcijas Iegūt veselības pamatdatu piezīmes ieejas datu apraksts</w:t>
        </w:r>
        <w:r>
          <w:rPr>
            <w:noProof/>
            <w:webHidden/>
          </w:rPr>
          <w:tab/>
        </w:r>
        <w:r>
          <w:rPr>
            <w:noProof/>
            <w:webHidden/>
          </w:rPr>
          <w:fldChar w:fldCharType="begin"/>
        </w:r>
        <w:r>
          <w:rPr>
            <w:noProof/>
            <w:webHidden/>
          </w:rPr>
          <w:instrText xml:space="preserve"> PAGEREF _Toc122439997 \h </w:instrText>
        </w:r>
        <w:r>
          <w:rPr>
            <w:noProof/>
            <w:webHidden/>
          </w:rPr>
        </w:r>
        <w:r>
          <w:rPr>
            <w:noProof/>
            <w:webHidden/>
          </w:rPr>
          <w:fldChar w:fldCharType="separate"/>
        </w:r>
        <w:r>
          <w:rPr>
            <w:noProof/>
            <w:webHidden/>
          </w:rPr>
          <w:t>124</w:t>
        </w:r>
        <w:r>
          <w:rPr>
            <w:noProof/>
            <w:webHidden/>
          </w:rPr>
          <w:fldChar w:fldCharType="end"/>
        </w:r>
      </w:hyperlink>
    </w:p>
    <w:p w14:paraId="1D645463" w14:textId="332B3551"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98" w:history="1">
        <w:r w:rsidRPr="00107F7A">
          <w:rPr>
            <w:rStyle w:val="Hyperlink"/>
            <w:rFonts w:eastAsiaTheme="majorEastAsia"/>
            <w:noProof/>
          </w:rPr>
          <w:t>5.14</w:t>
        </w:r>
        <w:r w:rsidRPr="00107F7A">
          <w:rPr>
            <w:rStyle w:val="Hyperlink"/>
            <w:rFonts w:eastAsiaTheme="majorEastAsia"/>
            <w:noProof/>
          </w:rPr>
          <w:noBreakHyphen/>
          <w:t>72. tabula. Funkcijas Iegūt veselības pamatdatu piezīmes izejas datu apraksts</w:t>
        </w:r>
        <w:r>
          <w:rPr>
            <w:noProof/>
            <w:webHidden/>
          </w:rPr>
          <w:tab/>
        </w:r>
        <w:r>
          <w:rPr>
            <w:noProof/>
            <w:webHidden/>
          </w:rPr>
          <w:fldChar w:fldCharType="begin"/>
        </w:r>
        <w:r>
          <w:rPr>
            <w:noProof/>
            <w:webHidden/>
          </w:rPr>
          <w:instrText xml:space="preserve"> PAGEREF _Toc122439998 \h </w:instrText>
        </w:r>
        <w:r>
          <w:rPr>
            <w:noProof/>
            <w:webHidden/>
          </w:rPr>
        </w:r>
        <w:r>
          <w:rPr>
            <w:noProof/>
            <w:webHidden/>
          </w:rPr>
          <w:fldChar w:fldCharType="separate"/>
        </w:r>
        <w:r>
          <w:rPr>
            <w:noProof/>
            <w:webHidden/>
          </w:rPr>
          <w:t>125</w:t>
        </w:r>
        <w:r>
          <w:rPr>
            <w:noProof/>
            <w:webHidden/>
          </w:rPr>
          <w:fldChar w:fldCharType="end"/>
        </w:r>
      </w:hyperlink>
    </w:p>
    <w:p w14:paraId="2D062951" w14:textId="41AFF6E7"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39999" w:history="1">
        <w:r w:rsidRPr="00107F7A">
          <w:rPr>
            <w:rStyle w:val="Hyperlink"/>
            <w:rFonts w:eastAsiaTheme="majorEastAsia"/>
            <w:noProof/>
          </w:rPr>
          <w:t>5.14</w:t>
        </w:r>
        <w:r w:rsidRPr="00107F7A">
          <w:rPr>
            <w:rStyle w:val="Hyperlink"/>
            <w:rFonts w:eastAsiaTheme="majorEastAsia"/>
            <w:noProof/>
          </w:rPr>
          <w:noBreakHyphen/>
          <w:t>73. tabula. Funkcijas Pievienot veselības pamatdatu piezīmi ieejas datu apraksts</w:t>
        </w:r>
        <w:r>
          <w:rPr>
            <w:noProof/>
            <w:webHidden/>
          </w:rPr>
          <w:tab/>
        </w:r>
        <w:r>
          <w:rPr>
            <w:noProof/>
            <w:webHidden/>
          </w:rPr>
          <w:fldChar w:fldCharType="begin"/>
        </w:r>
        <w:r>
          <w:rPr>
            <w:noProof/>
            <w:webHidden/>
          </w:rPr>
          <w:instrText xml:space="preserve"> PAGEREF _Toc122439999 \h </w:instrText>
        </w:r>
        <w:r>
          <w:rPr>
            <w:noProof/>
            <w:webHidden/>
          </w:rPr>
        </w:r>
        <w:r>
          <w:rPr>
            <w:noProof/>
            <w:webHidden/>
          </w:rPr>
          <w:fldChar w:fldCharType="separate"/>
        </w:r>
        <w:r>
          <w:rPr>
            <w:noProof/>
            <w:webHidden/>
          </w:rPr>
          <w:t>125</w:t>
        </w:r>
        <w:r>
          <w:rPr>
            <w:noProof/>
            <w:webHidden/>
          </w:rPr>
          <w:fldChar w:fldCharType="end"/>
        </w:r>
      </w:hyperlink>
    </w:p>
    <w:p w14:paraId="606BC99D" w14:textId="016DE45A"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00" w:history="1">
        <w:r w:rsidRPr="00107F7A">
          <w:rPr>
            <w:rStyle w:val="Hyperlink"/>
            <w:rFonts w:eastAsiaTheme="majorEastAsia"/>
            <w:noProof/>
          </w:rPr>
          <w:t>5.14</w:t>
        </w:r>
        <w:r w:rsidRPr="00107F7A">
          <w:rPr>
            <w:rStyle w:val="Hyperlink"/>
            <w:rFonts w:eastAsiaTheme="majorEastAsia"/>
            <w:noProof/>
          </w:rPr>
          <w:noBreakHyphen/>
          <w:t>74. tabula. Funkcijas Pievienot veselības pamatdatu piezīmi izejas datu apraksts</w:t>
        </w:r>
        <w:r>
          <w:rPr>
            <w:noProof/>
            <w:webHidden/>
          </w:rPr>
          <w:tab/>
        </w:r>
        <w:r>
          <w:rPr>
            <w:noProof/>
            <w:webHidden/>
          </w:rPr>
          <w:fldChar w:fldCharType="begin"/>
        </w:r>
        <w:r>
          <w:rPr>
            <w:noProof/>
            <w:webHidden/>
          </w:rPr>
          <w:instrText xml:space="preserve"> PAGEREF _Toc122440000 \h </w:instrText>
        </w:r>
        <w:r>
          <w:rPr>
            <w:noProof/>
            <w:webHidden/>
          </w:rPr>
        </w:r>
        <w:r>
          <w:rPr>
            <w:noProof/>
            <w:webHidden/>
          </w:rPr>
          <w:fldChar w:fldCharType="separate"/>
        </w:r>
        <w:r>
          <w:rPr>
            <w:noProof/>
            <w:webHidden/>
          </w:rPr>
          <w:t>126</w:t>
        </w:r>
        <w:r>
          <w:rPr>
            <w:noProof/>
            <w:webHidden/>
          </w:rPr>
          <w:fldChar w:fldCharType="end"/>
        </w:r>
      </w:hyperlink>
    </w:p>
    <w:p w14:paraId="222266ED" w14:textId="7CFD6EC6"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01" w:history="1">
        <w:r w:rsidRPr="00107F7A">
          <w:rPr>
            <w:rStyle w:val="Hyperlink"/>
            <w:rFonts w:eastAsiaTheme="majorEastAsia"/>
            <w:noProof/>
          </w:rPr>
          <w:t>5.14</w:t>
        </w:r>
        <w:r w:rsidRPr="00107F7A">
          <w:rPr>
            <w:rStyle w:val="Hyperlink"/>
            <w:rFonts w:eastAsiaTheme="majorEastAsia"/>
            <w:noProof/>
          </w:rPr>
          <w:noBreakHyphen/>
          <w:t>75. tabula. Funkcijas Pievienot konsilija slēdzienu ieejas datu apraksts</w:t>
        </w:r>
        <w:r>
          <w:rPr>
            <w:noProof/>
            <w:webHidden/>
          </w:rPr>
          <w:tab/>
        </w:r>
        <w:r>
          <w:rPr>
            <w:noProof/>
            <w:webHidden/>
          </w:rPr>
          <w:fldChar w:fldCharType="begin"/>
        </w:r>
        <w:r>
          <w:rPr>
            <w:noProof/>
            <w:webHidden/>
          </w:rPr>
          <w:instrText xml:space="preserve"> PAGEREF _Toc122440001 \h </w:instrText>
        </w:r>
        <w:r>
          <w:rPr>
            <w:noProof/>
            <w:webHidden/>
          </w:rPr>
        </w:r>
        <w:r>
          <w:rPr>
            <w:noProof/>
            <w:webHidden/>
          </w:rPr>
          <w:fldChar w:fldCharType="separate"/>
        </w:r>
        <w:r>
          <w:rPr>
            <w:noProof/>
            <w:webHidden/>
          </w:rPr>
          <w:t>126</w:t>
        </w:r>
        <w:r>
          <w:rPr>
            <w:noProof/>
            <w:webHidden/>
          </w:rPr>
          <w:fldChar w:fldCharType="end"/>
        </w:r>
      </w:hyperlink>
    </w:p>
    <w:p w14:paraId="1CD3523D" w14:textId="34CE1649"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02" w:history="1">
        <w:r w:rsidRPr="00107F7A">
          <w:rPr>
            <w:rStyle w:val="Hyperlink"/>
            <w:rFonts w:eastAsiaTheme="majorEastAsia"/>
            <w:noProof/>
          </w:rPr>
          <w:t>5.14</w:t>
        </w:r>
        <w:r w:rsidRPr="00107F7A">
          <w:rPr>
            <w:rStyle w:val="Hyperlink"/>
            <w:rFonts w:eastAsiaTheme="majorEastAsia"/>
            <w:noProof/>
          </w:rPr>
          <w:noBreakHyphen/>
          <w:t>76. tabula. Funkcijas Pievienot konsilija slēdzienu izejas datu apraksts</w:t>
        </w:r>
        <w:r>
          <w:rPr>
            <w:noProof/>
            <w:webHidden/>
          </w:rPr>
          <w:tab/>
        </w:r>
        <w:r>
          <w:rPr>
            <w:noProof/>
            <w:webHidden/>
          </w:rPr>
          <w:fldChar w:fldCharType="begin"/>
        </w:r>
        <w:r>
          <w:rPr>
            <w:noProof/>
            <w:webHidden/>
          </w:rPr>
          <w:instrText xml:space="preserve"> PAGEREF _Toc122440002 \h </w:instrText>
        </w:r>
        <w:r>
          <w:rPr>
            <w:noProof/>
            <w:webHidden/>
          </w:rPr>
        </w:r>
        <w:r>
          <w:rPr>
            <w:noProof/>
            <w:webHidden/>
          </w:rPr>
          <w:fldChar w:fldCharType="separate"/>
        </w:r>
        <w:r>
          <w:rPr>
            <w:noProof/>
            <w:webHidden/>
          </w:rPr>
          <w:t>126</w:t>
        </w:r>
        <w:r>
          <w:rPr>
            <w:noProof/>
            <w:webHidden/>
          </w:rPr>
          <w:fldChar w:fldCharType="end"/>
        </w:r>
      </w:hyperlink>
    </w:p>
    <w:p w14:paraId="7206B437" w14:textId="5AE87303"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03" w:history="1">
        <w:r w:rsidRPr="00107F7A">
          <w:rPr>
            <w:rStyle w:val="Hyperlink"/>
            <w:rFonts w:eastAsiaTheme="majorEastAsia"/>
            <w:noProof/>
          </w:rPr>
          <w:t>5.14</w:t>
        </w:r>
        <w:r w:rsidRPr="00107F7A">
          <w:rPr>
            <w:rStyle w:val="Hyperlink"/>
            <w:rFonts w:eastAsiaTheme="majorEastAsia"/>
            <w:noProof/>
          </w:rPr>
          <w:noBreakHyphen/>
          <w:t>77. tabula. Funkcijas Iegūt medicīnisko dokumentu sarakstu ieejas datu apraksts</w:t>
        </w:r>
        <w:r>
          <w:rPr>
            <w:noProof/>
            <w:webHidden/>
          </w:rPr>
          <w:tab/>
        </w:r>
        <w:r>
          <w:rPr>
            <w:noProof/>
            <w:webHidden/>
          </w:rPr>
          <w:fldChar w:fldCharType="begin"/>
        </w:r>
        <w:r>
          <w:rPr>
            <w:noProof/>
            <w:webHidden/>
          </w:rPr>
          <w:instrText xml:space="preserve"> PAGEREF _Toc122440003 \h </w:instrText>
        </w:r>
        <w:r>
          <w:rPr>
            <w:noProof/>
            <w:webHidden/>
          </w:rPr>
        </w:r>
        <w:r>
          <w:rPr>
            <w:noProof/>
            <w:webHidden/>
          </w:rPr>
          <w:fldChar w:fldCharType="separate"/>
        </w:r>
        <w:r>
          <w:rPr>
            <w:noProof/>
            <w:webHidden/>
          </w:rPr>
          <w:t>127</w:t>
        </w:r>
        <w:r>
          <w:rPr>
            <w:noProof/>
            <w:webHidden/>
          </w:rPr>
          <w:fldChar w:fldCharType="end"/>
        </w:r>
      </w:hyperlink>
    </w:p>
    <w:p w14:paraId="063C9BD1" w14:textId="161BCC67"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04" w:history="1">
        <w:r w:rsidRPr="00107F7A">
          <w:rPr>
            <w:rStyle w:val="Hyperlink"/>
            <w:rFonts w:eastAsiaTheme="majorEastAsia"/>
            <w:noProof/>
          </w:rPr>
          <w:t>5.14</w:t>
        </w:r>
        <w:r w:rsidRPr="00107F7A">
          <w:rPr>
            <w:rStyle w:val="Hyperlink"/>
            <w:rFonts w:eastAsiaTheme="majorEastAsia"/>
            <w:noProof/>
          </w:rPr>
          <w:noBreakHyphen/>
          <w:t>78. tabula. Funkcijas Iegūt medicīnisko dokumentu sarakstu izejas datu apraksts</w:t>
        </w:r>
        <w:r>
          <w:rPr>
            <w:noProof/>
            <w:webHidden/>
          </w:rPr>
          <w:tab/>
        </w:r>
        <w:r>
          <w:rPr>
            <w:noProof/>
            <w:webHidden/>
          </w:rPr>
          <w:fldChar w:fldCharType="begin"/>
        </w:r>
        <w:r>
          <w:rPr>
            <w:noProof/>
            <w:webHidden/>
          </w:rPr>
          <w:instrText xml:space="preserve"> PAGEREF _Toc122440004 \h </w:instrText>
        </w:r>
        <w:r>
          <w:rPr>
            <w:noProof/>
            <w:webHidden/>
          </w:rPr>
        </w:r>
        <w:r>
          <w:rPr>
            <w:noProof/>
            <w:webHidden/>
          </w:rPr>
          <w:fldChar w:fldCharType="separate"/>
        </w:r>
        <w:r>
          <w:rPr>
            <w:noProof/>
            <w:webHidden/>
          </w:rPr>
          <w:t>127</w:t>
        </w:r>
        <w:r>
          <w:rPr>
            <w:noProof/>
            <w:webHidden/>
          </w:rPr>
          <w:fldChar w:fldCharType="end"/>
        </w:r>
      </w:hyperlink>
    </w:p>
    <w:p w14:paraId="5E3261E3" w14:textId="7574740C"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05" w:history="1">
        <w:r w:rsidRPr="00107F7A">
          <w:rPr>
            <w:rStyle w:val="Hyperlink"/>
            <w:rFonts w:eastAsiaTheme="majorEastAsia"/>
            <w:noProof/>
          </w:rPr>
          <w:t>5.14</w:t>
        </w:r>
        <w:r w:rsidRPr="00107F7A">
          <w:rPr>
            <w:rStyle w:val="Hyperlink"/>
            <w:rFonts w:eastAsiaTheme="majorEastAsia"/>
            <w:noProof/>
          </w:rPr>
          <w:noBreakHyphen/>
          <w:t>79. tabula. Funkcijas Iegūt medicīnisko dokumentu ieejas datu apraksts</w:t>
        </w:r>
        <w:r>
          <w:rPr>
            <w:noProof/>
            <w:webHidden/>
          </w:rPr>
          <w:tab/>
        </w:r>
        <w:r>
          <w:rPr>
            <w:noProof/>
            <w:webHidden/>
          </w:rPr>
          <w:fldChar w:fldCharType="begin"/>
        </w:r>
        <w:r>
          <w:rPr>
            <w:noProof/>
            <w:webHidden/>
          </w:rPr>
          <w:instrText xml:space="preserve"> PAGEREF _Toc122440005 \h </w:instrText>
        </w:r>
        <w:r>
          <w:rPr>
            <w:noProof/>
            <w:webHidden/>
          </w:rPr>
        </w:r>
        <w:r>
          <w:rPr>
            <w:noProof/>
            <w:webHidden/>
          </w:rPr>
          <w:fldChar w:fldCharType="separate"/>
        </w:r>
        <w:r>
          <w:rPr>
            <w:noProof/>
            <w:webHidden/>
          </w:rPr>
          <w:t>128</w:t>
        </w:r>
        <w:r>
          <w:rPr>
            <w:noProof/>
            <w:webHidden/>
          </w:rPr>
          <w:fldChar w:fldCharType="end"/>
        </w:r>
      </w:hyperlink>
    </w:p>
    <w:p w14:paraId="4DE22DD0" w14:textId="672AE6C0"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06" w:history="1">
        <w:r w:rsidRPr="00107F7A">
          <w:rPr>
            <w:rStyle w:val="Hyperlink"/>
            <w:rFonts w:eastAsiaTheme="majorEastAsia"/>
            <w:noProof/>
          </w:rPr>
          <w:t>5.14</w:t>
        </w:r>
        <w:r w:rsidRPr="00107F7A">
          <w:rPr>
            <w:rStyle w:val="Hyperlink"/>
            <w:rFonts w:eastAsiaTheme="majorEastAsia"/>
            <w:noProof/>
          </w:rPr>
          <w:noBreakHyphen/>
          <w:t>80. tabula. Funkcijas Iegūt medicīnisko dokumentu izejas datu apraksts</w:t>
        </w:r>
        <w:r>
          <w:rPr>
            <w:noProof/>
            <w:webHidden/>
          </w:rPr>
          <w:tab/>
        </w:r>
        <w:r>
          <w:rPr>
            <w:noProof/>
            <w:webHidden/>
          </w:rPr>
          <w:fldChar w:fldCharType="begin"/>
        </w:r>
        <w:r>
          <w:rPr>
            <w:noProof/>
            <w:webHidden/>
          </w:rPr>
          <w:instrText xml:space="preserve"> PAGEREF _Toc122440006 \h </w:instrText>
        </w:r>
        <w:r>
          <w:rPr>
            <w:noProof/>
            <w:webHidden/>
          </w:rPr>
        </w:r>
        <w:r>
          <w:rPr>
            <w:noProof/>
            <w:webHidden/>
          </w:rPr>
          <w:fldChar w:fldCharType="separate"/>
        </w:r>
        <w:r>
          <w:rPr>
            <w:noProof/>
            <w:webHidden/>
          </w:rPr>
          <w:t>128</w:t>
        </w:r>
        <w:r>
          <w:rPr>
            <w:noProof/>
            <w:webHidden/>
          </w:rPr>
          <w:fldChar w:fldCharType="end"/>
        </w:r>
      </w:hyperlink>
    </w:p>
    <w:p w14:paraId="79045110" w14:textId="56F9A288"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07" w:history="1">
        <w:r w:rsidRPr="00107F7A">
          <w:rPr>
            <w:rStyle w:val="Hyperlink"/>
            <w:rFonts w:eastAsiaTheme="majorEastAsia"/>
            <w:noProof/>
          </w:rPr>
          <w:t>5.14</w:t>
        </w:r>
        <w:r w:rsidRPr="00107F7A">
          <w:rPr>
            <w:rStyle w:val="Hyperlink"/>
            <w:rFonts w:eastAsiaTheme="majorEastAsia"/>
            <w:noProof/>
          </w:rPr>
          <w:noBreakHyphen/>
          <w:t>81. tabula. Funkcijas Iegūt medicīniskā dokumenta datu avotu ieejas datu apraksts</w:t>
        </w:r>
        <w:r>
          <w:rPr>
            <w:noProof/>
            <w:webHidden/>
          </w:rPr>
          <w:tab/>
        </w:r>
        <w:r>
          <w:rPr>
            <w:noProof/>
            <w:webHidden/>
          </w:rPr>
          <w:fldChar w:fldCharType="begin"/>
        </w:r>
        <w:r>
          <w:rPr>
            <w:noProof/>
            <w:webHidden/>
          </w:rPr>
          <w:instrText xml:space="preserve"> PAGEREF _Toc122440007 \h </w:instrText>
        </w:r>
        <w:r>
          <w:rPr>
            <w:noProof/>
            <w:webHidden/>
          </w:rPr>
        </w:r>
        <w:r>
          <w:rPr>
            <w:noProof/>
            <w:webHidden/>
          </w:rPr>
          <w:fldChar w:fldCharType="separate"/>
        </w:r>
        <w:r>
          <w:rPr>
            <w:noProof/>
            <w:webHidden/>
          </w:rPr>
          <w:t>129</w:t>
        </w:r>
        <w:r>
          <w:rPr>
            <w:noProof/>
            <w:webHidden/>
          </w:rPr>
          <w:fldChar w:fldCharType="end"/>
        </w:r>
      </w:hyperlink>
    </w:p>
    <w:p w14:paraId="35A6BE1C" w14:textId="1D334EA7"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08" w:history="1">
        <w:r w:rsidRPr="00107F7A">
          <w:rPr>
            <w:rStyle w:val="Hyperlink"/>
            <w:rFonts w:eastAsiaTheme="majorEastAsia"/>
            <w:noProof/>
          </w:rPr>
          <w:t>5.14</w:t>
        </w:r>
        <w:r w:rsidRPr="00107F7A">
          <w:rPr>
            <w:rStyle w:val="Hyperlink"/>
            <w:rFonts w:eastAsiaTheme="majorEastAsia"/>
            <w:noProof/>
          </w:rPr>
          <w:noBreakHyphen/>
          <w:t>82. tabula. Funkcijas Iegūt medicīnisk dokumenta datu avotu izejas datu apraksts</w:t>
        </w:r>
        <w:r>
          <w:rPr>
            <w:noProof/>
            <w:webHidden/>
          </w:rPr>
          <w:tab/>
        </w:r>
        <w:r>
          <w:rPr>
            <w:noProof/>
            <w:webHidden/>
          </w:rPr>
          <w:fldChar w:fldCharType="begin"/>
        </w:r>
        <w:r>
          <w:rPr>
            <w:noProof/>
            <w:webHidden/>
          </w:rPr>
          <w:instrText xml:space="preserve"> PAGEREF _Toc122440008 \h </w:instrText>
        </w:r>
        <w:r>
          <w:rPr>
            <w:noProof/>
            <w:webHidden/>
          </w:rPr>
        </w:r>
        <w:r>
          <w:rPr>
            <w:noProof/>
            <w:webHidden/>
          </w:rPr>
          <w:fldChar w:fldCharType="separate"/>
        </w:r>
        <w:r>
          <w:rPr>
            <w:noProof/>
            <w:webHidden/>
          </w:rPr>
          <w:t>129</w:t>
        </w:r>
        <w:r>
          <w:rPr>
            <w:noProof/>
            <w:webHidden/>
          </w:rPr>
          <w:fldChar w:fldCharType="end"/>
        </w:r>
      </w:hyperlink>
    </w:p>
    <w:p w14:paraId="58D81635" w14:textId="24190771"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09" w:history="1">
        <w:r w:rsidRPr="00107F7A">
          <w:rPr>
            <w:rStyle w:val="Hyperlink"/>
            <w:rFonts w:eastAsiaTheme="majorEastAsia"/>
            <w:noProof/>
          </w:rPr>
          <w:t>5.14</w:t>
        </w:r>
        <w:r w:rsidRPr="00107F7A">
          <w:rPr>
            <w:rStyle w:val="Hyperlink"/>
            <w:rFonts w:eastAsiaTheme="majorEastAsia"/>
            <w:noProof/>
          </w:rPr>
          <w:noBreakHyphen/>
          <w:t>83. tabula. Funkcijas Pievienot dokumentu ieejas datu apraksts</w:t>
        </w:r>
        <w:r>
          <w:rPr>
            <w:noProof/>
            <w:webHidden/>
          </w:rPr>
          <w:tab/>
        </w:r>
        <w:r>
          <w:rPr>
            <w:noProof/>
            <w:webHidden/>
          </w:rPr>
          <w:fldChar w:fldCharType="begin"/>
        </w:r>
        <w:r>
          <w:rPr>
            <w:noProof/>
            <w:webHidden/>
          </w:rPr>
          <w:instrText xml:space="preserve"> PAGEREF _Toc122440009 \h </w:instrText>
        </w:r>
        <w:r>
          <w:rPr>
            <w:noProof/>
            <w:webHidden/>
          </w:rPr>
        </w:r>
        <w:r>
          <w:rPr>
            <w:noProof/>
            <w:webHidden/>
          </w:rPr>
          <w:fldChar w:fldCharType="separate"/>
        </w:r>
        <w:r>
          <w:rPr>
            <w:noProof/>
            <w:webHidden/>
          </w:rPr>
          <w:t>130</w:t>
        </w:r>
        <w:r>
          <w:rPr>
            <w:noProof/>
            <w:webHidden/>
          </w:rPr>
          <w:fldChar w:fldCharType="end"/>
        </w:r>
      </w:hyperlink>
    </w:p>
    <w:p w14:paraId="74D8C784" w14:textId="2C551069"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10" w:history="1">
        <w:r w:rsidRPr="00107F7A">
          <w:rPr>
            <w:rStyle w:val="Hyperlink"/>
            <w:rFonts w:eastAsiaTheme="majorEastAsia"/>
            <w:noProof/>
          </w:rPr>
          <w:t>5.14</w:t>
        </w:r>
        <w:r w:rsidRPr="00107F7A">
          <w:rPr>
            <w:rStyle w:val="Hyperlink"/>
            <w:rFonts w:eastAsiaTheme="majorEastAsia"/>
            <w:noProof/>
          </w:rPr>
          <w:noBreakHyphen/>
          <w:t>84. tabula. Funkcijas Pievienot dokumentu izejas datu apraksts</w:t>
        </w:r>
        <w:r>
          <w:rPr>
            <w:noProof/>
            <w:webHidden/>
          </w:rPr>
          <w:tab/>
        </w:r>
        <w:r>
          <w:rPr>
            <w:noProof/>
            <w:webHidden/>
          </w:rPr>
          <w:fldChar w:fldCharType="begin"/>
        </w:r>
        <w:r>
          <w:rPr>
            <w:noProof/>
            <w:webHidden/>
          </w:rPr>
          <w:instrText xml:space="preserve"> PAGEREF _Toc122440010 \h </w:instrText>
        </w:r>
        <w:r>
          <w:rPr>
            <w:noProof/>
            <w:webHidden/>
          </w:rPr>
        </w:r>
        <w:r>
          <w:rPr>
            <w:noProof/>
            <w:webHidden/>
          </w:rPr>
          <w:fldChar w:fldCharType="separate"/>
        </w:r>
        <w:r>
          <w:rPr>
            <w:noProof/>
            <w:webHidden/>
          </w:rPr>
          <w:t>131</w:t>
        </w:r>
        <w:r>
          <w:rPr>
            <w:noProof/>
            <w:webHidden/>
          </w:rPr>
          <w:fldChar w:fldCharType="end"/>
        </w:r>
      </w:hyperlink>
    </w:p>
    <w:p w14:paraId="3B6B121B" w14:textId="69B57E57"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11" w:history="1">
        <w:r w:rsidRPr="00107F7A">
          <w:rPr>
            <w:rStyle w:val="Hyperlink"/>
            <w:rFonts w:eastAsiaTheme="majorEastAsia"/>
            <w:noProof/>
          </w:rPr>
          <w:t>5.14</w:t>
        </w:r>
        <w:r w:rsidRPr="00107F7A">
          <w:rPr>
            <w:rStyle w:val="Hyperlink"/>
            <w:rFonts w:eastAsiaTheme="majorEastAsia"/>
            <w:noProof/>
          </w:rPr>
          <w:noBreakHyphen/>
          <w:t>85. tabula. Funkcijas Iegūt dokumenta aizliegumus ieejas datu apraksts</w:t>
        </w:r>
        <w:r>
          <w:rPr>
            <w:noProof/>
            <w:webHidden/>
          </w:rPr>
          <w:tab/>
        </w:r>
        <w:r>
          <w:rPr>
            <w:noProof/>
            <w:webHidden/>
          </w:rPr>
          <w:fldChar w:fldCharType="begin"/>
        </w:r>
        <w:r>
          <w:rPr>
            <w:noProof/>
            <w:webHidden/>
          </w:rPr>
          <w:instrText xml:space="preserve"> PAGEREF _Toc122440011 \h </w:instrText>
        </w:r>
        <w:r>
          <w:rPr>
            <w:noProof/>
            <w:webHidden/>
          </w:rPr>
        </w:r>
        <w:r>
          <w:rPr>
            <w:noProof/>
            <w:webHidden/>
          </w:rPr>
          <w:fldChar w:fldCharType="separate"/>
        </w:r>
        <w:r>
          <w:rPr>
            <w:noProof/>
            <w:webHidden/>
          </w:rPr>
          <w:t>131</w:t>
        </w:r>
        <w:r>
          <w:rPr>
            <w:noProof/>
            <w:webHidden/>
          </w:rPr>
          <w:fldChar w:fldCharType="end"/>
        </w:r>
      </w:hyperlink>
    </w:p>
    <w:p w14:paraId="15A27917" w14:textId="67F0898D"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12" w:history="1">
        <w:r w:rsidRPr="00107F7A">
          <w:rPr>
            <w:rStyle w:val="Hyperlink"/>
            <w:rFonts w:eastAsiaTheme="majorEastAsia"/>
            <w:noProof/>
          </w:rPr>
          <w:t>5.14</w:t>
        </w:r>
        <w:r w:rsidRPr="00107F7A">
          <w:rPr>
            <w:rStyle w:val="Hyperlink"/>
            <w:rFonts w:eastAsiaTheme="majorEastAsia"/>
            <w:noProof/>
          </w:rPr>
          <w:noBreakHyphen/>
          <w:t>86. tabula. Funkcijas Iegūt dokumenta aizliegumus izejas datu apraksts</w:t>
        </w:r>
        <w:r>
          <w:rPr>
            <w:noProof/>
            <w:webHidden/>
          </w:rPr>
          <w:tab/>
        </w:r>
        <w:r>
          <w:rPr>
            <w:noProof/>
            <w:webHidden/>
          </w:rPr>
          <w:fldChar w:fldCharType="begin"/>
        </w:r>
        <w:r>
          <w:rPr>
            <w:noProof/>
            <w:webHidden/>
          </w:rPr>
          <w:instrText xml:space="preserve"> PAGEREF _Toc122440012 \h </w:instrText>
        </w:r>
        <w:r>
          <w:rPr>
            <w:noProof/>
            <w:webHidden/>
          </w:rPr>
        </w:r>
        <w:r>
          <w:rPr>
            <w:noProof/>
            <w:webHidden/>
          </w:rPr>
          <w:fldChar w:fldCharType="separate"/>
        </w:r>
        <w:r>
          <w:rPr>
            <w:noProof/>
            <w:webHidden/>
          </w:rPr>
          <w:t>132</w:t>
        </w:r>
        <w:r>
          <w:rPr>
            <w:noProof/>
            <w:webHidden/>
          </w:rPr>
          <w:fldChar w:fldCharType="end"/>
        </w:r>
      </w:hyperlink>
    </w:p>
    <w:p w14:paraId="150C34AF" w14:textId="130EFC0D"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13" w:history="1">
        <w:r w:rsidRPr="00107F7A">
          <w:rPr>
            <w:rStyle w:val="Hyperlink"/>
            <w:rFonts w:eastAsiaTheme="majorEastAsia"/>
            <w:noProof/>
          </w:rPr>
          <w:t>5.14</w:t>
        </w:r>
        <w:r w:rsidRPr="00107F7A">
          <w:rPr>
            <w:rStyle w:val="Hyperlink"/>
            <w:rFonts w:eastAsiaTheme="majorEastAsia"/>
            <w:noProof/>
          </w:rPr>
          <w:noBreakHyphen/>
          <w:t>87. tabula. Funkcijas Pievienot medicīniskā dokumenta aizliegumu ieejas datu apraksts</w:t>
        </w:r>
        <w:r>
          <w:rPr>
            <w:noProof/>
            <w:webHidden/>
          </w:rPr>
          <w:tab/>
        </w:r>
        <w:r>
          <w:rPr>
            <w:noProof/>
            <w:webHidden/>
          </w:rPr>
          <w:fldChar w:fldCharType="begin"/>
        </w:r>
        <w:r>
          <w:rPr>
            <w:noProof/>
            <w:webHidden/>
          </w:rPr>
          <w:instrText xml:space="preserve"> PAGEREF _Toc122440013 \h </w:instrText>
        </w:r>
        <w:r>
          <w:rPr>
            <w:noProof/>
            <w:webHidden/>
          </w:rPr>
        </w:r>
        <w:r>
          <w:rPr>
            <w:noProof/>
            <w:webHidden/>
          </w:rPr>
          <w:fldChar w:fldCharType="separate"/>
        </w:r>
        <w:r>
          <w:rPr>
            <w:noProof/>
            <w:webHidden/>
          </w:rPr>
          <w:t>132</w:t>
        </w:r>
        <w:r>
          <w:rPr>
            <w:noProof/>
            <w:webHidden/>
          </w:rPr>
          <w:fldChar w:fldCharType="end"/>
        </w:r>
      </w:hyperlink>
    </w:p>
    <w:p w14:paraId="104DE270" w14:textId="2C409DEB"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14" w:history="1">
        <w:r w:rsidRPr="00107F7A">
          <w:rPr>
            <w:rStyle w:val="Hyperlink"/>
            <w:rFonts w:eastAsiaTheme="majorEastAsia"/>
            <w:noProof/>
          </w:rPr>
          <w:t>5.14</w:t>
        </w:r>
        <w:r w:rsidRPr="00107F7A">
          <w:rPr>
            <w:rStyle w:val="Hyperlink"/>
            <w:rFonts w:eastAsiaTheme="majorEastAsia"/>
            <w:noProof/>
          </w:rPr>
          <w:noBreakHyphen/>
          <w:t>88. tabula. Funkcijas Pievienot medicīiskā dokumenta aizliegumu izejas datu apraksts</w:t>
        </w:r>
        <w:r>
          <w:rPr>
            <w:noProof/>
            <w:webHidden/>
          </w:rPr>
          <w:tab/>
        </w:r>
        <w:r>
          <w:rPr>
            <w:noProof/>
            <w:webHidden/>
          </w:rPr>
          <w:fldChar w:fldCharType="begin"/>
        </w:r>
        <w:r>
          <w:rPr>
            <w:noProof/>
            <w:webHidden/>
          </w:rPr>
          <w:instrText xml:space="preserve"> PAGEREF _Toc122440014 \h </w:instrText>
        </w:r>
        <w:r>
          <w:rPr>
            <w:noProof/>
            <w:webHidden/>
          </w:rPr>
        </w:r>
        <w:r>
          <w:rPr>
            <w:noProof/>
            <w:webHidden/>
          </w:rPr>
          <w:fldChar w:fldCharType="separate"/>
        </w:r>
        <w:r>
          <w:rPr>
            <w:noProof/>
            <w:webHidden/>
          </w:rPr>
          <w:t>132</w:t>
        </w:r>
        <w:r>
          <w:rPr>
            <w:noProof/>
            <w:webHidden/>
          </w:rPr>
          <w:fldChar w:fldCharType="end"/>
        </w:r>
      </w:hyperlink>
    </w:p>
    <w:p w14:paraId="16F49365" w14:textId="0AD9E239"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15" w:history="1">
        <w:r w:rsidRPr="00107F7A">
          <w:rPr>
            <w:rStyle w:val="Hyperlink"/>
            <w:rFonts w:eastAsiaTheme="majorEastAsia"/>
            <w:noProof/>
          </w:rPr>
          <w:t>5.14</w:t>
        </w:r>
        <w:r w:rsidRPr="00107F7A">
          <w:rPr>
            <w:rStyle w:val="Hyperlink"/>
            <w:rFonts w:eastAsiaTheme="majorEastAsia"/>
            <w:noProof/>
          </w:rPr>
          <w:noBreakHyphen/>
          <w:t>89. tabula. Funkcijas Labot dokumenta aizliegumu ieejas datu apraksts</w:t>
        </w:r>
        <w:r>
          <w:rPr>
            <w:noProof/>
            <w:webHidden/>
          </w:rPr>
          <w:tab/>
        </w:r>
        <w:r>
          <w:rPr>
            <w:noProof/>
            <w:webHidden/>
          </w:rPr>
          <w:fldChar w:fldCharType="begin"/>
        </w:r>
        <w:r>
          <w:rPr>
            <w:noProof/>
            <w:webHidden/>
          </w:rPr>
          <w:instrText xml:space="preserve"> PAGEREF _Toc122440015 \h </w:instrText>
        </w:r>
        <w:r>
          <w:rPr>
            <w:noProof/>
            <w:webHidden/>
          </w:rPr>
        </w:r>
        <w:r>
          <w:rPr>
            <w:noProof/>
            <w:webHidden/>
          </w:rPr>
          <w:fldChar w:fldCharType="separate"/>
        </w:r>
        <w:r>
          <w:rPr>
            <w:noProof/>
            <w:webHidden/>
          </w:rPr>
          <w:t>133</w:t>
        </w:r>
        <w:r>
          <w:rPr>
            <w:noProof/>
            <w:webHidden/>
          </w:rPr>
          <w:fldChar w:fldCharType="end"/>
        </w:r>
      </w:hyperlink>
    </w:p>
    <w:p w14:paraId="3FC73FB7" w14:textId="4B285E80"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16" w:history="1">
        <w:r w:rsidRPr="00107F7A">
          <w:rPr>
            <w:rStyle w:val="Hyperlink"/>
            <w:rFonts w:eastAsiaTheme="majorEastAsia"/>
            <w:noProof/>
          </w:rPr>
          <w:t>5.14</w:t>
        </w:r>
        <w:r w:rsidRPr="00107F7A">
          <w:rPr>
            <w:rStyle w:val="Hyperlink"/>
            <w:rFonts w:eastAsiaTheme="majorEastAsia"/>
            <w:noProof/>
          </w:rPr>
          <w:noBreakHyphen/>
          <w:t>90. tabula. Funkcijas Labot dokumenta aizliegumu izejas datu apraksts</w:t>
        </w:r>
        <w:r>
          <w:rPr>
            <w:noProof/>
            <w:webHidden/>
          </w:rPr>
          <w:tab/>
        </w:r>
        <w:r>
          <w:rPr>
            <w:noProof/>
            <w:webHidden/>
          </w:rPr>
          <w:fldChar w:fldCharType="begin"/>
        </w:r>
        <w:r>
          <w:rPr>
            <w:noProof/>
            <w:webHidden/>
          </w:rPr>
          <w:instrText xml:space="preserve"> PAGEREF _Toc122440016 \h </w:instrText>
        </w:r>
        <w:r>
          <w:rPr>
            <w:noProof/>
            <w:webHidden/>
          </w:rPr>
        </w:r>
        <w:r>
          <w:rPr>
            <w:noProof/>
            <w:webHidden/>
          </w:rPr>
          <w:fldChar w:fldCharType="separate"/>
        </w:r>
        <w:r>
          <w:rPr>
            <w:noProof/>
            <w:webHidden/>
          </w:rPr>
          <w:t>133</w:t>
        </w:r>
        <w:r>
          <w:rPr>
            <w:noProof/>
            <w:webHidden/>
          </w:rPr>
          <w:fldChar w:fldCharType="end"/>
        </w:r>
      </w:hyperlink>
    </w:p>
    <w:p w14:paraId="59E427E5" w14:textId="5316ADB9"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17" w:history="1">
        <w:r w:rsidRPr="00107F7A">
          <w:rPr>
            <w:rStyle w:val="Hyperlink"/>
            <w:rFonts w:eastAsiaTheme="majorEastAsia"/>
            <w:noProof/>
          </w:rPr>
          <w:t>5.14</w:t>
        </w:r>
        <w:r w:rsidRPr="00107F7A">
          <w:rPr>
            <w:rStyle w:val="Hyperlink"/>
            <w:rFonts w:eastAsiaTheme="majorEastAsia"/>
            <w:noProof/>
          </w:rPr>
          <w:noBreakHyphen/>
          <w:t>91. tabula. Funkcijas Uzstādīt dokumenta statusu ieejas datu apraksts</w:t>
        </w:r>
        <w:r>
          <w:rPr>
            <w:noProof/>
            <w:webHidden/>
          </w:rPr>
          <w:tab/>
        </w:r>
        <w:r>
          <w:rPr>
            <w:noProof/>
            <w:webHidden/>
          </w:rPr>
          <w:fldChar w:fldCharType="begin"/>
        </w:r>
        <w:r>
          <w:rPr>
            <w:noProof/>
            <w:webHidden/>
          </w:rPr>
          <w:instrText xml:space="preserve"> PAGEREF _Toc122440017 \h </w:instrText>
        </w:r>
        <w:r>
          <w:rPr>
            <w:noProof/>
            <w:webHidden/>
          </w:rPr>
        </w:r>
        <w:r>
          <w:rPr>
            <w:noProof/>
            <w:webHidden/>
          </w:rPr>
          <w:fldChar w:fldCharType="separate"/>
        </w:r>
        <w:r>
          <w:rPr>
            <w:noProof/>
            <w:webHidden/>
          </w:rPr>
          <w:t>133</w:t>
        </w:r>
        <w:r>
          <w:rPr>
            <w:noProof/>
            <w:webHidden/>
          </w:rPr>
          <w:fldChar w:fldCharType="end"/>
        </w:r>
      </w:hyperlink>
    </w:p>
    <w:p w14:paraId="20DB62EC" w14:textId="04E542FC"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18" w:history="1">
        <w:r w:rsidRPr="00107F7A">
          <w:rPr>
            <w:rStyle w:val="Hyperlink"/>
            <w:rFonts w:eastAsiaTheme="majorEastAsia"/>
            <w:noProof/>
          </w:rPr>
          <w:t>5.14</w:t>
        </w:r>
        <w:r w:rsidRPr="00107F7A">
          <w:rPr>
            <w:rStyle w:val="Hyperlink"/>
            <w:rFonts w:eastAsiaTheme="majorEastAsia"/>
            <w:noProof/>
          </w:rPr>
          <w:noBreakHyphen/>
          <w:t>92. tabula. Funkcijas Uzstādīt dokumenta statusu izejas datu apraksts</w:t>
        </w:r>
        <w:r>
          <w:rPr>
            <w:noProof/>
            <w:webHidden/>
          </w:rPr>
          <w:tab/>
        </w:r>
        <w:r>
          <w:rPr>
            <w:noProof/>
            <w:webHidden/>
          </w:rPr>
          <w:fldChar w:fldCharType="begin"/>
        </w:r>
        <w:r>
          <w:rPr>
            <w:noProof/>
            <w:webHidden/>
          </w:rPr>
          <w:instrText xml:space="preserve"> PAGEREF _Toc122440018 \h </w:instrText>
        </w:r>
        <w:r>
          <w:rPr>
            <w:noProof/>
            <w:webHidden/>
          </w:rPr>
        </w:r>
        <w:r>
          <w:rPr>
            <w:noProof/>
            <w:webHidden/>
          </w:rPr>
          <w:fldChar w:fldCharType="separate"/>
        </w:r>
        <w:r>
          <w:rPr>
            <w:noProof/>
            <w:webHidden/>
          </w:rPr>
          <w:t>134</w:t>
        </w:r>
        <w:r>
          <w:rPr>
            <w:noProof/>
            <w:webHidden/>
          </w:rPr>
          <w:fldChar w:fldCharType="end"/>
        </w:r>
      </w:hyperlink>
    </w:p>
    <w:p w14:paraId="1B6EAC56" w14:textId="68817AF7"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19" w:history="1">
        <w:r w:rsidRPr="00107F7A">
          <w:rPr>
            <w:rStyle w:val="Hyperlink"/>
            <w:rFonts w:eastAsiaTheme="majorEastAsia"/>
            <w:noProof/>
          </w:rPr>
          <w:t>5.14</w:t>
        </w:r>
        <w:r w:rsidRPr="00107F7A">
          <w:rPr>
            <w:rStyle w:val="Hyperlink"/>
            <w:rFonts w:eastAsiaTheme="majorEastAsia"/>
            <w:noProof/>
          </w:rPr>
          <w:noBreakHyphen/>
          <w:t>93. tabula. Funkcijas Iegūt medicīniskā dokumenta piezīmes ieejas datu apraksts</w:t>
        </w:r>
        <w:r>
          <w:rPr>
            <w:noProof/>
            <w:webHidden/>
          </w:rPr>
          <w:tab/>
        </w:r>
        <w:r>
          <w:rPr>
            <w:noProof/>
            <w:webHidden/>
          </w:rPr>
          <w:fldChar w:fldCharType="begin"/>
        </w:r>
        <w:r>
          <w:rPr>
            <w:noProof/>
            <w:webHidden/>
          </w:rPr>
          <w:instrText xml:space="preserve"> PAGEREF _Toc122440019 \h </w:instrText>
        </w:r>
        <w:r>
          <w:rPr>
            <w:noProof/>
            <w:webHidden/>
          </w:rPr>
        </w:r>
        <w:r>
          <w:rPr>
            <w:noProof/>
            <w:webHidden/>
          </w:rPr>
          <w:fldChar w:fldCharType="separate"/>
        </w:r>
        <w:r>
          <w:rPr>
            <w:noProof/>
            <w:webHidden/>
          </w:rPr>
          <w:t>134</w:t>
        </w:r>
        <w:r>
          <w:rPr>
            <w:noProof/>
            <w:webHidden/>
          </w:rPr>
          <w:fldChar w:fldCharType="end"/>
        </w:r>
      </w:hyperlink>
    </w:p>
    <w:p w14:paraId="7FD62658" w14:textId="7F7FB76B"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20" w:history="1">
        <w:r w:rsidRPr="00107F7A">
          <w:rPr>
            <w:rStyle w:val="Hyperlink"/>
            <w:rFonts w:eastAsiaTheme="majorEastAsia"/>
            <w:noProof/>
          </w:rPr>
          <w:t>5.14</w:t>
        </w:r>
        <w:r w:rsidRPr="00107F7A">
          <w:rPr>
            <w:rStyle w:val="Hyperlink"/>
            <w:rFonts w:eastAsiaTheme="majorEastAsia"/>
            <w:noProof/>
          </w:rPr>
          <w:noBreakHyphen/>
          <w:t>94. tabula. Funkcijas Iegūt medicīniskā dokumenta piezīmes izejas datu apraksts</w:t>
        </w:r>
        <w:r>
          <w:rPr>
            <w:noProof/>
            <w:webHidden/>
          </w:rPr>
          <w:tab/>
        </w:r>
        <w:r>
          <w:rPr>
            <w:noProof/>
            <w:webHidden/>
          </w:rPr>
          <w:fldChar w:fldCharType="begin"/>
        </w:r>
        <w:r>
          <w:rPr>
            <w:noProof/>
            <w:webHidden/>
          </w:rPr>
          <w:instrText xml:space="preserve"> PAGEREF _Toc122440020 \h </w:instrText>
        </w:r>
        <w:r>
          <w:rPr>
            <w:noProof/>
            <w:webHidden/>
          </w:rPr>
        </w:r>
        <w:r>
          <w:rPr>
            <w:noProof/>
            <w:webHidden/>
          </w:rPr>
          <w:fldChar w:fldCharType="separate"/>
        </w:r>
        <w:r>
          <w:rPr>
            <w:noProof/>
            <w:webHidden/>
          </w:rPr>
          <w:t>134</w:t>
        </w:r>
        <w:r>
          <w:rPr>
            <w:noProof/>
            <w:webHidden/>
          </w:rPr>
          <w:fldChar w:fldCharType="end"/>
        </w:r>
      </w:hyperlink>
    </w:p>
    <w:p w14:paraId="558A0CA2" w14:textId="58857C06"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21" w:history="1">
        <w:r w:rsidRPr="00107F7A">
          <w:rPr>
            <w:rStyle w:val="Hyperlink"/>
            <w:rFonts w:eastAsiaTheme="majorEastAsia"/>
            <w:noProof/>
          </w:rPr>
          <w:t>5.14</w:t>
        </w:r>
        <w:r w:rsidRPr="00107F7A">
          <w:rPr>
            <w:rStyle w:val="Hyperlink"/>
            <w:rFonts w:eastAsiaTheme="majorEastAsia"/>
            <w:noProof/>
          </w:rPr>
          <w:noBreakHyphen/>
          <w:t>95. tabula. Funkcijas Pievienot medicīniskā dokumenta piezīmi ieejas datu apraksts</w:t>
        </w:r>
        <w:r>
          <w:rPr>
            <w:noProof/>
            <w:webHidden/>
          </w:rPr>
          <w:tab/>
        </w:r>
        <w:r>
          <w:rPr>
            <w:noProof/>
            <w:webHidden/>
          </w:rPr>
          <w:fldChar w:fldCharType="begin"/>
        </w:r>
        <w:r>
          <w:rPr>
            <w:noProof/>
            <w:webHidden/>
          </w:rPr>
          <w:instrText xml:space="preserve"> PAGEREF _Toc122440021 \h </w:instrText>
        </w:r>
        <w:r>
          <w:rPr>
            <w:noProof/>
            <w:webHidden/>
          </w:rPr>
        </w:r>
        <w:r>
          <w:rPr>
            <w:noProof/>
            <w:webHidden/>
          </w:rPr>
          <w:fldChar w:fldCharType="separate"/>
        </w:r>
        <w:r>
          <w:rPr>
            <w:noProof/>
            <w:webHidden/>
          </w:rPr>
          <w:t>135</w:t>
        </w:r>
        <w:r>
          <w:rPr>
            <w:noProof/>
            <w:webHidden/>
          </w:rPr>
          <w:fldChar w:fldCharType="end"/>
        </w:r>
      </w:hyperlink>
    </w:p>
    <w:p w14:paraId="2C1376B3" w14:textId="548D5434"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22" w:history="1">
        <w:r w:rsidRPr="00107F7A">
          <w:rPr>
            <w:rStyle w:val="Hyperlink"/>
            <w:rFonts w:eastAsiaTheme="majorEastAsia"/>
            <w:noProof/>
          </w:rPr>
          <w:t>5.14</w:t>
        </w:r>
        <w:r w:rsidRPr="00107F7A">
          <w:rPr>
            <w:rStyle w:val="Hyperlink"/>
            <w:rFonts w:eastAsiaTheme="majorEastAsia"/>
            <w:noProof/>
          </w:rPr>
          <w:noBreakHyphen/>
          <w:t>96. tabula. Funkcijas Pievienot medicīniskā dokumenta piezīmi izejas datu apraksts</w:t>
        </w:r>
        <w:r>
          <w:rPr>
            <w:noProof/>
            <w:webHidden/>
          </w:rPr>
          <w:tab/>
        </w:r>
        <w:r>
          <w:rPr>
            <w:noProof/>
            <w:webHidden/>
          </w:rPr>
          <w:fldChar w:fldCharType="begin"/>
        </w:r>
        <w:r>
          <w:rPr>
            <w:noProof/>
            <w:webHidden/>
          </w:rPr>
          <w:instrText xml:space="preserve"> PAGEREF _Toc122440022 \h </w:instrText>
        </w:r>
        <w:r>
          <w:rPr>
            <w:noProof/>
            <w:webHidden/>
          </w:rPr>
        </w:r>
        <w:r>
          <w:rPr>
            <w:noProof/>
            <w:webHidden/>
          </w:rPr>
          <w:fldChar w:fldCharType="separate"/>
        </w:r>
        <w:r>
          <w:rPr>
            <w:noProof/>
            <w:webHidden/>
          </w:rPr>
          <w:t>135</w:t>
        </w:r>
        <w:r>
          <w:rPr>
            <w:noProof/>
            <w:webHidden/>
          </w:rPr>
          <w:fldChar w:fldCharType="end"/>
        </w:r>
      </w:hyperlink>
    </w:p>
    <w:p w14:paraId="01BD6E53" w14:textId="177FC1B2"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23" w:history="1">
        <w:r w:rsidRPr="00107F7A">
          <w:rPr>
            <w:rStyle w:val="Hyperlink"/>
            <w:rFonts w:eastAsiaTheme="majorEastAsia"/>
            <w:noProof/>
          </w:rPr>
          <w:t>5.14</w:t>
        </w:r>
        <w:r w:rsidRPr="00107F7A">
          <w:rPr>
            <w:rStyle w:val="Hyperlink"/>
            <w:rFonts w:eastAsiaTheme="majorEastAsia"/>
            <w:noProof/>
          </w:rPr>
          <w:noBreakHyphen/>
          <w:t>97. tabula. Funkcijas Atlasīt medicīnisko dokumentu sarakstu ieejas datu apraksts</w:t>
        </w:r>
        <w:r>
          <w:rPr>
            <w:noProof/>
            <w:webHidden/>
          </w:rPr>
          <w:tab/>
        </w:r>
        <w:r>
          <w:rPr>
            <w:noProof/>
            <w:webHidden/>
          </w:rPr>
          <w:fldChar w:fldCharType="begin"/>
        </w:r>
        <w:r>
          <w:rPr>
            <w:noProof/>
            <w:webHidden/>
          </w:rPr>
          <w:instrText xml:space="preserve"> PAGEREF _Toc122440023 \h </w:instrText>
        </w:r>
        <w:r>
          <w:rPr>
            <w:noProof/>
            <w:webHidden/>
          </w:rPr>
        </w:r>
        <w:r>
          <w:rPr>
            <w:noProof/>
            <w:webHidden/>
          </w:rPr>
          <w:fldChar w:fldCharType="separate"/>
        </w:r>
        <w:r>
          <w:rPr>
            <w:noProof/>
            <w:webHidden/>
          </w:rPr>
          <w:t>136</w:t>
        </w:r>
        <w:r>
          <w:rPr>
            <w:noProof/>
            <w:webHidden/>
          </w:rPr>
          <w:fldChar w:fldCharType="end"/>
        </w:r>
      </w:hyperlink>
    </w:p>
    <w:p w14:paraId="5B3E0998" w14:textId="1F438C05"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24" w:history="1">
        <w:r w:rsidRPr="00107F7A">
          <w:rPr>
            <w:rStyle w:val="Hyperlink"/>
            <w:rFonts w:eastAsiaTheme="majorEastAsia"/>
            <w:noProof/>
          </w:rPr>
          <w:t>5.14</w:t>
        </w:r>
        <w:r w:rsidRPr="00107F7A">
          <w:rPr>
            <w:rStyle w:val="Hyperlink"/>
            <w:rFonts w:eastAsiaTheme="majorEastAsia"/>
            <w:noProof/>
          </w:rPr>
          <w:noBreakHyphen/>
          <w:t>98. tabula. Funkcijas Atlasīt medicīnisko dokumentu sarakstu izejas datu apraksts</w:t>
        </w:r>
        <w:r>
          <w:rPr>
            <w:noProof/>
            <w:webHidden/>
          </w:rPr>
          <w:tab/>
        </w:r>
        <w:r>
          <w:rPr>
            <w:noProof/>
            <w:webHidden/>
          </w:rPr>
          <w:fldChar w:fldCharType="begin"/>
        </w:r>
        <w:r>
          <w:rPr>
            <w:noProof/>
            <w:webHidden/>
          </w:rPr>
          <w:instrText xml:space="preserve"> PAGEREF _Toc122440024 \h </w:instrText>
        </w:r>
        <w:r>
          <w:rPr>
            <w:noProof/>
            <w:webHidden/>
          </w:rPr>
        </w:r>
        <w:r>
          <w:rPr>
            <w:noProof/>
            <w:webHidden/>
          </w:rPr>
          <w:fldChar w:fldCharType="separate"/>
        </w:r>
        <w:r>
          <w:rPr>
            <w:noProof/>
            <w:webHidden/>
          </w:rPr>
          <w:t>136</w:t>
        </w:r>
        <w:r>
          <w:rPr>
            <w:noProof/>
            <w:webHidden/>
          </w:rPr>
          <w:fldChar w:fldCharType="end"/>
        </w:r>
      </w:hyperlink>
    </w:p>
    <w:p w14:paraId="7602E2D6" w14:textId="1B8AE22C"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25" w:history="1">
        <w:r w:rsidRPr="00107F7A">
          <w:rPr>
            <w:rStyle w:val="Hyperlink"/>
            <w:rFonts w:eastAsiaTheme="majorEastAsia"/>
            <w:noProof/>
          </w:rPr>
          <w:t>5.14</w:t>
        </w:r>
        <w:r w:rsidRPr="00107F7A">
          <w:rPr>
            <w:rStyle w:val="Hyperlink"/>
            <w:rFonts w:eastAsiaTheme="majorEastAsia"/>
            <w:noProof/>
          </w:rPr>
          <w:noBreakHyphen/>
          <w:t>99. tabula. Funkcijas Validet dokumentu ieejas datu apraksts</w:t>
        </w:r>
        <w:r>
          <w:rPr>
            <w:noProof/>
            <w:webHidden/>
          </w:rPr>
          <w:tab/>
        </w:r>
        <w:r>
          <w:rPr>
            <w:noProof/>
            <w:webHidden/>
          </w:rPr>
          <w:fldChar w:fldCharType="begin"/>
        </w:r>
        <w:r>
          <w:rPr>
            <w:noProof/>
            <w:webHidden/>
          </w:rPr>
          <w:instrText xml:space="preserve"> PAGEREF _Toc122440025 \h </w:instrText>
        </w:r>
        <w:r>
          <w:rPr>
            <w:noProof/>
            <w:webHidden/>
          </w:rPr>
        </w:r>
        <w:r>
          <w:rPr>
            <w:noProof/>
            <w:webHidden/>
          </w:rPr>
          <w:fldChar w:fldCharType="separate"/>
        </w:r>
        <w:r>
          <w:rPr>
            <w:noProof/>
            <w:webHidden/>
          </w:rPr>
          <w:t>137</w:t>
        </w:r>
        <w:r>
          <w:rPr>
            <w:noProof/>
            <w:webHidden/>
          </w:rPr>
          <w:fldChar w:fldCharType="end"/>
        </w:r>
      </w:hyperlink>
    </w:p>
    <w:p w14:paraId="67C51BAF" w14:textId="3A086CF2"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26" w:history="1">
        <w:r w:rsidRPr="00107F7A">
          <w:rPr>
            <w:rStyle w:val="Hyperlink"/>
            <w:rFonts w:eastAsiaTheme="majorEastAsia"/>
            <w:noProof/>
          </w:rPr>
          <w:t>5.14</w:t>
        </w:r>
        <w:r w:rsidRPr="00107F7A">
          <w:rPr>
            <w:rStyle w:val="Hyperlink"/>
            <w:rFonts w:eastAsiaTheme="majorEastAsia"/>
            <w:noProof/>
          </w:rPr>
          <w:noBreakHyphen/>
          <w:t>100. tabula. Funkcijas Validēt dokumentu izejas datu apraksts</w:t>
        </w:r>
        <w:r>
          <w:rPr>
            <w:noProof/>
            <w:webHidden/>
          </w:rPr>
          <w:tab/>
        </w:r>
        <w:r>
          <w:rPr>
            <w:noProof/>
            <w:webHidden/>
          </w:rPr>
          <w:fldChar w:fldCharType="begin"/>
        </w:r>
        <w:r>
          <w:rPr>
            <w:noProof/>
            <w:webHidden/>
          </w:rPr>
          <w:instrText xml:space="preserve"> PAGEREF _Toc122440026 \h </w:instrText>
        </w:r>
        <w:r>
          <w:rPr>
            <w:noProof/>
            <w:webHidden/>
          </w:rPr>
        </w:r>
        <w:r>
          <w:rPr>
            <w:noProof/>
            <w:webHidden/>
          </w:rPr>
          <w:fldChar w:fldCharType="separate"/>
        </w:r>
        <w:r>
          <w:rPr>
            <w:noProof/>
            <w:webHidden/>
          </w:rPr>
          <w:t>137</w:t>
        </w:r>
        <w:r>
          <w:rPr>
            <w:noProof/>
            <w:webHidden/>
          </w:rPr>
          <w:fldChar w:fldCharType="end"/>
        </w:r>
      </w:hyperlink>
    </w:p>
    <w:p w14:paraId="0FC3F0CE" w14:textId="3866DFA0"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27" w:history="1">
        <w:r w:rsidRPr="00107F7A">
          <w:rPr>
            <w:rStyle w:val="Hyperlink"/>
            <w:rFonts w:eastAsiaTheme="majorEastAsia"/>
            <w:noProof/>
          </w:rPr>
          <w:t>5.14</w:t>
        </w:r>
        <w:r w:rsidRPr="00107F7A">
          <w:rPr>
            <w:rStyle w:val="Hyperlink"/>
            <w:rFonts w:eastAsiaTheme="majorEastAsia"/>
            <w:noProof/>
          </w:rPr>
          <w:noBreakHyphen/>
          <w:t>101. tabula. Funkcijas Padarīt dokumentu nepieejamu ieejas datu apraksts</w:t>
        </w:r>
        <w:r>
          <w:rPr>
            <w:noProof/>
            <w:webHidden/>
          </w:rPr>
          <w:tab/>
        </w:r>
        <w:r>
          <w:rPr>
            <w:noProof/>
            <w:webHidden/>
          </w:rPr>
          <w:fldChar w:fldCharType="begin"/>
        </w:r>
        <w:r>
          <w:rPr>
            <w:noProof/>
            <w:webHidden/>
          </w:rPr>
          <w:instrText xml:space="preserve"> PAGEREF _Toc122440027 \h </w:instrText>
        </w:r>
        <w:r>
          <w:rPr>
            <w:noProof/>
            <w:webHidden/>
          </w:rPr>
        </w:r>
        <w:r>
          <w:rPr>
            <w:noProof/>
            <w:webHidden/>
          </w:rPr>
          <w:fldChar w:fldCharType="separate"/>
        </w:r>
        <w:r>
          <w:rPr>
            <w:noProof/>
            <w:webHidden/>
          </w:rPr>
          <w:t>138</w:t>
        </w:r>
        <w:r>
          <w:rPr>
            <w:noProof/>
            <w:webHidden/>
          </w:rPr>
          <w:fldChar w:fldCharType="end"/>
        </w:r>
      </w:hyperlink>
    </w:p>
    <w:p w14:paraId="6AF9B559" w14:textId="42F98BBB"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28" w:history="1">
        <w:r w:rsidRPr="00107F7A">
          <w:rPr>
            <w:rStyle w:val="Hyperlink"/>
            <w:rFonts w:eastAsiaTheme="majorEastAsia"/>
            <w:noProof/>
          </w:rPr>
          <w:t>5.14</w:t>
        </w:r>
        <w:r w:rsidRPr="00107F7A">
          <w:rPr>
            <w:rStyle w:val="Hyperlink"/>
            <w:rFonts w:eastAsiaTheme="majorEastAsia"/>
            <w:noProof/>
          </w:rPr>
          <w:noBreakHyphen/>
          <w:t>102. tabula. Funkcijas Padarīt dokumentu nepieejamu izejas datu apraksts</w:t>
        </w:r>
        <w:r>
          <w:rPr>
            <w:noProof/>
            <w:webHidden/>
          </w:rPr>
          <w:tab/>
        </w:r>
        <w:r>
          <w:rPr>
            <w:noProof/>
            <w:webHidden/>
          </w:rPr>
          <w:fldChar w:fldCharType="begin"/>
        </w:r>
        <w:r>
          <w:rPr>
            <w:noProof/>
            <w:webHidden/>
          </w:rPr>
          <w:instrText xml:space="preserve"> PAGEREF _Toc122440028 \h </w:instrText>
        </w:r>
        <w:r>
          <w:rPr>
            <w:noProof/>
            <w:webHidden/>
          </w:rPr>
        </w:r>
        <w:r>
          <w:rPr>
            <w:noProof/>
            <w:webHidden/>
          </w:rPr>
          <w:fldChar w:fldCharType="separate"/>
        </w:r>
        <w:r>
          <w:rPr>
            <w:noProof/>
            <w:webHidden/>
          </w:rPr>
          <w:t>138</w:t>
        </w:r>
        <w:r>
          <w:rPr>
            <w:noProof/>
            <w:webHidden/>
          </w:rPr>
          <w:fldChar w:fldCharType="end"/>
        </w:r>
      </w:hyperlink>
    </w:p>
    <w:p w14:paraId="08AEFF1D" w14:textId="24D2530C"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29" w:history="1">
        <w:r w:rsidRPr="00107F7A">
          <w:rPr>
            <w:rStyle w:val="Hyperlink"/>
            <w:rFonts w:eastAsiaTheme="majorEastAsia"/>
            <w:noProof/>
          </w:rPr>
          <w:t>5.14</w:t>
        </w:r>
        <w:r w:rsidRPr="00107F7A">
          <w:rPr>
            <w:rStyle w:val="Hyperlink"/>
            <w:rFonts w:eastAsiaTheme="majorEastAsia"/>
            <w:noProof/>
          </w:rPr>
          <w:noBreakHyphen/>
          <w:t>103. tabula. Funkcijas iegūt dokumenta statusu ieejas datu apraksts</w:t>
        </w:r>
        <w:r>
          <w:rPr>
            <w:noProof/>
            <w:webHidden/>
          </w:rPr>
          <w:tab/>
        </w:r>
        <w:r>
          <w:rPr>
            <w:noProof/>
            <w:webHidden/>
          </w:rPr>
          <w:fldChar w:fldCharType="begin"/>
        </w:r>
        <w:r>
          <w:rPr>
            <w:noProof/>
            <w:webHidden/>
          </w:rPr>
          <w:instrText xml:space="preserve"> PAGEREF _Toc122440029 \h </w:instrText>
        </w:r>
        <w:r>
          <w:rPr>
            <w:noProof/>
            <w:webHidden/>
          </w:rPr>
        </w:r>
        <w:r>
          <w:rPr>
            <w:noProof/>
            <w:webHidden/>
          </w:rPr>
          <w:fldChar w:fldCharType="separate"/>
        </w:r>
        <w:r>
          <w:rPr>
            <w:noProof/>
            <w:webHidden/>
          </w:rPr>
          <w:t>138</w:t>
        </w:r>
        <w:r>
          <w:rPr>
            <w:noProof/>
            <w:webHidden/>
          </w:rPr>
          <w:fldChar w:fldCharType="end"/>
        </w:r>
      </w:hyperlink>
    </w:p>
    <w:p w14:paraId="3C7D9EAD" w14:textId="760C0C53"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30" w:history="1">
        <w:r w:rsidRPr="00107F7A">
          <w:rPr>
            <w:rStyle w:val="Hyperlink"/>
            <w:rFonts w:eastAsiaTheme="majorEastAsia"/>
            <w:noProof/>
          </w:rPr>
          <w:t>5.14</w:t>
        </w:r>
        <w:r w:rsidRPr="00107F7A">
          <w:rPr>
            <w:rStyle w:val="Hyperlink"/>
            <w:rFonts w:eastAsiaTheme="majorEastAsia"/>
            <w:noProof/>
          </w:rPr>
          <w:noBreakHyphen/>
          <w:t>104. tabula. Funkcijas iegūt dokumenta statusu izejas datu apraksts</w:t>
        </w:r>
        <w:r>
          <w:rPr>
            <w:noProof/>
            <w:webHidden/>
          </w:rPr>
          <w:tab/>
        </w:r>
        <w:r>
          <w:rPr>
            <w:noProof/>
            <w:webHidden/>
          </w:rPr>
          <w:fldChar w:fldCharType="begin"/>
        </w:r>
        <w:r>
          <w:rPr>
            <w:noProof/>
            <w:webHidden/>
          </w:rPr>
          <w:instrText xml:space="preserve"> PAGEREF _Toc122440030 \h </w:instrText>
        </w:r>
        <w:r>
          <w:rPr>
            <w:noProof/>
            <w:webHidden/>
          </w:rPr>
        </w:r>
        <w:r>
          <w:rPr>
            <w:noProof/>
            <w:webHidden/>
          </w:rPr>
          <w:fldChar w:fldCharType="separate"/>
        </w:r>
        <w:r>
          <w:rPr>
            <w:noProof/>
            <w:webHidden/>
          </w:rPr>
          <w:t>139</w:t>
        </w:r>
        <w:r>
          <w:rPr>
            <w:noProof/>
            <w:webHidden/>
          </w:rPr>
          <w:fldChar w:fldCharType="end"/>
        </w:r>
      </w:hyperlink>
    </w:p>
    <w:p w14:paraId="3A3D33F5" w14:textId="1D2BF343"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31" w:history="1">
        <w:r w:rsidRPr="00107F7A">
          <w:rPr>
            <w:rStyle w:val="Hyperlink"/>
            <w:rFonts w:eastAsiaTheme="majorEastAsia"/>
            <w:noProof/>
          </w:rPr>
          <w:t>5.14</w:t>
        </w:r>
        <w:r w:rsidRPr="00107F7A">
          <w:rPr>
            <w:rStyle w:val="Hyperlink"/>
            <w:rFonts w:eastAsiaTheme="majorEastAsia"/>
            <w:noProof/>
          </w:rPr>
          <w:noBreakHyphen/>
          <w:t>105. tabula. Funkcijas Iegūt dokumentu veidņu sarakstu ieejas datu apraksts</w:t>
        </w:r>
        <w:r>
          <w:rPr>
            <w:noProof/>
            <w:webHidden/>
          </w:rPr>
          <w:tab/>
        </w:r>
        <w:r>
          <w:rPr>
            <w:noProof/>
            <w:webHidden/>
          </w:rPr>
          <w:fldChar w:fldCharType="begin"/>
        </w:r>
        <w:r>
          <w:rPr>
            <w:noProof/>
            <w:webHidden/>
          </w:rPr>
          <w:instrText xml:space="preserve"> PAGEREF _Toc122440031 \h </w:instrText>
        </w:r>
        <w:r>
          <w:rPr>
            <w:noProof/>
            <w:webHidden/>
          </w:rPr>
        </w:r>
        <w:r>
          <w:rPr>
            <w:noProof/>
            <w:webHidden/>
          </w:rPr>
          <w:fldChar w:fldCharType="separate"/>
        </w:r>
        <w:r>
          <w:rPr>
            <w:noProof/>
            <w:webHidden/>
          </w:rPr>
          <w:t>139</w:t>
        </w:r>
        <w:r>
          <w:rPr>
            <w:noProof/>
            <w:webHidden/>
          </w:rPr>
          <w:fldChar w:fldCharType="end"/>
        </w:r>
      </w:hyperlink>
    </w:p>
    <w:p w14:paraId="58FF0110" w14:textId="5D353940"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32" w:history="1">
        <w:r w:rsidRPr="00107F7A">
          <w:rPr>
            <w:rStyle w:val="Hyperlink"/>
            <w:rFonts w:eastAsiaTheme="majorEastAsia"/>
            <w:noProof/>
          </w:rPr>
          <w:t>5.14</w:t>
        </w:r>
        <w:r w:rsidRPr="00107F7A">
          <w:rPr>
            <w:rStyle w:val="Hyperlink"/>
            <w:rFonts w:eastAsiaTheme="majorEastAsia"/>
            <w:noProof/>
          </w:rPr>
          <w:noBreakHyphen/>
          <w:t>106. tabula. Funkcijas Iegūt dokumentu veidņu sarakstu izejas datu apraksts</w:t>
        </w:r>
        <w:r>
          <w:rPr>
            <w:noProof/>
            <w:webHidden/>
          </w:rPr>
          <w:tab/>
        </w:r>
        <w:r>
          <w:rPr>
            <w:noProof/>
            <w:webHidden/>
          </w:rPr>
          <w:fldChar w:fldCharType="begin"/>
        </w:r>
        <w:r>
          <w:rPr>
            <w:noProof/>
            <w:webHidden/>
          </w:rPr>
          <w:instrText xml:space="preserve"> PAGEREF _Toc122440032 \h </w:instrText>
        </w:r>
        <w:r>
          <w:rPr>
            <w:noProof/>
            <w:webHidden/>
          </w:rPr>
        </w:r>
        <w:r>
          <w:rPr>
            <w:noProof/>
            <w:webHidden/>
          </w:rPr>
          <w:fldChar w:fldCharType="separate"/>
        </w:r>
        <w:r>
          <w:rPr>
            <w:noProof/>
            <w:webHidden/>
          </w:rPr>
          <w:t>139</w:t>
        </w:r>
        <w:r>
          <w:rPr>
            <w:noProof/>
            <w:webHidden/>
          </w:rPr>
          <w:fldChar w:fldCharType="end"/>
        </w:r>
      </w:hyperlink>
    </w:p>
    <w:p w14:paraId="49D8B275" w14:textId="79E27930"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33" w:history="1">
        <w:r w:rsidRPr="00107F7A">
          <w:rPr>
            <w:rStyle w:val="Hyperlink"/>
            <w:rFonts w:eastAsiaTheme="majorEastAsia"/>
            <w:noProof/>
          </w:rPr>
          <w:t>5.14</w:t>
        </w:r>
        <w:r w:rsidRPr="00107F7A">
          <w:rPr>
            <w:rStyle w:val="Hyperlink"/>
            <w:rFonts w:eastAsiaTheme="majorEastAsia"/>
            <w:noProof/>
          </w:rPr>
          <w:noBreakHyphen/>
          <w:t>107. tabula. Funkcijas Iegūt dokumenta veidni ieejas datu apraksts</w:t>
        </w:r>
        <w:r>
          <w:rPr>
            <w:noProof/>
            <w:webHidden/>
          </w:rPr>
          <w:tab/>
        </w:r>
        <w:r>
          <w:rPr>
            <w:noProof/>
            <w:webHidden/>
          </w:rPr>
          <w:fldChar w:fldCharType="begin"/>
        </w:r>
        <w:r>
          <w:rPr>
            <w:noProof/>
            <w:webHidden/>
          </w:rPr>
          <w:instrText xml:space="preserve"> PAGEREF _Toc122440033 \h </w:instrText>
        </w:r>
        <w:r>
          <w:rPr>
            <w:noProof/>
            <w:webHidden/>
          </w:rPr>
        </w:r>
        <w:r>
          <w:rPr>
            <w:noProof/>
            <w:webHidden/>
          </w:rPr>
          <w:fldChar w:fldCharType="separate"/>
        </w:r>
        <w:r>
          <w:rPr>
            <w:noProof/>
            <w:webHidden/>
          </w:rPr>
          <w:t>140</w:t>
        </w:r>
        <w:r>
          <w:rPr>
            <w:noProof/>
            <w:webHidden/>
          </w:rPr>
          <w:fldChar w:fldCharType="end"/>
        </w:r>
      </w:hyperlink>
    </w:p>
    <w:p w14:paraId="1942FEB5" w14:textId="696A78D6"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34" w:history="1">
        <w:r w:rsidRPr="00107F7A">
          <w:rPr>
            <w:rStyle w:val="Hyperlink"/>
            <w:rFonts w:eastAsiaTheme="majorEastAsia"/>
            <w:noProof/>
          </w:rPr>
          <w:t>5.14</w:t>
        </w:r>
        <w:r w:rsidRPr="00107F7A">
          <w:rPr>
            <w:rStyle w:val="Hyperlink"/>
            <w:rFonts w:eastAsiaTheme="majorEastAsia"/>
            <w:noProof/>
          </w:rPr>
          <w:noBreakHyphen/>
          <w:t>108. tabula. Funkcijas Iegūt dokumenta veidni izejas datu apraksts</w:t>
        </w:r>
        <w:r>
          <w:rPr>
            <w:noProof/>
            <w:webHidden/>
          </w:rPr>
          <w:tab/>
        </w:r>
        <w:r>
          <w:rPr>
            <w:noProof/>
            <w:webHidden/>
          </w:rPr>
          <w:fldChar w:fldCharType="begin"/>
        </w:r>
        <w:r>
          <w:rPr>
            <w:noProof/>
            <w:webHidden/>
          </w:rPr>
          <w:instrText xml:space="preserve"> PAGEREF _Toc122440034 \h </w:instrText>
        </w:r>
        <w:r>
          <w:rPr>
            <w:noProof/>
            <w:webHidden/>
          </w:rPr>
        </w:r>
        <w:r>
          <w:rPr>
            <w:noProof/>
            <w:webHidden/>
          </w:rPr>
          <w:fldChar w:fldCharType="separate"/>
        </w:r>
        <w:r>
          <w:rPr>
            <w:noProof/>
            <w:webHidden/>
          </w:rPr>
          <w:t>140</w:t>
        </w:r>
        <w:r>
          <w:rPr>
            <w:noProof/>
            <w:webHidden/>
          </w:rPr>
          <w:fldChar w:fldCharType="end"/>
        </w:r>
      </w:hyperlink>
    </w:p>
    <w:p w14:paraId="3A32352E" w14:textId="50B141D8"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35" w:history="1">
        <w:r w:rsidRPr="00107F7A">
          <w:rPr>
            <w:rStyle w:val="Hyperlink"/>
            <w:rFonts w:eastAsiaTheme="majorEastAsia"/>
            <w:noProof/>
          </w:rPr>
          <w:t>5.14</w:t>
        </w:r>
        <w:r w:rsidRPr="00107F7A">
          <w:rPr>
            <w:rStyle w:val="Hyperlink"/>
            <w:rFonts w:eastAsiaTheme="majorEastAsia"/>
            <w:noProof/>
          </w:rPr>
          <w:noBreakHyphen/>
          <w:t>109. tabula. Funkcijas Pievienot jaunu dokumentu veidni ieejas datu apraksts</w:t>
        </w:r>
        <w:r>
          <w:rPr>
            <w:noProof/>
            <w:webHidden/>
          </w:rPr>
          <w:tab/>
        </w:r>
        <w:r>
          <w:rPr>
            <w:noProof/>
            <w:webHidden/>
          </w:rPr>
          <w:fldChar w:fldCharType="begin"/>
        </w:r>
        <w:r>
          <w:rPr>
            <w:noProof/>
            <w:webHidden/>
          </w:rPr>
          <w:instrText xml:space="preserve"> PAGEREF _Toc122440035 \h </w:instrText>
        </w:r>
        <w:r>
          <w:rPr>
            <w:noProof/>
            <w:webHidden/>
          </w:rPr>
        </w:r>
        <w:r>
          <w:rPr>
            <w:noProof/>
            <w:webHidden/>
          </w:rPr>
          <w:fldChar w:fldCharType="separate"/>
        </w:r>
        <w:r>
          <w:rPr>
            <w:noProof/>
            <w:webHidden/>
          </w:rPr>
          <w:t>141</w:t>
        </w:r>
        <w:r>
          <w:rPr>
            <w:noProof/>
            <w:webHidden/>
          </w:rPr>
          <w:fldChar w:fldCharType="end"/>
        </w:r>
      </w:hyperlink>
    </w:p>
    <w:p w14:paraId="332EEDDE" w14:textId="1E52D9B5"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36" w:history="1">
        <w:r w:rsidRPr="00107F7A">
          <w:rPr>
            <w:rStyle w:val="Hyperlink"/>
            <w:rFonts w:eastAsiaTheme="majorEastAsia"/>
            <w:noProof/>
          </w:rPr>
          <w:t>5.14</w:t>
        </w:r>
        <w:r w:rsidRPr="00107F7A">
          <w:rPr>
            <w:rStyle w:val="Hyperlink"/>
            <w:rFonts w:eastAsiaTheme="majorEastAsia"/>
            <w:noProof/>
          </w:rPr>
          <w:noBreakHyphen/>
          <w:t>110. tabula. Funkcijas Pievienot jaunu dokumentu veidni izejas datu apraksts</w:t>
        </w:r>
        <w:r>
          <w:rPr>
            <w:noProof/>
            <w:webHidden/>
          </w:rPr>
          <w:tab/>
        </w:r>
        <w:r>
          <w:rPr>
            <w:noProof/>
            <w:webHidden/>
          </w:rPr>
          <w:fldChar w:fldCharType="begin"/>
        </w:r>
        <w:r>
          <w:rPr>
            <w:noProof/>
            <w:webHidden/>
          </w:rPr>
          <w:instrText xml:space="preserve"> PAGEREF _Toc122440036 \h </w:instrText>
        </w:r>
        <w:r>
          <w:rPr>
            <w:noProof/>
            <w:webHidden/>
          </w:rPr>
        </w:r>
        <w:r>
          <w:rPr>
            <w:noProof/>
            <w:webHidden/>
          </w:rPr>
          <w:fldChar w:fldCharType="separate"/>
        </w:r>
        <w:r>
          <w:rPr>
            <w:noProof/>
            <w:webHidden/>
          </w:rPr>
          <w:t>142</w:t>
        </w:r>
        <w:r>
          <w:rPr>
            <w:noProof/>
            <w:webHidden/>
          </w:rPr>
          <w:fldChar w:fldCharType="end"/>
        </w:r>
      </w:hyperlink>
    </w:p>
    <w:p w14:paraId="2A68346B" w14:textId="0AEAC74A"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37" w:history="1">
        <w:r w:rsidRPr="00107F7A">
          <w:rPr>
            <w:rStyle w:val="Hyperlink"/>
            <w:rFonts w:eastAsiaTheme="majorEastAsia"/>
            <w:noProof/>
          </w:rPr>
          <w:t>5.14</w:t>
        </w:r>
        <w:r w:rsidRPr="00107F7A">
          <w:rPr>
            <w:rStyle w:val="Hyperlink"/>
            <w:rFonts w:eastAsiaTheme="majorEastAsia"/>
            <w:noProof/>
          </w:rPr>
          <w:noBreakHyphen/>
          <w:t>111. tabula. Funkcijas Izveidot pacienta ārstniecības personu kontaktu sarakstu ieejas datu apraksts</w:t>
        </w:r>
        <w:r>
          <w:rPr>
            <w:noProof/>
            <w:webHidden/>
          </w:rPr>
          <w:tab/>
        </w:r>
        <w:r>
          <w:rPr>
            <w:noProof/>
            <w:webHidden/>
          </w:rPr>
          <w:fldChar w:fldCharType="begin"/>
        </w:r>
        <w:r>
          <w:rPr>
            <w:noProof/>
            <w:webHidden/>
          </w:rPr>
          <w:instrText xml:space="preserve"> PAGEREF _Toc122440037 \h </w:instrText>
        </w:r>
        <w:r>
          <w:rPr>
            <w:noProof/>
            <w:webHidden/>
          </w:rPr>
        </w:r>
        <w:r>
          <w:rPr>
            <w:noProof/>
            <w:webHidden/>
          </w:rPr>
          <w:fldChar w:fldCharType="separate"/>
        </w:r>
        <w:r>
          <w:rPr>
            <w:noProof/>
            <w:webHidden/>
          </w:rPr>
          <w:t>142</w:t>
        </w:r>
        <w:r>
          <w:rPr>
            <w:noProof/>
            <w:webHidden/>
          </w:rPr>
          <w:fldChar w:fldCharType="end"/>
        </w:r>
      </w:hyperlink>
    </w:p>
    <w:p w14:paraId="7AAFAD62" w14:textId="42A2F97D"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38" w:history="1">
        <w:r w:rsidRPr="00107F7A">
          <w:rPr>
            <w:rStyle w:val="Hyperlink"/>
            <w:rFonts w:eastAsiaTheme="majorEastAsia"/>
            <w:noProof/>
          </w:rPr>
          <w:t>5.14</w:t>
        </w:r>
        <w:r w:rsidRPr="00107F7A">
          <w:rPr>
            <w:rStyle w:val="Hyperlink"/>
            <w:rFonts w:eastAsiaTheme="majorEastAsia"/>
            <w:noProof/>
          </w:rPr>
          <w:noBreakHyphen/>
          <w:t>112. tabula. Funkcijas Izveidot pacienta ārstniecības personu kontaktu sarakstu izejas datu apraksts</w:t>
        </w:r>
        <w:r>
          <w:rPr>
            <w:noProof/>
            <w:webHidden/>
          </w:rPr>
          <w:tab/>
        </w:r>
        <w:r>
          <w:rPr>
            <w:noProof/>
            <w:webHidden/>
          </w:rPr>
          <w:fldChar w:fldCharType="begin"/>
        </w:r>
        <w:r>
          <w:rPr>
            <w:noProof/>
            <w:webHidden/>
          </w:rPr>
          <w:instrText xml:space="preserve"> PAGEREF _Toc122440038 \h </w:instrText>
        </w:r>
        <w:r>
          <w:rPr>
            <w:noProof/>
            <w:webHidden/>
          </w:rPr>
        </w:r>
        <w:r>
          <w:rPr>
            <w:noProof/>
            <w:webHidden/>
          </w:rPr>
          <w:fldChar w:fldCharType="separate"/>
        </w:r>
        <w:r>
          <w:rPr>
            <w:noProof/>
            <w:webHidden/>
          </w:rPr>
          <w:t>143</w:t>
        </w:r>
        <w:r>
          <w:rPr>
            <w:noProof/>
            <w:webHidden/>
          </w:rPr>
          <w:fldChar w:fldCharType="end"/>
        </w:r>
      </w:hyperlink>
    </w:p>
    <w:p w14:paraId="409B7180" w14:textId="66BE4C61"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39" w:history="1">
        <w:r w:rsidRPr="00107F7A">
          <w:rPr>
            <w:rStyle w:val="Hyperlink"/>
            <w:rFonts w:eastAsiaTheme="majorEastAsia"/>
            <w:noProof/>
          </w:rPr>
          <w:t>5.14</w:t>
        </w:r>
        <w:r w:rsidRPr="00107F7A">
          <w:rPr>
            <w:rStyle w:val="Hyperlink"/>
            <w:rFonts w:eastAsiaTheme="majorEastAsia"/>
            <w:noProof/>
          </w:rPr>
          <w:noBreakHyphen/>
          <w:t>113. tabula. Funkcijas Atlasīt pacienta ārstniecības personu kontaktu sarakstu ieejas datu apraksts</w:t>
        </w:r>
        <w:r>
          <w:rPr>
            <w:noProof/>
            <w:webHidden/>
          </w:rPr>
          <w:tab/>
        </w:r>
        <w:r>
          <w:rPr>
            <w:noProof/>
            <w:webHidden/>
          </w:rPr>
          <w:fldChar w:fldCharType="begin"/>
        </w:r>
        <w:r>
          <w:rPr>
            <w:noProof/>
            <w:webHidden/>
          </w:rPr>
          <w:instrText xml:space="preserve"> PAGEREF _Toc122440039 \h </w:instrText>
        </w:r>
        <w:r>
          <w:rPr>
            <w:noProof/>
            <w:webHidden/>
          </w:rPr>
        </w:r>
        <w:r>
          <w:rPr>
            <w:noProof/>
            <w:webHidden/>
          </w:rPr>
          <w:fldChar w:fldCharType="separate"/>
        </w:r>
        <w:r>
          <w:rPr>
            <w:noProof/>
            <w:webHidden/>
          </w:rPr>
          <w:t>144</w:t>
        </w:r>
        <w:r>
          <w:rPr>
            <w:noProof/>
            <w:webHidden/>
          </w:rPr>
          <w:fldChar w:fldCharType="end"/>
        </w:r>
      </w:hyperlink>
    </w:p>
    <w:p w14:paraId="265E20BB" w14:textId="70E20104"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40" w:history="1">
        <w:r w:rsidRPr="00107F7A">
          <w:rPr>
            <w:rStyle w:val="Hyperlink"/>
            <w:rFonts w:eastAsiaTheme="majorEastAsia"/>
            <w:noProof/>
          </w:rPr>
          <w:t>5.14</w:t>
        </w:r>
        <w:r w:rsidRPr="00107F7A">
          <w:rPr>
            <w:rStyle w:val="Hyperlink"/>
            <w:rFonts w:eastAsiaTheme="majorEastAsia"/>
            <w:noProof/>
          </w:rPr>
          <w:noBreakHyphen/>
          <w:t>114. tabula. Funkcijas Atlasīt pacienta ārstniecības personu kontaktu sarakstu izejas datu apraksts</w:t>
        </w:r>
        <w:r>
          <w:rPr>
            <w:noProof/>
            <w:webHidden/>
          </w:rPr>
          <w:tab/>
        </w:r>
        <w:r>
          <w:rPr>
            <w:noProof/>
            <w:webHidden/>
          </w:rPr>
          <w:fldChar w:fldCharType="begin"/>
        </w:r>
        <w:r>
          <w:rPr>
            <w:noProof/>
            <w:webHidden/>
          </w:rPr>
          <w:instrText xml:space="preserve"> PAGEREF _Toc122440040 \h </w:instrText>
        </w:r>
        <w:r>
          <w:rPr>
            <w:noProof/>
            <w:webHidden/>
          </w:rPr>
        </w:r>
        <w:r>
          <w:rPr>
            <w:noProof/>
            <w:webHidden/>
          </w:rPr>
          <w:fldChar w:fldCharType="separate"/>
        </w:r>
        <w:r>
          <w:rPr>
            <w:noProof/>
            <w:webHidden/>
          </w:rPr>
          <w:t>144</w:t>
        </w:r>
        <w:r>
          <w:rPr>
            <w:noProof/>
            <w:webHidden/>
          </w:rPr>
          <w:fldChar w:fldCharType="end"/>
        </w:r>
      </w:hyperlink>
    </w:p>
    <w:p w14:paraId="041A68A0" w14:textId="775524F0"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41" w:history="1">
        <w:r w:rsidRPr="00107F7A">
          <w:rPr>
            <w:rStyle w:val="Hyperlink"/>
            <w:rFonts w:eastAsiaTheme="majorEastAsia"/>
            <w:noProof/>
          </w:rPr>
          <w:t>5.14</w:t>
        </w:r>
        <w:r w:rsidRPr="00107F7A">
          <w:rPr>
            <w:rStyle w:val="Hyperlink"/>
            <w:rFonts w:eastAsiaTheme="majorEastAsia"/>
            <w:noProof/>
          </w:rPr>
          <w:noBreakHyphen/>
          <w:t>115. tabula. Funkcijas Iegūt konsultāciju ziņojumu sarakstu ieejas datu apraksts</w:t>
        </w:r>
        <w:r>
          <w:rPr>
            <w:noProof/>
            <w:webHidden/>
          </w:rPr>
          <w:tab/>
        </w:r>
        <w:r>
          <w:rPr>
            <w:noProof/>
            <w:webHidden/>
          </w:rPr>
          <w:fldChar w:fldCharType="begin"/>
        </w:r>
        <w:r>
          <w:rPr>
            <w:noProof/>
            <w:webHidden/>
          </w:rPr>
          <w:instrText xml:space="preserve"> PAGEREF _Toc122440041 \h </w:instrText>
        </w:r>
        <w:r>
          <w:rPr>
            <w:noProof/>
            <w:webHidden/>
          </w:rPr>
        </w:r>
        <w:r>
          <w:rPr>
            <w:noProof/>
            <w:webHidden/>
          </w:rPr>
          <w:fldChar w:fldCharType="separate"/>
        </w:r>
        <w:r>
          <w:rPr>
            <w:noProof/>
            <w:webHidden/>
          </w:rPr>
          <w:t>145</w:t>
        </w:r>
        <w:r>
          <w:rPr>
            <w:noProof/>
            <w:webHidden/>
          </w:rPr>
          <w:fldChar w:fldCharType="end"/>
        </w:r>
      </w:hyperlink>
    </w:p>
    <w:p w14:paraId="042C6891" w14:textId="705F1D59"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42" w:history="1">
        <w:r w:rsidRPr="00107F7A">
          <w:rPr>
            <w:rStyle w:val="Hyperlink"/>
            <w:rFonts w:eastAsiaTheme="majorEastAsia"/>
            <w:noProof/>
          </w:rPr>
          <w:t>5.14</w:t>
        </w:r>
        <w:r w:rsidRPr="00107F7A">
          <w:rPr>
            <w:rStyle w:val="Hyperlink"/>
            <w:rFonts w:eastAsiaTheme="majorEastAsia"/>
            <w:noProof/>
          </w:rPr>
          <w:noBreakHyphen/>
          <w:t>116. tabula. Funkcijas Iegūt konsultāciju ziņojumu sarakstu izejas datu apraksts</w:t>
        </w:r>
        <w:r>
          <w:rPr>
            <w:noProof/>
            <w:webHidden/>
          </w:rPr>
          <w:tab/>
        </w:r>
        <w:r>
          <w:rPr>
            <w:noProof/>
            <w:webHidden/>
          </w:rPr>
          <w:fldChar w:fldCharType="begin"/>
        </w:r>
        <w:r>
          <w:rPr>
            <w:noProof/>
            <w:webHidden/>
          </w:rPr>
          <w:instrText xml:space="preserve"> PAGEREF _Toc122440042 \h </w:instrText>
        </w:r>
        <w:r>
          <w:rPr>
            <w:noProof/>
            <w:webHidden/>
          </w:rPr>
        </w:r>
        <w:r>
          <w:rPr>
            <w:noProof/>
            <w:webHidden/>
          </w:rPr>
          <w:fldChar w:fldCharType="separate"/>
        </w:r>
        <w:r>
          <w:rPr>
            <w:noProof/>
            <w:webHidden/>
          </w:rPr>
          <w:t>146</w:t>
        </w:r>
        <w:r>
          <w:rPr>
            <w:noProof/>
            <w:webHidden/>
          </w:rPr>
          <w:fldChar w:fldCharType="end"/>
        </w:r>
      </w:hyperlink>
    </w:p>
    <w:p w14:paraId="36B43D1F" w14:textId="116A96BD"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43" w:history="1">
        <w:r w:rsidRPr="00107F7A">
          <w:rPr>
            <w:rStyle w:val="Hyperlink"/>
            <w:rFonts w:eastAsiaTheme="majorEastAsia"/>
            <w:noProof/>
          </w:rPr>
          <w:t>5.14</w:t>
        </w:r>
        <w:r w:rsidRPr="00107F7A">
          <w:rPr>
            <w:rStyle w:val="Hyperlink"/>
            <w:rFonts w:eastAsiaTheme="majorEastAsia"/>
            <w:noProof/>
          </w:rPr>
          <w:noBreakHyphen/>
          <w:t>117. tabula. Funkcijas Izveidot konsultācijas ziņojumu ieejas datu apraksts</w:t>
        </w:r>
        <w:r>
          <w:rPr>
            <w:noProof/>
            <w:webHidden/>
          </w:rPr>
          <w:tab/>
        </w:r>
        <w:r>
          <w:rPr>
            <w:noProof/>
            <w:webHidden/>
          </w:rPr>
          <w:fldChar w:fldCharType="begin"/>
        </w:r>
        <w:r>
          <w:rPr>
            <w:noProof/>
            <w:webHidden/>
          </w:rPr>
          <w:instrText xml:space="preserve"> PAGEREF _Toc122440043 \h </w:instrText>
        </w:r>
        <w:r>
          <w:rPr>
            <w:noProof/>
            <w:webHidden/>
          </w:rPr>
        </w:r>
        <w:r>
          <w:rPr>
            <w:noProof/>
            <w:webHidden/>
          </w:rPr>
          <w:fldChar w:fldCharType="separate"/>
        </w:r>
        <w:r>
          <w:rPr>
            <w:noProof/>
            <w:webHidden/>
          </w:rPr>
          <w:t>147</w:t>
        </w:r>
        <w:r>
          <w:rPr>
            <w:noProof/>
            <w:webHidden/>
          </w:rPr>
          <w:fldChar w:fldCharType="end"/>
        </w:r>
      </w:hyperlink>
    </w:p>
    <w:p w14:paraId="3B999BD0" w14:textId="6072C649"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44" w:history="1">
        <w:r w:rsidRPr="00107F7A">
          <w:rPr>
            <w:rStyle w:val="Hyperlink"/>
            <w:rFonts w:eastAsiaTheme="majorEastAsia"/>
            <w:noProof/>
          </w:rPr>
          <w:t>5.14</w:t>
        </w:r>
        <w:r w:rsidRPr="00107F7A">
          <w:rPr>
            <w:rStyle w:val="Hyperlink"/>
            <w:rFonts w:eastAsiaTheme="majorEastAsia"/>
            <w:noProof/>
          </w:rPr>
          <w:noBreakHyphen/>
          <w:t>118. tabula. Funkcijas Izveidot/atgriezt konsultācijas ziņojumu izejas datu apraksts</w:t>
        </w:r>
        <w:r>
          <w:rPr>
            <w:noProof/>
            <w:webHidden/>
          </w:rPr>
          <w:tab/>
        </w:r>
        <w:r>
          <w:rPr>
            <w:noProof/>
            <w:webHidden/>
          </w:rPr>
          <w:fldChar w:fldCharType="begin"/>
        </w:r>
        <w:r>
          <w:rPr>
            <w:noProof/>
            <w:webHidden/>
          </w:rPr>
          <w:instrText xml:space="preserve"> PAGEREF _Toc122440044 \h </w:instrText>
        </w:r>
        <w:r>
          <w:rPr>
            <w:noProof/>
            <w:webHidden/>
          </w:rPr>
        </w:r>
        <w:r>
          <w:rPr>
            <w:noProof/>
            <w:webHidden/>
          </w:rPr>
          <w:fldChar w:fldCharType="separate"/>
        </w:r>
        <w:r>
          <w:rPr>
            <w:noProof/>
            <w:webHidden/>
          </w:rPr>
          <w:t>148</w:t>
        </w:r>
        <w:r>
          <w:rPr>
            <w:noProof/>
            <w:webHidden/>
          </w:rPr>
          <w:fldChar w:fldCharType="end"/>
        </w:r>
      </w:hyperlink>
    </w:p>
    <w:p w14:paraId="0EFB5454" w14:textId="24F8DAC4"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45" w:history="1">
        <w:r w:rsidRPr="00107F7A">
          <w:rPr>
            <w:rStyle w:val="Hyperlink"/>
            <w:rFonts w:eastAsiaTheme="majorEastAsia"/>
            <w:noProof/>
          </w:rPr>
          <w:t>5.14</w:t>
        </w:r>
        <w:r w:rsidRPr="00107F7A">
          <w:rPr>
            <w:rStyle w:val="Hyperlink"/>
            <w:rFonts w:eastAsiaTheme="majorEastAsia"/>
            <w:noProof/>
          </w:rPr>
          <w:noBreakHyphen/>
          <w:t>119. tabula. Funkcijas Iegūt konsultāciju meklēšanai ieteiktās Ārstniecības personas ieejas datu apraksts</w:t>
        </w:r>
        <w:r>
          <w:rPr>
            <w:noProof/>
            <w:webHidden/>
          </w:rPr>
          <w:tab/>
        </w:r>
        <w:r>
          <w:rPr>
            <w:noProof/>
            <w:webHidden/>
          </w:rPr>
          <w:fldChar w:fldCharType="begin"/>
        </w:r>
        <w:r>
          <w:rPr>
            <w:noProof/>
            <w:webHidden/>
          </w:rPr>
          <w:instrText xml:space="preserve"> PAGEREF _Toc122440045 \h </w:instrText>
        </w:r>
        <w:r>
          <w:rPr>
            <w:noProof/>
            <w:webHidden/>
          </w:rPr>
        </w:r>
        <w:r>
          <w:rPr>
            <w:noProof/>
            <w:webHidden/>
          </w:rPr>
          <w:fldChar w:fldCharType="separate"/>
        </w:r>
        <w:r>
          <w:rPr>
            <w:noProof/>
            <w:webHidden/>
          </w:rPr>
          <w:t>149</w:t>
        </w:r>
        <w:r>
          <w:rPr>
            <w:noProof/>
            <w:webHidden/>
          </w:rPr>
          <w:fldChar w:fldCharType="end"/>
        </w:r>
      </w:hyperlink>
    </w:p>
    <w:p w14:paraId="5ADEE538" w14:textId="3701A2A7"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46" w:history="1">
        <w:r w:rsidRPr="00107F7A">
          <w:rPr>
            <w:rStyle w:val="Hyperlink"/>
            <w:rFonts w:eastAsiaTheme="majorEastAsia"/>
            <w:noProof/>
          </w:rPr>
          <w:t>5.14</w:t>
        </w:r>
        <w:r w:rsidRPr="00107F7A">
          <w:rPr>
            <w:rStyle w:val="Hyperlink"/>
            <w:rFonts w:eastAsiaTheme="majorEastAsia"/>
            <w:noProof/>
          </w:rPr>
          <w:noBreakHyphen/>
          <w:t>120. tabula. Funkcijas Iegūt konsultāciju meklēšanai ieteiktās Ārstniecības personas izejas datu apraksts</w:t>
        </w:r>
        <w:r>
          <w:rPr>
            <w:noProof/>
            <w:webHidden/>
          </w:rPr>
          <w:tab/>
        </w:r>
        <w:r>
          <w:rPr>
            <w:noProof/>
            <w:webHidden/>
          </w:rPr>
          <w:fldChar w:fldCharType="begin"/>
        </w:r>
        <w:r>
          <w:rPr>
            <w:noProof/>
            <w:webHidden/>
          </w:rPr>
          <w:instrText xml:space="preserve"> PAGEREF _Toc122440046 \h </w:instrText>
        </w:r>
        <w:r>
          <w:rPr>
            <w:noProof/>
            <w:webHidden/>
          </w:rPr>
        </w:r>
        <w:r>
          <w:rPr>
            <w:noProof/>
            <w:webHidden/>
          </w:rPr>
          <w:fldChar w:fldCharType="separate"/>
        </w:r>
        <w:r>
          <w:rPr>
            <w:noProof/>
            <w:webHidden/>
          </w:rPr>
          <w:t>150</w:t>
        </w:r>
        <w:r>
          <w:rPr>
            <w:noProof/>
            <w:webHidden/>
          </w:rPr>
          <w:fldChar w:fldCharType="end"/>
        </w:r>
      </w:hyperlink>
    </w:p>
    <w:p w14:paraId="340C72DB" w14:textId="663C91AE"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47" w:history="1">
        <w:r w:rsidRPr="00107F7A">
          <w:rPr>
            <w:rStyle w:val="Hyperlink"/>
            <w:rFonts w:eastAsiaTheme="majorEastAsia"/>
            <w:noProof/>
          </w:rPr>
          <w:t>5.14</w:t>
        </w:r>
        <w:r w:rsidRPr="00107F7A">
          <w:rPr>
            <w:rStyle w:val="Hyperlink"/>
            <w:rFonts w:eastAsiaTheme="majorEastAsia"/>
            <w:noProof/>
          </w:rPr>
          <w:noBreakHyphen/>
          <w:t>121. tabula. Funkcijas Iegūt skrīninga konfigurāciju sarakstu ieejas datu apraksts</w:t>
        </w:r>
        <w:r>
          <w:rPr>
            <w:noProof/>
            <w:webHidden/>
          </w:rPr>
          <w:tab/>
        </w:r>
        <w:r>
          <w:rPr>
            <w:noProof/>
            <w:webHidden/>
          </w:rPr>
          <w:fldChar w:fldCharType="begin"/>
        </w:r>
        <w:r>
          <w:rPr>
            <w:noProof/>
            <w:webHidden/>
          </w:rPr>
          <w:instrText xml:space="preserve"> PAGEREF _Toc122440047 \h </w:instrText>
        </w:r>
        <w:r>
          <w:rPr>
            <w:noProof/>
            <w:webHidden/>
          </w:rPr>
        </w:r>
        <w:r>
          <w:rPr>
            <w:noProof/>
            <w:webHidden/>
          </w:rPr>
          <w:fldChar w:fldCharType="separate"/>
        </w:r>
        <w:r>
          <w:rPr>
            <w:noProof/>
            <w:webHidden/>
          </w:rPr>
          <w:t>150</w:t>
        </w:r>
        <w:r>
          <w:rPr>
            <w:noProof/>
            <w:webHidden/>
          </w:rPr>
          <w:fldChar w:fldCharType="end"/>
        </w:r>
      </w:hyperlink>
    </w:p>
    <w:p w14:paraId="5C9F0968" w14:textId="689602B8"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48" w:history="1">
        <w:r w:rsidRPr="00107F7A">
          <w:rPr>
            <w:rStyle w:val="Hyperlink"/>
            <w:rFonts w:eastAsiaTheme="majorEastAsia"/>
            <w:noProof/>
          </w:rPr>
          <w:t>5.14</w:t>
        </w:r>
        <w:r w:rsidRPr="00107F7A">
          <w:rPr>
            <w:rStyle w:val="Hyperlink"/>
            <w:rFonts w:eastAsiaTheme="majorEastAsia"/>
            <w:noProof/>
          </w:rPr>
          <w:noBreakHyphen/>
          <w:t>122. tabula. Funkcijas Iegūt skrīninga konfigurāciju sarakstu izejas datu apraksts</w:t>
        </w:r>
        <w:r>
          <w:rPr>
            <w:noProof/>
            <w:webHidden/>
          </w:rPr>
          <w:tab/>
        </w:r>
        <w:r>
          <w:rPr>
            <w:noProof/>
            <w:webHidden/>
          </w:rPr>
          <w:fldChar w:fldCharType="begin"/>
        </w:r>
        <w:r>
          <w:rPr>
            <w:noProof/>
            <w:webHidden/>
          </w:rPr>
          <w:instrText xml:space="preserve"> PAGEREF _Toc122440048 \h </w:instrText>
        </w:r>
        <w:r>
          <w:rPr>
            <w:noProof/>
            <w:webHidden/>
          </w:rPr>
        </w:r>
        <w:r>
          <w:rPr>
            <w:noProof/>
            <w:webHidden/>
          </w:rPr>
          <w:fldChar w:fldCharType="separate"/>
        </w:r>
        <w:r>
          <w:rPr>
            <w:noProof/>
            <w:webHidden/>
          </w:rPr>
          <w:t>151</w:t>
        </w:r>
        <w:r>
          <w:rPr>
            <w:noProof/>
            <w:webHidden/>
          </w:rPr>
          <w:fldChar w:fldCharType="end"/>
        </w:r>
      </w:hyperlink>
    </w:p>
    <w:p w14:paraId="5C38D06B" w14:textId="471F9F40"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49" w:history="1">
        <w:r w:rsidRPr="00107F7A">
          <w:rPr>
            <w:rStyle w:val="Hyperlink"/>
            <w:rFonts w:eastAsiaTheme="majorEastAsia"/>
            <w:noProof/>
          </w:rPr>
          <w:t>5.14</w:t>
        </w:r>
        <w:r w:rsidRPr="00107F7A">
          <w:rPr>
            <w:rStyle w:val="Hyperlink"/>
            <w:rFonts w:eastAsiaTheme="majorEastAsia"/>
            <w:noProof/>
          </w:rPr>
          <w:noBreakHyphen/>
          <w:t>123. tabula. Funkcijas Izveidot skrīninga konfigurāciju ieejas datu apraksts</w:t>
        </w:r>
        <w:r>
          <w:rPr>
            <w:noProof/>
            <w:webHidden/>
          </w:rPr>
          <w:tab/>
        </w:r>
        <w:r>
          <w:rPr>
            <w:noProof/>
            <w:webHidden/>
          </w:rPr>
          <w:fldChar w:fldCharType="begin"/>
        </w:r>
        <w:r>
          <w:rPr>
            <w:noProof/>
            <w:webHidden/>
          </w:rPr>
          <w:instrText xml:space="preserve"> PAGEREF _Toc122440049 \h </w:instrText>
        </w:r>
        <w:r>
          <w:rPr>
            <w:noProof/>
            <w:webHidden/>
          </w:rPr>
        </w:r>
        <w:r>
          <w:rPr>
            <w:noProof/>
            <w:webHidden/>
          </w:rPr>
          <w:fldChar w:fldCharType="separate"/>
        </w:r>
        <w:r>
          <w:rPr>
            <w:noProof/>
            <w:webHidden/>
          </w:rPr>
          <w:t>152</w:t>
        </w:r>
        <w:r>
          <w:rPr>
            <w:noProof/>
            <w:webHidden/>
          </w:rPr>
          <w:fldChar w:fldCharType="end"/>
        </w:r>
      </w:hyperlink>
    </w:p>
    <w:p w14:paraId="0AA07975" w14:textId="3DC208BA"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50" w:history="1">
        <w:r w:rsidRPr="00107F7A">
          <w:rPr>
            <w:rStyle w:val="Hyperlink"/>
            <w:rFonts w:eastAsiaTheme="majorEastAsia"/>
            <w:noProof/>
          </w:rPr>
          <w:t>5.14</w:t>
        </w:r>
        <w:r w:rsidRPr="00107F7A">
          <w:rPr>
            <w:rStyle w:val="Hyperlink"/>
            <w:rFonts w:eastAsiaTheme="majorEastAsia"/>
            <w:noProof/>
          </w:rPr>
          <w:noBreakHyphen/>
          <w:t>124. tabula. Funkcijas Izveidot skrīninga konfigurāciju izejas datu apraksts</w:t>
        </w:r>
        <w:r>
          <w:rPr>
            <w:noProof/>
            <w:webHidden/>
          </w:rPr>
          <w:tab/>
        </w:r>
        <w:r>
          <w:rPr>
            <w:noProof/>
            <w:webHidden/>
          </w:rPr>
          <w:fldChar w:fldCharType="begin"/>
        </w:r>
        <w:r>
          <w:rPr>
            <w:noProof/>
            <w:webHidden/>
          </w:rPr>
          <w:instrText xml:space="preserve"> PAGEREF _Toc122440050 \h </w:instrText>
        </w:r>
        <w:r>
          <w:rPr>
            <w:noProof/>
            <w:webHidden/>
          </w:rPr>
        </w:r>
        <w:r>
          <w:rPr>
            <w:noProof/>
            <w:webHidden/>
          </w:rPr>
          <w:fldChar w:fldCharType="separate"/>
        </w:r>
        <w:r>
          <w:rPr>
            <w:noProof/>
            <w:webHidden/>
          </w:rPr>
          <w:t>153</w:t>
        </w:r>
        <w:r>
          <w:rPr>
            <w:noProof/>
            <w:webHidden/>
          </w:rPr>
          <w:fldChar w:fldCharType="end"/>
        </w:r>
      </w:hyperlink>
    </w:p>
    <w:p w14:paraId="49603626" w14:textId="485B7E3E"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51" w:history="1">
        <w:r w:rsidRPr="00107F7A">
          <w:rPr>
            <w:rStyle w:val="Hyperlink"/>
            <w:rFonts w:eastAsiaTheme="majorEastAsia"/>
            <w:noProof/>
          </w:rPr>
          <w:t>5.14</w:t>
        </w:r>
        <w:r w:rsidRPr="00107F7A">
          <w:rPr>
            <w:rStyle w:val="Hyperlink"/>
            <w:rFonts w:eastAsiaTheme="majorEastAsia"/>
            <w:noProof/>
          </w:rPr>
          <w:noBreakHyphen/>
          <w:t>125. tabula. Funkcijas Iegūt ģimenes ārstu pacientu skaitu ieejas datu apraksts</w:t>
        </w:r>
        <w:r>
          <w:rPr>
            <w:noProof/>
            <w:webHidden/>
          </w:rPr>
          <w:tab/>
        </w:r>
        <w:r>
          <w:rPr>
            <w:noProof/>
            <w:webHidden/>
          </w:rPr>
          <w:fldChar w:fldCharType="begin"/>
        </w:r>
        <w:r>
          <w:rPr>
            <w:noProof/>
            <w:webHidden/>
          </w:rPr>
          <w:instrText xml:space="preserve"> PAGEREF _Toc122440051 \h </w:instrText>
        </w:r>
        <w:r>
          <w:rPr>
            <w:noProof/>
            <w:webHidden/>
          </w:rPr>
        </w:r>
        <w:r>
          <w:rPr>
            <w:noProof/>
            <w:webHidden/>
          </w:rPr>
          <w:fldChar w:fldCharType="separate"/>
        </w:r>
        <w:r>
          <w:rPr>
            <w:noProof/>
            <w:webHidden/>
          </w:rPr>
          <w:t>155</w:t>
        </w:r>
        <w:r>
          <w:rPr>
            <w:noProof/>
            <w:webHidden/>
          </w:rPr>
          <w:fldChar w:fldCharType="end"/>
        </w:r>
      </w:hyperlink>
    </w:p>
    <w:p w14:paraId="0B0A35EF" w14:textId="73F5E89E"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52" w:history="1">
        <w:r w:rsidRPr="00107F7A">
          <w:rPr>
            <w:rStyle w:val="Hyperlink"/>
            <w:rFonts w:eastAsiaTheme="majorEastAsia"/>
            <w:noProof/>
          </w:rPr>
          <w:t>5.14</w:t>
        </w:r>
        <w:r w:rsidRPr="00107F7A">
          <w:rPr>
            <w:rStyle w:val="Hyperlink"/>
            <w:rFonts w:eastAsiaTheme="majorEastAsia"/>
            <w:noProof/>
          </w:rPr>
          <w:noBreakHyphen/>
          <w:t>126. tabula. Funkcijas Iegūt ģimenes ārstu pacientu skaitu izejas datu apraksts</w:t>
        </w:r>
        <w:r>
          <w:rPr>
            <w:noProof/>
            <w:webHidden/>
          </w:rPr>
          <w:tab/>
        </w:r>
        <w:r>
          <w:rPr>
            <w:noProof/>
            <w:webHidden/>
          </w:rPr>
          <w:fldChar w:fldCharType="begin"/>
        </w:r>
        <w:r>
          <w:rPr>
            <w:noProof/>
            <w:webHidden/>
          </w:rPr>
          <w:instrText xml:space="preserve"> PAGEREF _Toc122440052 \h </w:instrText>
        </w:r>
        <w:r>
          <w:rPr>
            <w:noProof/>
            <w:webHidden/>
          </w:rPr>
        </w:r>
        <w:r>
          <w:rPr>
            <w:noProof/>
            <w:webHidden/>
          </w:rPr>
          <w:fldChar w:fldCharType="separate"/>
        </w:r>
        <w:r>
          <w:rPr>
            <w:noProof/>
            <w:webHidden/>
          </w:rPr>
          <w:t>155</w:t>
        </w:r>
        <w:r>
          <w:rPr>
            <w:noProof/>
            <w:webHidden/>
          </w:rPr>
          <w:fldChar w:fldCharType="end"/>
        </w:r>
      </w:hyperlink>
    </w:p>
    <w:p w14:paraId="21C3DB68" w14:textId="10AC4580"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53" w:history="1">
        <w:r w:rsidRPr="00107F7A">
          <w:rPr>
            <w:rStyle w:val="Hyperlink"/>
            <w:rFonts w:eastAsiaTheme="majorEastAsia"/>
            <w:noProof/>
          </w:rPr>
          <w:t>5.14</w:t>
        </w:r>
        <w:r w:rsidRPr="00107F7A">
          <w:rPr>
            <w:rStyle w:val="Hyperlink"/>
            <w:rFonts w:eastAsiaTheme="majorEastAsia"/>
            <w:noProof/>
          </w:rPr>
          <w:noBreakHyphen/>
          <w:t>127. tabula. Funkcijas „Iegūt nākamo personas kodu personu sarakstam” ieejas datu apraksts</w:t>
        </w:r>
        <w:r>
          <w:rPr>
            <w:noProof/>
            <w:webHidden/>
          </w:rPr>
          <w:tab/>
        </w:r>
        <w:r>
          <w:rPr>
            <w:noProof/>
            <w:webHidden/>
          </w:rPr>
          <w:fldChar w:fldCharType="begin"/>
        </w:r>
        <w:r>
          <w:rPr>
            <w:noProof/>
            <w:webHidden/>
          </w:rPr>
          <w:instrText xml:space="preserve"> PAGEREF _Toc122440053 \h </w:instrText>
        </w:r>
        <w:r>
          <w:rPr>
            <w:noProof/>
            <w:webHidden/>
          </w:rPr>
        </w:r>
        <w:r>
          <w:rPr>
            <w:noProof/>
            <w:webHidden/>
          </w:rPr>
          <w:fldChar w:fldCharType="separate"/>
        </w:r>
        <w:r>
          <w:rPr>
            <w:noProof/>
            <w:webHidden/>
          </w:rPr>
          <w:t>155</w:t>
        </w:r>
        <w:r>
          <w:rPr>
            <w:noProof/>
            <w:webHidden/>
          </w:rPr>
          <w:fldChar w:fldCharType="end"/>
        </w:r>
      </w:hyperlink>
    </w:p>
    <w:p w14:paraId="71C4E67E" w14:textId="16426516"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54" w:history="1">
        <w:r w:rsidRPr="00107F7A">
          <w:rPr>
            <w:rStyle w:val="Hyperlink"/>
            <w:rFonts w:eastAsiaTheme="majorEastAsia"/>
            <w:noProof/>
          </w:rPr>
          <w:t>5.14</w:t>
        </w:r>
        <w:r w:rsidRPr="00107F7A">
          <w:rPr>
            <w:rStyle w:val="Hyperlink"/>
            <w:rFonts w:eastAsiaTheme="majorEastAsia"/>
            <w:noProof/>
          </w:rPr>
          <w:noBreakHyphen/>
          <w:t>128. tabula. Funkcijas „Iegūt nākamo personas kodu personu sarakstam”  izejas datu apraksts</w:t>
        </w:r>
        <w:r>
          <w:rPr>
            <w:noProof/>
            <w:webHidden/>
          </w:rPr>
          <w:tab/>
        </w:r>
        <w:r>
          <w:rPr>
            <w:noProof/>
            <w:webHidden/>
          </w:rPr>
          <w:fldChar w:fldCharType="begin"/>
        </w:r>
        <w:r>
          <w:rPr>
            <w:noProof/>
            <w:webHidden/>
          </w:rPr>
          <w:instrText xml:space="preserve"> PAGEREF _Toc122440054 \h </w:instrText>
        </w:r>
        <w:r>
          <w:rPr>
            <w:noProof/>
            <w:webHidden/>
          </w:rPr>
        </w:r>
        <w:r>
          <w:rPr>
            <w:noProof/>
            <w:webHidden/>
          </w:rPr>
          <w:fldChar w:fldCharType="separate"/>
        </w:r>
        <w:r>
          <w:rPr>
            <w:noProof/>
            <w:webHidden/>
          </w:rPr>
          <w:t>156</w:t>
        </w:r>
        <w:r>
          <w:rPr>
            <w:noProof/>
            <w:webHidden/>
          </w:rPr>
          <w:fldChar w:fldCharType="end"/>
        </w:r>
      </w:hyperlink>
    </w:p>
    <w:p w14:paraId="29CB5514" w14:textId="29BB2778"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55" w:history="1">
        <w:r w:rsidRPr="00107F7A">
          <w:rPr>
            <w:rStyle w:val="Hyperlink"/>
            <w:rFonts w:eastAsiaTheme="majorEastAsia"/>
            <w:noProof/>
          </w:rPr>
          <w:t>5.14</w:t>
        </w:r>
        <w:r w:rsidRPr="00107F7A">
          <w:rPr>
            <w:rStyle w:val="Hyperlink"/>
            <w:rFonts w:eastAsiaTheme="majorEastAsia"/>
            <w:noProof/>
          </w:rPr>
          <w:noBreakHyphen/>
          <w:t>129. tabula. Funkcijas „Iegūt dzimšanas  datumus personu sarakstam” ieejas datu apraksts</w:t>
        </w:r>
        <w:r>
          <w:rPr>
            <w:noProof/>
            <w:webHidden/>
          </w:rPr>
          <w:tab/>
        </w:r>
        <w:r>
          <w:rPr>
            <w:noProof/>
            <w:webHidden/>
          </w:rPr>
          <w:fldChar w:fldCharType="begin"/>
        </w:r>
        <w:r>
          <w:rPr>
            <w:noProof/>
            <w:webHidden/>
          </w:rPr>
          <w:instrText xml:space="preserve"> PAGEREF _Toc122440055 \h </w:instrText>
        </w:r>
        <w:r>
          <w:rPr>
            <w:noProof/>
            <w:webHidden/>
          </w:rPr>
        </w:r>
        <w:r>
          <w:rPr>
            <w:noProof/>
            <w:webHidden/>
          </w:rPr>
          <w:fldChar w:fldCharType="separate"/>
        </w:r>
        <w:r>
          <w:rPr>
            <w:noProof/>
            <w:webHidden/>
          </w:rPr>
          <w:t>156</w:t>
        </w:r>
        <w:r>
          <w:rPr>
            <w:noProof/>
            <w:webHidden/>
          </w:rPr>
          <w:fldChar w:fldCharType="end"/>
        </w:r>
      </w:hyperlink>
    </w:p>
    <w:p w14:paraId="788BA9EB" w14:textId="0DE8FFD8"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56" w:history="1">
        <w:r w:rsidRPr="00107F7A">
          <w:rPr>
            <w:rStyle w:val="Hyperlink"/>
            <w:rFonts w:eastAsiaTheme="majorEastAsia"/>
            <w:noProof/>
          </w:rPr>
          <w:t>5.14</w:t>
        </w:r>
        <w:r w:rsidRPr="00107F7A">
          <w:rPr>
            <w:rStyle w:val="Hyperlink"/>
            <w:rFonts w:eastAsiaTheme="majorEastAsia"/>
            <w:noProof/>
          </w:rPr>
          <w:noBreakHyphen/>
          <w:t>130. tabula. Funkcijas „Iegūt dzimšanas  datumus personu sarakstam” izejas datu apraksts</w:t>
        </w:r>
        <w:r>
          <w:rPr>
            <w:noProof/>
            <w:webHidden/>
          </w:rPr>
          <w:tab/>
        </w:r>
        <w:r>
          <w:rPr>
            <w:noProof/>
            <w:webHidden/>
          </w:rPr>
          <w:fldChar w:fldCharType="begin"/>
        </w:r>
        <w:r>
          <w:rPr>
            <w:noProof/>
            <w:webHidden/>
          </w:rPr>
          <w:instrText xml:space="preserve"> PAGEREF _Toc122440056 \h </w:instrText>
        </w:r>
        <w:r>
          <w:rPr>
            <w:noProof/>
            <w:webHidden/>
          </w:rPr>
        </w:r>
        <w:r>
          <w:rPr>
            <w:noProof/>
            <w:webHidden/>
          </w:rPr>
          <w:fldChar w:fldCharType="separate"/>
        </w:r>
        <w:r>
          <w:rPr>
            <w:noProof/>
            <w:webHidden/>
          </w:rPr>
          <w:t>156</w:t>
        </w:r>
        <w:r>
          <w:rPr>
            <w:noProof/>
            <w:webHidden/>
          </w:rPr>
          <w:fldChar w:fldCharType="end"/>
        </w:r>
      </w:hyperlink>
    </w:p>
    <w:p w14:paraId="21028B6B" w14:textId="5E3F17FA"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57" w:history="1">
        <w:r w:rsidRPr="00107F7A">
          <w:rPr>
            <w:rStyle w:val="Hyperlink"/>
            <w:rFonts w:eastAsiaTheme="majorEastAsia"/>
            <w:noProof/>
          </w:rPr>
          <w:t>5.14</w:t>
        </w:r>
        <w:r w:rsidRPr="00107F7A">
          <w:rPr>
            <w:rStyle w:val="Hyperlink"/>
            <w:rFonts w:eastAsiaTheme="majorEastAsia"/>
            <w:noProof/>
          </w:rPr>
          <w:noBreakHyphen/>
          <w:t>131. tabula. Funkcijas „Iegūt miršanas vai bezvēsts prombūtnes statusu personu sarakstam” ieejas datu apraksts</w:t>
        </w:r>
        <w:r>
          <w:rPr>
            <w:noProof/>
            <w:webHidden/>
          </w:rPr>
          <w:tab/>
        </w:r>
        <w:r>
          <w:rPr>
            <w:noProof/>
            <w:webHidden/>
          </w:rPr>
          <w:fldChar w:fldCharType="begin"/>
        </w:r>
        <w:r>
          <w:rPr>
            <w:noProof/>
            <w:webHidden/>
          </w:rPr>
          <w:instrText xml:space="preserve"> PAGEREF _Toc122440057 \h </w:instrText>
        </w:r>
        <w:r>
          <w:rPr>
            <w:noProof/>
            <w:webHidden/>
          </w:rPr>
        </w:r>
        <w:r>
          <w:rPr>
            <w:noProof/>
            <w:webHidden/>
          </w:rPr>
          <w:fldChar w:fldCharType="separate"/>
        </w:r>
        <w:r>
          <w:rPr>
            <w:noProof/>
            <w:webHidden/>
          </w:rPr>
          <w:t>156</w:t>
        </w:r>
        <w:r>
          <w:rPr>
            <w:noProof/>
            <w:webHidden/>
          </w:rPr>
          <w:fldChar w:fldCharType="end"/>
        </w:r>
      </w:hyperlink>
    </w:p>
    <w:p w14:paraId="79AB42D6" w14:textId="48D30801"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58" w:history="1">
        <w:r w:rsidRPr="00107F7A">
          <w:rPr>
            <w:rStyle w:val="Hyperlink"/>
            <w:rFonts w:eastAsiaTheme="majorEastAsia"/>
            <w:noProof/>
          </w:rPr>
          <w:t>5.14</w:t>
        </w:r>
        <w:r w:rsidRPr="00107F7A">
          <w:rPr>
            <w:rStyle w:val="Hyperlink"/>
            <w:rFonts w:eastAsiaTheme="majorEastAsia"/>
            <w:noProof/>
          </w:rPr>
          <w:noBreakHyphen/>
          <w:t>132. tabula. Funkcijas „Iegūt miršanas vai bezvēsts prombūtnes statusu personu sarakstam” izejas datu apraksts</w:t>
        </w:r>
        <w:r>
          <w:rPr>
            <w:noProof/>
            <w:webHidden/>
          </w:rPr>
          <w:tab/>
        </w:r>
        <w:r>
          <w:rPr>
            <w:noProof/>
            <w:webHidden/>
          </w:rPr>
          <w:fldChar w:fldCharType="begin"/>
        </w:r>
        <w:r>
          <w:rPr>
            <w:noProof/>
            <w:webHidden/>
          </w:rPr>
          <w:instrText xml:space="preserve"> PAGEREF _Toc122440058 \h </w:instrText>
        </w:r>
        <w:r>
          <w:rPr>
            <w:noProof/>
            <w:webHidden/>
          </w:rPr>
        </w:r>
        <w:r>
          <w:rPr>
            <w:noProof/>
            <w:webHidden/>
          </w:rPr>
          <w:fldChar w:fldCharType="separate"/>
        </w:r>
        <w:r>
          <w:rPr>
            <w:noProof/>
            <w:webHidden/>
          </w:rPr>
          <w:t>157</w:t>
        </w:r>
        <w:r>
          <w:rPr>
            <w:noProof/>
            <w:webHidden/>
          </w:rPr>
          <w:fldChar w:fldCharType="end"/>
        </w:r>
      </w:hyperlink>
    </w:p>
    <w:p w14:paraId="3A300A12" w14:textId="29A7ACC4"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59" w:history="1">
        <w:r w:rsidRPr="00107F7A">
          <w:rPr>
            <w:rStyle w:val="Hyperlink"/>
            <w:rFonts w:eastAsiaTheme="majorEastAsia"/>
            <w:noProof/>
          </w:rPr>
          <w:t>5.14</w:t>
        </w:r>
        <w:r w:rsidRPr="00107F7A">
          <w:rPr>
            <w:rStyle w:val="Hyperlink"/>
            <w:rFonts w:eastAsiaTheme="majorEastAsia"/>
            <w:noProof/>
          </w:rPr>
          <w:noBreakHyphen/>
          <w:t>133. tabula. Funkcijas „Iegūt iepriekšējo personas kodu personu sarakstam” ieejas datu apraksts</w:t>
        </w:r>
        <w:r>
          <w:rPr>
            <w:noProof/>
            <w:webHidden/>
          </w:rPr>
          <w:tab/>
        </w:r>
        <w:r>
          <w:rPr>
            <w:noProof/>
            <w:webHidden/>
          </w:rPr>
          <w:fldChar w:fldCharType="begin"/>
        </w:r>
        <w:r>
          <w:rPr>
            <w:noProof/>
            <w:webHidden/>
          </w:rPr>
          <w:instrText xml:space="preserve"> PAGEREF _Toc122440059 \h </w:instrText>
        </w:r>
        <w:r>
          <w:rPr>
            <w:noProof/>
            <w:webHidden/>
          </w:rPr>
        </w:r>
        <w:r>
          <w:rPr>
            <w:noProof/>
            <w:webHidden/>
          </w:rPr>
          <w:fldChar w:fldCharType="separate"/>
        </w:r>
        <w:r>
          <w:rPr>
            <w:noProof/>
            <w:webHidden/>
          </w:rPr>
          <w:t>157</w:t>
        </w:r>
        <w:r>
          <w:rPr>
            <w:noProof/>
            <w:webHidden/>
          </w:rPr>
          <w:fldChar w:fldCharType="end"/>
        </w:r>
      </w:hyperlink>
    </w:p>
    <w:p w14:paraId="5FFF37F8" w14:textId="1BCFCBC4"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60" w:history="1">
        <w:r w:rsidRPr="00107F7A">
          <w:rPr>
            <w:rStyle w:val="Hyperlink"/>
            <w:rFonts w:eastAsiaTheme="majorEastAsia"/>
            <w:noProof/>
          </w:rPr>
          <w:t>5.14</w:t>
        </w:r>
        <w:r w:rsidRPr="00107F7A">
          <w:rPr>
            <w:rStyle w:val="Hyperlink"/>
            <w:rFonts w:eastAsiaTheme="majorEastAsia"/>
            <w:noProof/>
          </w:rPr>
          <w:noBreakHyphen/>
          <w:t>134. tabula. Funkcijas „Iegūt iepriekšējo personas kodu personu sarakstam” izejas datu apraksts</w:t>
        </w:r>
        <w:r>
          <w:rPr>
            <w:noProof/>
            <w:webHidden/>
          </w:rPr>
          <w:tab/>
        </w:r>
        <w:r>
          <w:rPr>
            <w:noProof/>
            <w:webHidden/>
          </w:rPr>
          <w:fldChar w:fldCharType="begin"/>
        </w:r>
        <w:r>
          <w:rPr>
            <w:noProof/>
            <w:webHidden/>
          </w:rPr>
          <w:instrText xml:space="preserve"> PAGEREF _Toc122440060 \h </w:instrText>
        </w:r>
        <w:r>
          <w:rPr>
            <w:noProof/>
            <w:webHidden/>
          </w:rPr>
        </w:r>
        <w:r>
          <w:rPr>
            <w:noProof/>
            <w:webHidden/>
          </w:rPr>
          <w:fldChar w:fldCharType="separate"/>
        </w:r>
        <w:r>
          <w:rPr>
            <w:noProof/>
            <w:webHidden/>
          </w:rPr>
          <w:t>157</w:t>
        </w:r>
        <w:r>
          <w:rPr>
            <w:noProof/>
            <w:webHidden/>
          </w:rPr>
          <w:fldChar w:fldCharType="end"/>
        </w:r>
      </w:hyperlink>
    </w:p>
    <w:p w14:paraId="5D13005B" w14:textId="51198ACA"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61" w:history="1">
        <w:r w:rsidRPr="00107F7A">
          <w:rPr>
            <w:rStyle w:val="Hyperlink"/>
            <w:rFonts w:eastAsiaTheme="majorEastAsia"/>
            <w:noProof/>
          </w:rPr>
          <w:t>5.14</w:t>
        </w:r>
        <w:r w:rsidRPr="00107F7A">
          <w:rPr>
            <w:rStyle w:val="Hyperlink"/>
            <w:rFonts w:eastAsiaTheme="majorEastAsia"/>
            <w:noProof/>
          </w:rPr>
          <w:noBreakHyphen/>
          <w:t>135. tabula. Funkcijas „Iegūt personas statusu Iedzīvotāju reģistrā personu sarakstam” ieejas datu apraksts</w:t>
        </w:r>
        <w:r>
          <w:rPr>
            <w:noProof/>
            <w:webHidden/>
          </w:rPr>
          <w:tab/>
        </w:r>
        <w:r>
          <w:rPr>
            <w:noProof/>
            <w:webHidden/>
          </w:rPr>
          <w:fldChar w:fldCharType="begin"/>
        </w:r>
        <w:r>
          <w:rPr>
            <w:noProof/>
            <w:webHidden/>
          </w:rPr>
          <w:instrText xml:space="preserve"> PAGEREF _Toc122440061 \h </w:instrText>
        </w:r>
        <w:r>
          <w:rPr>
            <w:noProof/>
            <w:webHidden/>
          </w:rPr>
        </w:r>
        <w:r>
          <w:rPr>
            <w:noProof/>
            <w:webHidden/>
          </w:rPr>
          <w:fldChar w:fldCharType="separate"/>
        </w:r>
        <w:r>
          <w:rPr>
            <w:noProof/>
            <w:webHidden/>
          </w:rPr>
          <w:t>158</w:t>
        </w:r>
        <w:r>
          <w:rPr>
            <w:noProof/>
            <w:webHidden/>
          </w:rPr>
          <w:fldChar w:fldCharType="end"/>
        </w:r>
      </w:hyperlink>
    </w:p>
    <w:p w14:paraId="3D01860A" w14:textId="71C583DF"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62" w:history="1">
        <w:r w:rsidRPr="00107F7A">
          <w:rPr>
            <w:rStyle w:val="Hyperlink"/>
            <w:rFonts w:eastAsiaTheme="majorEastAsia"/>
            <w:noProof/>
          </w:rPr>
          <w:t>5.14</w:t>
        </w:r>
        <w:r w:rsidRPr="00107F7A">
          <w:rPr>
            <w:rStyle w:val="Hyperlink"/>
            <w:rFonts w:eastAsiaTheme="majorEastAsia"/>
            <w:noProof/>
          </w:rPr>
          <w:noBreakHyphen/>
          <w:t>136. tabula. Funkcijas „Iegūt personas statusu Iedzīvotāju reģistrā personu sarakstam” izejas datu apraksts</w:t>
        </w:r>
        <w:r>
          <w:rPr>
            <w:noProof/>
            <w:webHidden/>
          </w:rPr>
          <w:tab/>
        </w:r>
        <w:r>
          <w:rPr>
            <w:noProof/>
            <w:webHidden/>
          </w:rPr>
          <w:fldChar w:fldCharType="begin"/>
        </w:r>
        <w:r>
          <w:rPr>
            <w:noProof/>
            <w:webHidden/>
          </w:rPr>
          <w:instrText xml:space="preserve"> PAGEREF _Toc122440062 \h </w:instrText>
        </w:r>
        <w:r>
          <w:rPr>
            <w:noProof/>
            <w:webHidden/>
          </w:rPr>
        </w:r>
        <w:r>
          <w:rPr>
            <w:noProof/>
            <w:webHidden/>
          </w:rPr>
          <w:fldChar w:fldCharType="separate"/>
        </w:r>
        <w:r>
          <w:rPr>
            <w:noProof/>
            <w:webHidden/>
          </w:rPr>
          <w:t>158</w:t>
        </w:r>
        <w:r>
          <w:rPr>
            <w:noProof/>
            <w:webHidden/>
          </w:rPr>
          <w:fldChar w:fldCharType="end"/>
        </w:r>
      </w:hyperlink>
    </w:p>
    <w:p w14:paraId="7E800572" w14:textId="11D4ED42"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63" w:history="1">
        <w:r w:rsidRPr="00107F7A">
          <w:rPr>
            <w:rStyle w:val="Hyperlink"/>
            <w:rFonts w:eastAsiaTheme="majorEastAsia"/>
            <w:noProof/>
          </w:rPr>
          <w:t>5.14</w:t>
        </w:r>
        <w:r w:rsidRPr="00107F7A">
          <w:rPr>
            <w:rStyle w:val="Hyperlink"/>
            <w:rFonts w:eastAsiaTheme="majorEastAsia"/>
            <w:noProof/>
          </w:rPr>
          <w:noBreakHyphen/>
          <w:t>137. tabula. Funkcijas „Iegūt personu rīcībspējas stāvokli personu sarakstam” ieejas datu apraksts</w:t>
        </w:r>
        <w:r>
          <w:rPr>
            <w:noProof/>
            <w:webHidden/>
          </w:rPr>
          <w:tab/>
        </w:r>
        <w:r>
          <w:rPr>
            <w:noProof/>
            <w:webHidden/>
          </w:rPr>
          <w:fldChar w:fldCharType="begin"/>
        </w:r>
        <w:r>
          <w:rPr>
            <w:noProof/>
            <w:webHidden/>
          </w:rPr>
          <w:instrText xml:space="preserve"> PAGEREF _Toc122440063 \h </w:instrText>
        </w:r>
        <w:r>
          <w:rPr>
            <w:noProof/>
            <w:webHidden/>
          </w:rPr>
        </w:r>
        <w:r>
          <w:rPr>
            <w:noProof/>
            <w:webHidden/>
          </w:rPr>
          <w:fldChar w:fldCharType="separate"/>
        </w:r>
        <w:r>
          <w:rPr>
            <w:noProof/>
            <w:webHidden/>
          </w:rPr>
          <w:t>158</w:t>
        </w:r>
        <w:r>
          <w:rPr>
            <w:noProof/>
            <w:webHidden/>
          </w:rPr>
          <w:fldChar w:fldCharType="end"/>
        </w:r>
      </w:hyperlink>
    </w:p>
    <w:p w14:paraId="105DE220" w14:textId="311657EB"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64" w:history="1">
        <w:r w:rsidRPr="00107F7A">
          <w:rPr>
            <w:rStyle w:val="Hyperlink"/>
            <w:rFonts w:eastAsiaTheme="majorEastAsia"/>
            <w:noProof/>
          </w:rPr>
          <w:t>5.14</w:t>
        </w:r>
        <w:r w:rsidRPr="00107F7A">
          <w:rPr>
            <w:rStyle w:val="Hyperlink"/>
            <w:rFonts w:eastAsiaTheme="majorEastAsia"/>
            <w:noProof/>
          </w:rPr>
          <w:noBreakHyphen/>
          <w:t>138. tabula. Funkcijas „Iegūt personu rīcībspējas stāvokli personu sarakstam” izejas datu apraksts</w:t>
        </w:r>
        <w:r>
          <w:rPr>
            <w:noProof/>
            <w:webHidden/>
          </w:rPr>
          <w:tab/>
        </w:r>
        <w:r>
          <w:rPr>
            <w:noProof/>
            <w:webHidden/>
          </w:rPr>
          <w:fldChar w:fldCharType="begin"/>
        </w:r>
        <w:r>
          <w:rPr>
            <w:noProof/>
            <w:webHidden/>
          </w:rPr>
          <w:instrText xml:space="preserve"> PAGEREF _Toc122440064 \h </w:instrText>
        </w:r>
        <w:r>
          <w:rPr>
            <w:noProof/>
            <w:webHidden/>
          </w:rPr>
        </w:r>
        <w:r>
          <w:rPr>
            <w:noProof/>
            <w:webHidden/>
          </w:rPr>
          <w:fldChar w:fldCharType="separate"/>
        </w:r>
        <w:r>
          <w:rPr>
            <w:noProof/>
            <w:webHidden/>
          </w:rPr>
          <w:t>158</w:t>
        </w:r>
        <w:r>
          <w:rPr>
            <w:noProof/>
            <w:webHidden/>
          </w:rPr>
          <w:fldChar w:fldCharType="end"/>
        </w:r>
      </w:hyperlink>
    </w:p>
    <w:p w14:paraId="7CB894E7" w14:textId="0260580F"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65" w:history="1">
        <w:r w:rsidRPr="00107F7A">
          <w:rPr>
            <w:rStyle w:val="Hyperlink"/>
            <w:rFonts w:eastAsiaTheme="majorEastAsia"/>
            <w:noProof/>
          </w:rPr>
          <w:t>5.14</w:t>
        </w:r>
        <w:r w:rsidRPr="00107F7A">
          <w:rPr>
            <w:rStyle w:val="Hyperlink"/>
            <w:rFonts w:eastAsiaTheme="majorEastAsia"/>
            <w:noProof/>
          </w:rPr>
          <w:noBreakHyphen/>
          <w:t>139. tabula. Funkcijas „Iegūt personas vecākus personu sarakstam” ieejas datu apraksts</w:t>
        </w:r>
        <w:r>
          <w:rPr>
            <w:noProof/>
            <w:webHidden/>
          </w:rPr>
          <w:tab/>
        </w:r>
        <w:r>
          <w:rPr>
            <w:noProof/>
            <w:webHidden/>
          </w:rPr>
          <w:fldChar w:fldCharType="begin"/>
        </w:r>
        <w:r>
          <w:rPr>
            <w:noProof/>
            <w:webHidden/>
          </w:rPr>
          <w:instrText xml:space="preserve"> PAGEREF _Toc122440065 \h </w:instrText>
        </w:r>
        <w:r>
          <w:rPr>
            <w:noProof/>
            <w:webHidden/>
          </w:rPr>
        </w:r>
        <w:r>
          <w:rPr>
            <w:noProof/>
            <w:webHidden/>
          </w:rPr>
          <w:fldChar w:fldCharType="separate"/>
        </w:r>
        <w:r>
          <w:rPr>
            <w:noProof/>
            <w:webHidden/>
          </w:rPr>
          <w:t>159</w:t>
        </w:r>
        <w:r>
          <w:rPr>
            <w:noProof/>
            <w:webHidden/>
          </w:rPr>
          <w:fldChar w:fldCharType="end"/>
        </w:r>
      </w:hyperlink>
    </w:p>
    <w:p w14:paraId="5035535C" w14:textId="6612A5E5"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66" w:history="1">
        <w:r w:rsidRPr="00107F7A">
          <w:rPr>
            <w:rStyle w:val="Hyperlink"/>
            <w:rFonts w:eastAsiaTheme="majorEastAsia"/>
            <w:noProof/>
          </w:rPr>
          <w:t>5.14</w:t>
        </w:r>
        <w:r w:rsidRPr="00107F7A">
          <w:rPr>
            <w:rStyle w:val="Hyperlink"/>
            <w:rFonts w:eastAsiaTheme="majorEastAsia"/>
            <w:noProof/>
          </w:rPr>
          <w:noBreakHyphen/>
          <w:t>140. tabula. Funkcijas „Iegūt personas vecākus personu sarakstam” izejas datu apraksts</w:t>
        </w:r>
        <w:r>
          <w:rPr>
            <w:noProof/>
            <w:webHidden/>
          </w:rPr>
          <w:tab/>
        </w:r>
        <w:r>
          <w:rPr>
            <w:noProof/>
            <w:webHidden/>
          </w:rPr>
          <w:fldChar w:fldCharType="begin"/>
        </w:r>
        <w:r>
          <w:rPr>
            <w:noProof/>
            <w:webHidden/>
          </w:rPr>
          <w:instrText xml:space="preserve"> PAGEREF _Toc122440066 \h </w:instrText>
        </w:r>
        <w:r>
          <w:rPr>
            <w:noProof/>
            <w:webHidden/>
          </w:rPr>
        </w:r>
        <w:r>
          <w:rPr>
            <w:noProof/>
            <w:webHidden/>
          </w:rPr>
          <w:fldChar w:fldCharType="separate"/>
        </w:r>
        <w:r>
          <w:rPr>
            <w:noProof/>
            <w:webHidden/>
          </w:rPr>
          <w:t>159</w:t>
        </w:r>
        <w:r>
          <w:rPr>
            <w:noProof/>
            <w:webHidden/>
          </w:rPr>
          <w:fldChar w:fldCharType="end"/>
        </w:r>
      </w:hyperlink>
    </w:p>
    <w:p w14:paraId="28CBCA90" w14:textId="494AFE32"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67" w:history="1">
        <w:r w:rsidRPr="00107F7A">
          <w:rPr>
            <w:rStyle w:val="Hyperlink"/>
            <w:rFonts w:eastAsiaTheme="majorEastAsia"/>
            <w:noProof/>
          </w:rPr>
          <w:t>5.14</w:t>
        </w:r>
        <w:r w:rsidRPr="00107F7A">
          <w:rPr>
            <w:rStyle w:val="Hyperlink"/>
            <w:rFonts w:eastAsiaTheme="majorEastAsia"/>
            <w:noProof/>
          </w:rPr>
          <w:noBreakHyphen/>
          <w:t>141. tabula. Funkcijas „Iegūt dzimumu personu sarakstam” ieejas datu apraksts</w:t>
        </w:r>
        <w:r>
          <w:rPr>
            <w:noProof/>
            <w:webHidden/>
          </w:rPr>
          <w:tab/>
        </w:r>
        <w:r>
          <w:rPr>
            <w:noProof/>
            <w:webHidden/>
          </w:rPr>
          <w:fldChar w:fldCharType="begin"/>
        </w:r>
        <w:r>
          <w:rPr>
            <w:noProof/>
            <w:webHidden/>
          </w:rPr>
          <w:instrText xml:space="preserve"> PAGEREF _Toc122440067 \h </w:instrText>
        </w:r>
        <w:r>
          <w:rPr>
            <w:noProof/>
            <w:webHidden/>
          </w:rPr>
        </w:r>
        <w:r>
          <w:rPr>
            <w:noProof/>
            <w:webHidden/>
          </w:rPr>
          <w:fldChar w:fldCharType="separate"/>
        </w:r>
        <w:r>
          <w:rPr>
            <w:noProof/>
            <w:webHidden/>
          </w:rPr>
          <w:t>159</w:t>
        </w:r>
        <w:r>
          <w:rPr>
            <w:noProof/>
            <w:webHidden/>
          </w:rPr>
          <w:fldChar w:fldCharType="end"/>
        </w:r>
      </w:hyperlink>
    </w:p>
    <w:p w14:paraId="2D26BD7F" w14:textId="2A3025F0"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68" w:history="1">
        <w:r w:rsidRPr="00107F7A">
          <w:rPr>
            <w:rStyle w:val="Hyperlink"/>
            <w:rFonts w:eastAsiaTheme="majorEastAsia"/>
            <w:noProof/>
          </w:rPr>
          <w:t>5.14</w:t>
        </w:r>
        <w:r w:rsidRPr="00107F7A">
          <w:rPr>
            <w:rStyle w:val="Hyperlink"/>
            <w:rFonts w:eastAsiaTheme="majorEastAsia"/>
            <w:noProof/>
          </w:rPr>
          <w:noBreakHyphen/>
          <w:t>142. tabula. Funkcijas „Iegūt dzimumu personu sarakstam” izejas datu apraksts</w:t>
        </w:r>
        <w:r>
          <w:rPr>
            <w:noProof/>
            <w:webHidden/>
          </w:rPr>
          <w:tab/>
        </w:r>
        <w:r>
          <w:rPr>
            <w:noProof/>
            <w:webHidden/>
          </w:rPr>
          <w:fldChar w:fldCharType="begin"/>
        </w:r>
        <w:r>
          <w:rPr>
            <w:noProof/>
            <w:webHidden/>
          </w:rPr>
          <w:instrText xml:space="preserve"> PAGEREF _Toc122440068 \h </w:instrText>
        </w:r>
        <w:r>
          <w:rPr>
            <w:noProof/>
            <w:webHidden/>
          </w:rPr>
        </w:r>
        <w:r>
          <w:rPr>
            <w:noProof/>
            <w:webHidden/>
          </w:rPr>
          <w:fldChar w:fldCharType="separate"/>
        </w:r>
        <w:r>
          <w:rPr>
            <w:noProof/>
            <w:webHidden/>
          </w:rPr>
          <w:t>159</w:t>
        </w:r>
        <w:r>
          <w:rPr>
            <w:noProof/>
            <w:webHidden/>
          </w:rPr>
          <w:fldChar w:fldCharType="end"/>
        </w:r>
      </w:hyperlink>
    </w:p>
    <w:p w14:paraId="42407A0B" w14:textId="325B7008"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69" w:history="1">
        <w:r w:rsidRPr="00107F7A">
          <w:rPr>
            <w:rStyle w:val="Hyperlink"/>
            <w:rFonts w:eastAsiaTheme="majorEastAsia"/>
            <w:noProof/>
          </w:rPr>
          <w:t>5.14</w:t>
        </w:r>
        <w:r w:rsidRPr="00107F7A">
          <w:rPr>
            <w:rStyle w:val="Hyperlink"/>
            <w:rFonts w:eastAsiaTheme="majorEastAsia"/>
            <w:noProof/>
          </w:rPr>
          <w:noBreakHyphen/>
          <w:t>143. tabula. Funkcijas „Iegūt adresi personu sarakstam” ieejas datu apraksts</w:t>
        </w:r>
        <w:r>
          <w:rPr>
            <w:noProof/>
            <w:webHidden/>
          </w:rPr>
          <w:tab/>
        </w:r>
        <w:r>
          <w:rPr>
            <w:noProof/>
            <w:webHidden/>
          </w:rPr>
          <w:fldChar w:fldCharType="begin"/>
        </w:r>
        <w:r>
          <w:rPr>
            <w:noProof/>
            <w:webHidden/>
          </w:rPr>
          <w:instrText xml:space="preserve"> PAGEREF _Toc122440069 \h </w:instrText>
        </w:r>
        <w:r>
          <w:rPr>
            <w:noProof/>
            <w:webHidden/>
          </w:rPr>
        </w:r>
        <w:r>
          <w:rPr>
            <w:noProof/>
            <w:webHidden/>
          </w:rPr>
          <w:fldChar w:fldCharType="separate"/>
        </w:r>
        <w:r>
          <w:rPr>
            <w:noProof/>
            <w:webHidden/>
          </w:rPr>
          <w:t>160</w:t>
        </w:r>
        <w:r>
          <w:rPr>
            <w:noProof/>
            <w:webHidden/>
          </w:rPr>
          <w:fldChar w:fldCharType="end"/>
        </w:r>
      </w:hyperlink>
    </w:p>
    <w:p w14:paraId="3E96C7B8" w14:textId="0BF3604C"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70" w:history="1">
        <w:r w:rsidRPr="00107F7A">
          <w:rPr>
            <w:rStyle w:val="Hyperlink"/>
            <w:rFonts w:eastAsiaTheme="majorEastAsia"/>
            <w:noProof/>
          </w:rPr>
          <w:t>5.14</w:t>
        </w:r>
        <w:r w:rsidRPr="00107F7A">
          <w:rPr>
            <w:rStyle w:val="Hyperlink"/>
            <w:rFonts w:eastAsiaTheme="majorEastAsia"/>
            <w:noProof/>
          </w:rPr>
          <w:noBreakHyphen/>
          <w:t>144. tabula. Funkcijas „Iegūt adresi personu sarakstam” izejas datu apraksts</w:t>
        </w:r>
        <w:r>
          <w:rPr>
            <w:noProof/>
            <w:webHidden/>
          </w:rPr>
          <w:tab/>
        </w:r>
        <w:r>
          <w:rPr>
            <w:noProof/>
            <w:webHidden/>
          </w:rPr>
          <w:fldChar w:fldCharType="begin"/>
        </w:r>
        <w:r>
          <w:rPr>
            <w:noProof/>
            <w:webHidden/>
          </w:rPr>
          <w:instrText xml:space="preserve"> PAGEREF _Toc122440070 \h </w:instrText>
        </w:r>
        <w:r>
          <w:rPr>
            <w:noProof/>
            <w:webHidden/>
          </w:rPr>
        </w:r>
        <w:r>
          <w:rPr>
            <w:noProof/>
            <w:webHidden/>
          </w:rPr>
          <w:fldChar w:fldCharType="separate"/>
        </w:r>
        <w:r>
          <w:rPr>
            <w:noProof/>
            <w:webHidden/>
          </w:rPr>
          <w:t>160</w:t>
        </w:r>
        <w:r>
          <w:rPr>
            <w:noProof/>
            <w:webHidden/>
          </w:rPr>
          <w:fldChar w:fldCharType="end"/>
        </w:r>
      </w:hyperlink>
    </w:p>
    <w:p w14:paraId="3978C1E0" w14:textId="1E954553"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71" w:history="1">
        <w:r w:rsidRPr="00107F7A">
          <w:rPr>
            <w:rStyle w:val="Hyperlink"/>
            <w:rFonts w:eastAsiaTheme="majorEastAsia"/>
            <w:noProof/>
          </w:rPr>
          <w:t>6.1</w:t>
        </w:r>
        <w:r w:rsidRPr="00107F7A">
          <w:rPr>
            <w:rStyle w:val="Hyperlink"/>
            <w:rFonts w:eastAsiaTheme="majorEastAsia"/>
            <w:noProof/>
          </w:rPr>
          <w:noBreakHyphen/>
          <w:t>1. tabula. Diagnozes datu kopa no cukura diabēta reģistra</w:t>
        </w:r>
        <w:r>
          <w:rPr>
            <w:noProof/>
            <w:webHidden/>
          </w:rPr>
          <w:tab/>
        </w:r>
        <w:r>
          <w:rPr>
            <w:noProof/>
            <w:webHidden/>
          </w:rPr>
          <w:fldChar w:fldCharType="begin"/>
        </w:r>
        <w:r>
          <w:rPr>
            <w:noProof/>
            <w:webHidden/>
          </w:rPr>
          <w:instrText xml:space="preserve"> PAGEREF _Toc122440071 \h </w:instrText>
        </w:r>
        <w:r>
          <w:rPr>
            <w:noProof/>
            <w:webHidden/>
          </w:rPr>
        </w:r>
        <w:r>
          <w:rPr>
            <w:noProof/>
            <w:webHidden/>
          </w:rPr>
          <w:fldChar w:fldCharType="separate"/>
        </w:r>
        <w:r>
          <w:rPr>
            <w:noProof/>
            <w:webHidden/>
          </w:rPr>
          <w:t>166</w:t>
        </w:r>
        <w:r>
          <w:rPr>
            <w:noProof/>
            <w:webHidden/>
          </w:rPr>
          <w:fldChar w:fldCharType="end"/>
        </w:r>
      </w:hyperlink>
    </w:p>
    <w:p w14:paraId="68B274A8" w14:textId="1951021A"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72" w:history="1">
        <w:r w:rsidRPr="00107F7A">
          <w:rPr>
            <w:rStyle w:val="Hyperlink"/>
            <w:rFonts w:eastAsiaTheme="majorEastAsia"/>
            <w:noProof/>
          </w:rPr>
          <w:t>6.1</w:t>
        </w:r>
        <w:r w:rsidRPr="00107F7A">
          <w:rPr>
            <w:rStyle w:val="Hyperlink"/>
            <w:rFonts w:eastAsiaTheme="majorEastAsia"/>
            <w:noProof/>
          </w:rPr>
          <w:noBreakHyphen/>
          <w:t>2. tabula. Medikamenta datu kopa no cukura diabēta reģistra</w:t>
        </w:r>
        <w:r>
          <w:rPr>
            <w:noProof/>
            <w:webHidden/>
          </w:rPr>
          <w:tab/>
        </w:r>
        <w:r>
          <w:rPr>
            <w:noProof/>
            <w:webHidden/>
          </w:rPr>
          <w:fldChar w:fldCharType="begin"/>
        </w:r>
        <w:r>
          <w:rPr>
            <w:noProof/>
            <w:webHidden/>
          </w:rPr>
          <w:instrText xml:space="preserve"> PAGEREF _Toc122440072 \h </w:instrText>
        </w:r>
        <w:r>
          <w:rPr>
            <w:noProof/>
            <w:webHidden/>
          </w:rPr>
        </w:r>
        <w:r>
          <w:rPr>
            <w:noProof/>
            <w:webHidden/>
          </w:rPr>
          <w:fldChar w:fldCharType="separate"/>
        </w:r>
        <w:r>
          <w:rPr>
            <w:noProof/>
            <w:webHidden/>
          </w:rPr>
          <w:t>166</w:t>
        </w:r>
        <w:r>
          <w:rPr>
            <w:noProof/>
            <w:webHidden/>
          </w:rPr>
          <w:fldChar w:fldCharType="end"/>
        </w:r>
      </w:hyperlink>
    </w:p>
    <w:p w14:paraId="21323969" w14:textId="47DB242F"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73" w:history="1">
        <w:r w:rsidRPr="00107F7A">
          <w:rPr>
            <w:rStyle w:val="Hyperlink"/>
            <w:rFonts w:eastAsiaTheme="majorEastAsia"/>
            <w:noProof/>
          </w:rPr>
          <w:t>6.1</w:t>
        </w:r>
        <w:r w:rsidRPr="00107F7A">
          <w:rPr>
            <w:rStyle w:val="Hyperlink"/>
            <w:rFonts w:eastAsiaTheme="majorEastAsia"/>
            <w:noProof/>
          </w:rPr>
          <w:noBreakHyphen/>
          <w:t>3. tabula. Diagnozes datu kopa no onkoloģisko slimību reģistra</w:t>
        </w:r>
        <w:r>
          <w:rPr>
            <w:noProof/>
            <w:webHidden/>
          </w:rPr>
          <w:tab/>
        </w:r>
        <w:r>
          <w:rPr>
            <w:noProof/>
            <w:webHidden/>
          </w:rPr>
          <w:fldChar w:fldCharType="begin"/>
        </w:r>
        <w:r>
          <w:rPr>
            <w:noProof/>
            <w:webHidden/>
          </w:rPr>
          <w:instrText xml:space="preserve"> PAGEREF _Toc122440073 \h </w:instrText>
        </w:r>
        <w:r>
          <w:rPr>
            <w:noProof/>
            <w:webHidden/>
          </w:rPr>
        </w:r>
        <w:r>
          <w:rPr>
            <w:noProof/>
            <w:webHidden/>
          </w:rPr>
          <w:fldChar w:fldCharType="separate"/>
        </w:r>
        <w:r>
          <w:rPr>
            <w:noProof/>
            <w:webHidden/>
          </w:rPr>
          <w:t>167</w:t>
        </w:r>
        <w:r>
          <w:rPr>
            <w:noProof/>
            <w:webHidden/>
          </w:rPr>
          <w:fldChar w:fldCharType="end"/>
        </w:r>
      </w:hyperlink>
    </w:p>
    <w:p w14:paraId="1ED12599" w14:textId="3EFFA9A3"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74" w:history="1">
        <w:r w:rsidRPr="00107F7A">
          <w:rPr>
            <w:rStyle w:val="Hyperlink"/>
            <w:rFonts w:eastAsiaTheme="majorEastAsia"/>
            <w:noProof/>
          </w:rPr>
          <w:t>6.1</w:t>
        </w:r>
        <w:r w:rsidRPr="00107F7A">
          <w:rPr>
            <w:rStyle w:val="Hyperlink"/>
            <w:rFonts w:eastAsiaTheme="majorEastAsia"/>
            <w:noProof/>
          </w:rPr>
          <w:noBreakHyphen/>
          <w:t>4. tabula. Diagnozes datu kopa no multiplās sklerozes slimību reģistra</w:t>
        </w:r>
        <w:r>
          <w:rPr>
            <w:noProof/>
            <w:webHidden/>
          </w:rPr>
          <w:tab/>
        </w:r>
        <w:r>
          <w:rPr>
            <w:noProof/>
            <w:webHidden/>
          </w:rPr>
          <w:fldChar w:fldCharType="begin"/>
        </w:r>
        <w:r>
          <w:rPr>
            <w:noProof/>
            <w:webHidden/>
          </w:rPr>
          <w:instrText xml:space="preserve"> PAGEREF _Toc122440074 \h </w:instrText>
        </w:r>
        <w:r>
          <w:rPr>
            <w:noProof/>
            <w:webHidden/>
          </w:rPr>
        </w:r>
        <w:r>
          <w:rPr>
            <w:noProof/>
            <w:webHidden/>
          </w:rPr>
          <w:fldChar w:fldCharType="separate"/>
        </w:r>
        <w:r>
          <w:rPr>
            <w:noProof/>
            <w:webHidden/>
          </w:rPr>
          <w:t>167</w:t>
        </w:r>
        <w:r>
          <w:rPr>
            <w:noProof/>
            <w:webHidden/>
          </w:rPr>
          <w:fldChar w:fldCharType="end"/>
        </w:r>
      </w:hyperlink>
    </w:p>
    <w:p w14:paraId="589C17C0" w14:textId="709D1601"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75" w:history="1">
        <w:r w:rsidRPr="00107F7A">
          <w:rPr>
            <w:rStyle w:val="Hyperlink"/>
            <w:rFonts w:eastAsiaTheme="majorEastAsia"/>
            <w:noProof/>
          </w:rPr>
          <w:t>6.1</w:t>
        </w:r>
        <w:r w:rsidRPr="00107F7A">
          <w:rPr>
            <w:rStyle w:val="Hyperlink"/>
            <w:rFonts w:eastAsiaTheme="majorEastAsia"/>
            <w:noProof/>
          </w:rPr>
          <w:noBreakHyphen/>
          <w:t>5. tabula. Diagnozes datu kopa no tuberkulozes slimību reģistra</w:t>
        </w:r>
        <w:r>
          <w:rPr>
            <w:noProof/>
            <w:webHidden/>
          </w:rPr>
          <w:tab/>
        </w:r>
        <w:r>
          <w:rPr>
            <w:noProof/>
            <w:webHidden/>
          </w:rPr>
          <w:fldChar w:fldCharType="begin"/>
        </w:r>
        <w:r>
          <w:rPr>
            <w:noProof/>
            <w:webHidden/>
          </w:rPr>
          <w:instrText xml:space="preserve"> PAGEREF _Toc122440075 \h </w:instrText>
        </w:r>
        <w:r>
          <w:rPr>
            <w:noProof/>
            <w:webHidden/>
          </w:rPr>
        </w:r>
        <w:r>
          <w:rPr>
            <w:noProof/>
            <w:webHidden/>
          </w:rPr>
          <w:fldChar w:fldCharType="separate"/>
        </w:r>
        <w:r>
          <w:rPr>
            <w:noProof/>
            <w:webHidden/>
          </w:rPr>
          <w:t>167</w:t>
        </w:r>
        <w:r>
          <w:rPr>
            <w:noProof/>
            <w:webHidden/>
          </w:rPr>
          <w:fldChar w:fldCharType="end"/>
        </w:r>
      </w:hyperlink>
    </w:p>
    <w:p w14:paraId="7748114A" w14:textId="0633FE11"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76" w:history="1">
        <w:r w:rsidRPr="00107F7A">
          <w:rPr>
            <w:rStyle w:val="Hyperlink"/>
            <w:rFonts w:eastAsiaTheme="majorEastAsia"/>
            <w:noProof/>
          </w:rPr>
          <w:t>6.1</w:t>
        </w:r>
        <w:r w:rsidRPr="00107F7A">
          <w:rPr>
            <w:rStyle w:val="Hyperlink"/>
            <w:rFonts w:eastAsiaTheme="majorEastAsia"/>
            <w:noProof/>
          </w:rPr>
          <w:noBreakHyphen/>
          <w:t>6. tabula. Diagnozes datu kopa no iedzimto anomāliju reģistra</w:t>
        </w:r>
        <w:r>
          <w:rPr>
            <w:noProof/>
            <w:webHidden/>
          </w:rPr>
          <w:tab/>
        </w:r>
        <w:r>
          <w:rPr>
            <w:noProof/>
            <w:webHidden/>
          </w:rPr>
          <w:fldChar w:fldCharType="begin"/>
        </w:r>
        <w:r>
          <w:rPr>
            <w:noProof/>
            <w:webHidden/>
          </w:rPr>
          <w:instrText xml:space="preserve"> PAGEREF _Toc122440076 \h </w:instrText>
        </w:r>
        <w:r>
          <w:rPr>
            <w:noProof/>
            <w:webHidden/>
          </w:rPr>
        </w:r>
        <w:r>
          <w:rPr>
            <w:noProof/>
            <w:webHidden/>
          </w:rPr>
          <w:fldChar w:fldCharType="separate"/>
        </w:r>
        <w:r>
          <w:rPr>
            <w:noProof/>
            <w:webHidden/>
          </w:rPr>
          <w:t>168</w:t>
        </w:r>
        <w:r>
          <w:rPr>
            <w:noProof/>
            <w:webHidden/>
          </w:rPr>
          <w:fldChar w:fldCharType="end"/>
        </w:r>
      </w:hyperlink>
    </w:p>
    <w:p w14:paraId="22CC3D58" w14:textId="13012C09"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77" w:history="1">
        <w:r w:rsidRPr="00107F7A">
          <w:rPr>
            <w:rStyle w:val="Hyperlink"/>
            <w:rFonts w:eastAsiaTheme="majorEastAsia"/>
            <w:noProof/>
          </w:rPr>
          <w:t>6.1</w:t>
        </w:r>
        <w:r w:rsidRPr="00107F7A">
          <w:rPr>
            <w:rStyle w:val="Hyperlink"/>
            <w:rFonts w:eastAsiaTheme="majorEastAsia"/>
            <w:noProof/>
          </w:rPr>
          <w:noBreakHyphen/>
          <w:t>7. tabula. Diagnozes datu kopa no psihisko slimību reģistra</w:t>
        </w:r>
        <w:r>
          <w:rPr>
            <w:noProof/>
            <w:webHidden/>
          </w:rPr>
          <w:tab/>
        </w:r>
        <w:r>
          <w:rPr>
            <w:noProof/>
            <w:webHidden/>
          </w:rPr>
          <w:fldChar w:fldCharType="begin"/>
        </w:r>
        <w:r>
          <w:rPr>
            <w:noProof/>
            <w:webHidden/>
          </w:rPr>
          <w:instrText xml:space="preserve"> PAGEREF _Toc122440077 \h </w:instrText>
        </w:r>
        <w:r>
          <w:rPr>
            <w:noProof/>
            <w:webHidden/>
          </w:rPr>
        </w:r>
        <w:r>
          <w:rPr>
            <w:noProof/>
            <w:webHidden/>
          </w:rPr>
          <w:fldChar w:fldCharType="separate"/>
        </w:r>
        <w:r>
          <w:rPr>
            <w:noProof/>
            <w:webHidden/>
          </w:rPr>
          <w:t>168</w:t>
        </w:r>
        <w:r>
          <w:rPr>
            <w:noProof/>
            <w:webHidden/>
          </w:rPr>
          <w:fldChar w:fldCharType="end"/>
        </w:r>
      </w:hyperlink>
    </w:p>
    <w:p w14:paraId="105A1D62" w14:textId="4FC6E6D7" w:rsidR="00C50394" w:rsidRDefault="00C50394">
      <w:pPr>
        <w:pStyle w:val="TableofFigures"/>
        <w:tabs>
          <w:tab w:val="right" w:leader="dot" w:pos="8302"/>
        </w:tabs>
        <w:rPr>
          <w:rFonts w:asciiTheme="minorHAnsi" w:eastAsiaTheme="minorEastAsia" w:hAnsiTheme="minorHAnsi" w:cstheme="minorBidi"/>
          <w:smallCaps w:val="0"/>
          <w:noProof/>
          <w:lang w:eastAsia="lv-LV"/>
        </w:rPr>
      </w:pPr>
      <w:hyperlink w:anchor="_Toc122440078" w:history="1">
        <w:r w:rsidRPr="00107F7A">
          <w:rPr>
            <w:rStyle w:val="Hyperlink"/>
            <w:rFonts w:eastAsiaTheme="majorEastAsia"/>
            <w:noProof/>
          </w:rPr>
          <w:t>6.1</w:t>
        </w:r>
        <w:r w:rsidRPr="00107F7A">
          <w:rPr>
            <w:rStyle w:val="Hyperlink"/>
            <w:rFonts w:eastAsiaTheme="majorEastAsia"/>
            <w:noProof/>
          </w:rPr>
          <w:noBreakHyphen/>
          <w:t>8. tabula. Diagnozes datu kopa no narkoloģijas reģistra</w:t>
        </w:r>
        <w:r>
          <w:rPr>
            <w:noProof/>
            <w:webHidden/>
          </w:rPr>
          <w:tab/>
        </w:r>
        <w:r>
          <w:rPr>
            <w:noProof/>
            <w:webHidden/>
          </w:rPr>
          <w:fldChar w:fldCharType="begin"/>
        </w:r>
        <w:r>
          <w:rPr>
            <w:noProof/>
            <w:webHidden/>
          </w:rPr>
          <w:instrText xml:space="preserve"> PAGEREF _Toc122440078 \h </w:instrText>
        </w:r>
        <w:r>
          <w:rPr>
            <w:noProof/>
            <w:webHidden/>
          </w:rPr>
        </w:r>
        <w:r>
          <w:rPr>
            <w:noProof/>
            <w:webHidden/>
          </w:rPr>
          <w:fldChar w:fldCharType="separate"/>
        </w:r>
        <w:r>
          <w:rPr>
            <w:noProof/>
            <w:webHidden/>
          </w:rPr>
          <w:t>168</w:t>
        </w:r>
        <w:r>
          <w:rPr>
            <w:noProof/>
            <w:webHidden/>
          </w:rPr>
          <w:fldChar w:fldCharType="end"/>
        </w:r>
      </w:hyperlink>
    </w:p>
    <w:p w14:paraId="1646E760" w14:textId="6C25E5DB" w:rsidR="00826EC0" w:rsidRPr="00BD1163" w:rsidRDefault="00115C4A">
      <w:pPr>
        <w:rPr>
          <w:rFonts w:cs="Arial"/>
          <w:smallCaps/>
        </w:rPr>
      </w:pPr>
      <w:r w:rsidRPr="00BD1163">
        <w:rPr>
          <w:rFonts w:cs="Arial"/>
          <w:smallCaps/>
        </w:rPr>
        <w:fldChar w:fldCharType="end"/>
      </w:r>
      <w:r w:rsidR="00826EC0" w:rsidRPr="00BD1163">
        <w:rPr>
          <w:rFonts w:cs="Arial"/>
          <w:smallCaps/>
        </w:rPr>
        <w:br w:type="page"/>
      </w:r>
    </w:p>
    <w:p w14:paraId="1646E761" w14:textId="77777777" w:rsidR="000967C2" w:rsidRPr="00BD1163" w:rsidRDefault="000967C2" w:rsidP="000967C2">
      <w:pPr>
        <w:pStyle w:val="Heading1"/>
      </w:pPr>
      <w:bookmarkStart w:id="8" w:name="_Toc423074457"/>
      <w:bookmarkStart w:id="9" w:name="_Toc181269015"/>
      <w:r w:rsidRPr="00BD1163">
        <w:lastRenderedPageBreak/>
        <w:t>Definīcijas, apzīmējumi un saīsinājumi</w:t>
      </w:r>
      <w:bookmarkEnd w:id="8"/>
      <w:bookmarkEnd w:id="9"/>
    </w:p>
    <w:p w14:paraId="1646E762" w14:textId="704AC247" w:rsidR="000967C2" w:rsidRPr="00BD1163" w:rsidRDefault="000967C2" w:rsidP="00EF1A27">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10" w:name="_Toc423074640"/>
      <w:bookmarkStart w:id="11" w:name="_Toc122439884"/>
      <w:r w:rsidR="009A59DD">
        <w:rPr>
          <w:noProof/>
        </w:rPr>
        <w:t>2.1</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w:t>
      </w:r>
      <w:r w:rsidR="00115C4A" w:rsidRPr="00BD1163">
        <w:fldChar w:fldCharType="end"/>
      </w:r>
      <w:r w:rsidRPr="00BD1163">
        <w:t>. tabula. Definīcijas un skaidrojumi</w:t>
      </w:r>
      <w:bookmarkEnd w:id="10"/>
      <w:bookmarkEnd w:id="11"/>
    </w:p>
    <w:tbl>
      <w:tblPr>
        <w:tblW w:w="8535" w:type="dxa"/>
        <w:tblInd w:w="-34" w:type="dxa"/>
        <w:tblLook w:val="01E0" w:firstRow="1" w:lastRow="1" w:firstColumn="1" w:lastColumn="1" w:noHBand="0" w:noVBand="0"/>
      </w:tblPr>
      <w:tblGrid>
        <w:gridCol w:w="2298"/>
        <w:gridCol w:w="6230"/>
        <w:gridCol w:w="7"/>
      </w:tblGrid>
      <w:tr w:rsidR="000967C2" w:rsidRPr="00BD1163" w14:paraId="1646E765" w14:textId="77777777" w:rsidTr="005A7161">
        <w:trPr>
          <w:cantSplit/>
          <w:tblHeader/>
        </w:trPr>
        <w:tc>
          <w:tcPr>
            <w:tcW w:w="2298" w:type="dxa"/>
            <w:tcBorders>
              <w:top w:val="single" w:sz="4" w:space="0" w:color="auto"/>
              <w:left w:val="single" w:sz="4" w:space="0" w:color="auto"/>
              <w:bottom w:val="single" w:sz="4" w:space="0" w:color="auto"/>
              <w:right w:val="single" w:sz="4" w:space="0" w:color="auto"/>
            </w:tcBorders>
            <w:shd w:val="clear" w:color="auto" w:fill="D9D9D9"/>
          </w:tcPr>
          <w:p w14:paraId="1646E763" w14:textId="77777777" w:rsidR="000967C2" w:rsidRPr="00BD1163" w:rsidRDefault="000967C2" w:rsidP="00EF1A27">
            <w:pPr>
              <w:pStyle w:val="Tabulasvirsraksts"/>
            </w:pPr>
            <w:bookmarkStart w:id="12" w:name="_Ref150918645"/>
            <w:r w:rsidRPr="00BD1163">
              <w:t>Termins</w:t>
            </w:r>
          </w:p>
        </w:tc>
        <w:tc>
          <w:tcPr>
            <w:tcW w:w="6237" w:type="dxa"/>
            <w:gridSpan w:val="2"/>
            <w:tcBorders>
              <w:top w:val="single" w:sz="4" w:space="0" w:color="auto"/>
              <w:left w:val="single" w:sz="4" w:space="0" w:color="auto"/>
              <w:bottom w:val="single" w:sz="4" w:space="0" w:color="auto"/>
              <w:right w:val="single" w:sz="4" w:space="0" w:color="auto"/>
            </w:tcBorders>
            <w:shd w:val="clear" w:color="auto" w:fill="D9D9D9"/>
          </w:tcPr>
          <w:p w14:paraId="1646E764" w14:textId="77777777" w:rsidR="000967C2" w:rsidRPr="00BD1163" w:rsidRDefault="000967C2" w:rsidP="00EF1A27">
            <w:pPr>
              <w:pStyle w:val="Tabulasvirsraksts"/>
            </w:pPr>
            <w:r w:rsidRPr="00BD1163">
              <w:t>Skaidrojums</w:t>
            </w:r>
          </w:p>
        </w:tc>
      </w:tr>
      <w:tr w:rsidR="000967C2" w:rsidRPr="00BD1163" w14:paraId="1646E768" w14:textId="77777777" w:rsidTr="005A716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rPr>
          <w:gridAfter w:val="1"/>
          <w:wAfter w:w="7" w:type="dxa"/>
        </w:trPr>
        <w:tc>
          <w:tcPr>
            <w:tcW w:w="2298" w:type="dxa"/>
            <w:tcBorders>
              <w:top w:val="single" w:sz="4" w:space="0" w:color="000000"/>
              <w:left w:val="single" w:sz="4" w:space="0" w:color="000000"/>
              <w:bottom w:val="single" w:sz="4" w:space="0" w:color="000000"/>
              <w:right w:val="single" w:sz="4" w:space="0" w:color="000000"/>
            </w:tcBorders>
            <w:hideMark/>
          </w:tcPr>
          <w:p w14:paraId="1646E766" w14:textId="77777777" w:rsidR="000967C2" w:rsidRPr="00BD1163" w:rsidRDefault="000967C2" w:rsidP="00EF1A27">
            <w:pPr>
              <w:pStyle w:val="Tabulasteksts"/>
            </w:pPr>
            <w:r w:rsidRPr="00BD1163">
              <w:t>Medicīniska dokumenta sekcija</w:t>
            </w:r>
          </w:p>
        </w:tc>
        <w:tc>
          <w:tcPr>
            <w:tcW w:w="6230" w:type="dxa"/>
            <w:tcBorders>
              <w:top w:val="single" w:sz="4" w:space="0" w:color="000000"/>
              <w:left w:val="single" w:sz="4" w:space="0" w:color="000000"/>
              <w:bottom w:val="single" w:sz="4" w:space="0" w:color="000000"/>
              <w:right w:val="single" w:sz="4" w:space="0" w:color="000000"/>
            </w:tcBorders>
            <w:hideMark/>
          </w:tcPr>
          <w:p w14:paraId="1646E767" w14:textId="77777777" w:rsidR="000967C2" w:rsidRPr="00BD1163" w:rsidRDefault="000967C2" w:rsidP="00EF1A27">
            <w:pPr>
              <w:pStyle w:val="Tabulasteksts"/>
            </w:pPr>
            <w:r w:rsidRPr="00BD1163">
              <w:t>Medicīniskā dokumenta struktūras daļa, ar noteiktu struktūru un datu kopu, kas satur gan klasificētas vērtības, gan tekstuālu aprakstu.</w:t>
            </w:r>
          </w:p>
        </w:tc>
      </w:tr>
      <w:tr w:rsidR="000967C2" w:rsidRPr="00BD1163" w14:paraId="1646E76B" w14:textId="77777777" w:rsidTr="005A716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rPr>
          <w:gridAfter w:val="1"/>
          <w:wAfter w:w="7" w:type="dxa"/>
        </w:trPr>
        <w:tc>
          <w:tcPr>
            <w:tcW w:w="2298" w:type="dxa"/>
            <w:tcBorders>
              <w:top w:val="single" w:sz="4" w:space="0" w:color="000000"/>
              <w:left w:val="single" w:sz="4" w:space="0" w:color="000000"/>
              <w:bottom w:val="single" w:sz="4" w:space="0" w:color="000000"/>
              <w:right w:val="single" w:sz="4" w:space="0" w:color="000000"/>
            </w:tcBorders>
            <w:hideMark/>
          </w:tcPr>
          <w:p w14:paraId="1646E769" w14:textId="77777777" w:rsidR="000967C2" w:rsidRPr="00BD1163" w:rsidRDefault="000967C2" w:rsidP="00EF1A27">
            <w:pPr>
              <w:pStyle w:val="Tabulasteksts"/>
            </w:pPr>
            <w:r w:rsidRPr="00BD1163">
              <w:t xml:space="preserve">Medicīnisks dokuments </w:t>
            </w:r>
          </w:p>
        </w:tc>
        <w:tc>
          <w:tcPr>
            <w:tcW w:w="6230" w:type="dxa"/>
            <w:tcBorders>
              <w:top w:val="single" w:sz="4" w:space="0" w:color="000000"/>
              <w:left w:val="single" w:sz="4" w:space="0" w:color="000000"/>
              <w:bottom w:val="single" w:sz="4" w:space="0" w:color="000000"/>
              <w:right w:val="single" w:sz="4" w:space="0" w:color="000000"/>
            </w:tcBorders>
            <w:hideMark/>
          </w:tcPr>
          <w:p w14:paraId="1646E76A" w14:textId="77777777" w:rsidR="000967C2" w:rsidRPr="00BD1163" w:rsidRDefault="000967C2" w:rsidP="00EF1A27">
            <w:pPr>
              <w:pStyle w:val="Tabulasteksts"/>
            </w:pPr>
            <w:r w:rsidRPr="00BD1163">
              <w:t>EVK kontekstā medicīniskais dokuments ir elektronisks medicīnisks ieraksts, kas pievienots pacienta kartei.</w:t>
            </w:r>
          </w:p>
        </w:tc>
      </w:tr>
      <w:tr w:rsidR="000967C2" w:rsidRPr="00BD1163" w14:paraId="1646E76E" w14:textId="77777777" w:rsidTr="005A716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0A0" w:firstRow="1" w:lastRow="0" w:firstColumn="1" w:lastColumn="0" w:noHBand="0" w:noVBand="0"/>
        </w:tblPrEx>
        <w:trPr>
          <w:gridAfter w:val="1"/>
          <w:wAfter w:w="7" w:type="dxa"/>
        </w:trPr>
        <w:tc>
          <w:tcPr>
            <w:tcW w:w="2298" w:type="dxa"/>
            <w:tcBorders>
              <w:top w:val="single" w:sz="4" w:space="0" w:color="000000"/>
              <w:left w:val="single" w:sz="4" w:space="0" w:color="000000"/>
              <w:bottom w:val="single" w:sz="4" w:space="0" w:color="000000"/>
              <w:right w:val="single" w:sz="4" w:space="0" w:color="000000"/>
            </w:tcBorders>
            <w:hideMark/>
          </w:tcPr>
          <w:p w14:paraId="1646E76C" w14:textId="77777777" w:rsidR="000967C2" w:rsidRPr="00BD1163" w:rsidRDefault="000967C2" w:rsidP="00EF1A27">
            <w:pPr>
              <w:pStyle w:val="Tabulasteksts"/>
            </w:pPr>
            <w:r w:rsidRPr="00BD1163">
              <w:t>Pacienta karte</w:t>
            </w:r>
          </w:p>
        </w:tc>
        <w:tc>
          <w:tcPr>
            <w:tcW w:w="6230" w:type="dxa"/>
            <w:tcBorders>
              <w:top w:val="single" w:sz="4" w:space="0" w:color="000000"/>
              <w:left w:val="single" w:sz="4" w:space="0" w:color="000000"/>
              <w:bottom w:val="single" w:sz="4" w:space="0" w:color="000000"/>
              <w:right w:val="single" w:sz="4" w:space="0" w:color="000000"/>
            </w:tcBorders>
            <w:hideMark/>
          </w:tcPr>
          <w:p w14:paraId="1646E76D" w14:textId="77777777" w:rsidR="000967C2" w:rsidRPr="00BD1163" w:rsidRDefault="000967C2" w:rsidP="00EF1A27">
            <w:pPr>
              <w:pStyle w:val="Tabulasteksts"/>
            </w:pPr>
            <w:r w:rsidRPr="00BD1163">
              <w:t>EVK kontekstā pacienta karte ir elektroniska datu kopa, kas satur pacienta personas datus, veselības pamatdatus un medicīniskos dokumentus.</w:t>
            </w:r>
          </w:p>
        </w:tc>
      </w:tr>
      <w:tr w:rsidR="000967C2" w:rsidRPr="00BD1163" w14:paraId="1646E774" w14:textId="77777777" w:rsidTr="005A7161">
        <w:trPr>
          <w:cantSplit/>
        </w:trPr>
        <w:tc>
          <w:tcPr>
            <w:tcW w:w="2298" w:type="dxa"/>
            <w:tcBorders>
              <w:top w:val="single" w:sz="4" w:space="0" w:color="auto"/>
              <w:left w:val="single" w:sz="4" w:space="0" w:color="auto"/>
              <w:bottom w:val="single" w:sz="4" w:space="0" w:color="auto"/>
              <w:right w:val="single" w:sz="4" w:space="0" w:color="auto"/>
            </w:tcBorders>
          </w:tcPr>
          <w:p w14:paraId="1646E772" w14:textId="77777777" w:rsidR="000967C2" w:rsidRPr="00BD1163" w:rsidRDefault="000967C2" w:rsidP="00EF1A27">
            <w:pPr>
              <w:pStyle w:val="Tabulasteksts"/>
            </w:pPr>
            <w:r w:rsidRPr="00BD1163">
              <w:t>Sistēma</w:t>
            </w:r>
          </w:p>
        </w:tc>
        <w:tc>
          <w:tcPr>
            <w:tcW w:w="6237" w:type="dxa"/>
            <w:gridSpan w:val="2"/>
            <w:tcBorders>
              <w:top w:val="single" w:sz="4" w:space="0" w:color="auto"/>
              <w:left w:val="single" w:sz="4" w:space="0" w:color="auto"/>
              <w:bottom w:val="single" w:sz="4" w:space="0" w:color="auto"/>
              <w:right w:val="single" w:sz="4" w:space="0" w:color="auto"/>
            </w:tcBorders>
          </w:tcPr>
          <w:p w14:paraId="1646E773" w14:textId="77777777" w:rsidR="000967C2" w:rsidRPr="00BD1163" w:rsidRDefault="000967C2" w:rsidP="00EF1A27">
            <w:pPr>
              <w:pStyle w:val="Tabulasteksts"/>
            </w:pPr>
            <w:r w:rsidRPr="00BD1163">
              <w:t>Elektroniskās veselības kartes informācijas sistēma, EVK IS.</w:t>
            </w:r>
          </w:p>
        </w:tc>
      </w:tr>
      <w:tr w:rsidR="000967C2" w:rsidRPr="00BD1163" w14:paraId="1646E777" w14:textId="77777777" w:rsidTr="005A7161">
        <w:trPr>
          <w:cantSplit/>
        </w:trPr>
        <w:tc>
          <w:tcPr>
            <w:tcW w:w="2298" w:type="dxa"/>
            <w:tcBorders>
              <w:top w:val="single" w:sz="4" w:space="0" w:color="auto"/>
              <w:left w:val="single" w:sz="4" w:space="0" w:color="auto"/>
              <w:bottom w:val="single" w:sz="4" w:space="0" w:color="auto"/>
              <w:right w:val="single" w:sz="4" w:space="0" w:color="auto"/>
            </w:tcBorders>
          </w:tcPr>
          <w:p w14:paraId="1646E775" w14:textId="77777777" w:rsidR="000967C2" w:rsidRPr="00BD1163" w:rsidRDefault="000967C2" w:rsidP="00EF1A27">
            <w:pPr>
              <w:pStyle w:val="Tabulasteksts"/>
            </w:pPr>
            <w:r w:rsidRPr="00BD1163">
              <w:t>Tīmekļa pakalpes</w:t>
            </w:r>
          </w:p>
        </w:tc>
        <w:tc>
          <w:tcPr>
            <w:tcW w:w="6237" w:type="dxa"/>
            <w:gridSpan w:val="2"/>
            <w:tcBorders>
              <w:top w:val="single" w:sz="4" w:space="0" w:color="auto"/>
              <w:left w:val="single" w:sz="4" w:space="0" w:color="auto"/>
              <w:bottom w:val="single" w:sz="4" w:space="0" w:color="auto"/>
              <w:right w:val="single" w:sz="4" w:space="0" w:color="auto"/>
            </w:tcBorders>
          </w:tcPr>
          <w:p w14:paraId="1646E776" w14:textId="77777777" w:rsidR="000967C2" w:rsidRPr="00BD1163" w:rsidRDefault="000967C2" w:rsidP="00EF1A27">
            <w:pPr>
              <w:pStyle w:val="Tabulasteksts"/>
            </w:pPr>
            <w:r w:rsidRPr="00BD1163">
              <w:rPr>
                <w:szCs w:val="17"/>
              </w:rPr>
              <w:t>Vienots veids, kā sistēmām, kas strādā dažādās platformās, rakstītas dažādās valodās u.t.t., savstarpēji sazināties. Tīmekļa pakalpes nodrošina informācijas apmaiņas iespēju, nepārzinot otras puses sistēmas un programmatūru. Tiek izdalīti pakalpes lietotāji un pakalpes sniedzējs.</w:t>
            </w:r>
          </w:p>
        </w:tc>
      </w:tr>
    </w:tbl>
    <w:p w14:paraId="1646E778" w14:textId="77777777" w:rsidR="000967C2" w:rsidRPr="00BD1163" w:rsidRDefault="000967C2" w:rsidP="000967C2">
      <w:pPr>
        <w:pStyle w:val="Caption"/>
      </w:pPr>
    </w:p>
    <w:p w14:paraId="1646E779" w14:textId="3FBB4BE6" w:rsidR="000967C2" w:rsidRPr="00BD1163" w:rsidRDefault="000967C2" w:rsidP="00EF1A27">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13" w:name="_Toc423074641"/>
      <w:bookmarkStart w:id="14" w:name="_Toc122439885"/>
      <w:r w:rsidR="009A59DD">
        <w:rPr>
          <w:noProof/>
        </w:rPr>
        <w:t>2.1</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2</w:t>
      </w:r>
      <w:r w:rsidR="00115C4A" w:rsidRPr="00BD1163">
        <w:fldChar w:fldCharType="end"/>
      </w:r>
      <w:r w:rsidRPr="00BD1163">
        <w:t>. tabula. Apzīmējumi un saīsinājumi</w:t>
      </w:r>
      <w:bookmarkEnd w:id="13"/>
      <w:bookmarkEnd w:id="14"/>
    </w:p>
    <w:tbl>
      <w:tblPr>
        <w:tblW w:w="8512"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1E0" w:firstRow="1" w:lastRow="1" w:firstColumn="1" w:lastColumn="1" w:noHBand="0" w:noVBand="0"/>
      </w:tblPr>
      <w:tblGrid>
        <w:gridCol w:w="2272"/>
        <w:gridCol w:w="6240"/>
      </w:tblGrid>
      <w:tr w:rsidR="000967C2" w:rsidRPr="00BD1163" w14:paraId="1646E77C" w14:textId="77777777" w:rsidTr="005571BC">
        <w:trPr>
          <w:cantSplit/>
          <w:tblHeader/>
        </w:trPr>
        <w:tc>
          <w:tcPr>
            <w:tcW w:w="2272" w:type="dxa"/>
            <w:tcBorders>
              <w:top w:val="single" w:sz="8" w:space="0" w:color="auto"/>
              <w:left w:val="single" w:sz="8" w:space="0" w:color="auto"/>
              <w:bottom w:val="single" w:sz="6" w:space="0" w:color="auto"/>
              <w:right w:val="single" w:sz="6" w:space="0" w:color="auto"/>
            </w:tcBorders>
            <w:shd w:val="clear" w:color="auto" w:fill="D9D9D9"/>
            <w:vAlign w:val="center"/>
          </w:tcPr>
          <w:p w14:paraId="1646E77A" w14:textId="77777777" w:rsidR="000967C2" w:rsidRPr="00BD1163" w:rsidRDefault="000967C2" w:rsidP="00EF1A27">
            <w:pPr>
              <w:pStyle w:val="Tabulasvirsraksts"/>
            </w:pPr>
            <w:r w:rsidRPr="00BD1163">
              <w:t>Apzīmējums, saīsinājums</w:t>
            </w:r>
          </w:p>
        </w:tc>
        <w:tc>
          <w:tcPr>
            <w:tcW w:w="6240" w:type="dxa"/>
            <w:tcBorders>
              <w:top w:val="single" w:sz="8" w:space="0" w:color="auto"/>
              <w:left w:val="single" w:sz="6" w:space="0" w:color="auto"/>
              <w:bottom w:val="single" w:sz="6" w:space="0" w:color="auto"/>
              <w:right w:val="single" w:sz="8" w:space="0" w:color="auto"/>
            </w:tcBorders>
            <w:shd w:val="clear" w:color="auto" w:fill="D9D9D9"/>
            <w:vAlign w:val="center"/>
          </w:tcPr>
          <w:p w14:paraId="1646E77B" w14:textId="77777777" w:rsidR="000967C2" w:rsidRPr="00BD1163" w:rsidRDefault="000967C2" w:rsidP="00EF1A27">
            <w:pPr>
              <w:pStyle w:val="Tabulasvirsraksts"/>
            </w:pPr>
            <w:r w:rsidRPr="00BD1163">
              <w:t>Apraksts</w:t>
            </w:r>
          </w:p>
        </w:tc>
      </w:tr>
      <w:tr w:rsidR="000967C2" w:rsidRPr="00BD1163" w14:paraId="1646E77F"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7D" w14:textId="77777777" w:rsidR="000967C2" w:rsidRPr="00BD1163" w:rsidRDefault="000967C2" w:rsidP="00EF1A27">
            <w:pPr>
              <w:pStyle w:val="Tabulasteksts"/>
            </w:pPr>
            <w:r w:rsidRPr="00BD1163">
              <w:t>ATVK</w:t>
            </w:r>
          </w:p>
        </w:tc>
        <w:tc>
          <w:tcPr>
            <w:tcW w:w="6240" w:type="dxa"/>
            <w:tcBorders>
              <w:top w:val="single" w:sz="6" w:space="0" w:color="auto"/>
              <w:left w:val="single" w:sz="6" w:space="0" w:color="auto"/>
              <w:bottom w:val="single" w:sz="6" w:space="0" w:color="auto"/>
              <w:right w:val="single" w:sz="8" w:space="0" w:color="auto"/>
            </w:tcBorders>
          </w:tcPr>
          <w:p w14:paraId="1646E77E" w14:textId="77777777" w:rsidR="000967C2" w:rsidRPr="00BD1163" w:rsidRDefault="000967C2" w:rsidP="00EF1A27">
            <w:pPr>
              <w:pStyle w:val="Tabulasteksts"/>
            </w:pPr>
            <w:r w:rsidRPr="00BD1163">
              <w:t>Administratīvi teritoriālās vienības kods</w:t>
            </w:r>
          </w:p>
        </w:tc>
      </w:tr>
      <w:tr w:rsidR="000967C2" w:rsidRPr="00BD1163" w14:paraId="1646E782"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80" w14:textId="77777777" w:rsidR="000967C2" w:rsidRPr="00BD1163" w:rsidRDefault="000967C2" w:rsidP="00EF1A27">
            <w:pPr>
              <w:pStyle w:val="Tabulasteksts"/>
            </w:pPr>
            <w:r w:rsidRPr="00BD1163">
              <w:t>BPMN</w:t>
            </w:r>
          </w:p>
        </w:tc>
        <w:tc>
          <w:tcPr>
            <w:tcW w:w="6240" w:type="dxa"/>
            <w:tcBorders>
              <w:top w:val="single" w:sz="6" w:space="0" w:color="auto"/>
              <w:left w:val="single" w:sz="6" w:space="0" w:color="auto"/>
              <w:bottom w:val="single" w:sz="6" w:space="0" w:color="auto"/>
              <w:right w:val="single" w:sz="8" w:space="0" w:color="auto"/>
            </w:tcBorders>
          </w:tcPr>
          <w:p w14:paraId="1646E781" w14:textId="77777777" w:rsidR="000967C2" w:rsidRPr="00BD1163" w:rsidRDefault="000967C2" w:rsidP="00EF1A27">
            <w:pPr>
              <w:pStyle w:val="Tabulasteksts"/>
            </w:pPr>
            <w:r w:rsidRPr="00BD1163">
              <w:t>No angļu valodas [Business Process Modeling Notation] – biznesa procesu modelēšanas notācija</w:t>
            </w:r>
          </w:p>
        </w:tc>
      </w:tr>
      <w:tr w:rsidR="000967C2" w:rsidRPr="00BD1163" w14:paraId="1646E785"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83" w14:textId="77777777" w:rsidR="000967C2" w:rsidRPr="00BD1163" w:rsidRDefault="000967C2" w:rsidP="00EF1A27">
            <w:pPr>
              <w:pStyle w:val="Tabulasteksts"/>
            </w:pPr>
            <w:r w:rsidRPr="00BD1163">
              <w:t>CCD</w:t>
            </w:r>
          </w:p>
        </w:tc>
        <w:tc>
          <w:tcPr>
            <w:tcW w:w="6240" w:type="dxa"/>
            <w:tcBorders>
              <w:top w:val="single" w:sz="6" w:space="0" w:color="auto"/>
              <w:left w:val="single" w:sz="6" w:space="0" w:color="auto"/>
              <w:bottom w:val="single" w:sz="6" w:space="0" w:color="auto"/>
              <w:right w:val="single" w:sz="8" w:space="0" w:color="auto"/>
            </w:tcBorders>
            <w:shd w:val="clear" w:color="auto" w:fill="auto"/>
          </w:tcPr>
          <w:p w14:paraId="1646E784" w14:textId="77777777" w:rsidR="000967C2" w:rsidRPr="00BD1163" w:rsidRDefault="000967C2" w:rsidP="00EF1A27">
            <w:pPr>
              <w:pStyle w:val="Tabulasteksts"/>
            </w:pPr>
            <w:r w:rsidRPr="00BD1163">
              <w:t>No angļu valodas [Continuity of Care Document] – dokuments aprūpes nepārtrauktībai</w:t>
            </w:r>
          </w:p>
        </w:tc>
      </w:tr>
      <w:tr w:rsidR="000967C2" w:rsidRPr="00BD1163" w14:paraId="1646E788"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86" w14:textId="77777777" w:rsidR="000967C2" w:rsidRPr="00BD1163" w:rsidRDefault="000967C2" w:rsidP="00EF1A27">
            <w:pPr>
              <w:pStyle w:val="Tabulasteksts"/>
            </w:pPr>
            <w:r w:rsidRPr="00BD1163">
              <w:t>CDA</w:t>
            </w:r>
          </w:p>
        </w:tc>
        <w:tc>
          <w:tcPr>
            <w:tcW w:w="6240" w:type="dxa"/>
            <w:tcBorders>
              <w:top w:val="single" w:sz="6" w:space="0" w:color="auto"/>
              <w:left w:val="single" w:sz="6" w:space="0" w:color="auto"/>
              <w:bottom w:val="single" w:sz="6" w:space="0" w:color="auto"/>
              <w:right w:val="single" w:sz="8" w:space="0" w:color="auto"/>
            </w:tcBorders>
            <w:shd w:val="clear" w:color="auto" w:fill="auto"/>
          </w:tcPr>
          <w:p w14:paraId="1646E787" w14:textId="77777777" w:rsidR="000967C2" w:rsidRPr="00BD1163" w:rsidRDefault="000967C2" w:rsidP="00EF1A27">
            <w:pPr>
              <w:pStyle w:val="Tabulasteksts"/>
            </w:pPr>
            <w:r w:rsidRPr="00BD1163">
              <w:t>No angļu valodas [Clinical Document Architecture] – klīnisko dokumentu arhitektūra</w:t>
            </w:r>
          </w:p>
        </w:tc>
      </w:tr>
      <w:tr w:rsidR="00EF1A27" w:rsidRPr="00BD1163" w14:paraId="1646E78B"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89" w14:textId="77777777" w:rsidR="00EF1A27" w:rsidRPr="00BD1163" w:rsidRDefault="00EF1A27" w:rsidP="00EF1A27">
            <w:pPr>
              <w:pStyle w:val="Tabulasteksts"/>
            </w:pPr>
            <w:r w:rsidRPr="00BD1163">
              <w:t>EVK IS</w:t>
            </w:r>
          </w:p>
        </w:tc>
        <w:tc>
          <w:tcPr>
            <w:tcW w:w="6240" w:type="dxa"/>
            <w:tcBorders>
              <w:top w:val="single" w:sz="6" w:space="0" w:color="auto"/>
              <w:left w:val="single" w:sz="6" w:space="0" w:color="auto"/>
              <w:bottom w:val="single" w:sz="6" w:space="0" w:color="auto"/>
              <w:right w:val="single" w:sz="8" w:space="0" w:color="auto"/>
            </w:tcBorders>
            <w:shd w:val="clear" w:color="auto" w:fill="auto"/>
          </w:tcPr>
          <w:p w14:paraId="1646E78A" w14:textId="77777777" w:rsidR="00EF1A27" w:rsidRPr="00BD1163" w:rsidRDefault="00EF1A27" w:rsidP="00EF1A27">
            <w:pPr>
              <w:pStyle w:val="Tabulasteksts"/>
            </w:pPr>
            <w:r w:rsidRPr="00BD1163">
              <w:t>Elektronisko veselības karšu informācijas sistēma</w:t>
            </w:r>
          </w:p>
        </w:tc>
      </w:tr>
      <w:tr w:rsidR="000967C2" w:rsidRPr="00BD1163" w14:paraId="1646E78E"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8C" w14:textId="77777777" w:rsidR="000967C2" w:rsidRPr="00BD1163" w:rsidRDefault="000967C2" w:rsidP="00EF1A27">
            <w:pPr>
              <w:pStyle w:val="Tabulasteksts"/>
            </w:pPr>
            <w:r w:rsidRPr="00BD1163">
              <w:t>GMDN</w:t>
            </w:r>
          </w:p>
        </w:tc>
        <w:tc>
          <w:tcPr>
            <w:tcW w:w="6240" w:type="dxa"/>
            <w:tcBorders>
              <w:top w:val="single" w:sz="6" w:space="0" w:color="auto"/>
              <w:left w:val="single" w:sz="6" w:space="0" w:color="auto"/>
              <w:bottom w:val="single" w:sz="6" w:space="0" w:color="auto"/>
              <w:right w:val="single" w:sz="8" w:space="0" w:color="auto"/>
            </w:tcBorders>
            <w:shd w:val="clear" w:color="auto" w:fill="auto"/>
          </w:tcPr>
          <w:p w14:paraId="1646E78D" w14:textId="77777777" w:rsidR="000967C2" w:rsidRPr="00BD1163" w:rsidRDefault="000967C2" w:rsidP="00EF1A27">
            <w:pPr>
              <w:pStyle w:val="Tabulasteksts"/>
            </w:pPr>
            <w:r w:rsidRPr="00BD1163">
              <w:t xml:space="preserve">No angļu valodas [Global Medical Device Nomenclature] – globāla medicīnas ierīču nomenklatūra </w:t>
            </w:r>
          </w:p>
        </w:tc>
      </w:tr>
      <w:tr w:rsidR="000967C2" w:rsidRPr="00BD1163" w14:paraId="1646E791"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8F" w14:textId="77777777" w:rsidR="000967C2" w:rsidRPr="00BD1163" w:rsidRDefault="000967C2" w:rsidP="00EF1A27">
            <w:pPr>
              <w:pStyle w:val="Tabulasteksts"/>
            </w:pPr>
            <w:r w:rsidRPr="00BD1163">
              <w:t>HL7</w:t>
            </w:r>
          </w:p>
        </w:tc>
        <w:tc>
          <w:tcPr>
            <w:tcW w:w="6240" w:type="dxa"/>
            <w:tcBorders>
              <w:top w:val="single" w:sz="6" w:space="0" w:color="auto"/>
              <w:left w:val="single" w:sz="6" w:space="0" w:color="auto"/>
              <w:bottom w:val="single" w:sz="6" w:space="0" w:color="auto"/>
              <w:right w:val="single" w:sz="8" w:space="0" w:color="auto"/>
            </w:tcBorders>
            <w:shd w:val="clear" w:color="auto" w:fill="auto"/>
          </w:tcPr>
          <w:p w14:paraId="1646E790" w14:textId="77777777" w:rsidR="000967C2" w:rsidRPr="00BD1163" w:rsidRDefault="000967C2" w:rsidP="00EF1A27">
            <w:pPr>
              <w:pStyle w:val="Tabulasteksts"/>
            </w:pPr>
            <w:r w:rsidRPr="00BD1163">
              <w:t>No angļu valodas [Health Level 7] – klīnisko dokumentu elektroniskā veida standarts</w:t>
            </w:r>
          </w:p>
        </w:tc>
      </w:tr>
      <w:tr w:rsidR="000967C2" w:rsidRPr="00BD1163" w14:paraId="1646E794"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92" w14:textId="77777777" w:rsidR="000967C2" w:rsidRPr="00BD1163" w:rsidRDefault="000967C2" w:rsidP="00EF1A27">
            <w:pPr>
              <w:pStyle w:val="Tabulasteksts"/>
            </w:pPr>
            <w:r w:rsidRPr="00BD1163">
              <w:t>IIS</w:t>
            </w:r>
          </w:p>
        </w:tc>
        <w:tc>
          <w:tcPr>
            <w:tcW w:w="6240" w:type="dxa"/>
            <w:tcBorders>
              <w:top w:val="single" w:sz="6" w:space="0" w:color="auto"/>
              <w:left w:val="single" w:sz="6" w:space="0" w:color="auto"/>
              <w:bottom w:val="single" w:sz="6" w:space="0" w:color="auto"/>
              <w:right w:val="single" w:sz="8" w:space="0" w:color="auto"/>
            </w:tcBorders>
          </w:tcPr>
          <w:p w14:paraId="1646E793" w14:textId="77777777" w:rsidR="000967C2" w:rsidRPr="00BD1163" w:rsidRDefault="000967C2" w:rsidP="00EF1A27">
            <w:pPr>
              <w:pStyle w:val="Tabulasteksts"/>
            </w:pPr>
            <w:r w:rsidRPr="00BD1163">
              <w:t>No angļu valodas [Internet Information Services] - interneta informācijas serviss</w:t>
            </w:r>
          </w:p>
        </w:tc>
      </w:tr>
      <w:tr w:rsidR="000967C2" w:rsidRPr="00BD1163" w14:paraId="1646E79A"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98" w14:textId="77777777" w:rsidR="000967C2" w:rsidRPr="00BD1163" w:rsidRDefault="000967C2" w:rsidP="00EF1A27">
            <w:pPr>
              <w:pStyle w:val="Tabulasteksts"/>
            </w:pPr>
            <w:r w:rsidRPr="00BD1163">
              <w:t>NMPD</w:t>
            </w:r>
          </w:p>
        </w:tc>
        <w:tc>
          <w:tcPr>
            <w:tcW w:w="6240" w:type="dxa"/>
            <w:tcBorders>
              <w:top w:val="single" w:sz="6" w:space="0" w:color="auto"/>
              <w:left w:val="single" w:sz="6" w:space="0" w:color="auto"/>
              <w:bottom w:val="single" w:sz="6" w:space="0" w:color="auto"/>
              <w:right w:val="single" w:sz="8" w:space="0" w:color="auto"/>
            </w:tcBorders>
          </w:tcPr>
          <w:p w14:paraId="1646E799" w14:textId="77777777" w:rsidR="000967C2" w:rsidRPr="00BD1163" w:rsidRDefault="000967C2" w:rsidP="00EF1A27">
            <w:pPr>
              <w:pStyle w:val="Tabulasteksts"/>
            </w:pPr>
            <w:r w:rsidRPr="00BD1163">
              <w:t>Neatliekamās medicīniskās palīdzības dienests</w:t>
            </w:r>
          </w:p>
        </w:tc>
      </w:tr>
      <w:tr w:rsidR="000967C2" w:rsidRPr="00BD1163" w14:paraId="1646E79D"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9B" w14:textId="77777777" w:rsidR="000967C2" w:rsidRPr="00BD1163" w:rsidRDefault="000967C2" w:rsidP="00EF1A27">
            <w:pPr>
              <w:pStyle w:val="Tabulasteksts"/>
            </w:pPr>
            <w:r w:rsidRPr="00BD1163">
              <w:t>OID</w:t>
            </w:r>
          </w:p>
        </w:tc>
        <w:tc>
          <w:tcPr>
            <w:tcW w:w="6240" w:type="dxa"/>
            <w:tcBorders>
              <w:top w:val="single" w:sz="6" w:space="0" w:color="auto"/>
              <w:left w:val="single" w:sz="6" w:space="0" w:color="auto"/>
              <w:bottom w:val="single" w:sz="6" w:space="0" w:color="auto"/>
              <w:right w:val="single" w:sz="8" w:space="0" w:color="auto"/>
            </w:tcBorders>
            <w:shd w:val="clear" w:color="auto" w:fill="auto"/>
          </w:tcPr>
          <w:p w14:paraId="1646E79C" w14:textId="77777777" w:rsidR="000967C2" w:rsidRPr="00BD1163" w:rsidRDefault="000967C2" w:rsidP="00EF1A27">
            <w:pPr>
              <w:pStyle w:val="Tabulasteksts"/>
            </w:pPr>
            <w:r w:rsidRPr="00BD1163">
              <w:t>No angļu valodas [Object Identifier Definition] – objekta identifikatora definīcija</w:t>
            </w:r>
          </w:p>
        </w:tc>
      </w:tr>
      <w:tr w:rsidR="000967C2" w:rsidRPr="00BD1163" w14:paraId="1646E7A0"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9E" w14:textId="77777777" w:rsidR="000967C2" w:rsidRPr="00BD1163" w:rsidRDefault="000967C2" w:rsidP="00EF1A27">
            <w:pPr>
              <w:pStyle w:val="Tabulasteksts"/>
            </w:pPr>
            <w:r w:rsidRPr="00BD1163">
              <w:t>OMD</w:t>
            </w:r>
          </w:p>
        </w:tc>
        <w:tc>
          <w:tcPr>
            <w:tcW w:w="6240" w:type="dxa"/>
            <w:tcBorders>
              <w:top w:val="single" w:sz="6" w:space="0" w:color="auto"/>
              <w:left w:val="single" w:sz="6" w:space="0" w:color="auto"/>
              <w:bottom w:val="single" w:sz="6" w:space="0" w:color="auto"/>
              <w:right w:val="single" w:sz="8" w:space="0" w:color="auto"/>
            </w:tcBorders>
          </w:tcPr>
          <w:p w14:paraId="1646E79F" w14:textId="77777777" w:rsidR="000967C2" w:rsidRPr="00BD1163" w:rsidRDefault="000967C2" w:rsidP="00EF1A27">
            <w:pPr>
              <w:pStyle w:val="Tabulasteksts"/>
            </w:pPr>
            <w:r w:rsidRPr="00BD1163">
              <w:t>Operatīvais medicīniskais dienests</w:t>
            </w:r>
          </w:p>
        </w:tc>
      </w:tr>
      <w:tr w:rsidR="00C77CCC" w:rsidRPr="00BD1163" w14:paraId="1646E7A3"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A1" w14:textId="77777777" w:rsidR="00C77CCC" w:rsidRPr="00BD1163" w:rsidRDefault="00C77CCC" w:rsidP="00EF1A27">
            <w:pPr>
              <w:pStyle w:val="Tabulasteksts"/>
            </w:pPr>
            <w:r w:rsidRPr="00BD1163">
              <w:t>Pasūtītājs</w:t>
            </w:r>
          </w:p>
        </w:tc>
        <w:tc>
          <w:tcPr>
            <w:tcW w:w="6240" w:type="dxa"/>
            <w:tcBorders>
              <w:top w:val="single" w:sz="6" w:space="0" w:color="auto"/>
              <w:left w:val="single" w:sz="6" w:space="0" w:color="auto"/>
              <w:bottom w:val="single" w:sz="6" w:space="0" w:color="auto"/>
              <w:right w:val="single" w:sz="8" w:space="0" w:color="auto"/>
            </w:tcBorders>
          </w:tcPr>
          <w:p w14:paraId="1646E7A2" w14:textId="77777777" w:rsidR="00C77CCC" w:rsidRPr="00BD1163" w:rsidRDefault="00C77CCC" w:rsidP="00C77CCC">
            <w:pPr>
              <w:pStyle w:val="Tabulasteksts"/>
            </w:pPr>
            <w:r w:rsidRPr="00BD1163">
              <w:t>Nacionālais veselības dienests</w:t>
            </w:r>
          </w:p>
        </w:tc>
      </w:tr>
      <w:tr w:rsidR="00EF1A27" w:rsidRPr="00BD1163" w14:paraId="1646E7A6"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A4" w14:textId="77777777" w:rsidR="00EF1A27" w:rsidRPr="00BD1163" w:rsidRDefault="00EF1A27" w:rsidP="00EF1A27">
            <w:pPr>
              <w:pStyle w:val="Tabulasteksts"/>
            </w:pPr>
            <w:r w:rsidRPr="00BD1163">
              <w:t>PPS</w:t>
            </w:r>
          </w:p>
        </w:tc>
        <w:tc>
          <w:tcPr>
            <w:tcW w:w="6240" w:type="dxa"/>
            <w:tcBorders>
              <w:top w:val="single" w:sz="6" w:space="0" w:color="auto"/>
              <w:left w:val="single" w:sz="6" w:space="0" w:color="auto"/>
              <w:bottom w:val="single" w:sz="6" w:space="0" w:color="auto"/>
              <w:right w:val="single" w:sz="8" w:space="0" w:color="auto"/>
            </w:tcBorders>
          </w:tcPr>
          <w:p w14:paraId="1646E7A5" w14:textId="77777777" w:rsidR="00EF1A27" w:rsidRPr="00BD1163" w:rsidRDefault="00EF1A27" w:rsidP="00EF1A27">
            <w:pPr>
              <w:pStyle w:val="Tabulasteksts"/>
              <w:rPr>
                <w:color w:val="000000"/>
                <w:sz w:val="22"/>
                <w:szCs w:val="24"/>
              </w:rPr>
            </w:pPr>
            <w:r w:rsidRPr="00BD1163">
              <w:t>Programmatūras prasību specifikācija</w:t>
            </w:r>
          </w:p>
        </w:tc>
      </w:tr>
      <w:tr w:rsidR="000967C2" w:rsidRPr="00BD1163" w14:paraId="1646E7A9"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A7" w14:textId="77777777" w:rsidR="000967C2" w:rsidRPr="00BD1163" w:rsidRDefault="000967C2">
            <w:pPr>
              <w:pStyle w:val="Tabulasteksts"/>
            </w:pPr>
            <w:r w:rsidRPr="00BD1163">
              <w:t>PREDA</w:t>
            </w:r>
          </w:p>
        </w:tc>
        <w:tc>
          <w:tcPr>
            <w:tcW w:w="6240" w:type="dxa"/>
            <w:tcBorders>
              <w:top w:val="single" w:sz="6" w:space="0" w:color="auto"/>
              <w:left w:val="single" w:sz="6" w:space="0" w:color="auto"/>
              <w:bottom w:val="single" w:sz="6" w:space="0" w:color="auto"/>
              <w:right w:val="single" w:sz="8" w:space="0" w:color="auto"/>
            </w:tcBorders>
          </w:tcPr>
          <w:p w14:paraId="1646E7A8" w14:textId="77777777" w:rsidR="000967C2" w:rsidRPr="00BD1163" w:rsidRDefault="000967C2">
            <w:pPr>
              <w:pStyle w:val="Tabulasteksts"/>
            </w:pPr>
            <w:r w:rsidRPr="00BD1163">
              <w:t>Ar noteiktām slimībām slimojošo pacientu reģistrs</w:t>
            </w:r>
          </w:p>
        </w:tc>
      </w:tr>
      <w:tr w:rsidR="000967C2" w:rsidRPr="00BD1163" w14:paraId="1646E7AC"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AA" w14:textId="77777777" w:rsidR="000967C2" w:rsidRPr="00BD1163" w:rsidRDefault="000967C2" w:rsidP="00EF1A27">
            <w:pPr>
              <w:pStyle w:val="Tabulasteksts"/>
            </w:pPr>
            <w:r w:rsidRPr="00BD1163">
              <w:t>RIM</w:t>
            </w:r>
          </w:p>
        </w:tc>
        <w:tc>
          <w:tcPr>
            <w:tcW w:w="6240" w:type="dxa"/>
            <w:tcBorders>
              <w:top w:val="single" w:sz="6" w:space="0" w:color="auto"/>
              <w:left w:val="single" w:sz="6" w:space="0" w:color="auto"/>
              <w:bottom w:val="single" w:sz="6" w:space="0" w:color="auto"/>
              <w:right w:val="single" w:sz="8" w:space="0" w:color="auto"/>
            </w:tcBorders>
            <w:shd w:val="clear" w:color="auto" w:fill="auto"/>
          </w:tcPr>
          <w:p w14:paraId="1646E7AB" w14:textId="77777777" w:rsidR="000967C2" w:rsidRPr="00BD1163" w:rsidRDefault="000967C2" w:rsidP="00EF1A27">
            <w:pPr>
              <w:pStyle w:val="Tabulasteksts"/>
            </w:pPr>
            <w:r w:rsidRPr="00BD1163">
              <w:t>No angļu valodas [Reference Information Model] - atsauces informācijas modelis</w:t>
            </w:r>
          </w:p>
        </w:tc>
      </w:tr>
      <w:tr w:rsidR="000967C2" w:rsidRPr="00BD1163" w14:paraId="1646E7AF"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AD" w14:textId="77777777" w:rsidR="000967C2" w:rsidRPr="00BD1163" w:rsidRDefault="000967C2" w:rsidP="00EF1A27">
            <w:pPr>
              <w:pStyle w:val="Tabulasteksts"/>
            </w:pPr>
            <w:r w:rsidRPr="00BD1163">
              <w:t>SSK</w:t>
            </w:r>
          </w:p>
        </w:tc>
        <w:tc>
          <w:tcPr>
            <w:tcW w:w="6240" w:type="dxa"/>
            <w:tcBorders>
              <w:top w:val="single" w:sz="6" w:space="0" w:color="auto"/>
              <w:left w:val="single" w:sz="6" w:space="0" w:color="auto"/>
              <w:bottom w:val="single" w:sz="6" w:space="0" w:color="auto"/>
              <w:right w:val="single" w:sz="8" w:space="0" w:color="auto"/>
            </w:tcBorders>
          </w:tcPr>
          <w:p w14:paraId="1646E7AE" w14:textId="77777777" w:rsidR="000967C2" w:rsidRPr="00BD1163" w:rsidRDefault="000967C2" w:rsidP="00EF1A27">
            <w:pPr>
              <w:pStyle w:val="Tabulasteksts"/>
            </w:pPr>
            <w:r w:rsidRPr="00BD1163">
              <w:t>Starptautisks slimību katalogs</w:t>
            </w:r>
          </w:p>
        </w:tc>
      </w:tr>
      <w:tr w:rsidR="000967C2" w:rsidRPr="00BD1163" w14:paraId="1646E7B2"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B0" w14:textId="77777777" w:rsidR="000967C2" w:rsidRPr="00BD1163" w:rsidRDefault="000967C2" w:rsidP="00EF1A27">
            <w:pPr>
              <w:pStyle w:val="Tabulasteksts"/>
            </w:pPr>
            <w:r w:rsidRPr="00BD1163">
              <w:lastRenderedPageBreak/>
              <w:t>TS</w:t>
            </w:r>
          </w:p>
        </w:tc>
        <w:tc>
          <w:tcPr>
            <w:tcW w:w="6240" w:type="dxa"/>
            <w:tcBorders>
              <w:top w:val="single" w:sz="6" w:space="0" w:color="auto"/>
              <w:left w:val="single" w:sz="6" w:space="0" w:color="auto"/>
              <w:bottom w:val="single" w:sz="6" w:space="0" w:color="auto"/>
              <w:right w:val="single" w:sz="8" w:space="0" w:color="auto"/>
            </w:tcBorders>
          </w:tcPr>
          <w:p w14:paraId="1646E7B1" w14:textId="77777777" w:rsidR="000967C2" w:rsidRPr="00BD1163" w:rsidRDefault="000967C2" w:rsidP="00EF1A27">
            <w:pPr>
              <w:pStyle w:val="Tabulasteksts"/>
            </w:pPr>
            <w:r w:rsidRPr="00BD1163">
              <w:t>Tehniskā specifikācija</w:t>
            </w:r>
          </w:p>
        </w:tc>
      </w:tr>
      <w:tr w:rsidR="000967C2" w:rsidRPr="00BD1163" w14:paraId="1646E7B5"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B3" w14:textId="77777777" w:rsidR="000967C2" w:rsidRPr="00BD1163" w:rsidRDefault="000967C2" w:rsidP="00EF1A27">
            <w:pPr>
              <w:pStyle w:val="Tabulasteksts"/>
            </w:pPr>
            <w:r w:rsidRPr="00BD1163">
              <w:t>VADC</w:t>
            </w:r>
          </w:p>
        </w:tc>
        <w:tc>
          <w:tcPr>
            <w:tcW w:w="6240" w:type="dxa"/>
            <w:tcBorders>
              <w:top w:val="single" w:sz="6" w:space="0" w:color="auto"/>
              <w:left w:val="single" w:sz="6" w:space="0" w:color="auto"/>
              <w:bottom w:val="single" w:sz="6" w:space="0" w:color="auto"/>
              <w:right w:val="single" w:sz="8" w:space="0" w:color="auto"/>
            </w:tcBorders>
          </w:tcPr>
          <w:p w14:paraId="1646E7B4" w14:textId="77777777" w:rsidR="000967C2" w:rsidRPr="00BD1163" w:rsidRDefault="000967C2" w:rsidP="00EF1A27">
            <w:pPr>
              <w:pStyle w:val="Tabulasteksts"/>
            </w:pPr>
            <w:r w:rsidRPr="00BD1163">
              <w:t>Valsts Asinsdonoru centrs</w:t>
            </w:r>
          </w:p>
        </w:tc>
      </w:tr>
      <w:tr w:rsidR="000967C2" w:rsidRPr="00BD1163" w14:paraId="1646E7B8"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B6" w14:textId="77777777" w:rsidR="000967C2" w:rsidRPr="00BD1163" w:rsidRDefault="000967C2" w:rsidP="005571BC">
            <w:pPr>
              <w:pStyle w:val="TableText"/>
            </w:pPr>
            <w:r w:rsidRPr="00BD1163">
              <w:t>VNC</w:t>
            </w:r>
          </w:p>
        </w:tc>
        <w:tc>
          <w:tcPr>
            <w:tcW w:w="6240" w:type="dxa"/>
            <w:tcBorders>
              <w:top w:val="single" w:sz="6" w:space="0" w:color="auto"/>
              <w:left w:val="single" w:sz="6" w:space="0" w:color="auto"/>
              <w:bottom w:val="single" w:sz="6" w:space="0" w:color="auto"/>
              <w:right w:val="single" w:sz="8" w:space="0" w:color="auto"/>
            </w:tcBorders>
          </w:tcPr>
          <w:p w14:paraId="1646E7B7" w14:textId="77777777" w:rsidR="000967C2" w:rsidRPr="00BD1163" w:rsidRDefault="000967C2" w:rsidP="005571BC">
            <w:pPr>
              <w:pStyle w:val="TableText"/>
            </w:pPr>
            <w:r w:rsidRPr="00BD1163">
              <w:t>Veselības Norēķinu Centrs</w:t>
            </w:r>
          </w:p>
        </w:tc>
      </w:tr>
      <w:tr w:rsidR="000967C2" w:rsidRPr="00BD1163" w14:paraId="1646E7BB"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B9" w14:textId="77777777" w:rsidR="000967C2" w:rsidRPr="00BD1163" w:rsidRDefault="000967C2" w:rsidP="005571BC">
            <w:pPr>
              <w:pStyle w:val="TableText"/>
            </w:pPr>
            <w:r w:rsidRPr="00BD1163">
              <w:t>NVD VIS</w:t>
            </w:r>
          </w:p>
        </w:tc>
        <w:tc>
          <w:tcPr>
            <w:tcW w:w="6240" w:type="dxa"/>
            <w:tcBorders>
              <w:top w:val="single" w:sz="6" w:space="0" w:color="auto"/>
              <w:left w:val="single" w:sz="6" w:space="0" w:color="auto"/>
              <w:bottom w:val="single" w:sz="6" w:space="0" w:color="auto"/>
              <w:right w:val="single" w:sz="8" w:space="0" w:color="auto"/>
            </w:tcBorders>
          </w:tcPr>
          <w:p w14:paraId="1646E7BA" w14:textId="77777777" w:rsidR="000967C2" w:rsidRPr="00BD1163" w:rsidRDefault="000967C2" w:rsidP="005571BC">
            <w:pPr>
              <w:pStyle w:val="TableText"/>
            </w:pPr>
            <w:r w:rsidRPr="00BD1163">
              <w:t>Veselības Norēķinu Centra Vadības informācijas sistēma</w:t>
            </w:r>
          </w:p>
        </w:tc>
      </w:tr>
      <w:tr w:rsidR="000967C2" w:rsidRPr="00BD1163" w14:paraId="1646E7BE"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BC" w14:textId="77777777" w:rsidR="000967C2" w:rsidRPr="00BD1163" w:rsidRDefault="000967C2" w:rsidP="005571BC">
            <w:pPr>
              <w:pStyle w:val="TableText"/>
            </w:pPr>
            <w:r w:rsidRPr="00BD1163">
              <w:t>XDM</w:t>
            </w:r>
          </w:p>
        </w:tc>
        <w:tc>
          <w:tcPr>
            <w:tcW w:w="6240" w:type="dxa"/>
            <w:tcBorders>
              <w:top w:val="single" w:sz="6" w:space="0" w:color="auto"/>
              <w:left w:val="single" w:sz="6" w:space="0" w:color="auto"/>
              <w:bottom w:val="single" w:sz="6" w:space="0" w:color="auto"/>
              <w:right w:val="single" w:sz="8" w:space="0" w:color="auto"/>
            </w:tcBorders>
            <w:shd w:val="clear" w:color="auto" w:fill="auto"/>
          </w:tcPr>
          <w:p w14:paraId="1646E7BD" w14:textId="77777777" w:rsidR="000967C2" w:rsidRPr="00BD1163" w:rsidRDefault="000967C2" w:rsidP="005571BC">
            <w:pPr>
              <w:pStyle w:val="TableText"/>
            </w:pPr>
            <w:r w:rsidRPr="00BD1163">
              <w:t>No angļu valodas [X Display Manager] – X displejvadība</w:t>
            </w:r>
          </w:p>
        </w:tc>
      </w:tr>
      <w:tr w:rsidR="000967C2" w:rsidRPr="00BD1163" w14:paraId="1646E7C1"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BF" w14:textId="77777777" w:rsidR="000967C2" w:rsidRPr="00BD1163" w:rsidRDefault="000967C2" w:rsidP="005571BC">
            <w:pPr>
              <w:pStyle w:val="TableText"/>
            </w:pPr>
            <w:r w:rsidRPr="00BD1163">
              <w:t>XML</w:t>
            </w:r>
          </w:p>
        </w:tc>
        <w:tc>
          <w:tcPr>
            <w:tcW w:w="6240" w:type="dxa"/>
            <w:tcBorders>
              <w:top w:val="single" w:sz="6" w:space="0" w:color="auto"/>
              <w:left w:val="single" w:sz="6" w:space="0" w:color="auto"/>
              <w:bottom w:val="single" w:sz="6" w:space="0" w:color="auto"/>
              <w:right w:val="single" w:sz="8" w:space="0" w:color="auto"/>
            </w:tcBorders>
            <w:shd w:val="clear" w:color="auto" w:fill="auto"/>
          </w:tcPr>
          <w:p w14:paraId="1646E7C0" w14:textId="77777777" w:rsidR="000967C2" w:rsidRPr="00BD1163" w:rsidRDefault="000967C2" w:rsidP="005571BC">
            <w:pPr>
              <w:pStyle w:val="TableText"/>
            </w:pPr>
            <w:r w:rsidRPr="00BD1163">
              <w:t>No angļu valoda [eXtensible Markup Language] – paplašināmā iezīmēšanas valoda</w:t>
            </w:r>
          </w:p>
        </w:tc>
      </w:tr>
      <w:tr w:rsidR="000967C2" w:rsidRPr="00BD1163" w14:paraId="1646E7C4"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C2" w14:textId="77777777" w:rsidR="000967C2" w:rsidRPr="00BD1163" w:rsidRDefault="000967C2" w:rsidP="005571BC">
            <w:pPr>
              <w:pStyle w:val="TableText"/>
            </w:pPr>
            <w:r w:rsidRPr="00BD1163">
              <w:t>XSL</w:t>
            </w:r>
          </w:p>
        </w:tc>
        <w:tc>
          <w:tcPr>
            <w:tcW w:w="6240" w:type="dxa"/>
            <w:tcBorders>
              <w:top w:val="single" w:sz="6" w:space="0" w:color="auto"/>
              <w:left w:val="single" w:sz="6" w:space="0" w:color="auto"/>
              <w:bottom w:val="single" w:sz="6" w:space="0" w:color="auto"/>
              <w:right w:val="single" w:sz="8" w:space="0" w:color="auto"/>
            </w:tcBorders>
            <w:shd w:val="clear" w:color="auto" w:fill="auto"/>
          </w:tcPr>
          <w:p w14:paraId="1646E7C3" w14:textId="77777777" w:rsidR="000967C2" w:rsidRPr="00BD1163" w:rsidRDefault="000967C2" w:rsidP="005571BC">
            <w:pPr>
              <w:pStyle w:val="TableText"/>
            </w:pPr>
            <w:r w:rsidRPr="00BD1163">
              <w:t>No angļu valodas [eXtensible Stylesheet Language] – paplašināmā stila lapu valoda</w:t>
            </w:r>
          </w:p>
        </w:tc>
      </w:tr>
      <w:tr w:rsidR="000967C2" w:rsidRPr="00BD1163" w14:paraId="1646E7C8"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C5" w14:textId="77777777" w:rsidR="000967C2" w:rsidRPr="00BD1163" w:rsidRDefault="000967C2" w:rsidP="005571BC">
            <w:pPr>
              <w:pStyle w:val="TableText"/>
            </w:pPr>
            <w:r w:rsidRPr="00BD1163">
              <w:t>XSLT</w:t>
            </w:r>
          </w:p>
        </w:tc>
        <w:tc>
          <w:tcPr>
            <w:tcW w:w="6240" w:type="dxa"/>
            <w:tcBorders>
              <w:top w:val="single" w:sz="6" w:space="0" w:color="auto"/>
              <w:left w:val="single" w:sz="6" w:space="0" w:color="auto"/>
              <w:bottom w:val="single" w:sz="6" w:space="0" w:color="auto"/>
              <w:right w:val="single" w:sz="8" w:space="0" w:color="auto"/>
            </w:tcBorders>
            <w:shd w:val="clear" w:color="auto" w:fill="auto"/>
          </w:tcPr>
          <w:p w14:paraId="1646E7C6" w14:textId="77777777" w:rsidR="000967C2" w:rsidRPr="00BD1163" w:rsidRDefault="000967C2" w:rsidP="005571BC">
            <w:pPr>
              <w:pStyle w:val="TableText"/>
            </w:pPr>
            <w:r w:rsidRPr="00BD1163">
              <w:t xml:space="preserve">No angļu valodas [XSL Transformations] </w:t>
            </w:r>
          </w:p>
          <w:p w14:paraId="1646E7C7" w14:textId="77777777" w:rsidR="000967C2" w:rsidRPr="00BD1163" w:rsidRDefault="000967C2" w:rsidP="005571BC">
            <w:pPr>
              <w:pStyle w:val="TableText"/>
            </w:pPr>
            <w:r w:rsidRPr="00BD1163">
              <w:t xml:space="preserve">XSL valodas transformācija stila lapas formā, ar labi noformētu XML[XML 1.0] sintaksi, kas atbilst XML nosaukumvietas  rekomendācijām [Namespaces in XML Recomendations]. </w:t>
            </w:r>
          </w:p>
        </w:tc>
      </w:tr>
      <w:tr w:rsidR="000967C2" w:rsidRPr="00BD1163" w14:paraId="1646E7D3" w14:textId="77777777" w:rsidTr="005571BC">
        <w:trPr>
          <w:trHeight w:val="103"/>
        </w:trPr>
        <w:tc>
          <w:tcPr>
            <w:tcW w:w="2272" w:type="dxa"/>
            <w:tcBorders>
              <w:top w:val="single" w:sz="6" w:space="0" w:color="auto"/>
              <w:left w:val="single" w:sz="8" w:space="0" w:color="auto"/>
              <w:bottom w:val="single" w:sz="6" w:space="0" w:color="auto"/>
              <w:right w:val="single" w:sz="6" w:space="0" w:color="auto"/>
            </w:tcBorders>
          </w:tcPr>
          <w:p w14:paraId="1646E7C9" w14:textId="77777777" w:rsidR="000967C2" w:rsidRPr="00BD1163" w:rsidRDefault="000967C2" w:rsidP="005571BC">
            <w:pPr>
              <w:pStyle w:val="TableText"/>
            </w:pPr>
            <w:r w:rsidRPr="00BD1163">
              <w:t>XXX-nnnnn.yy</w:t>
            </w:r>
          </w:p>
        </w:tc>
        <w:tc>
          <w:tcPr>
            <w:tcW w:w="6240" w:type="dxa"/>
            <w:tcBorders>
              <w:top w:val="single" w:sz="6" w:space="0" w:color="auto"/>
              <w:left w:val="single" w:sz="6" w:space="0" w:color="auto"/>
              <w:bottom w:val="single" w:sz="6" w:space="0" w:color="auto"/>
              <w:right w:val="single" w:sz="8" w:space="0" w:color="auto"/>
            </w:tcBorders>
          </w:tcPr>
          <w:p w14:paraId="1646E7CA" w14:textId="77777777" w:rsidR="000967C2" w:rsidRPr="00BD1163" w:rsidRDefault="000967C2" w:rsidP="005571BC">
            <w:pPr>
              <w:pStyle w:val="TableText"/>
            </w:pPr>
            <w:r w:rsidRPr="00BD1163">
              <w:t>Prasības identifikators, kur:</w:t>
            </w:r>
          </w:p>
          <w:p w14:paraId="1646E7CB" w14:textId="77777777" w:rsidR="000967C2" w:rsidRPr="00BD1163" w:rsidRDefault="000967C2" w:rsidP="005571BC">
            <w:pPr>
              <w:pStyle w:val="TableText"/>
            </w:pPr>
            <w:r w:rsidRPr="00BD1163">
              <w:t xml:space="preserve">XXX    prasības bloka 3 burtu saīsinājums, </w:t>
            </w:r>
          </w:p>
          <w:p w14:paraId="1646E7CC" w14:textId="77777777" w:rsidR="000967C2" w:rsidRPr="00BD1163" w:rsidRDefault="000967C2" w:rsidP="005571BC">
            <w:pPr>
              <w:pStyle w:val="TableText"/>
            </w:pPr>
            <w:r w:rsidRPr="00BD1163">
              <w:t xml:space="preserve">            piemēram, VPR – vispārīgās prasības.</w:t>
            </w:r>
          </w:p>
          <w:p w14:paraId="1646E7CD" w14:textId="77777777" w:rsidR="000967C2" w:rsidRPr="00BD1163" w:rsidRDefault="000967C2" w:rsidP="005571BC">
            <w:pPr>
              <w:pStyle w:val="TableText"/>
            </w:pPr>
            <w:r w:rsidRPr="00BD1163">
              <w:t xml:space="preserve">nnnnn  prasības numurs, kas tiek piešķirts un paliek nemainīgs            </w:t>
            </w:r>
          </w:p>
          <w:p w14:paraId="1646E7CE" w14:textId="77777777" w:rsidR="000967C2" w:rsidRPr="00BD1163" w:rsidRDefault="000967C2" w:rsidP="005571BC">
            <w:pPr>
              <w:pStyle w:val="TableText"/>
            </w:pPr>
            <w:r w:rsidRPr="00BD1163">
              <w:t xml:space="preserve">            projekta laikā. Prasību numurēšanā tiek ievērots solis, kas </w:t>
            </w:r>
          </w:p>
          <w:p w14:paraId="1646E7CF" w14:textId="77777777" w:rsidR="000967C2" w:rsidRPr="00BD1163" w:rsidRDefault="000967C2" w:rsidP="005571BC">
            <w:pPr>
              <w:pStyle w:val="TableText"/>
            </w:pPr>
            <w:r w:rsidRPr="00BD1163">
              <w:t xml:space="preserve">            sākotnēji ir 5. Numerācija var nebūt pēc kārtas.</w:t>
            </w:r>
          </w:p>
          <w:p w14:paraId="1646E7D0" w14:textId="77777777" w:rsidR="000967C2" w:rsidRPr="00BD1163" w:rsidRDefault="000967C2" w:rsidP="005571BC">
            <w:pPr>
              <w:pStyle w:val="TableText"/>
            </w:pPr>
            <w:r w:rsidRPr="00BD1163">
              <w:t>yy        apakšprasības numurs, ja prasība detalizēta apakšprasībās.</w:t>
            </w:r>
          </w:p>
          <w:p w14:paraId="1646E7D1" w14:textId="77777777" w:rsidR="000967C2" w:rsidRPr="00BD1163" w:rsidRDefault="000967C2" w:rsidP="005571BC">
            <w:pPr>
              <w:pStyle w:val="TableText"/>
            </w:pPr>
          </w:p>
          <w:p w14:paraId="1646E7D2" w14:textId="77777777" w:rsidR="000967C2" w:rsidRPr="00BD1163" w:rsidRDefault="000967C2" w:rsidP="005571BC">
            <w:pPr>
              <w:pStyle w:val="TableText"/>
            </w:pPr>
            <w:r w:rsidRPr="00BD1163">
              <w:t>Prasības identifikatora paraugs: VRP-00005.01</w:t>
            </w:r>
          </w:p>
        </w:tc>
      </w:tr>
    </w:tbl>
    <w:p w14:paraId="1646E7D4" w14:textId="77777777" w:rsidR="00ED0D3B" w:rsidRPr="00BD1163" w:rsidRDefault="00ED0D3B" w:rsidP="00EE0BD5">
      <w:pPr>
        <w:pStyle w:val="Heading1"/>
      </w:pPr>
      <w:bookmarkStart w:id="15" w:name="_Toc423074458"/>
      <w:bookmarkStart w:id="16" w:name="_Toc181269016"/>
      <w:r w:rsidRPr="00BD1163">
        <w:t>Ievads</w:t>
      </w:r>
      <w:bookmarkEnd w:id="12"/>
      <w:bookmarkEnd w:id="15"/>
      <w:bookmarkEnd w:id="16"/>
    </w:p>
    <w:p w14:paraId="1646E7D5" w14:textId="77777777" w:rsidR="00ED0D3B" w:rsidRPr="00BD1163" w:rsidRDefault="00ED0D3B" w:rsidP="005A0AE0">
      <w:pPr>
        <w:pStyle w:val="Heading2"/>
      </w:pPr>
      <w:bookmarkStart w:id="17" w:name="_Toc423074459"/>
      <w:bookmarkStart w:id="18" w:name="_Toc181269017"/>
      <w:r w:rsidRPr="00BD1163">
        <w:t>Nolūks</w:t>
      </w:r>
      <w:bookmarkEnd w:id="17"/>
      <w:bookmarkEnd w:id="18"/>
    </w:p>
    <w:p w14:paraId="1646E7D6" w14:textId="77777777" w:rsidR="000967C2" w:rsidRPr="00BD1163" w:rsidRDefault="000967C2" w:rsidP="000967C2">
      <w:pPr>
        <w:pStyle w:val="Heading3"/>
      </w:pPr>
      <w:bookmarkStart w:id="19" w:name="_Toc423074460"/>
      <w:bookmarkStart w:id="20" w:name="_Toc181269018"/>
      <w:bookmarkStart w:id="21" w:name="_Toc128817533"/>
      <w:r w:rsidRPr="00BD1163">
        <w:t>Dokumenta mērķis</w:t>
      </w:r>
      <w:bookmarkEnd w:id="19"/>
      <w:bookmarkEnd w:id="20"/>
    </w:p>
    <w:p w14:paraId="1646E7D7" w14:textId="2303FB08" w:rsidR="00C97663" w:rsidRPr="00BD1163" w:rsidRDefault="00CD463B" w:rsidP="00EF1A27">
      <w:pPr>
        <w:pStyle w:val="BodyText"/>
      </w:pPr>
      <w:r w:rsidRPr="00BD1163">
        <w:t xml:space="preserve">Elektronisko </w:t>
      </w:r>
      <w:r w:rsidR="00BA5182" w:rsidRPr="00BD1163">
        <w:t>v</w:t>
      </w:r>
      <w:r w:rsidRPr="00BD1163">
        <w:t xml:space="preserve">eselības </w:t>
      </w:r>
      <w:r w:rsidR="00BA5182" w:rsidRPr="00BD1163">
        <w:t>k</w:t>
      </w:r>
      <w:r w:rsidRPr="00BD1163">
        <w:t>aršu informācijas sistēma</w:t>
      </w:r>
      <w:r w:rsidR="008A1E20" w:rsidRPr="00BD1163">
        <w:t xml:space="preserve"> </w:t>
      </w:r>
      <w:r w:rsidRPr="00BD1163">
        <w:t>ir E-</w:t>
      </w:r>
      <w:r w:rsidR="00BD1163">
        <w:t>v</w:t>
      </w:r>
      <w:r w:rsidRPr="00BD1163">
        <w:t xml:space="preserve">eselības projektu </w:t>
      </w:r>
      <w:r w:rsidR="00C97663" w:rsidRPr="00BD1163">
        <w:t xml:space="preserve">neatņemama sastāvdaļa. Izvērtējot sistēmas tehniskās prasības un sastādot PPS, </w:t>
      </w:r>
      <w:r w:rsidRPr="00BD1163">
        <w:t xml:space="preserve">risinājums balstīts uz </w:t>
      </w:r>
      <w:r w:rsidR="00463AC0" w:rsidRPr="00BD1163">
        <w:t>medicīnisko</w:t>
      </w:r>
      <w:r w:rsidRPr="00BD1163">
        <w:t xml:space="preserve"> dokumentu standarta formātu </w:t>
      </w:r>
      <w:r w:rsidR="00F85E92" w:rsidRPr="00BD1163">
        <w:t>HL7</w:t>
      </w:r>
      <w:r w:rsidRPr="00BD1163">
        <w:t xml:space="preserve">, kas nodrošina elektroniskas medicīnas informācijas </w:t>
      </w:r>
      <w:r w:rsidR="00444C82" w:rsidRPr="00BD1163">
        <w:t>datu apmaiņas</w:t>
      </w:r>
      <w:r w:rsidRPr="00BD1163">
        <w:t xml:space="preserve"> veidu. </w:t>
      </w:r>
    </w:p>
    <w:p w14:paraId="1646E7D8" w14:textId="77777777" w:rsidR="00C97663" w:rsidRPr="00BD1163" w:rsidRDefault="00C97663" w:rsidP="00EF1A27">
      <w:pPr>
        <w:pStyle w:val="BodyText"/>
      </w:pPr>
      <w:r w:rsidRPr="00BD1163">
        <w:t xml:space="preserve">PPS dokumenta mērķis ir specificēt </w:t>
      </w:r>
      <w:r w:rsidR="00444C82" w:rsidRPr="00BD1163">
        <w:t xml:space="preserve">EVK IS sistēmas </w:t>
      </w:r>
      <w:r w:rsidRPr="00BD1163">
        <w:t>prasības, kas ir jāievēro projekta īstenošanā un kurām ir jāatbilst gala produktam:</w:t>
      </w:r>
    </w:p>
    <w:p w14:paraId="1646E7D9" w14:textId="77777777" w:rsidR="00C97663" w:rsidRPr="00BD1163" w:rsidRDefault="00C97663" w:rsidP="00EF1A27">
      <w:pPr>
        <w:pStyle w:val="ListBullet"/>
      </w:pPr>
      <w:r w:rsidRPr="00BD1163">
        <w:t xml:space="preserve">informatīvās prasības – </w:t>
      </w:r>
      <w:r w:rsidR="00444C82" w:rsidRPr="00BD1163">
        <w:t xml:space="preserve">EVK IS pamatdatu, dokumentu repozitorija un administratīvo funkciju </w:t>
      </w:r>
      <w:r w:rsidRPr="00BD1163">
        <w:t>datu s</w:t>
      </w:r>
      <w:r w:rsidR="00444C82" w:rsidRPr="00BD1163">
        <w:t>truktūru</w:t>
      </w:r>
      <w:r w:rsidRPr="00BD1163">
        <w:t xml:space="preserve">, nosakot datubāzi raksturojošo elementu shēmas; </w:t>
      </w:r>
    </w:p>
    <w:p w14:paraId="1646E7DA" w14:textId="77777777" w:rsidR="00C97663" w:rsidRPr="00BD1163" w:rsidRDefault="00C97663" w:rsidP="00EF1A27">
      <w:pPr>
        <w:pStyle w:val="ListBullet"/>
      </w:pPr>
      <w:r w:rsidRPr="00BD1163">
        <w:t>funkcionālās prasības – sistēmas darbības, funkcijas un saskarnes.</w:t>
      </w:r>
    </w:p>
    <w:p w14:paraId="1646E7DC" w14:textId="77777777" w:rsidR="009C25CB" w:rsidRPr="00BD1163" w:rsidRDefault="009C25CB" w:rsidP="00EF1A27">
      <w:pPr>
        <w:pStyle w:val="BodyText"/>
      </w:pPr>
      <w:r w:rsidRPr="00BD1163">
        <w:t>PPS dokuments būs uzskatāms par pabeigtu, kad Pasūtītāja un Izpildītāja puses piekritīs tā saturam, pieņems to un attiecīgi parakstīs to pēc abpusējas saskaņošanas.</w:t>
      </w:r>
    </w:p>
    <w:p w14:paraId="1646E7DD" w14:textId="77777777" w:rsidR="007D5819" w:rsidRPr="00BD1163" w:rsidRDefault="007D5819" w:rsidP="00EF1A27">
      <w:pPr>
        <w:pStyle w:val="BodyText"/>
      </w:pPr>
      <w:r w:rsidRPr="00BD1163">
        <w:t>Dokumen</w:t>
      </w:r>
      <w:r w:rsidR="00B17ADD" w:rsidRPr="00BD1163">
        <w:t xml:space="preserve">ts </w:t>
      </w:r>
      <w:r w:rsidRPr="00BD1163">
        <w:t>izstrādāts</w:t>
      </w:r>
      <w:r w:rsidR="00B17ADD" w:rsidRPr="00BD1163">
        <w:t xml:space="preserve">, </w:t>
      </w:r>
      <w:r w:rsidRPr="00BD1163">
        <w:t xml:space="preserve">izmantojot </w:t>
      </w:r>
      <w:r w:rsidR="00F477D9" w:rsidRPr="00BD1163">
        <w:t>standartu IEEE 830-1998</w:t>
      </w:r>
      <w:r w:rsidRPr="00BD1163">
        <w:t>.</w:t>
      </w:r>
    </w:p>
    <w:p w14:paraId="1646E7DE" w14:textId="77777777" w:rsidR="000967C2" w:rsidRPr="00BD1163" w:rsidRDefault="000967C2" w:rsidP="000967C2">
      <w:pPr>
        <w:pStyle w:val="Heading3"/>
      </w:pPr>
      <w:bookmarkStart w:id="22" w:name="_Toc423074461"/>
      <w:bookmarkStart w:id="23" w:name="_Toc181269019"/>
      <w:r w:rsidRPr="00BD1163">
        <w:t>Dokumenta auditorija</w:t>
      </w:r>
      <w:bookmarkEnd w:id="22"/>
      <w:bookmarkEnd w:id="23"/>
    </w:p>
    <w:p w14:paraId="1646E7DF" w14:textId="77777777" w:rsidR="000967C2" w:rsidRPr="00BD1163" w:rsidRDefault="000967C2" w:rsidP="00EF1A27">
      <w:pPr>
        <w:pStyle w:val="BodyText"/>
      </w:pPr>
      <w:r w:rsidRPr="00BD1163">
        <w:t>Dokuments ir saistošs:</w:t>
      </w:r>
    </w:p>
    <w:p w14:paraId="1646E7E0" w14:textId="77777777" w:rsidR="000967C2" w:rsidRPr="00BD1163" w:rsidRDefault="000967C2" w:rsidP="000967C2">
      <w:pPr>
        <w:pStyle w:val="ListBullet"/>
      </w:pPr>
      <w:r w:rsidRPr="00BD1163">
        <w:t>no Pasūtītāja puses projektā iesaistītajām personām,</w:t>
      </w:r>
    </w:p>
    <w:p w14:paraId="1646E7E1" w14:textId="77777777" w:rsidR="000967C2" w:rsidRPr="00BD1163" w:rsidRDefault="000967C2" w:rsidP="000967C2">
      <w:pPr>
        <w:pStyle w:val="ListBullet"/>
      </w:pPr>
      <w:r w:rsidRPr="00BD1163">
        <w:t>EVK IS projektētājiem un izstrādātājiem,</w:t>
      </w:r>
    </w:p>
    <w:p w14:paraId="1646E7E2" w14:textId="77777777" w:rsidR="000967C2" w:rsidRPr="00BD1163" w:rsidRDefault="000967C2" w:rsidP="000967C2">
      <w:pPr>
        <w:pStyle w:val="ListBullet"/>
      </w:pPr>
      <w:r w:rsidRPr="00BD1163">
        <w:lastRenderedPageBreak/>
        <w:t>EVK IS testētājiem,</w:t>
      </w:r>
    </w:p>
    <w:p w14:paraId="1646E7E3" w14:textId="77777777" w:rsidR="000967C2" w:rsidRPr="00BD1163" w:rsidRDefault="000967C2" w:rsidP="000967C2">
      <w:pPr>
        <w:pStyle w:val="ListBullet"/>
      </w:pPr>
      <w:r w:rsidRPr="00BD1163">
        <w:t>kā arī informatīvs materiāls citiem projektā iesaistītajiem dalībniekiem un projekta vadītājiem.</w:t>
      </w:r>
    </w:p>
    <w:p w14:paraId="1646E7E4" w14:textId="77777777" w:rsidR="00ED0D3B" w:rsidRPr="00BD1163" w:rsidRDefault="00ED0D3B" w:rsidP="005A0AE0">
      <w:pPr>
        <w:pStyle w:val="Heading2"/>
      </w:pPr>
      <w:bookmarkStart w:id="24" w:name="_Toc423074462"/>
      <w:bookmarkStart w:id="25" w:name="_Toc181269020"/>
      <w:r w:rsidRPr="00BD1163">
        <w:t>Darbības sfēra</w:t>
      </w:r>
      <w:bookmarkEnd w:id="21"/>
      <w:bookmarkEnd w:id="24"/>
      <w:bookmarkEnd w:id="25"/>
    </w:p>
    <w:p w14:paraId="1646E7E5" w14:textId="77777777" w:rsidR="00BA5182" w:rsidRPr="00BD1163" w:rsidRDefault="00BA5182" w:rsidP="00443852">
      <w:pPr>
        <w:pStyle w:val="BodyText"/>
      </w:pPr>
      <w:bookmarkStart w:id="26" w:name="_Toc128817534"/>
      <w:bookmarkStart w:id="27" w:name="_Toc130060516"/>
      <w:r w:rsidRPr="00BD1163">
        <w:t>Dokuments apraksta detalizētas sistēmas prasības un lietojumus, kurus jāatbalsta Elektroniskās veselības kartes informācijas sistēmai, un kuras izstrādājamas 1.</w:t>
      </w:r>
      <w:r w:rsidR="00EE0BD5" w:rsidRPr="00BD1163">
        <w:t> </w:t>
      </w:r>
      <w:r w:rsidRPr="00BD1163">
        <w:t xml:space="preserve">kārtas ietvaros saskaņā ar projekta izstrādes plānu. </w:t>
      </w:r>
    </w:p>
    <w:p w14:paraId="1646E7E6" w14:textId="77777777" w:rsidR="00C97663" w:rsidRPr="00BD1163" w:rsidRDefault="00C97663" w:rsidP="00443852">
      <w:pPr>
        <w:pStyle w:val="BodyText"/>
      </w:pPr>
      <w:r w:rsidRPr="00BD1163">
        <w:t xml:space="preserve">Šis dokuments tiks izmantots kā pamats turpmākajiem projekta darbiem: </w:t>
      </w:r>
      <w:r w:rsidR="00BA5182" w:rsidRPr="00BD1163">
        <w:t xml:space="preserve">EVK IS </w:t>
      </w:r>
      <w:r w:rsidRPr="00BD1163">
        <w:t xml:space="preserve">sistēmas projektēšanai, izstrādei un testēšanai. </w:t>
      </w:r>
    </w:p>
    <w:p w14:paraId="1646E7E7" w14:textId="77777777" w:rsidR="00EB1810" w:rsidRPr="00BD1163" w:rsidRDefault="00EB1810">
      <w:pPr>
        <w:pStyle w:val="BodyText"/>
      </w:pPr>
    </w:p>
    <w:p w14:paraId="1646E7E8" w14:textId="64411C81" w:rsidR="00B17ADD" w:rsidRPr="00BD1163" w:rsidRDefault="00B17ADD" w:rsidP="00443852">
      <w:pPr>
        <w:pStyle w:val="BodyText"/>
      </w:pPr>
      <w:r w:rsidRPr="00BD1163">
        <w:t>EVK izstrādes projekta 1. kārta</w:t>
      </w:r>
      <w:r w:rsidR="00C81954" w:rsidRPr="00BD1163">
        <w:t>s</w:t>
      </w:r>
      <w:r w:rsidRPr="00BD1163">
        <w:t xml:space="preserve"> analīzes uzdevumā iekļautas šādas </w:t>
      </w:r>
      <w:r w:rsidR="00C81954" w:rsidRPr="00BD1163">
        <w:t xml:space="preserve">TS </w:t>
      </w:r>
      <w:r w:rsidR="00707211" w:rsidRPr="00BD1163">
        <w:fldChar w:fldCharType="begin"/>
      </w:r>
      <w:r w:rsidR="00707211" w:rsidRPr="00BD1163">
        <w:instrText xml:space="preserve"> REF _Ref423073386 \w \h  \* MERGEFORMAT </w:instrText>
      </w:r>
      <w:r w:rsidR="00707211" w:rsidRPr="00BD1163">
        <w:fldChar w:fldCharType="separate"/>
      </w:r>
      <w:r w:rsidR="009A59DD">
        <w:t>[1]</w:t>
      </w:r>
      <w:r w:rsidR="00707211" w:rsidRPr="00BD1163">
        <w:fldChar w:fldCharType="end"/>
      </w:r>
      <w:r w:rsidR="00C81954" w:rsidRPr="00BD1163">
        <w:t xml:space="preserve"> </w:t>
      </w:r>
      <w:r w:rsidR="00773951" w:rsidRPr="00BD1163">
        <w:t xml:space="preserve">un TS </w:t>
      </w:r>
      <w:r w:rsidR="00707211" w:rsidRPr="00BD1163">
        <w:fldChar w:fldCharType="begin"/>
      </w:r>
      <w:r w:rsidR="00707211" w:rsidRPr="00BD1163">
        <w:instrText xml:space="preserve"> REF _Ref423073500 \w \h  \* MERGEFORMAT </w:instrText>
      </w:r>
      <w:r w:rsidR="00707211" w:rsidRPr="00BD1163">
        <w:fldChar w:fldCharType="separate"/>
      </w:r>
      <w:r w:rsidR="009A59DD">
        <w:t>[2]</w:t>
      </w:r>
      <w:r w:rsidR="00707211" w:rsidRPr="00BD1163">
        <w:fldChar w:fldCharType="end"/>
      </w:r>
      <w:r w:rsidR="00773951" w:rsidRPr="00BD1163">
        <w:t xml:space="preserve"> </w:t>
      </w:r>
      <w:r w:rsidRPr="00BD1163">
        <w:t>prasības:</w:t>
      </w:r>
    </w:p>
    <w:p w14:paraId="1646E7E9" w14:textId="6D802945" w:rsidR="00FD52F0" w:rsidRPr="00BD1163" w:rsidRDefault="00E52CBD" w:rsidP="00443852">
      <w:pPr>
        <w:pStyle w:val="Tabulasnosaukums"/>
      </w:pPr>
      <w:r w:rsidRPr="00BD1163">
        <w:t xml:space="preserve">   </w:t>
      </w:r>
      <w:r w:rsidR="00115C4A" w:rsidRPr="00BD1163">
        <w:fldChar w:fldCharType="begin"/>
      </w:r>
      <w:r w:rsidR="00E847B3" w:rsidRPr="00BD1163">
        <w:instrText xml:space="preserve"> STYLEREF 2 \s </w:instrText>
      </w:r>
      <w:r w:rsidR="00115C4A" w:rsidRPr="00BD1163">
        <w:fldChar w:fldCharType="separate"/>
      </w:r>
      <w:bookmarkStart w:id="28" w:name="_Toc423074642"/>
      <w:bookmarkStart w:id="29" w:name="_Toc122439886"/>
      <w:r w:rsidR="009A59DD">
        <w:rPr>
          <w:noProof/>
        </w:rPr>
        <w:t>2.2</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w:t>
      </w:r>
      <w:r w:rsidR="00115C4A" w:rsidRPr="00BD1163">
        <w:fldChar w:fldCharType="end"/>
      </w:r>
      <w:r w:rsidRPr="00BD1163">
        <w:t>. tabula. Iekļautās prasības</w:t>
      </w:r>
      <w:bookmarkEnd w:id="28"/>
      <w:bookmarkEnd w:id="29"/>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8"/>
      </w:tblGrid>
      <w:tr w:rsidR="00E1006E" w:rsidRPr="00BD1163" w14:paraId="1646E7EB" w14:textId="77777777" w:rsidTr="008A1E20">
        <w:trPr>
          <w:trHeight w:val="300"/>
          <w:tblHeader/>
        </w:trPr>
        <w:tc>
          <w:tcPr>
            <w:tcW w:w="8528" w:type="dxa"/>
            <w:shd w:val="clear" w:color="auto" w:fill="D9D9D9" w:themeFill="background1" w:themeFillShade="D9"/>
            <w:noWrap/>
            <w:hideMark/>
          </w:tcPr>
          <w:p w14:paraId="1646E7EA" w14:textId="77777777" w:rsidR="00E1006E" w:rsidRPr="00BD1163" w:rsidRDefault="00E1006E" w:rsidP="00443852">
            <w:pPr>
              <w:pStyle w:val="Tabulasvirsraksts"/>
            </w:pPr>
            <w:r w:rsidRPr="00BD1163">
              <w:t>EVK 1. Kārtas prasības</w:t>
            </w:r>
          </w:p>
        </w:tc>
      </w:tr>
      <w:tr w:rsidR="00C81954" w:rsidRPr="00BD1163" w14:paraId="1646E7ED" w14:textId="77777777" w:rsidTr="008A1E20">
        <w:trPr>
          <w:trHeight w:val="300"/>
        </w:trPr>
        <w:tc>
          <w:tcPr>
            <w:tcW w:w="8528" w:type="dxa"/>
            <w:noWrap/>
            <w:hideMark/>
          </w:tcPr>
          <w:p w14:paraId="1646E7EC" w14:textId="77777777" w:rsidR="00C81954" w:rsidRPr="00BD1163" w:rsidRDefault="00C81954" w:rsidP="00443852">
            <w:pPr>
              <w:pStyle w:val="Tabulasteksts"/>
            </w:pPr>
            <w:r w:rsidRPr="00BD1163">
              <w:t>(006.) Virtuālie tipi</w:t>
            </w:r>
          </w:p>
        </w:tc>
      </w:tr>
      <w:tr w:rsidR="00C81954" w:rsidRPr="00BD1163" w14:paraId="1646E7EF" w14:textId="77777777" w:rsidTr="008A1E20">
        <w:trPr>
          <w:trHeight w:val="300"/>
        </w:trPr>
        <w:tc>
          <w:tcPr>
            <w:tcW w:w="8528" w:type="dxa"/>
            <w:noWrap/>
            <w:hideMark/>
          </w:tcPr>
          <w:p w14:paraId="1646E7EE" w14:textId="77777777" w:rsidR="00C81954" w:rsidRPr="00BD1163" w:rsidRDefault="00C81954" w:rsidP="00443852">
            <w:pPr>
              <w:pStyle w:val="Tabulasteksts"/>
            </w:pPr>
            <w:r w:rsidRPr="00BD1163">
              <w:t>(009.) EVK ieraksta datu kopa</w:t>
            </w:r>
          </w:p>
        </w:tc>
      </w:tr>
      <w:tr w:rsidR="00C81954" w:rsidRPr="00BD1163" w14:paraId="1646E7F1" w14:textId="77777777" w:rsidTr="008A1E20">
        <w:trPr>
          <w:trHeight w:val="300"/>
        </w:trPr>
        <w:tc>
          <w:tcPr>
            <w:tcW w:w="8528" w:type="dxa"/>
            <w:noWrap/>
            <w:hideMark/>
          </w:tcPr>
          <w:p w14:paraId="1646E7F0" w14:textId="77777777" w:rsidR="00C81954" w:rsidRPr="00BD1163" w:rsidRDefault="00C81954" w:rsidP="00443852">
            <w:pPr>
              <w:pStyle w:val="Tabulasteksts"/>
            </w:pPr>
            <w:r w:rsidRPr="00BD1163">
              <w:t>(010.) Datu kopas detalizācijas</w:t>
            </w:r>
          </w:p>
        </w:tc>
      </w:tr>
      <w:tr w:rsidR="00C81954" w:rsidRPr="00BD1163" w14:paraId="1646E7F3" w14:textId="77777777" w:rsidTr="008A1E20">
        <w:trPr>
          <w:trHeight w:val="300"/>
        </w:trPr>
        <w:tc>
          <w:tcPr>
            <w:tcW w:w="8528" w:type="dxa"/>
            <w:noWrap/>
            <w:hideMark/>
          </w:tcPr>
          <w:p w14:paraId="1646E7F2" w14:textId="77777777" w:rsidR="00C81954" w:rsidRPr="00BD1163" w:rsidRDefault="00C81954" w:rsidP="00443852">
            <w:pPr>
              <w:pStyle w:val="Tabulasteksts"/>
            </w:pPr>
            <w:r w:rsidRPr="00BD1163">
              <w:t>(011.) EVK ieraksta struktūra</w:t>
            </w:r>
          </w:p>
        </w:tc>
      </w:tr>
      <w:tr w:rsidR="00C81954" w:rsidRPr="00BD1163" w14:paraId="1646E7F5" w14:textId="77777777" w:rsidTr="008A1E20">
        <w:trPr>
          <w:trHeight w:val="300"/>
        </w:trPr>
        <w:tc>
          <w:tcPr>
            <w:tcW w:w="8528" w:type="dxa"/>
            <w:noWrap/>
            <w:hideMark/>
          </w:tcPr>
          <w:p w14:paraId="1646E7F4" w14:textId="77777777" w:rsidR="00C81954" w:rsidRPr="00BD1163" w:rsidRDefault="00C81954" w:rsidP="00443852">
            <w:pPr>
              <w:pStyle w:val="Tabulasteksts"/>
            </w:pPr>
            <w:r w:rsidRPr="00BD1163">
              <w:t>(012.) Datu bāzes uzbūve</w:t>
            </w:r>
          </w:p>
        </w:tc>
      </w:tr>
      <w:tr w:rsidR="00C81954" w:rsidRPr="00BD1163" w14:paraId="1646E7F7" w14:textId="77777777" w:rsidTr="008A1E20">
        <w:trPr>
          <w:trHeight w:val="300"/>
        </w:trPr>
        <w:tc>
          <w:tcPr>
            <w:tcW w:w="8528" w:type="dxa"/>
            <w:noWrap/>
            <w:hideMark/>
          </w:tcPr>
          <w:p w14:paraId="1646E7F6" w14:textId="77777777" w:rsidR="00C81954" w:rsidRPr="00BD1163" w:rsidRDefault="00C81954" w:rsidP="00443852">
            <w:pPr>
              <w:pStyle w:val="Tabulasteksts"/>
            </w:pPr>
            <w:r w:rsidRPr="00BD1163">
              <w:t>(013.) EVK IS ieraksta pamatdati</w:t>
            </w:r>
          </w:p>
        </w:tc>
      </w:tr>
      <w:tr w:rsidR="00C81954" w:rsidRPr="00BD1163" w14:paraId="1646E7F9" w14:textId="77777777" w:rsidTr="008A1E20">
        <w:trPr>
          <w:trHeight w:val="300"/>
        </w:trPr>
        <w:tc>
          <w:tcPr>
            <w:tcW w:w="8528" w:type="dxa"/>
            <w:noWrap/>
            <w:hideMark/>
          </w:tcPr>
          <w:p w14:paraId="1646E7F8" w14:textId="77777777" w:rsidR="00C81954" w:rsidRPr="00BD1163" w:rsidRDefault="00C81954" w:rsidP="00443852">
            <w:pPr>
              <w:pStyle w:val="Tabulasteksts"/>
            </w:pPr>
            <w:r w:rsidRPr="00BD1163">
              <w:t>(015.) EVK IS sistēmas scenāriji</w:t>
            </w:r>
          </w:p>
        </w:tc>
      </w:tr>
      <w:tr w:rsidR="00C81954" w:rsidRPr="00BD1163" w14:paraId="1646E7FB" w14:textId="77777777" w:rsidTr="008A1E20">
        <w:trPr>
          <w:trHeight w:val="300"/>
        </w:trPr>
        <w:tc>
          <w:tcPr>
            <w:tcW w:w="8528" w:type="dxa"/>
            <w:noWrap/>
            <w:hideMark/>
          </w:tcPr>
          <w:p w14:paraId="1646E7FA" w14:textId="77777777" w:rsidR="00C81954" w:rsidRPr="00BD1163" w:rsidRDefault="00C81954" w:rsidP="00443852">
            <w:pPr>
              <w:pStyle w:val="Tabulasteksts"/>
            </w:pPr>
            <w:r w:rsidRPr="00BD1163">
              <w:t>(027.) Metadatu pārvaldība</w:t>
            </w:r>
          </w:p>
        </w:tc>
      </w:tr>
      <w:tr w:rsidR="00C81954" w:rsidRPr="00BD1163" w14:paraId="1646E7FD" w14:textId="77777777" w:rsidTr="008A1E20">
        <w:trPr>
          <w:trHeight w:val="300"/>
        </w:trPr>
        <w:tc>
          <w:tcPr>
            <w:tcW w:w="8528" w:type="dxa"/>
            <w:noWrap/>
            <w:hideMark/>
          </w:tcPr>
          <w:p w14:paraId="1646E7FC" w14:textId="77777777" w:rsidR="00C81954" w:rsidRPr="00BD1163" w:rsidRDefault="00C81954" w:rsidP="00443852">
            <w:pPr>
              <w:pStyle w:val="Tabulasteksts"/>
            </w:pPr>
            <w:r w:rsidRPr="00BD1163">
              <w:t>(028.) Prezentācijas katalogs</w:t>
            </w:r>
          </w:p>
        </w:tc>
      </w:tr>
      <w:tr w:rsidR="00C81954" w:rsidRPr="00BD1163" w14:paraId="1646E7FF" w14:textId="77777777" w:rsidTr="008A1E20">
        <w:trPr>
          <w:trHeight w:val="300"/>
        </w:trPr>
        <w:tc>
          <w:tcPr>
            <w:tcW w:w="8528" w:type="dxa"/>
            <w:noWrap/>
            <w:hideMark/>
          </w:tcPr>
          <w:p w14:paraId="1646E7FE" w14:textId="77777777" w:rsidR="00C81954" w:rsidRPr="00BD1163" w:rsidRDefault="00C81954" w:rsidP="00443852">
            <w:pPr>
              <w:pStyle w:val="Tabulasteksts"/>
            </w:pPr>
            <w:r w:rsidRPr="00BD1163">
              <w:t>(030.) Administrēšanas modulis</w:t>
            </w:r>
          </w:p>
        </w:tc>
      </w:tr>
      <w:tr w:rsidR="00C81954" w:rsidRPr="00BD1163" w14:paraId="1646E801" w14:textId="77777777" w:rsidTr="008A1E20">
        <w:trPr>
          <w:trHeight w:val="300"/>
        </w:trPr>
        <w:tc>
          <w:tcPr>
            <w:tcW w:w="8528" w:type="dxa"/>
            <w:noWrap/>
            <w:hideMark/>
          </w:tcPr>
          <w:p w14:paraId="1646E800" w14:textId="77777777" w:rsidR="00C81954" w:rsidRPr="00BD1163" w:rsidRDefault="00C81954" w:rsidP="00443852">
            <w:pPr>
              <w:pStyle w:val="Tabulasteksts"/>
            </w:pPr>
            <w:r w:rsidRPr="00BD1163">
              <w:t>(031.) Personas datu audita modulis</w:t>
            </w:r>
          </w:p>
        </w:tc>
      </w:tr>
      <w:tr w:rsidR="00C81954" w:rsidRPr="00BD1163" w14:paraId="1646E803" w14:textId="77777777" w:rsidTr="008A1E20">
        <w:trPr>
          <w:trHeight w:val="300"/>
        </w:trPr>
        <w:tc>
          <w:tcPr>
            <w:tcW w:w="8528" w:type="dxa"/>
            <w:noWrap/>
            <w:hideMark/>
          </w:tcPr>
          <w:p w14:paraId="1646E802" w14:textId="77777777" w:rsidR="00C81954" w:rsidRPr="00BD1163" w:rsidRDefault="00C81954" w:rsidP="00443852">
            <w:pPr>
              <w:pStyle w:val="Tabulasteksts"/>
            </w:pPr>
            <w:r w:rsidRPr="00BD1163">
              <w:t>(032.) Funkciju auditācija</w:t>
            </w:r>
          </w:p>
        </w:tc>
      </w:tr>
      <w:tr w:rsidR="00C81954" w:rsidRPr="00BD1163" w14:paraId="1646E805" w14:textId="77777777" w:rsidTr="008A1E20">
        <w:trPr>
          <w:trHeight w:val="300"/>
        </w:trPr>
        <w:tc>
          <w:tcPr>
            <w:tcW w:w="8528" w:type="dxa"/>
            <w:noWrap/>
            <w:hideMark/>
          </w:tcPr>
          <w:p w14:paraId="1646E804" w14:textId="77777777" w:rsidR="00C81954" w:rsidRPr="00BD1163" w:rsidRDefault="00C81954" w:rsidP="00443852">
            <w:pPr>
              <w:pStyle w:val="Tabulasteksts"/>
            </w:pPr>
            <w:r w:rsidRPr="00BD1163">
              <w:t>(033.) EVK repozitorijs (datu bāze)</w:t>
            </w:r>
          </w:p>
        </w:tc>
      </w:tr>
      <w:tr w:rsidR="00C81954" w:rsidRPr="00BD1163" w14:paraId="1646E807" w14:textId="77777777" w:rsidTr="008A1E20">
        <w:trPr>
          <w:trHeight w:val="300"/>
        </w:trPr>
        <w:tc>
          <w:tcPr>
            <w:tcW w:w="8528" w:type="dxa"/>
            <w:noWrap/>
            <w:hideMark/>
          </w:tcPr>
          <w:p w14:paraId="1646E806" w14:textId="77777777" w:rsidR="00C81954" w:rsidRPr="00BD1163" w:rsidRDefault="00C81954" w:rsidP="00443852">
            <w:pPr>
              <w:pStyle w:val="Tabulasteksts"/>
            </w:pPr>
            <w:r w:rsidRPr="00BD1163">
              <w:t>(034.) E-veselības integrācijas platforma</w:t>
            </w:r>
          </w:p>
        </w:tc>
      </w:tr>
      <w:tr w:rsidR="00C81954" w:rsidRPr="00BD1163" w14:paraId="1646E809" w14:textId="77777777" w:rsidTr="008A1E20">
        <w:trPr>
          <w:trHeight w:val="300"/>
        </w:trPr>
        <w:tc>
          <w:tcPr>
            <w:tcW w:w="8528" w:type="dxa"/>
            <w:noWrap/>
            <w:hideMark/>
          </w:tcPr>
          <w:p w14:paraId="1646E808" w14:textId="77777777" w:rsidR="00C81954" w:rsidRPr="00BD1163" w:rsidRDefault="00C81954" w:rsidP="00443852">
            <w:pPr>
              <w:pStyle w:val="Tabulasteksts"/>
            </w:pPr>
            <w:r w:rsidRPr="00BD1163">
              <w:t>(038.) Manipulāciju un diagnožu filtra definīcija</w:t>
            </w:r>
          </w:p>
        </w:tc>
      </w:tr>
      <w:tr w:rsidR="00C81954" w:rsidRPr="00BD1163" w14:paraId="1646E80B" w14:textId="77777777" w:rsidTr="008A1E20">
        <w:trPr>
          <w:trHeight w:val="300"/>
        </w:trPr>
        <w:tc>
          <w:tcPr>
            <w:tcW w:w="8528" w:type="dxa"/>
            <w:noWrap/>
            <w:hideMark/>
          </w:tcPr>
          <w:p w14:paraId="1646E80A" w14:textId="77777777" w:rsidR="00C81954" w:rsidRPr="00BD1163" w:rsidRDefault="00C81954" w:rsidP="00443852">
            <w:pPr>
              <w:pStyle w:val="Tabulasteksts"/>
            </w:pPr>
            <w:r w:rsidRPr="00BD1163">
              <w:t>(040.) Funkcionālās lomas un tiesību noteikšana medicīnas personālam</w:t>
            </w:r>
          </w:p>
        </w:tc>
      </w:tr>
      <w:tr w:rsidR="00C81954" w:rsidRPr="00BD1163" w14:paraId="1646E80D" w14:textId="77777777" w:rsidTr="008A1E20">
        <w:trPr>
          <w:trHeight w:val="300"/>
        </w:trPr>
        <w:tc>
          <w:tcPr>
            <w:tcW w:w="8528" w:type="dxa"/>
            <w:noWrap/>
            <w:hideMark/>
          </w:tcPr>
          <w:p w14:paraId="1646E80C" w14:textId="77777777" w:rsidR="00C81954" w:rsidRPr="00BD1163" w:rsidRDefault="00C81954" w:rsidP="00443852">
            <w:pPr>
              <w:pStyle w:val="Tabulasteksts"/>
            </w:pPr>
            <w:r w:rsidRPr="00BD1163">
              <w:t>(042.) EVK IS datu saskarnes</w:t>
            </w:r>
          </w:p>
        </w:tc>
      </w:tr>
      <w:tr w:rsidR="00C81954" w:rsidRPr="00BD1163" w14:paraId="1646E80F" w14:textId="77777777" w:rsidTr="008A1E20">
        <w:trPr>
          <w:trHeight w:val="300"/>
        </w:trPr>
        <w:tc>
          <w:tcPr>
            <w:tcW w:w="8528" w:type="dxa"/>
            <w:noWrap/>
            <w:hideMark/>
          </w:tcPr>
          <w:p w14:paraId="1646E80E" w14:textId="44E14C59" w:rsidR="00C81954" w:rsidRPr="00BD1163" w:rsidRDefault="00C81954" w:rsidP="00443852">
            <w:pPr>
              <w:pStyle w:val="Tabulasteksts"/>
            </w:pPr>
            <w:r w:rsidRPr="00BD1163">
              <w:t>(043.) Sākotnējā EVK IS ierak</w:t>
            </w:r>
            <w:r w:rsidR="00BD1163">
              <w:t>s</w:t>
            </w:r>
            <w:r w:rsidRPr="00BD1163">
              <w:t>ta aizpildīšana un datu avoti</w:t>
            </w:r>
          </w:p>
        </w:tc>
      </w:tr>
      <w:tr w:rsidR="00C81954" w:rsidRPr="00BD1163" w14:paraId="1646E811" w14:textId="77777777" w:rsidTr="008A1E20">
        <w:trPr>
          <w:trHeight w:val="300"/>
        </w:trPr>
        <w:tc>
          <w:tcPr>
            <w:tcW w:w="8528" w:type="dxa"/>
            <w:noWrap/>
            <w:hideMark/>
          </w:tcPr>
          <w:p w14:paraId="1646E810" w14:textId="77777777" w:rsidR="00C81954" w:rsidRPr="00BD1163" w:rsidRDefault="00C81954" w:rsidP="00443852">
            <w:pPr>
              <w:pStyle w:val="Tabulasteksts"/>
            </w:pPr>
            <w:r w:rsidRPr="00BD1163">
              <w:t>(044.) Pacienta ģimenes ārsts</w:t>
            </w:r>
          </w:p>
        </w:tc>
      </w:tr>
      <w:tr w:rsidR="00C81954" w:rsidRPr="00BD1163" w14:paraId="1646E813" w14:textId="77777777" w:rsidTr="008A1E20">
        <w:trPr>
          <w:trHeight w:val="300"/>
        </w:trPr>
        <w:tc>
          <w:tcPr>
            <w:tcW w:w="8528" w:type="dxa"/>
            <w:noWrap/>
            <w:hideMark/>
          </w:tcPr>
          <w:p w14:paraId="1646E812" w14:textId="77777777" w:rsidR="00C81954" w:rsidRPr="00BD1163" w:rsidRDefault="00C81954" w:rsidP="00443852">
            <w:pPr>
              <w:pStyle w:val="Tabulasteksts"/>
            </w:pPr>
            <w:r w:rsidRPr="00BD1163">
              <w:t>(045.) EVAK karte</w:t>
            </w:r>
          </w:p>
        </w:tc>
      </w:tr>
      <w:tr w:rsidR="00C81954" w:rsidRPr="00BD1163" w14:paraId="1646E815" w14:textId="77777777" w:rsidTr="008A1E20">
        <w:trPr>
          <w:trHeight w:val="300"/>
        </w:trPr>
        <w:tc>
          <w:tcPr>
            <w:tcW w:w="8528" w:type="dxa"/>
            <w:noWrap/>
            <w:hideMark/>
          </w:tcPr>
          <w:p w14:paraId="1646E814" w14:textId="77777777" w:rsidR="00C81954" w:rsidRPr="00BD1163" w:rsidRDefault="00C81954" w:rsidP="00443852">
            <w:pPr>
              <w:pStyle w:val="Tabulasteksts"/>
            </w:pPr>
            <w:r w:rsidRPr="00BD1163">
              <w:t>(048.) Datu saņemšana ar IS servisu palīdzību</w:t>
            </w:r>
          </w:p>
        </w:tc>
      </w:tr>
      <w:tr w:rsidR="00C81954" w:rsidRPr="00BD1163" w14:paraId="1646E817" w14:textId="77777777" w:rsidTr="008A1E20">
        <w:trPr>
          <w:trHeight w:val="300"/>
        </w:trPr>
        <w:tc>
          <w:tcPr>
            <w:tcW w:w="8528" w:type="dxa"/>
            <w:noWrap/>
            <w:hideMark/>
          </w:tcPr>
          <w:p w14:paraId="1646E816" w14:textId="77777777" w:rsidR="00C81954" w:rsidRPr="00BD1163" w:rsidRDefault="00C81954" w:rsidP="00443852">
            <w:pPr>
              <w:pStyle w:val="Tabulasteksts"/>
            </w:pPr>
            <w:r w:rsidRPr="00BD1163">
              <w:t>(050.) Personu datu nodalīšana</w:t>
            </w:r>
          </w:p>
        </w:tc>
      </w:tr>
      <w:tr w:rsidR="00C81954" w:rsidRPr="00BD1163" w14:paraId="1646E819" w14:textId="77777777" w:rsidTr="008A1E20">
        <w:trPr>
          <w:trHeight w:val="300"/>
        </w:trPr>
        <w:tc>
          <w:tcPr>
            <w:tcW w:w="8528" w:type="dxa"/>
            <w:noWrap/>
            <w:hideMark/>
          </w:tcPr>
          <w:p w14:paraId="1646E818" w14:textId="1014E9DA" w:rsidR="00C81954" w:rsidRPr="00BD1163" w:rsidRDefault="00C81954" w:rsidP="00BD1163">
            <w:pPr>
              <w:pStyle w:val="Tabulasteksts"/>
            </w:pPr>
            <w:r w:rsidRPr="00BD1163">
              <w:t>(052.) Sadarbība ar E-</w:t>
            </w:r>
            <w:r w:rsidR="00BD1163">
              <w:t>v</w:t>
            </w:r>
            <w:r w:rsidRPr="00BD1163">
              <w:t>eselības integrācijas platformu</w:t>
            </w:r>
          </w:p>
        </w:tc>
      </w:tr>
      <w:tr w:rsidR="00C81954" w:rsidRPr="00BD1163" w14:paraId="1646E81B" w14:textId="77777777" w:rsidTr="008A1E20">
        <w:trPr>
          <w:trHeight w:val="300"/>
        </w:trPr>
        <w:tc>
          <w:tcPr>
            <w:tcW w:w="8528" w:type="dxa"/>
            <w:noWrap/>
            <w:hideMark/>
          </w:tcPr>
          <w:p w14:paraId="1646E81A" w14:textId="77777777" w:rsidR="00C81954" w:rsidRPr="00BD1163" w:rsidRDefault="00C81954" w:rsidP="00443852">
            <w:pPr>
              <w:pStyle w:val="Tabulasteksts"/>
            </w:pPr>
            <w:r w:rsidRPr="00BD1163">
              <w:t>(056.) Ārstniecības iestāžu informācijas sistēmu saskarne (datu saņēmēji)</w:t>
            </w:r>
          </w:p>
        </w:tc>
      </w:tr>
    </w:tbl>
    <w:p w14:paraId="1646E81C" w14:textId="77777777" w:rsidR="00C81954" w:rsidRPr="00BD1163" w:rsidRDefault="00C81954" w:rsidP="005A0AE0">
      <w:pPr>
        <w:pStyle w:val="BodyText"/>
      </w:pPr>
    </w:p>
    <w:p w14:paraId="1646E81D" w14:textId="77777777" w:rsidR="00ED0D3B" w:rsidRPr="00BD1163" w:rsidRDefault="004308E5" w:rsidP="005A0AE0">
      <w:pPr>
        <w:pStyle w:val="Heading2"/>
      </w:pPr>
      <w:bookmarkStart w:id="30" w:name="_Toc423074463"/>
      <w:bookmarkStart w:id="31" w:name="_Toc129866591"/>
      <w:bookmarkStart w:id="32" w:name="_Toc130060478"/>
      <w:bookmarkStart w:id="33" w:name="_Toc181269021"/>
      <w:bookmarkEnd w:id="26"/>
      <w:bookmarkEnd w:id="27"/>
      <w:r w:rsidRPr="00BD1163">
        <w:lastRenderedPageBreak/>
        <w:t>Atsauces</w:t>
      </w:r>
      <w:bookmarkEnd w:id="30"/>
      <w:bookmarkEnd w:id="31"/>
      <w:bookmarkEnd w:id="32"/>
      <w:bookmarkEnd w:id="33"/>
    </w:p>
    <w:p w14:paraId="1646E81E" w14:textId="23622802" w:rsidR="008042B0" w:rsidRPr="00BD1163" w:rsidRDefault="00115C4A" w:rsidP="00443852">
      <w:pPr>
        <w:pStyle w:val="Tabulasnosaukums"/>
      </w:pPr>
      <w:r w:rsidRPr="00BD1163">
        <w:fldChar w:fldCharType="begin"/>
      </w:r>
      <w:r w:rsidR="00443852" w:rsidRPr="00BD1163">
        <w:instrText xml:space="preserve"> STYLEREF 2 \s </w:instrText>
      </w:r>
      <w:r w:rsidRPr="00BD1163">
        <w:fldChar w:fldCharType="separate"/>
      </w:r>
      <w:bookmarkStart w:id="34" w:name="_Toc423074643"/>
      <w:bookmarkStart w:id="35" w:name="_Toc122439887"/>
      <w:r w:rsidR="009A59DD">
        <w:rPr>
          <w:noProof/>
        </w:rPr>
        <w:t>2.3</w:t>
      </w:r>
      <w:r w:rsidRPr="00BD1163">
        <w:fldChar w:fldCharType="end"/>
      </w:r>
      <w:r w:rsidR="004308E5" w:rsidRPr="00BD1163">
        <w:noBreakHyphen/>
      </w:r>
      <w:r w:rsidRPr="00BD1163">
        <w:fldChar w:fldCharType="begin"/>
      </w:r>
      <w:r w:rsidR="00443852" w:rsidRPr="00BD1163">
        <w:instrText xml:space="preserve"> SEQ __ \* ARABIC \s 2 </w:instrText>
      </w:r>
      <w:r w:rsidRPr="00BD1163">
        <w:fldChar w:fldCharType="separate"/>
      </w:r>
      <w:r w:rsidR="009A59DD">
        <w:rPr>
          <w:noProof/>
        </w:rPr>
        <w:t>1</w:t>
      </w:r>
      <w:r w:rsidRPr="00BD1163">
        <w:fldChar w:fldCharType="end"/>
      </w:r>
      <w:r w:rsidR="004308E5" w:rsidRPr="00BD1163">
        <w:t>. tabula. Saistītie dokumenti</w:t>
      </w:r>
      <w:bookmarkEnd w:id="34"/>
      <w:bookmarkEnd w:id="35"/>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7"/>
        <w:gridCol w:w="2552"/>
        <w:gridCol w:w="5386"/>
      </w:tblGrid>
      <w:tr w:rsidR="00C4245A" w:rsidRPr="00BD1163" w14:paraId="1646E822" w14:textId="77777777" w:rsidTr="00747422">
        <w:tc>
          <w:tcPr>
            <w:tcW w:w="8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46E81F" w14:textId="77777777" w:rsidR="00C4245A" w:rsidRPr="00BD1163" w:rsidRDefault="00C4245A" w:rsidP="00443852">
            <w:pPr>
              <w:pStyle w:val="Tabulasvirsraksts"/>
            </w:pPr>
            <w:r w:rsidRPr="00BD1163">
              <w:t>Nr.</w:t>
            </w:r>
          </w:p>
        </w:tc>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46E820" w14:textId="77777777" w:rsidR="00C4245A" w:rsidRPr="00BD1163" w:rsidRDefault="00C4245A" w:rsidP="00443852">
            <w:pPr>
              <w:pStyle w:val="Tabulasvirsraksts"/>
            </w:pPr>
            <w:r w:rsidRPr="00BD1163">
              <w:t>Identifikators</w:t>
            </w:r>
          </w:p>
        </w:tc>
        <w:tc>
          <w:tcPr>
            <w:tcW w:w="53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46E821" w14:textId="77777777" w:rsidR="00C4245A" w:rsidRPr="00BD1163" w:rsidRDefault="00C4245A" w:rsidP="00443852">
            <w:pPr>
              <w:pStyle w:val="Tabulasvirsraksts"/>
            </w:pPr>
            <w:r w:rsidRPr="00BD1163">
              <w:t>Dokumenta nosaukums</w:t>
            </w:r>
          </w:p>
        </w:tc>
      </w:tr>
      <w:tr w:rsidR="00C4245A" w:rsidRPr="00BD1163" w14:paraId="1646E826" w14:textId="77777777" w:rsidTr="00747422">
        <w:tc>
          <w:tcPr>
            <w:tcW w:w="817" w:type="dxa"/>
            <w:tcBorders>
              <w:top w:val="single" w:sz="4" w:space="0" w:color="auto"/>
              <w:left w:val="single" w:sz="4" w:space="0" w:color="auto"/>
              <w:bottom w:val="single" w:sz="4" w:space="0" w:color="auto"/>
              <w:right w:val="single" w:sz="4" w:space="0" w:color="auto"/>
            </w:tcBorders>
          </w:tcPr>
          <w:p w14:paraId="1646E823" w14:textId="77777777" w:rsidR="00C4245A" w:rsidRPr="00BD1163" w:rsidRDefault="00C4245A" w:rsidP="0047658A">
            <w:pPr>
              <w:pStyle w:val="TableText"/>
              <w:numPr>
                <w:ilvl w:val="0"/>
                <w:numId w:val="9"/>
              </w:numPr>
              <w:ind w:left="0" w:firstLine="0"/>
            </w:pPr>
            <w:bookmarkStart w:id="36" w:name="_Ref423073386"/>
          </w:p>
        </w:tc>
        <w:bookmarkEnd w:id="36"/>
        <w:tc>
          <w:tcPr>
            <w:tcW w:w="2552" w:type="dxa"/>
            <w:tcBorders>
              <w:top w:val="single" w:sz="4" w:space="0" w:color="auto"/>
              <w:left w:val="single" w:sz="4" w:space="0" w:color="auto"/>
              <w:bottom w:val="single" w:sz="4" w:space="0" w:color="auto"/>
              <w:right w:val="single" w:sz="4" w:space="0" w:color="auto"/>
            </w:tcBorders>
          </w:tcPr>
          <w:p w14:paraId="1646E824" w14:textId="77777777" w:rsidR="00C4245A" w:rsidRPr="00BD1163" w:rsidRDefault="00C4245A" w:rsidP="00443852">
            <w:pPr>
              <w:pStyle w:val="Tabulasteksts"/>
            </w:pPr>
          </w:p>
        </w:tc>
        <w:tc>
          <w:tcPr>
            <w:tcW w:w="5386" w:type="dxa"/>
            <w:tcBorders>
              <w:top w:val="single" w:sz="4" w:space="0" w:color="auto"/>
              <w:left w:val="single" w:sz="4" w:space="0" w:color="auto"/>
              <w:bottom w:val="single" w:sz="4" w:space="0" w:color="auto"/>
              <w:right w:val="single" w:sz="4" w:space="0" w:color="auto"/>
            </w:tcBorders>
          </w:tcPr>
          <w:p w14:paraId="1646E825" w14:textId="77777777" w:rsidR="00C4245A" w:rsidRPr="00BD1163" w:rsidRDefault="00C4245A" w:rsidP="00443852">
            <w:pPr>
              <w:pStyle w:val="Tabulasteksts"/>
            </w:pPr>
            <w:r w:rsidRPr="00BD1163">
              <w:t>Tehniskā specifikācija. Elektroniskās veselības kartes informācijas sistēmas izstrādāšana. SIA „AA projekts”. Rīga, 2010</w:t>
            </w:r>
          </w:p>
        </w:tc>
      </w:tr>
      <w:tr w:rsidR="00C4245A" w:rsidRPr="00BD1163" w14:paraId="1646E82A" w14:textId="77777777" w:rsidTr="00747422">
        <w:tc>
          <w:tcPr>
            <w:tcW w:w="817" w:type="dxa"/>
            <w:tcBorders>
              <w:top w:val="single" w:sz="4" w:space="0" w:color="auto"/>
              <w:left w:val="single" w:sz="4" w:space="0" w:color="auto"/>
              <w:bottom w:val="single" w:sz="4" w:space="0" w:color="auto"/>
              <w:right w:val="single" w:sz="4" w:space="0" w:color="auto"/>
            </w:tcBorders>
          </w:tcPr>
          <w:p w14:paraId="1646E827" w14:textId="77777777" w:rsidR="00C4245A" w:rsidRPr="00BD1163" w:rsidRDefault="00C4245A" w:rsidP="0047658A">
            <w:pPr>
              <w:pStyle w:val="TableText"/>
              <w:numPr>
                <w:ilvl w:val="0"/>
                <w:numId w:val="9"/>
              </w:numPr>
              <w:ind w:left="0" w:firstLine="0"/>
            </w:pPr>
            <w:bookmarkStart w:id="37" w:name="_Ref423073500"/>
          </w:p>
        </w:tc>
        <w:bookmarkEnd w:id="37"/>
        <w:tc>
          <w:tcPr>
            <w:tcW w:w="2552" w:type="dxa"/>
            <w:tcBorders>
              <w:top w:val="single" w:sz="4" w:space="0" w:color="auto"/>
              <w:left w:val="single" w:sz="4" w:space="0" w:color="auto"/>
              <w:bottom w:val="single" w:sz="4" w:space="0" w:color="auto"/>
              <w:right w:val="single" w:sz="4" w:space="0" w:color="auto"/>
            </w:tcBorders>
          </w:tcPr>
          <w:p w14:paraId="1646E828" w14:textId="77777777" w:rsidR="00C4245A" w:rsidRPr="00BD1163" w:rsidRDefault="00E6276F" w:rsidP="00443852">
            <w:pPr>
              <w:pStyle w:val="Tabulasteksts"/>
            </w:pPr>
            <w:r w:rsidRPr="00BD1163">
              <w:t>VEC.STD.IZREQ.1.0</w:t>
            </w:r>
          </w:p>
        </w:tc>
        <w:tc>
          <w:tcPr>
            <w:tcW w:w="5386" w:type="dxa"/>
            <w:tcBorders>
              <w:top w:val="single" w:sz="4" w:space="0" w:color="auto"/>
              <w:left w:val="single" w:sz="4" w:space="0" w:color="auto"/>
              <w:bottom w:val="single" w:sz="4" w:space="0" w:color="auto"/>
              <w:right w:val="single" w:sz="4" w:space="0" w:color="auto"/>
            </w:tcBorders>
          </w:tcPr>
          <w:p w14:paraId="1646E829" w14:textId="77777777" w:rsidR="00C4245A" w:rsidRPr="00BD1163" w:rsidRDefault="00C4245A" w:rsidP="00443852">
            <w:pPr>
              <w:pStyle w:val="Tabulasteksts"/>
            </w:pPr>
            <w:r w:rsidRPr="00BD1163">
              <w:t>Tehniskā specifikācija. Par Elektroniskās veselības kartes informācijas sistēmas izstrādāšanu”. Pielikums Nr.2, 3.sējums. Tehniskās prasības. Rīga, 2010</w:t>
            </w:r>
          </w:p>
        </w:tc>
      </w:tr>
      <w:tr w:rsidR="00C4245A" w:rsidRPr="00BD1163" w14:paraId="1646E82E" w14:textId="77777777" w:rsidTr="00747422">
        <w:tc>
          <w:tcPr>
            <w:tcW w:w="817" w:type="dxa"/>
            <w:tcBorders>
              <w:top w:val="single" w:sz="4" w:space="0" w:color="auto"/>
              <w:left w:val="single" w:sz="4" w:space="0" w:color="auto"/>
              <w:bottom w:val="single" w:sz="4" w:space="0" w:color="auto"/>
              <w:right w:val="single" w:sz="4" w:space="0" w:color="auto"/>
            </w:tcBorders>
          </w:tcPr>
          <w:p w14:paraId="1646E82B" w14:textId="77777777" w:rsidR="00C4245A" w:rsidRPr="00BD1163" w:rsidRDefault="00C4245A" w:rsidP="0047658A">
            <w:pPr>
              <w:pStyle w:val="TableText"/>
              <w:numPr>
                <w:ilvl w:val="0"/>
                <w:numId w:val="9"/>
              </w:numPr>
              <w:ind w:left="0" w:firstLine="0"/>
            </w:pPr>
            <w:bookmarkStart w:id="38" w:name="_Ref423073591"/>
          </w:p>
        </w:tc>
        <w:bookmarkEnd w:id="38"/>
        <w:tc>
          <w:tcPr>
            <w:tcW w:w="2552" w:type="dxa"/>
            <w:tcBorders>
              <w:top w:val="single" w:sz="4" w:space="0" w:color="auto"/>
              <w:left w:val="single" w:sz="4" w:space="0" w:color="auto"/>
              <w:bottom w:val="single" w:sz="4" w:space="0" w:color="auto"/>
              <w:right w:val="single" w:sz="4" w:space="0" w:color="auto"/>
            </w:tcBorders>
          </w:tcPr>
          <w:p w14:paraId="1646E82C" w14:textId="77777777" w:rsidR="00C4245A" w:rsidRPr="00BD1163" w:rsidRDefault="00747422" w:rsidP="00443852">
            <w:pPr>
              <w:pStyle w:val="Tabulasteksts"/>
            </w:pPr>
            <w:r w:rsidRPr="00BD1163">
              <w:t>VEC. VEC-132-E-VES_IP-RAVD</w:t>
            </w:r>
          </w:p>
        </w:tc>
        <w:tc>
          <w:tcPr>
            <w:tcW w:w="5386" w:type="dxa"/>
            <w:tcBorders>
              <w:top w:val="single" w:sz="4" w:space="0" w:color="auto"/>
              <w:left w:val="single" w:sz="4" w:space="0" w:color="auto"/>
              <w:bottom w:val="single" w:sz="4" w:space="0" w:color="auto"/>
              <w:right w:val="single" w:sz="4" w:space="0" w:color="auto"/>
            </w:tcBorders>
          </w:tcPr>
          <w:p w14:paraId="1646E82D" w14:textId="77777777" w:rsidR="00C4245A" w:rsidRPr="00BD1163" w:rsidRDefault="00C4245A" w:rsidP="00443852">
            <w:pPr>
              <w:pStyle w:val="Tabulasteksts"/>
            </w:pPr>
            <w:r w:rsidRPr="00BD1163">
              <w:t>Projekta Integrācijas Platformas Informācijas sistēmas izstrāde arhitektūras risinājuma vīzijas dokuments. Rīga, 2011</w:t>
            </w:r>
          </w:p>
        </w:tc>
      </w:tr>
      <w:tr w:rsidR="00C4245A" w:rsidRPr="00BD1163" w14:paraId="1646E832" w14:textId="77777777" w:rsidTr="00747422">
        <w:tc>
          <w:tcPr>
            <w:tcW w:w="817" w:type="dxa"/>
            <w:tcBorders>
              <w:top w:val="single" w:sz="4" w:space="0" w:color="auto"/>
              <w:left w:val="single" w:sz="4" w:space="0" w:color="auto"/>
              <w:bottom w:val="single" w:sz="4" w:space="0" w:color="auto"/>
              <w:right w:val="single" w:sz="4" w:space="0" w:color="auto"/>
            </w:tcBorders>
          </w:tcPr>
          <w:p w14:paraId="1646E82F" w14:textId="77777777" w:rsidR="00C4245A" w:rsidRPr="00BD1163" w:rsidRDefault="00C4245A" w:rsidP="0047658A">
            <w:pPr>
              <w:pStyle w:val="TableText"/>
              <w:numPr>
                <w:ilvl w:val="0"/>
                <w:numId w:val="9"/>
              </w:numPr>
              <w:ind w:left="0" w:firstLine="0"/>
            </w:pPr>
            <w:bookmarkStart w:id="39" w:name="_Ref423073615"/>
          </w:p>
        </w:tc>
        <w:bookmarkEnd w:id="39"/>
        <w:tc>
          <w:tcPr>
            <w:tcW w:w="2552" w:type="dxa"/>
            <w:tcBorders>
              <w:top w:val="single" w:sz="4" w:space="0" w:color="auto"/>
              <w:left w:val="single" w:sz="4" w:space="0" w:color="auto"/>
              <w:bottom w:val="single" w:sz="4" w:space="0" w:color="auto"/>
              <w:right w:val="single" w:sz="4" w:space="0" w:color="auto"/>
            </w:tcBorders>
          </w:tcPr>
          <w:p w14:paraId="1646E830" w14:textId="77777777" w:rsidR="00C4245A" w:rsidRPr="00BD1163" w:rsidRDefault="00747422" w:rsidP="00443852">
            <w:pPr>
              <w:pStyle w:val="Tabulasteksts"/>
            </w:pPr>
            <w:r w:rsidRPr="00BD1163">
              <w:t>VEC.EVK.INFRA.01</w:t>
            </w:r>
          </w:p>
        </w:tc>
        <w:tc>
          <w:tcPr>
            <w:tcW w:w="5386" w:type="dxa"/>
            <w:tcBorders>
              <w:top w:val="single" w:sz="4" w:space="0" w:color="auto"/>
              <w:left w:val="single" w:sz="4" w:space="0" w:color="auto"/>
              <w:bottom w:val="single" w:sz="4" w:space="0" w:color="auto"/>
              <w:right w:val="single" w:sz="4" w:space="0" w:color="auto"/>
            </w:tcBorders>
          </w:tcPr>
          <w:p w14:paraId="1646E831" w14:textId="77777777" w:rsidR="00C4245A" w:rsidRPr="00BD1163" w:rsidRDefault="00C4245A" w:rsidP="00443852">
            <w:pPr>
              <w:pStyle w:val="Tabulasteksts"/>
            </w:pPr>
            <w:r w:rsidRPr="00BD1163">
              <w:t>Infrastruktūras prasību dokuments. Elektroniskas Veselības Kartes Informācijas sistēma. Rīga, 2011</w:t>
            </w:r>
          </w:p>
        </w:tc>
      </w:tr>
      <w:tr w:rsidR="00C4245A" w:rsidRPr="00BD1163" w14:paraId="1646E836" w14:textId="77777777" w:rsidTr="00747422">
        <w:tc>
          <w:tcPr>
            <w:tcW w:w="817" w:type="dxa"/>
            <w:tcBorders>
              <w:top w:val="single" w:sz="4" w:space="0" w:color="auto"/>
              <w:left w:val="single" w:sz="4" w:space="0" w:color="auto"/>
              <w:bottom w:val="single" w:sz="4" w:space="0" w:color="auto"/>
              <w:right w:val="single" w:sz="4" w:space="0" w:color="auto"/>
            </w:tcBorders>
          </w:tcPr>
          <w:p w14:paraId="1646E833" w14:textId="77777777" w:rsidR="00C4245A" w:rsidRPr="00BD1163" w:rsidRDefault="00C4245A" w:rsidP="0047658A">
            <w:pPr>
              <w:pStyle w:val="TableText"/>
              <w:numPr>
                <w:ilvl w:val="0"/>
                <w:numId w:val="9"/>
              </w:numPr>
              <w:ind w:left="0" w:firstLine="0"/>
            </w:pPr>
            <w:bookmarkStart w:id="40" w:name="_Ref423073638"/>
          </w:p>
        </w:tc>
        <w:bookmarkEnd w:id="40"/>
        <w:tc>
          <w:tcPr>
            <w:tcW w:w="2552" w:type="dxa"/>
            <w:tcBorders>
              <w:top w:val="single" w:sz="4" w:space="0" w:color="auto"/>
              <w:left w:val="single" w:sz="4" w:space="0" w:color="auto"/>
              <w:bottom w:val="single" w:sz="4" w:space="0" w:color="auto"/>
              <w:right w:val="single" w:sz="4" w:space="0" w:color="auto"/>
            </w:tcBorders>
          </w:tcPr>
          <w:p w14:paraId="1646E834" w14:textId="77777777" w:rsidR="00C4245A" w:rsidRPr="00BD1163" w:rsidRDefault="00747422" w:rsidP="00443852">
            <w:pPr>
              <w:pStyle w:val="Tabulasteksts"/>
            </w:pPr>
            <w:r w:rsidRPr="00BD1163">
              <w:t>VEC.EVK.ARCH.01</w:t>
            </w:r>
          </w:p>
        </w:tc>
        <w:tc>
          <w:tcPr>
            <w:tcW w:w="5386" w:type="dxa"/>
            <w:tcBorders>
              <w:top w:val="single" w:sz="4" w:space="0" w:color="auto"/>
              <w:left w:val="single" w:sz="4" w:space="0" w:color="auto"/>
              <w:bottom w:val="single" w:sz="4" w:space="0" w:color="auto"/>
              <w:right w:val="single" w:sz="4" w:space="0" w:color="auto"/>
            </w:tcBorders>
          </w:tcPr>
          <w:p w14:paraId="1646E835" w14:textId="77777777" w:rsidR="00C4245A" w:rsidRPr="00BD1163" w:rsidRDefault="00C4245A" w:rsidP="00443852">
            <w:pPr>
              <w:pStyle w:val="Tabulasteksts"/>
            </w:pPr>
            <w:r w:rsidRPr="00BD1163">
              <w:t>Tehniskās arhitektūras apraksts. Elektroniskas Veselības Kartes Informācijas sistēma. Rīga, 2011</w:t>
            </w:r>
          </w:p>
        </w:tc>
      </w:tr>
      <w:tr w:rsidR="00C4245A" w:rsidRPr="00BD1163" w14:paraId="1646E83A" w14:textId="77777777" w:rsidTr="00747422">
        <w:tc>
          <w:tcPr>
            <w:tcW w:w="817" w:type="dxa"/>
            <w:tcBorders>
              <w:top w:val="single" w:sz="4" w:space="0" w:color="auto"/>
              <w:left w:val="single" w:sz="4" w:space="0" w:color="auto"/>
              <w:bottom w:val="single" w:sz="4" w:space="0" w:color="auto"/>
              <w:right w:val="single" w:sz="4" w:space="0" w:color="auto"/>
            </w:tcBorders>
          </w:tcPr>
          <w:p w14:paraId="1646E837" w14:textId="77777777" w:rsidR="00C4245A" w:rsidRPr="00BD1163" w:rsidRDefault="00C4245A" w:rsidP="0047658A">
            <w:pPr>
              <w:pStyle w:val="TableText"/>
              <w:numPr>
                <w:ilvl w:val="0"/>
                <w:numId w:val="9"/>
              </w:numPr>
              <w:ind w:left="0" w:firstLine="0"/>
            </w:pPr>
            <w:bookmarkStart w:id="41" w:name="_Ref423073666"/>
          </w:p>
        </w:tc>
        <w:bookmarkEnd w:id="41"/>
        <w:tc>
          <w:tcPr>
            <w:tcW w:w="2552" w:type="dxa"/>
            <w:tcBorders>
              <w:top w:val="single" w:sz="4" w:space="0" w:color="auto"/>
              <w:left w:val="single" w:sz="4" w:space="0" w:color="auto"/>
              <w:bottom w:val="single" w:sz="4" w:space="0" w:color="auto"/>
              <w:right w:val="single" w:sz="4" w:space="0" w:color="auto"/>
            </w:tcBorders>
          </w:tcPr>
          <w:p w14:paraId="1646E838" w14:textId="77777777" w:rsidR="00C4245A" w:rsidRPr="00BD1163" w:rsidRDefault="00747422" w:rsidP="00443852">
            <w:pPr>
              <w:pStyle w:val="Tabulasteksts"/>
            </w:pPr>
            <w:r w:rsidRPr="00BD1163">
              <w:t>VEC.EVK.PPS.KM1.01</w:t>
            </w:r>
          </w:p>
        </w:tc>
        <w:tc>
          <w:tcPr>
            <w:tcW w:w="5386" w:type="dxa"/>
            <w:tcBorders>
              <w:top w:val="single" w:sz="4" w:space="0" w:color="auto"/>
              <w:left w:val="single" w:sz="4" w:space="0" w:color="auto"/>
              <w:bottom w:val="single" w:sz="4" w:space="0" w:color="auto"/>
              <w:right w:val="single" w:sz="4" w:space="0" w:color="auto"/>
            </w:tcBorders>
          </w:tcPr>
          <w:p w14:paraId="1646E839" w14:textId="77777777" w:rsidR="00C4245A" w:rsidRPr="00BD1163" w:rsidRDefault="00C4245A" w:rsidP="00443852">
            <w:pPr>
              <w:pStyle w:val="Tabulasteksts"/>
            </w:pPr>
            <w:r w:rsidRPr="00BD1163">
              <w:t>Klasifikatoru modulis. Programmatūras prasību specifikācija. Elektroniskās Veselības Kartes Informācijas sistēma. Rīga, 2011</w:t>
            </w:r>
          </w:p>
        </w:tc>
      </w:tr>
      <w:tr w:rsidR="00C4245A" w:rsidRPr="00BD1163" w14:paraId="1646E83E" w14:textId="77777777" w:rsidTr="00747422">
        <w:tc>
          <w:tcPr>
            <w:tcW w:w="817" w:type="dxa"/>
            <w:tcBorders>
              <w:top w:val="single" w:sz="4" w:space="0" w:color="auto"/>
              <w:left w:val="single" w:sz="4" w:space="0" w:color="auto"/>
              <w:bottom w:val="single" w:sz="4" w:space="0" w:color="auto"/>
              <w:right w:val="single" w:sz="4" w:space="0" w:color="auto"/>
            </w:tcBorders>
          </w:tcPr>
          <w:p w14:paraId="1646E83B" w14:textId="77777777" w:rsidR="00C4245A" w:rsidRPr="00BD1163" w:rsidRDefault="00C4245A" w:rsidP="0047658A">
            <w:pPr>
              <w:pStyle w:val="TableText"/>
              <w:numPr>
                <w:ilvl w:val="0"/>
                <w:numId w:val="9"/>
              </w:numPr>
              <w:ind w:left="0" w:firstLine="0"/>
            </w:pPr>
            <w:bookmarkStart w:id="42" w:name="_Ref423073703"/>
          </w:p>
        </w:tc>
        <w:bookmarkEnd w:id="42"/>
        <w:tc>
          <w:tcPr>
            <w:tcW w:w="2552" w:type="dxa"/>
            <w:tcBorders>
              <w:top w:val="single" w:sz="4" w:space="0" w:color="auto"/>
              <w:left w:val="single" w:sz="4" w:space="0" w:color="auto"/>
              <w:bottom w:val="single" w:sz="4" w:space="0" w:color="auto"/>
              <w:right w:val="single" w:sz="4" w:space="0" w:color="auto"/>
            </w:tcBorders>
          </w:tcPr>
          <w:p w14:paraId="1646E83C" w14:textId="77777777" w:rsidR="00C4245A" w:rsidRPr="00BD1163" w:rsidRDefault="00747422" w:rsidP="00443852">
            <w:pPr>
              <w:pStyle w:val="Tabulasteksts"/>
            </w:pPr>
            <w:r w:rsidRPr="00BD1163">
              <w:t>VEC.EVK.PA.09</w:t>
            </w:r>
          </w:p>
        </w:tc>
        <w:tc>
          <w:tcPr>
            <w:tcW w:w="5386" w:type="dxa"/>
            <w:tcBorders>
              <w:top w:val="single" w:sz="4" w:space="0" w:color="auto"/>
              <w:left w:val="single" w:sz="4" w:space="0" w:color="auto"/>
              <w:bottom w:val="single" w:sz="4" w:space="0" w:color="auto"/>
              <w:right w:val="single" w:sz="4" w:space="0" w:color="auto"/>
            </w:tcBorders>
          </w:tcPr>
          <w:p w14:paraId="1646E83D" w14:textId="77777777" w:rsidR="00C4245A" w:rsidRPr="00BD1163" w:rsidRDefault="00C4245A" w:rsidP="00443852">
            <w:pPr>
              <w:pStyle w:val="Tabulasteksts"/>
              <w:rPr>
                <w:rFonts w:ascii="Calibri" w:hAnsi="Calibri" w:cs="Calibri"/>
                <w:color w:val="000000"/>
                <w:sz w:val="24"/>
                <w:szCs w:val="24"/>
              </w:rPr>
            </w:pPr>
            <w:r w:rsidRPr="00BD1163">
              <w:t>Procesu arhitektūra. Elektroniskās veselības kartes informācijas sistēma. Rīga, 2011</w:t>
            </w:r>
          </w:p>
        </w:tc>
      </w:tr>
      <w:tr w:rsidR="00C4245A" w:rsidRPr="00BD1163" w14:paraId="1646E842" w14:textId="77777777" w:rsidTr="00747422">
        <w:tc>
          <w:tcPr>
            <w:tcW w:w="817" w:type="dxa"/>
            <w:tcBorders>
              <w:top w:val="single" w:sz="4" w:space="0" w:color="auto"/>
              <w:left w:val="single" w:sz="4" w:space="0" w:color="auto"/>
              <w:bottom w:val="single" w:sz="4" w:space="0" w:color="auto"/>
              <w:right w:val="single" w:sz="4" w:space="0" w:color="auto"/>
            </w:tcBorders>
          </w:tcPr>
          <w:p w14:paraId="1646E83F" w14:textId="77777777" w:rsidR="00C4245A" w:rsidRPr="00BD1163" w:rsidRDefault="00C4245A" w:rsidP="0047658A">
            <w:pPr>
              <w:pStyle w:val="TableText"/>
              <w:numPr>
                <w:ilvl w:val="0"/>
                <w:numId w:val="9"/>
              </w:numPr>
              <w:ind w:left="0" w:firstLine="0"/>
            </w:pPr>
            <w:bookmarkStart w:id="43" w:name="_Ref423073723"/>
          </w:p>
        </w:tc>
        <w:bookmarkEnd w:id="43"/>
        <w:tc>
          <w:tcPr>
            <w:tcW w:w="2552" w:type="dxa"/>
            <w:tcBorders>
              <w:top w:val="single" w:sz="4" w:space="0" w:color="auto"/>
              <w:left w:val="single" w:sz="4" w:space="0" w:color="auto"/>
              <w:bottom w:val="single" w:sz="4" w:space="0" w:color="auto"/>
              <w:right w:val="single" w:sz="4" w:space="0" w:color="auto"/>
            </w:tcBorders>
          </w:tcPr>
          <w:p w14:paraId="1646E840" w14:textId="77777777" w:rsidR="00C4245A" w:rsidRPr="00BD1163" w:rsidRDefault="00747422" w:rsidP="00443852">
            <w:pPr>
              <w:pStyle w:val="Tabulasteksts"/>
            </w:pPr>
            <w:r w:rsidRPr="00BD1163">
              <w:t>VEC.EVK.PPS.IDD.01</w:t>
            </w:r>
          </w:p>
        </w:tc>
        <w:tc>
          <w:tcPr>
            <w:tcW w:w="5386" w:type="dxa"/>
            <w:tcBorders>
              <w:top w:val="single" w:sz="4" w:space="0" w:color="auto"/>
              <w:left w:val="single" w:sz="4" w:space="0" w:color="auto"/>
              <w:bottom w:val="single" w:sz="4" w:space="0" w:color="auto"/>
              <w:right w:val="single" w:sz="4" w:space="0" w:color="auto"/>
            </w:tcBorders>
          </w:tcPr>
          <w:p w14:paraId="1646E841" w14:textId="77777777" w:rsidR="00C4245A" w:rsidRPr="00BD1163" w:rsidRDefault="00C4245A" w:rsidP="00443852">
            <w:pPr>
              <w:pStyle w:val="Tabulasteksts"/>
            </w:pPr>
            <w:r w:rsidRPr="00BD1163">
              <w:t>Saskarnes. Programmatūras prasību specifikācija. Elektroniskas Veselības Kartes Informācijas sistēma. Rīga, 2011</w:t>
            </w:r>
          </w:p>
        </w:tc>
      </w:tr>
      <w:tr w:rsidR="00403489" w:rsidRPr="00BD1163" w14:paraId="1646E846" w14:textId="77777777" w:rsidTr="00747422">
        <w:tc>
          <w:tcPr>
            <w:tcW w:w="817" w:type="dxa"/>
            <w:tcBorders>
              <w:top w:val="single" w:sz="4" w:space="0" w:color="auto"/>
              <w:left w:val="single" w:sz="4" w:space="0" w:color="auto"/>
              <w:bottom w:val="single" w:sz="4" w:space="0" w:color="auto"/>
              <w:right w:val="single" w:sz="4" w:space="0" w:color="auto"/>
            </w:tcBorders>
          </w:tcPr>
          <w:p w14:paraId="1646E843" w14:textId="77777777" w:rsidR="00403489" w:rsidRPr="00BD1163" w:rsidRDefault="00403489" w:rsidP="0047658A">
            <w:pPr>
              <w:pStyle w:val="TableText"/>
              <w:numPr>
                <w:ilvl w:val="0"/>
                <w:numId w:val="9"/>
              </w:numPr>
              <w:ind w:left="0" w:firstLine="0"/>
            </w:pPr>
            <w:bookmarkStart w:id="44" w:name="_Ref423076100"/>
            <w:bookmarkEnd w:id="44"/>
          </w:p>
        </w:tc>
        <w:tc>
          <w:tcPr>
            <w:tcW w:w="2552" w:type="dxa"/>
            <w:tcBorders>
              <w:top w:val="single" w:sz="4" w:space="0" w:color="auto"/>
              <w:left w:val="single" w:sz="4" w:space="0" w:color="auto"/>
              <w:bottom w:val="single" w:sz="4" w:space="0" w:color="auto"/>
              <w:right w:val="single" w:sz="4" w:space="0" w:color="auto"/>
            </w:tcBorders>
          </w:tcPr>
          <w:p w14:paraId="1646E844" w14:textId="77777777" w:rsidR="00403489" w:rsidRPr="00BD1163" w:rsidRDefault="00403489" w:rsidP="00443852">
            <w:pPr>
              <w:pStyle w:val="Tabulasteksts"/>
            </w:pPr>
            <w:r w:rsidRPr="00BD1163">
              <w:t>NVD.VVIS.TAA</w:t>
            </w:r>
            <w:r w:rsidR="00033AA4" w:rsidRPr="00BD1163">
              <w:t>.1.0</w:t>
            </w:r>
          </w:p>
        </w:tc>
        <w:tc>
          <w:tcPr>
            <w:tcW w:w="5386" w:type="dxa"/>
            <w:tcBorders>
              <w:top w:val="single" w:sz="4" w:space="0" w:color="auto"/>
              <w:left w:val="single" w:sz="4" w:space="0" w:color="auto"/>
              <w:bottom w:val="single" w:sz="4" w:space="0" w:color="auto"/>
              <w:right w:val="single" w:sz="4" w:space="0" w:color="auto"/>
            </w:tcBorders>
          </w:tcPr>
          <w:p w14:paraId="1646E845" w14:textId="77777777" w:rsidR="00403489" w:rsidRPr="00BD1163" w:rsidRDefault="00403489" w:rsidP="00443852">
            <w:pPr>
              <w:pStyle w:val="Tabulasteksts"/>
            </w:pPr>
            <w:r w:rsidRPr="00BD1163">
              <w:t>VVIS Tehniskās arhitektūras apraksts</w:t>
            </w:r>
          </w:p>
        </w:tc>
      </w:tr>
      <w:tr w:rsidR="00FC08C6" w:rsidRPr="00BD1163" w14:paraId="1646E84A" w14:textId="77777777" w:rsidTr="00747422">
        <w:tc>
          <w:tcPr>
            <w:tcW w:w="817" w:type="dxa"/>
            <w:tcBorders>
              <w:top w:val="single" w:sz="4" w:space="0" w:color="auto"/>
              <w:left w:val="single" w:sz="4" w:space="0" w:color="auto"/>
              <w:bottom w:val="single" w:sz="4" w:space="0" w:color="auto"/>
              <w:right w:val="single" w:sz="4" w:space="0" w:color="auto"/>
            </w:tcBorders>
          </w:tcPr>
          <w:p w14:paraId="1646E847" w14:textId="77777777" w:rsidR="00FC08C6" w:rsidRPr="00BD1163" w:rsidRDefault="00FC08C6" w:rsidP="0047658A">
            <w:pPr>
              <w:pStyle w:val="TableText"/>
              <w:numPr>
                <w:ilvl w:val="0"/>
                <w:numId w:val="9"/>
              </w:numPr>
              <w:ind w:left="0" w:firstLine="0"/>
            </w:pPr>
            <w:bookmarkStart w:id="45" w:name="_Ref425856527"/>
            <w:bookmarkEnd w:id="45"/>
          </w:p>
        </w:tc>
        <w:tc>
          <w:tcPr>
            <w:tcW w:w="2552" w:type="dxa"/>
            <w:tcBorders>
              <w:top w:val="single" w:sz="4" w:space="0" w:color="auto"/>
              <w:left w:val="single" w:sz="4" w:space="0" w:color="auto"/>
              <w:bottom w:val="single" w:sz="4" w:space="0" w:color="auto"/>
              <w:right w:val="single" w:sz="4" w:space="0" w:color="auto"/>
            </w:tcBorders>
          </w:tcPr>
          <w:p w14:paraId="1646E848" w14:textId="77777777" w:rsidR="00FC08C6" w:rsidRPr="00BD1163" w:rsidRDefault="00FC08C6" w:rsidP="00443852">
            <w:pPr>
              <w:pStyle w:val="Tabulasteksts"/>
            </w:pPr>
            <w:r w:rsidRPr="00BD1163">
              <w:t>NVD.VVIS2.TS.VVIS</w:t>
            </w:r>
          </w:p>
        </w:tc>
        <w:tc>
          <w:tcPr>
            <w:tcW w:w="5386" w:type="dxa"/>
            <w:tcBorders>
              <w:top w:val="single" w:sz="4" w:space="0" w:color="auto"/>
              <w:left w:val="single" w:sz="4" w:space="0" w:color="auto"/>
              <w:bottom w:val="single" w:sz="4" w:space="0" w:color="auto"/>
              <w:right w:val="single" w:sz="4" w:space="0" w:color="auto"/>
            </w:tcBorders>
          </w:tcPr>
          <w:p w14:paraId="1646E849" w14:textId="77777777" w:rsidR="00FC08C6" w:rsidRPr="00BD1163" w:rsidRDefault="00FC08C6" w:rsidP="00443852">
            <w:pPr>
              <w:pStyle w:val="Tabulasteksts"/>
            </w:pPr>
            <w:r w:rsidRPr="00BD1163">
              <w:t>Tehniskā specifikācija „Vienotā veselības nozares elektroniskā informācijas sistēma”</w:t>
            </w:r>
          </w:p>
        </w:tc>
      </w:tr>
      <w:tr w:rsidR="00033AA4" w:rsidRPr="00BD1163" w14:paraId="1646E84E" w14:textId="77777777" w:rsidTr="00747422">
        <w:tc>
          <w:tcPr>
            <w:tcW w:w="817" w:type="dxa"/>
            <w:tcBorders>
              <w:top w:val="single" w:sz="4" w:space="0" w:color="auto"/>
              <w:left w:val="single" w:sz="4" w:space="0" w:color="auto"/>
              <w:bottom w:val="single" w:sz="4" w:space="0" w:color="auto"/>
              <w:right w:val="single" w:sz="4" w:space="0" w:color="auto"/>
            </w:tcBorders>
          </w:tcPr>
          <w:p w14:paraId="1646E84B" w14:textId="77777777" w:rsidR="00033AA4" w:rsidRPr="00BD1163" w:rsidRDefault="00033AA4" w:rsidP="0047658A">
            <w:pPr>
              <w:pStyle w:val="TableText"/>
              <w:numPr>
                <w:ilvl w:val="0"/>
                <w:numId w:val="9"/>
              </w:numPr>
              <w:ind w:left="0" w:firstLine="0"/>
            </w:pPr>
            <w:bookmarkStart w:id="46" w:name="_Ref426016917"/>
            <w:bookmarkStart w:id="47" w:name="_Ref427933586"/>
            <w:bookmarkEnd w:id="46"/>
          </w:p>
        </w:tc>
        <w:bookmarkEnd w:id="47"/>
        <w:tc>
          <w:tcPr>
            <w:tcW w:w="2552" w:type="dxa"/>
            <w:tcBorders>
              <w:top w:val="single" w:sz="4" w:space="0" w:color="auto"/>
              <w:left w:val="single" w:sz="4" w:space="0" w:color="auto"/>
              <w:bottom w:val="single" w:sz="4" w:space="0" w:color="auto"/>
              <w:right w:val="single" w:sz="4" w:space="0" w:color="auto"/>
            </w:tcBorders>
          </w:tcPr>
          <w:p w14:paraId="1646E84C" w14:textId="77777777" w:rsidR="00033AA4" w:rsidRPr="00BD1163" w:rsidRDefault="00033AA4" w:rsidP="00443852">
            <w:pPr>
              <w:pStyle w:val="Tabulasteksts"/>
            </w:pPr>
            <w:r w:rsidRPr="00BD1163">
              <w:t>NVD.VVIS.PRE.PPS.9.03</w:t>
            </w:r>
          </w:p>
        </w:tc>
        <w:tc>
          <w:tcPr>
            <w:tcW w:w="5386" w:type="dxa"/>
            <w:tcBorders>
              <w:top w:val="single" w:sz="4" w:space="0" w:color="auto"/>
              <w:left w:val="single" w:sz="4" w:space="0" w:color="auto"/>
              <w:bottom w:val="single" w:sz="4" w:space="0" w:color="auto"/>
              <w:right w:val="single" w:sz="4" w:space="0" w:color="auto"/>
            </w:tcBorders>
          </w:tcPr>
          <w:p w14:paraId="1646E84D" w14:textId="77777777" w:rsidR="00033AA4" w:rsidRPr="00BD1163" w:rsidRDefault="00033AA4" w:rsidP="00443852">
            <w:pPr>
              <w:pStyle w:val="Tabulasteksts"/>
            </w:pPr>
            <w:r w:rsidRPr="00BD1163">
              <w:t>Ar noteiktām slimībām slimojošu pacientu reģistra (PREDA) izveide EVK IS</w:t>
            </w:r>
          </w:p>
        </w:tc>
      </w:tr>
    </w:tbl>
    <w:p w14:paraId="1646E84F" w14:textId="77777777" w:rsidR="008042B0" w:rsidRPr="00BD1163" w:rsidRDefault="008042B0" w:rsidP="008042B0">
      <w:pPr>
        <w:rPr>
          <w:lang w:eastAsia="lv-LV"/>
        </w:rPr>
      </w:pPr>
    </w:p>
    <w:p w14:paraId="1646E850" w14:textId="77777777" w:rsidR="0080649B" w:rsidRPr="00BD1163" w:rsidRDefault="0080649B" w:rsidP="005A0AE0">
      <w:r w:rsidRPr="00BD1163">
        <w:t xml:space="preserve">Izmantotie dokumenti pieejami projekta dokumentu bibliotēkā </w:t>
      </w:r>
      <w:r w:rsidR="004308E5" w:rsidRPr="00BD1163">
        <w:t>nvdshare.online</w:t>
      </w:r>
      <w:r w:rsidRPr="00BD1163">
        <w:t>.lv.</w:t>
      </w:r>
    </w:p>
    <w:p w14:paraId="1646E851" w14:textId="77777777" w:rsidR="00ED0D3B" w:rsidRPr="00BD1163" w:rsidRDefault="00051C6B" w:rsidP="005A0AE0">
      <w:pPr>
        <w:pStyle w:val="Heading2"/>
      </w:pPr>
      <w:bookmarkStart w:id="48" w:name="_Toc423074464"/>
      <w:bookmarkStart w:id="49" w:name="_Toc181269022"/>
      <w:r w:rsidRPr="00BD1163">
        <w:t>Dokumenta p</w:t>
      </w:r>
      <w:r w:rsidR="00ED0D3B" w:rsidRPr="00BD1163">
        <w:t>ārskats</w:t>
      </w:r>
      <w:bookmarkEnd w:id="48"/>
      <w:bookmarkEnd w:id="49"/>
    </w:p>
    <w:p w14:paraId="1646E852" w14:textId="77777777" w:rsidR="00051C6B" w:rsidRPr="00BD1163" w:rsidRDefault="00051C6B" w:rsidP="00443852">
      <w:pPr>
        <w:pStyle w:val="BodyText"/>
      </w:pPr>
      <w:r w:rsidRPr="00BD1163">
        <w:t xml:space="preserve">Dokumentā iekļautas šādas </w:t>
      </w:r>
      <w:r w:rsidR="00230661" w:rsidRPr="00BD1163">
        <w:t>n</w:t>
      </w:r>
      <w:r w:rsidR="00C16D7C" w:rsidRPr="00BD1163">
        <w:t>o</w:t>
      </w:r>
      <w:r w:rsidRPr="00BD1163">
        <w:t>daļas:</w:t>
      </w:r>
    </w:p>
    <w:p w14:paraId="1646E853" w14:textId="77777777" w:rsidR="008042B0" w:rsidRPr="00BD1163" w:rsidRDefault="008042B0" w:rsidP="00443852">
      <w:pPr>
        <w:pStyle w:val="BodyText"/>
        <w:rPr>
          <w:b/>
        </w:rPr>
      </w:pPr>
      <w:r w:rsidRPr="00BD1163">
        <w:rPr>
          <w:b/>
        </w:rPr>
        <w:t>1. nodaļā</w:t>
      </w:r>
      <w:r w:rsidRPr="00BD1163">
        <w:t xml:space="preserve"> aprakstītas dokumentā izmantotās definīcijas, apzīmējumi un saīsinājumi.</w:t>
      </w:r>
    </w:p>
    <w:p w14:paraId="1646E854" w14:textId="77777777" w:rsidR="00051C6B" w:rsidRPr="00BD1163" w:rsidRDefault="009272B0" w:rsidP="00443852">
      <w:pPr>
        <w:pStyle w:val="BodyText"/>
      </w:pPr>
      <w:r w:rsidRPr="00BD1163">
        <w:rPr>
          <w:b/>
        </w:rPr>
        <w:t>2</w:t>
      </w:r>
      <w:r w:rsidR="00051C6B" w:rsidRPr="00BD1163">
        <w:rPr>
          <w:b/>
        </w:rPr>
        <w:t>. nodaļā</w:t>
      </w:r>
      <w:r w:rsidR="00051C6B" w:rsidRPr="00BD1163">
        <w:t xml:space="preserve"> </w:t>
      </w:r>
      <w:r w:rsidR="00EE6271" w:rsidRPr="00BD1163">
        <w:t xml:space="preserve">aprakstīts dokumenta nolūks, minētas dokumenta izstrādē iesaistītās personas un to atbildības līmenis, </w:t>
      </w:r>
      <w:r w:rsidR="00C77CCC" w:rsidRPr="00BD1163">
        <w:t>uz</w:t>
      </w:r>
      <w:r w:rsidR="00EE6271" w:rsidRPr="00BD1163">
        <w:t xml:space="preserve">skaitītas iekļautās un neiekļautās prasības, kā arī </w:t>
      </w:r>
      <w:r w:rsidR="00A4443A" w:rsidRPr="00BD1163">
        <w:t xml:space="preserve">norādīta saistība ar citiem dokumentiem un </w:t>
      </w:r>
      <w:r w:rsidR="00EE6271" w:rsidRPr="00BD1163">
        <w:t>materiāliem</w:t>
      </w:r>
      <w:r w:rsidR="00051C6B" w:rsidRPr="00BD1163">
        <w:t xml:space="preserve">. </w:t>
      </w:r>
    </w:p>
    <w:p w14:paraId="1646E855" w14:textId="77777777" w:rsidR="00761AB6" w:rsidRPr="00BD1163" w:rsidRDefault="009272B0" w:rsidP="00443852">
      <w:pPr>
        <w:pStyle w:val="BodyText"/>
        <w:rPr>
          <w:rFonts w:cs="Arial"/>
        </w:rPr>
      </w:pPr>
      <w:r w:rsidRPr="00BD1163">
        <w:rPr>
          <w:b/>
        </w:rPr>
        <w:t>3</w:t>
      </w:r>
      <w:r w:rsidR="00051C6B" w:rsidRPr="00BD1163">
        <w:rPr>
          <w:b/>
        </w:rPr>
        <w:t>. nodaļ</w:t>
      </w:r>
      <w:r w:rsidR="00B93024" w:rsidRPr="00BD1163">
        <w:rPr>
          <w:b/>
        </w:rPr>
        <w:t xml:space="preserve">a </w:t>
      </w:r>
      <w:r w:rsidR="00B93024" w:rsidRPr="00BD1163">
        <w:t xml:space="preserve">satur </w:t>
      </w:r>
      <w:r w:rsidR="00EE6271" w:rsidRPr="00BD1163">
        <w:t xml:space="preserve">risinājuma </w:t>
      </w:r>
      <w:r w:rsidR="00B93024" w:rsidRPr="00BD1163">
        <w:t xml:space="preserve">vispārēju aprakstu, definējot </w:t>
      </w:r>
      <w:r w:rsidR="00EE6271" w:rsidRPr="00BD1163">
        <w:t>iekļautās</w:t>
      </w:r>
      <w:r w:rsidR="00B93024" w:rsidRPr="00BD1163">
        <w:t xml:space="preserve"> funkcijas, lietotāju grupas</w:t>
      </w:r>
      <w:r w:rsidR="00EE6271" w:rsidRPr="00BD1163">
        <w:t>,</w:t>
      </w:r>
      <w:r w:rsidR="00B93024" w:rsidRPr="00BD1163">
        <w:t xml:space="preserve"> pieņēmumus un atkarības, kas ņemamas vērā risinājuma realizācijā un ieviešanā.</w:t>
      </w:r>
      <w:r w:rsidR="00B93024" w:rsidRPr="00BD1163">
        <w:rPr>
          <w:b/>
        </w:rPr>
        <w:t xml:space="preserve"> </w:t>
      </w:r>
    </w:p>
    <w:p w14:paraId="1646E856" w14:textId="77777777" w:rsidR="00B3556F" w:rsidRPr="00BD1163" w:rsidRDefault="009272B0" w:rsidP="00443852">
      <w:pPr>
        <w:pStyle w:val="BodyText"/>
      </w:pPr>
      <w:r w:rsidRPr="00BD1163">
        <w:rPr>
          <w:b/>
        </w:rPr>
        <w:t>4</w:t>
      </w:r>
      <w:r w:rsidR="00B3556F" w:rsidRPr="00BD1163">
        <w:rPr>
          <w:b/>
        </w:rPr>
        <w:t>. nodaļā</w:t>
      </w:r>
      <w:r w:rsidR="00761AB6" w:rsidRPr="00BD1163">
        <w:rPr>
          <w:b/>
        </w:rPr>
        <w:t xml:space="preserve"> </w:t>
      </w:r>
      <w:r w:rsidR="00B93024" w:rsidRPr="00BD1163">
        <w:t xml:space="preserve">aprakstīta izvēlētā dokumentu arhitektūra </w:t>
      </w:r>
      <w:r w:rsidR="00F85E92" w:rsidRPr="00BD1163">
        <w:t>HL7</w:t>
      </w:r>
      <w:r w:rsidR="00B93024" w:rsidRPr="00BD1163">
        <w:t xml:space="preserve"> CDA formātā. Šī arhitektūra izmantota par pamatu sistēmas risinājuma prasību definēšanā un koncepta veidošanā.</w:t>
      </w:r>
    </w:p>
    <w:p w14:paraId="1646E857" w14:textId="6C1F0278" w:rsidR="00EE6271" w:rsidRPr="00BD1163" w:rsidRDefault="009272B0" w:rsidP="00443852">
      <w:pPr>
        <w:pStyle w:val="BodyText"/>
      </w:pPr>
      <w:r w:rsidRPr="00BD1163">
        <w:rPr>
          <w:b/>
        </w:rPr>
        <w:t>5</w:t>
      </w:r>
      <w:r w:rsidR="00B3556F" w:rsidRPr="00BD1163">
        <w:rPr>
          <w:b/>
        </w:rPr>
        <w:t>. nodaļā</w:t>
      </w:r>
      <w:r w:rsidR="00761AB6" w:rsidRPr="00BD1163">
        <w:t xml:space="preserve"> </w:t>
      </w:r>
      <w:r w:rsidR="00B93024" w:rsidRPr="00BD1163">
        <w:t xml:space="preserve">detalizēti aprakstītas </w:t>
      </w:r>
      <w:r w:rsidR="00EE6271" w:rsidRPr="00BD1163">
        <w:t xml:space="preserve">EVK IS pamata moduļa 1.kārtas sistēmas funkcionālās </w:t>
      </w:r>
      <w:r w:rsidR="00B93024" w:rsidRPr="00BD1163">
        <w:t xml:space="preserve">prasības. Tās grupētas </w:t>
      </w:r>
      <w:r w:rsidR="00EE6271" w:rsidRPr="00BD1163">
        <w:t xml:space="preserve">loģiskos </w:t>
      </w:r>
      <w:r w:rsidR="00B93024" w:rsidRPr="00BD1163">
        <w:t>blokos</w:t>
      </w:r>
      <w:r w:rsidR="00EE6271" w:rsidRPr="00BD1163">
        <w:t xml:space="preserve">, aprakstot datu modeļa līmeni, funkcionālos moduļus un eksponējamās </w:t>
      </w:r>
      <w:r w:rsidR="006219CD" w:rsidRPr="00BD1163">
        <w:t>funkcijas</w:t>
      </w:r>
      <w:r w:rsidR="00B93024" w:rsidRPr="00BD1163">
        <w:t>.</w:t>
      </w:r>
      <w:r w:rsidR="00EE6271" w:rsidRPr="00BD1163">
        <w:t xml:space="preserve"> Prasības aprakstītas</w:t>
      </w:r>
      <w:r w:rsidR="00BD1163">
        <w:t xml:space="preserve"> atbilstoši</w:t>
      </w:r>
      <w:r w:rsidR="00EE6271" w:rsidRPr="00BD1163">
        <w:t xml:space="preserve"> šāda</w:t>
      </w:r>
      <w:r w:rsidR="00BD1163">
        <w:t>i</w:t>
      </w:r>
      <w:r w:rsidR="00EE6271" w:rsidRPr="00BD1163">
        <w:t xml:space="preserve"> struktūra</w:t>
      </w:r>
      <w:r w:rsidR="00BD1163">
        <w:t>i</w:t>
      </w:r>
      <w:r w:rsidR="00EE6271" w:rsidRPr="00BD1163">
        <w:t>:</w:t>
      </w:r>
    </w:p>
    <w:p w14:paraId="1646E858" w14:textId="77777777" w:rsidR="00EE6271" w:rsidRPr="00BD1163" w:rsidRDefault="00EE6271" w:rsidP="00443852">
      <w:pPr>
        <w:pStyle w:val="ListBullet"/>
      </w:pPr>
      <w:r w:rsidRPr="00BD1163">
        <w:t>prasības identifikators;</w:t>
      </w:r>
    </w:p>
    <w:p w14:paraId="1646E859" w14:textId="77777777" w:rsidR="00EE6271" w:rsidRPr="00BD1163" w:rsidRDefault="00EE6271" w:rsidP="00443852">
      <w:pPr>
        <w:pStyle w:val="ListBullet"/>
      </w:pPr>
      <w:r w:rsidRPr="00BD1163">
        <w:lastRenderedPageBreak/>
        <w:t>prasības īss formulējums;</w:t>
      </w:r>
    </w:p>
    <w:p w14:paraId="1646E85A" w14:textId="7CAEA05D" w:rsidR="00B3556F" w:rsidRPr="00BD1163" w:rsidRDefault="00EE6271" w:rsidP="00443852">
      <w:pPr>
        <w:pStyle w:val="ListBullet"/>
      </w:pPr>
      <w:r w:rsidRPr="00BD1163">
        <w:t xml:space="preserve">prasības detalizēts apraksts, kas </w:t>
      </w:r>
      <w:r w:rsidR="00E0174C" w:rsidRPr="00BD1163">
        <w:t xml:space="preserve">paskaidro prasību, satur tās detalizāciju, saistību ar citām prasībām, kā arī veicina izpratni.  </w:t>
      </w:r>
    </w:p>
    <w:p w14:paraId="1646E85B" w14:textId="77777777" w:rsidR="00387C25" w:rsidRPr="00BD1163" w:rsidRDefault="009272B0" w:rsidP="00443852">
      <w:pPr>
        <w:pStyle w:val="BodyText"/>
        <w:rPr>
          <w:b/>
        </w:rPr>
      </w:pPr>
      <w:r w:rsidRPr="00BD1163">
        <w:rPr>
          <w:b/>
        </w:rPr>
        <w:t>6</w:t>
      </w:r>
      <w:r w:rsidR="00387C25" w:rsidRPr="00BD1163">
        <w:rPr>
          <w:b/>
        </w:rPr>
        <w:t>. nodaļā</w:t>
      </w:r>
      <w:r w:rsidR="00387C25" w:rsidRPr="00BD1163">
        <w:t xml:space="preserve"> aprakstītas sākotnējās datu ielādes prasības.</w:t>
      </w:r>
    </w:p>
    <w:p w14:paraId="1646E85C" w14:textId="77777777" w:rsidR="00B3556F" w:rsidRPr="00BD1163" w:rsidRDefault="009272B0" w:rsidP="00443852">
      <w:pPr>
        <w:pStyle w:val="BodyText"/>
      </w:pPr>
      <w:r w:rsidRPr="00BD1163">
        <w:rPr>
          <w:b/>
        </w:rPr>
        <w:t>7</w:t>
      </w:r>
      <w:r w:rsidR="00B3556F" w:rsidRPr="00BD1163">
        <w:rPr>
          <w:b/>
        </w:rPr>
        <w:t>. nodaļā</w:t>
      </w:r>
      <w:r w:rsidR="00761AB6" w:rsidRPr="00BD1163">
        <w:rPr>
          <w:b/>
        </w:rPr>
        <w:t xml:space="preserve"> </w:t>
      </w:r>
      <w:r w:rsidR="00E0174C" w:rsidRPr="00BD1163">
        <w:t xml:space="preserve">iekļauta prasību trasējamības tabula, kas satur darba uzdevumā iekļauto prasību sasaisti ar </w:t>
      </w:r>
      <w:r w:rsidR="002F7A27" w:rsidRPr="00BD1163">
        <w:t xml:space="preserve">šajā dokumentā </w:t>
      </w:r>
      <w:r w:rsidR="00E0174C" w:rsidRPr="00BD1163">
        <w:t xml:space="preserve">definētajām sistēmas prasībām. Trasējamības tabula nodrošina, ka sistēmas prasības ir pietiekamas darba uzdevumā iekļauto prasību nodrošināšanai. </w:t>
      </w:r>
    </w:p>
    <w:p w14:paraId="1646E85D" w14:textId="77777777" w:rsidR="00672012" w:rsidRPr="00BD1163" w:rsidRDefault="008173C0" w:rsidP="005A0AE0">
      <w:pPr>
        <w:pStyle w:val="Heading1"/>
      </w:pPr>
      <w:bookmarkStart w:id="50" w:name="_Toc150776779"/>
      <w:bookmarkStart w:id="51" w:name="_Ref124526279"/>
      <w:bookmarkStart w:id="52" w:name="_Toc128817537"/>
      <w:bookmarkStart w:id="53" w:name="_Toc423074465"/>
      <w:bookmarkStart w:id="54" w:name="_Toc181269023"/>
      <w:bookmarkEnd w:id="50"/>
      <w:r w:rsidRPr="00BD1163">
        <w:t>Vispārējs apraksts</w:t>
      </w:r>
      <w:bookmarkStart w:id="55" w:name="Organizacija_3_1"/>
      <w:bookmarkStart w:id="56" w:name="_Toc128817538"/>
      <w:bookmarkEnd w:id="51"/>
      <w:bookmarkEnd w:id="52"/>
      <w:bookmarkEnd w:id="53"/>
      <w:bookmarkEnd w:id="54"/>
      <w:bookmarkEnd w:id="55"/>
    </w:p>
    <w:p w14:paraId="1646E85E" w14:textId="77777777" w:rsidR="00822FD4" w:rsidRPr="00BD1163" w:rsidRDefault="00822FD4" w:rsidP="005A0AE0">
      <w:pPr>
        <w:pStyle w:val="Heading2"/>
      </w:pPr>
      <w:bookmarkStart w:id="57" w:name="_Toc423074466"/>
      <w:bookmarkStart w:id="58" w:name="_Toc181269024"/>
      <w:r w:rsidRPr="00BD1163">
        <w:t>Biznesa procesi</w:t>
      </w:r>
      <w:bookmarkEnd w:id="57"/>
      <w:bookmarkEnd w:id="58"/>
      <w:r w:rsidRPr="00BD1163">
        <w:t xml:space="preserve"> </w:t>
      </w:r>
    </w:p>
    <w:p w14:paraId="1646E85F" w14:textId="75165CAC" w:rsidR="009B1378" w:rsidRPr="00BD1163" w:rsidRDefault="009B1378" w:rsidP="00443852">
      <w:pPr>
        <w:pStyle w:val="BodyText"/>
      </w:pPr>
      <w:bookmarkStart w:id="59" w:name="_Toc289366565"/>
      <w:bookmarkStart w:id="60" w:name="_Toc295395770"/>
      <w:r w:rsidRPr="00BD1163">
        <w:t xml:space="preserve">EVK IS sistēmas </w:t>
      </w:r>
      <w:r w:rsidR="000373E3" w:rsidRPr="00BD1163">
        <w:t xml:space="preserve">funkcionalitāte </w:t>
      </w:r>
      <w:r w:rsidRPr="00BD1163">
        <w:t>un būtiskāk</w:t>
      </w:r>
      <w:r w:rsidR="000373E3" w:rsidRPr="00BD1163">
        <w:t xml:space="preserve">ās </w:t>
      </w:r>
      <w:r w:rsidRPr="00BD1163">
        <w:t>prasīb</w:t>
      </w:r>
      <w:r w:rsidR="000373E3" w:rsidRPr="00BD1163">
        <w:t xml:space="preserve">as </w:t>
      </w:r>
      <w:r w:rsidRPr="00BD1163">
        <w:t xml:space="preserve">aptver dokumentā </w:t>
      </w:r>
      <w:r w:rsidR="000373E3" w:rsidRPr="00BD1163">
        <w:t>„</w:t>
      </w:r>
      <w:r w:rsidR="003E7891" w:rsidRPr="00BD1163">
        <w:t>P</w:t>
      </w:r>
      <w:r w:rsidRPr="00BD1163">
        <w:t>rocesu arhitektūra</w:t>
      </w:r>
      <w:r w:rsidR="000373E3" w:rsidRPr="00BD1163">
        <w:t>”</w:t>
      </w:r>
      <w:r w:rsidRPr="00BD1163">
        <w:t xml:space="preserve"> </w:t>
      </w:r>
      <w:r w:rsidR="00707211" w:rsidRPr="00BD1163">
        <w:fldChar w:fldCharType="begin"/>
      </w:r>
      <w:r w:rsidR="00707211" w:rsidRPr="00BD1163">
        <w:instrText xml:space="preserve"> REF _Ref423073703 \w \h  \* MERGEFORMAT </w:instrText>
      </w:r>
      <w:r w:rsidR="00707211" w:rsidRPr="00BD1163">
        <w:fldChar w:fldCharType="separate"/>
      </w:r>
      <w:r w:rsidR="009A59DD">
        <w:t>[7]</w:t>
      </w:r>
      <w:r w:rsidR="00707211" w:rsidRPr="00BD1163">
        <w:fldChar w:fldCharType="end"/>
      </w:r>
      <w:r w:rsidRPr="00BD1163">
        <w:t xml:space="preserve"> minētos </w:t>
      </w:r>
      <w:r w:rsidR="00822FD4" w:rsidRPr="00BD1163">
        <w:t xml:space="preserve">biznesa </w:t>
      </w:r>
      <w:r w:rsidRPr="00BD1163">
        <w:t>procesus:</w:t>
      </w:r>
    </w:p>
    <w:p w14:paraId="1646E860" w14:textId="1A95A8E7" w:rsidR="009B1378" w:rsidRPr="00BD1163" w:rsidRDefault="009B1378" w:rsidP="00443852">
      <w:pPr>
        <w:pStyle w:val="ListBullet"/>
      </w:pPr>
      <w:r w:rsidRPr="00BD1163">
        <w:t>Stacionārā ārstniecība;</w:t>
      </w:r>
    </w:p>
    <w:p w14:paraId="1646E861" w14:textId="77777777" w:rsidR="009B1378" w:rsidRPr="00BD1163" w:rsidRDefault="009B1378" w:rsidP="00443852">
      <w:pPr>
        <w:pStyle w:val="ListBullet"/>
      </w:pPr>
      <w:r w:rsidRPr="00BD1163">
        <w:t>Ambulatorā ārstniecība;</w:t>
      </w:r>
    </w:p>
    <w:p w14:paraId="1646E862" w14:textId="77777777" w:rsidR="009B1378" w:rsidRPr="00BD1163" w:rsidRDefault="009B1378" w:rsidP="00443852">
      <w:pPr>
        <w:pStyle w:val="ListBullet"/>
      </w:pPr>
      <w:r w:rsidRPr="00BD1163">
        <w:t>Vakcinācijas pārvaldība un kontrole;</w:t>
      </w:r>
    </w:p>
    <w:p w14:paraId="1646E863" w14:textId="77777777" w:rsidR="009B1378" w:rsidRPr="00BD1163" w:rsidRDefault="009B1378" w:rsidP="00443852">
      <w:pPr>
        <w:pStyle w:val="ListBullet"/>
      </w:pPr>
      <w:r w:rsidRPr="00BD1163">
        <w:t>Ar noteiktām slimībām slimojošo pacientu uzskaite;</w:t>
      </w:r>
    </w:p>
    <w:p w14:paraId="1646E864" w14:textId="77777777" w:rsidR="009B1378" w:rsidRPr="00BD1163" w:rsidRDefault="009B1378" w:rsidP="00443852">
      <w:pPr>
        <w:pStyle w:val="ListBullet"/>
      </w:pPr>
      <w:r w:rsidRPr="00BD1163">
        <w:t>Nosūtījumi (speciālisti/vizuālā diagnostika/laboratorija);</w:t>
      </w:r>
    </w:p>
    <w:p w14:paraId="1646E865" w14:textId="77777777" w:rsidR="009B1378" w:rsidRPr="00BD1163" w:rsidRDefault="009B1378" w:rsidP="00443852">
      <w:pPr>
        <w:pStyle w:val="ListBullet"/>
      </w:pPr>
      <w:r w:rsidRPr="00BD1163">
        <w:t>Pacienta pieraksts uz izmeklējumu/ārsta-speciālista konsultāciju;</w:t>
      </w:r>
    </w:p>
    <w:p w14:paraId="1646E866" w14:textId="77777777" w:rsidR="009B1378" w:rsidRPr="00BD1163" w:rsidRDefault="009B1378" w:rsidP="00443852">
      <w:pPr>
        <w:pStyle w:val="ListBullet"/>
      </w:pPr>
      <w:r w:rsidRPr="00BD1163">
        <w:t>Recepšu aprite;</w:t>
      </w:r>
    </w:p>
    <w:p w14:paraId="1646E867" w14:textId="77777777" w:rsidR="009B1378" w:rsidRPr="00BD1163" w:rsidRDefault="009B1378" w:rsidP="00443852">
      <w:pPr>
        <w:pStyle w:val="ListBullet"/>
      </w:pPr>
      <w:r w:rsidRPr="00BD1163">
        <w:t>Darba nespējas lapu aprite;</w:t>
      </w:r>
    </w:p>
    <w:p w14:paraId="1646E868" w14:textId="77777777" w:rsidR="009B1378" w:rsidRPr="00BD1163" w:rsidRDefault="009B1378" w:rsidP="00443852">
      <w:pPr>
        <w:pStyle w:val="ListBullet"/>
      </w:pPr>
      <w:r w:rsidRPr="00BD1163">
        <w:t>Medicīnisko ierīču aprite;</w:t>
      </w:r>
    </w:p>
    <w:p w14:paraId="1646E869" w14:textId="77777777" w:rsidR="009B1378" w:rsidRPr="00BD1163" w:rsidRDefault="009B1378" w:rsidP="00443852">
      <w:pPr>
        <w:pStyle w:val="ListBullet"/>
      </w:pPr>
      <w:r w:rsidRPr="00BD1163">
        <w:t>Neatliekamās medicīniskās palīdzības sniegšana;</w:t>
      </w:r>
    </w:p>
    <w:p w14:paraId="1646E86A" w14:textId="77777777" w:rsidR="009B1378" w:rsidRPr="00BD1163" w:rsidRDefault="009B1378" w:rsidP="00443852">
      <w:pPr>
        <w:pStyle w:val="ListBullet"/>
      </w:pPr>
      <w:r w:rsidRPr="00BD1163">
        <w:t>Asins un asins komponentu sagatavošana un transfūzija;</w:t>
      </w:r>
    </w:p>
    <w:p w14:paraId="1646E86B" w14:textId="77777777" w:rsidR="009B1378" w:rsidRPr="00BD1163" w:rsidRDefault="009B1378" w:rsidP="00443852">
      <w:pPr>
        <w:pStyle w:val="ListBullet"/>
      </w:pPr>
      <w:r w:rsidRPr="00BD1163">
        <w:t>Ārstu izziņu un  zīmju sniegšana.</w:t>
      </w:r>
    </w:p>
    <w:bookmarkEnd w:id="59"/>
    <w:bookmarkEnd w:id="60"/>
    <w:p w14:paraId="1646E86C" w14:textId="08BAC248" w:rsidR="009B1378" w:rsidRPr="00BD1163" w:rsidRDefault="000373E3" w:rsidP="00443852">
      <w:pPr>
        <w:pStyle w:val="BodyText"/>
      </w:pPr>
      <w:r w:rsidRPr="00BD1163">
        <w:t>Gandrīz katrā no biznesa procesiem notiek pacienta datu apskate un jaunu ierakstu pievienošana pacienta kartei. Šādā veidā paskatoties uz EVK sistēmu</w:t>
      </w:r>
      <w:r w:rsidR="00246DFF">
        <w:t>,</w:t>
      </w:r>
      <w:r w:rsidRPr="00BD1163">
        <w:t xml:space="preserve"> iespējams  izcelt 2 būtiskākās funkcijas:</w:t>
      </w:r>
    </w:p>
    <w:p w14:paraId="1646E86D" w14:textId="77777777" w:rsidR="000373E3" w:rsidRPr="00BD1163" w:rsidRDefault="000373E3">
      <w:pPr>
        <w:pStyle w:val="ListBullet"/>
      </w:pPr>
      <w:r w:rsidRPr="00BD1163">
        <w:t>Iegūt pacienta karti (lai apskatītu datus);</w:t>
      </w:r>
    </w:p>
    <w:p w14:paraId="1646E86E" w14:textId="7A7D6B86" w:rsidR="000373E3" w:rsidRPr="00BD1163" w:rsidRDefault="000373E3">
      <w:pPr>
        <w:pStyle w:val="ListBullet"/>
      </w:pPr>
      <w:r w:rsidRPr="00BD1163">
        <w:t>Pievienot jaunu med</w:t>
      </w:r>
      <w:r w:rsidR="008A03CB">
        <w:t>icīnisko</w:t>
      </w:r>
      <w:r w:rsidRPr="00BD1163">
        <w:t xml:space="preserve"> dokumentu. </w:t>
      </w:r>
    </w:p>
    <w:p w14:paraId="1646E86F" w14:textId="77777777" w:rsidR="00822FD4" w:rsidRPr="00BD1163" w:rsidRDefault="00C77CCC" w:rsidP="00443852">
      <w:pPr>
        <w:pStyle w:val="BodyText"/>
      </w:pPr>
      <w:r w:rsidRPr="00BD1163">
        <w:t>Tas, k</w:t>
      </w:r>
      <w:r w:rsidR="00822FD4" w:rsidRPr="00BD1163">
        <w:t>ā šīs funkcijas attiecas uz katru no biznesa procesiem</w:t>
      </w:r>
      <w:r w:rsidRPr="00BD1163">
        <w:t>,</w:t>
      </w:r>
      <w:r w:rsidR="00822FD4" w:rsidRPr="00BD1163">
        <w:t xml:space="preserve"> aprakstīts</w:t>
      </w:r>
      <w:r w:rsidR="00BB17E3" w:rsidRPr="00BD1163">
        <w:t xml:space="preserve"> nākamajā </w:t>
      </w:r>
      <w:r w:rsidR="00822FD4" w:rsidRPr="00BD1163">
        <w:t>tabulā.</w:t>
      </w:r>
    </w:p>
    <w:p w14:paraId="1646E870" w14:textId="70D698EB" w:rsidR="00822FD4" w:rsidRPr="00BD1163" w:rsidRDefault="00822FD4"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1" w:name="_Toc423074644"/>
      <w:bookmarkStart w:id="62" w:name="_Toc122439888"/>
      <w:r w:rsidR="009A59DD">
        <w:rPr>
          <w:noProof/>
        </w:rPr>
        <w:t>3.1</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w:t>
      </w:r>
      <w:r w:rsidR="00115C4A" w:rsidRPr="00BD1163">
        <w:fldChar w:fldCharType="end"/>
      </w:r>
      <w:r w:rsidRPr="00BD1163">
        <w:t>. tabula. Biznesa procesu sasaiste ar EVK sistēmas pamata funkcijām</w:t>
      </w:r>
      <w:bookmarkEnd w:id="61"/>
      <w:bookmarkEnd w:id="62"/>
    </w:p>
    <w:tbl>
      <w:tblPr>
        <w:tblW w:w="5000" w:type="pct"/>
        <w:tblBorders>
          <w:top w:val="single" w:sz="8" w:space="0" w:color="999999"/>
          <w:left w:val="single" w:sz="8" w:space="0" w:color="999999"/>
          <w:bottom w:val="single" w:sz="8" w:space="0" w:color="999999"/>
          <w:right w:val="single" w:sz="8" w:space="0" w:color="999999"/>
          <w:insideH w:val="single" w:sz="8" w:space="0" w:color="999999"/>
          <w:insideV w:val="single" w:sz="8" w:space="0" w:color="999999"/>
        </w:tblBorders>
        <w:tblCellMar>
          <w:left w:w="57" w:type="dxa"/>
          <w:right w:w="57" w:type="dxa"/>
        </w:tblCellMar>
        <w:tblLook w:val="0220" w:firstRow="1" w:lastRow="0" w:firstColumn="0" w:lastColumn="0" w:noHBand="1" w:noVBand="0"/>
      </w:tblPr>
      <w:tblGrid>
        <w:gridCol w:w="1831"/>
        <w:gridCol w:w="2546"/>
        <w:gridCol w:w="1715"/>
        <w:gridCol w:w="2200"/>
      </w:tblGrid>
      <w:tr w:rsidR="00BB17E3" w:rsidRPr="00BD1163" w14:paraId="1646E876" w14:textId="77777777" w:rsidTr="00E312E1">
        <w:trPr>
          <w:trHeight w:val="304"/>
          <w:tblHeader/>
        </w:trPr>
        <w:tc>
          <w:tcPr>
            <w:tcW w:w="1132" w:type="pct"/>
            <w:vMerge w:val="restart"/>
            <w:shd w:val="clear" w:color="auto" w:fill="E6E6E6"/>
            <w:hideMark/>
          </w:tcPr>
          <w:p w14:paraId="1646E871" w14:textId="77777777" w:rsidR="00BB17E3" w:rsidRPr="00BD1163" w:rsidRDefault="00BB17E3" w:rsidP="00443852">
            <w:pPr>
              <w:pStyle w:val="Tabulasvirsraksts"/>
            </w:pPr>
            <w:r w:rsidRPr="00BD1163">
              <w:t>Biznesa process</w:t>
            </w:r>
          </w:p>
        </w:tc>
        <w:tc>
          <w:tcPr>
            <w:tcW w:w="1563" w:type="pct"/>
            <w:vMerge w:val="restart"/>
            <w:shd w:val="clear" w:color="auto" w:fill="E6E6E6"/>
            <w:hideMark/>
          </w:tcPr>
          <w:p w14:paraId="1646E872" w14:textId="77777777" w:rsidR="00BB17E3" w:rsidRPr="00BD1163" w:rsidRDefault="00BB17E3" w:rsidP="00443852">
            <w:pPr>
              <w:pStyle w:val="Tabulasvirsraksts"/>
            </w:pPr>
            <w:r w:rsidRPr="00BD1163">
              <w:t>Iegūt pacienta karti (lai apskatītu datus)</w:t>
            </w:r>
          </w:p>
        </w:tc>
        <w:tc>
          <w:tcPr>
            <w:tcW w:w="951" w:type="pct"/>
            <w:vMerge w:val="restart"/>
            <w:shd w:val="clear" w:color="auto" w:fill="E6E6E6"/>
          </w:tcPr>
          <w:p w14:paraId="1646E873" w14:textId="77777777" w:rsidR="00BB17E3" w:rsidRPr="00BD1163" w:rsidRDefault="00BB17E3" w:rsidP="00443852">
            <w:pPr>
              <w:pStyle w:val="Tabulasvirsraksts"/>
            </w:pPr>
            <w:r w:rsidRPr="00BD1163">
              <w:t>Pievienot jaunu med.</w:t>
            </w:r>
            <w:r w:rsidR="00402553" w:rsidRPr="00BD1163">
              <w:t> </w:t>
            </w:r>
            <w:r w:rsidRPr="00BD1163">
              <w:t xml:space="preserve">dokumentu </w:t>
            </w:r>
            <w:r w:rsidRPr="00BD1163">
              <w:rPr>
                <w:vertAlign w:val="superscript"/>
              </w:rPr>
              <w:footnoteReference w:id="2"/>
            </w:r>
          </w:p>
        </w:tc>
        <w:tc>
          <w:tcPr>
            <w:tcW w:w="1354" w:type="pct"/>
            <w:vMerge w:val="restart"/>
            <w:shd w:val="clear" w:color="auto" w:fill="E6E6E6"/>
          </w:tcPr>
          <w:p w14:paraId="1646E874" w14:textId="77777777" w:rsidR="00BB17E3" w:rsidRPr="00BD1163" w:rsidRDefault="00BB17E3" w:rsidP="00443852">
            <w:pPr>
              <w:pStyle w:val="Tabulasvirsraksts"/>
            </w:pPr>
            <w:r w:rsidRPr="00BD1163">
              <w:t xml:space="preserve">Potenciālie dokumenti </w:t>
            </w:r>
          </w:p>
          <w:p w14:paraId="1646E875" w14:textId="77777777" w:rsidR="00BB17E3" w:rsidRPr="00BD1163" w:rsidRDefault="00BB17E3" w:rsidP="00443852">
            <w:pPr>
              <w:pStyle w:val="Tabulasvirsraksts"/>
            </w:pPr>
            <w:r w:rsidRPr="00BD1163">
              <w:t>(CDA dok. tipi)</w:t>
            </w:r>
          </w:p>
        </w:tc>
      </w:tr>
      <w:tr w:rsidR="00BB17E3" w:rsidRPr="00BD1163" w14:paraId="1646E87B" w14:textId="77777777" w:rsidTr="00E312E1">
        <w:trPr>
          <w:trHeight w:val="364"/>
          <w:tblHeader/>
        </w:trPr>
        <w:tc>
          <w:tcPr>
            <w:tcW w:w="1132" w:type="pct"/>
            <w:vMerge/>
            <w:shd w:val="clear" w:color="auto" w:fill="E6E6E6"/>
            <w:hideMark/>
          </w:tcPr>
          <w:p w14:paraId="1646E877" w14:textId="77777777" w:rsidR="00BB17E3" w:rsidRPr="00BD1163" w:rsidRDefault="00BB17E3" w:rsidP="005A0AE0">
            <w:pPr>
              <w:pStyle w:val="TableHeader"/>
            </w:pPr>
          </w:p>
        </w:tc>
        <w:tc>
          <w:tcPr>
            <w:tcW w:w="1563" w:type="pct"/>
            <w:vMerge/>
            <w:shd w:val="clear" w:color="auto" w:fill="E6E6E6"/>
            <w:hideMark/>
          </w:tcPr>
          <w:p w14:paraId="1646E878" w14:textId="77777777" w:rsidR="00BB17E3" w:rsidRPr="00BD1163" w:rsidRDefault="00BB17E3" w:rsidP="005A0AE0">
            <w:pPr>
              <w:pStyle w:val="TableHeader"/>
            </w:pPr>
          </w:p>
        </w:tc>
        <w:tc>
          <w:tcPr>
            <w:tcW w:w="951" w:type="pct"/>
            <w:vMerge/>
            <w:shd w:val="clear" w:color="auto" w:fill="E6E6E6"/>
          </w:tcPr>
          <w:p w14:paraId="1646E879" w14:textId="77777777" w:rsidR="00BB17E3" w:rsidRPr="00BD1163" w:rsidRDefault="00BB17E3" w:rsidP="005A0AE0">
            <w:pPr>
              <w:pStyle w:val="TableHeader"/>
            </w:pPr>
          </w:p>
        </w:tc>
        <w:tc>
          <w:tcPr>
            <w:tcW w:w="1354" w:type="pct"/>
            <w:vMerge/>
            <w:shd w:val="clear" w:color="auto" w:fill="E6E6E6"/>
            <w:hideMark/>
          </w:tcPr>
          <w:p w14:paraId="1646E87A" w14:textId="77777777" w:rsidR="00BB17E3" w:rsidRPr="00BD1163" w:rsidRDefault="00BB17E3" w:rsidP="005A0AE0">
            <w:pPr>
              <w:pStyle w:val="TableHeader"/>
            </w:pPr>
          </w:p>
        </w:tc>
      </w:tr>
      <w:tr w:rsidR="00BB17E3" w:rsidRPr="00BD1163" w14:paraId="1646E880" w14:textId="77777777" w:rsidTr="00E312E1">
        <w:tc>
          <w:tcPr>
            <w:tcW w:w="1132" w:type="pct"/>
            <w:vMerge w:val="restart"/>
            <w:hideMark/>
          </w:tcPr>
          <w:p w14:paraId="1646E87C" w14:textId="77777777" w:rsidR="00BB17E3" w:rsidRPr="00BD1163" w:rsidRDefault="00BB17E3" w:rsidP="00443852">
            <w:pPr>
              <w:pStyle w:val="Tabulasteksts"/>
              <w:rPr>
                <w:b/>
              </w:rPr>
            </w:pPr>
            <w:r w:rsidRPr="00BD1163">
              <w:rPr>
                <w:b/>
              </w:rPr>
              <w:t>Ambulatorā ārstniecība</w:t>
            </w:r>
          </w:p>
        </w:tc>
        <w:tc>
          <w:tcPr>
            <w:tcW w:w="1563" w:type="pct"/>
            <w:vMerge w:val="restart"/>
          </w:tcPr>
          <w:p w14:paraId="1646E87D" w14:textId="77777777" w:rsidR="00BB17E3" w:rsidRPr="00BD1163" w:rsidRDefault="00BB17E3" w:rsidP="00443852">
            <w:pPr>
              <w:pStyle w:val="Tabulasteksts"/>
            </w:pPr>
            <w:r w:rsidRPr="00BD1163">
              <w:t xml:space="preserve">Ambulatorās iestādes ārsts iepazīstas ar </w:t>
            </w:r>
            <w:r w:rsidR="00E312E1" w:rsidRPr="00BD1163">
              <w:t xml:space="preserve">pacienta </w:t>
            </w:r>
            <w:r w:rsidRPr="00BD1163">
              <w:t>EVK informāciju</w:t>
            </w:r>
          </w:p>
        </w:tc>
        <w:tc>
          <w:tcPr>
            <w:tcW w:w="951" w:type="pct"/>
          </w:tcPr>
          <w:p w14:paraId="1646E87E" w14:textId="77777777" w:rsidR="00BB17E3" w:rsidRPr="00BD1163" w:rsidRDefault="00BB17E3" w:rsidP="00443852">
            <w:pPr>
              <w:pStyle w:val="Tabulasteksts"/>
            </w:pPr>
            <w:r w:rsidRPr="00BD1163">
              <w:t>Ārsts noslēdz ambulatoro vizīti</w:t>
            </w:r>
          </w:p>
        </w:tc>
        <w:tc>
          <w:tcPr>
            <w:tcW w:w="1354" w:type="pct"/>
            <w:hideMark/>
          </w:tcPr>
          <w:p w14:paraId="1646E87F" w14:textId="77777777" w:rsidR="00BB17E3" w:rsidRPr="00BD1163" w:rsidRDefault="00BB17E3" w:rsidP="00443852">
            <w:pPr>
              <w:pStyle w:val="Tabulasteksts"/>
              <w:rPr>
                <w:rFonts w:eastAsia="MS Mincho"/>
                <w:bCs/>
              </w:rPr>
            </w:pPr>
            <w:r w:rsidRPr="00BD1163">
              <w:rPr>
                <w:rFonts w:eastAsia="MS Mincho"/>
                <w:bCs/>
              </w:rPr>
              <w:t>Kopsavilkums par ambulatoro vizīti</w:t>
            </w:r>
          </w:p>
        </w:tc>
      </w:tr>
      <w:tr w:rsidR="00BB17E3" w:rsidRPr="00BD1163" w14:paraId="1646E885" w14:textId="77777777" w:rsidTr="00E312E1">
        <w:tc>
          <w:tcPr>
            <w:tcW w:w="1132" w:type="pct"/>
            <w:vMerge/>
            <w:hideMark/>
          </w:tcPr>
          <w:p w14:paraId="1646E881" w14:textId="77777777" w:rsidR="00BB17E3" w:rsidRPr="00BD1163" w:rsidRDefault="00BB17E3" w:rsidP="00443852">
            <w:pPr>
              <w:pStyle w:val="Tabulasteksts"/>
              <w:rPr>
                <w:b/>
              </w:rPr>
            </w:pPr>
          </w:p>
        </w:tc>
        <w:tc>
          <w:tcPr>
            <w:tcW w:w="1563" w:type="pct"/>
            <w:vMerge/>
          </w:tcPr>
          <w:p w14:paraId="1646E882" w14:textId="77777777" w:rsidR="00BB17E3" w:rsidRPr="00BD1163" w:rsidRDefault="00BB17E3" w:rsidP="00443852">
            <w:pPr>
              <w:pStyle w:val="Tabulasteksts"/>
            </w:pPr>
          </w:p>
        </w:tc>
        <w:tc>
          <w:tcPr>
            <w:tcW w:w="951" w:type="pct"/>
          </w:tcPr>
          <w:p w14:paraId="1646E883" w14:textId="77777777" w:rsidR="00BB17E3" w:rsidRPr="00BD1163" w:rsidRDefault="00BB17E3" w:rsidP="00443852">
            <w:pPr>
              <w:pStyle w:val="Tabulasteksts"/>
            </w:pPr>
            <w:r w:rsidRPr="00BD1163">
              <w:t>Ārsts noslēdz ārstniecības epizodi</w:t>
            </w:r>
          </w:p>
        </w:tc>
        <w:tc>
          <w:tcPr>
            <w:tcW w:w="1354" w:type="pct"/>
            <w:hideMark/>
          </w:tcPr>
          <w:p w14:paraId="1646E884" w14:textId="77777777" w:rsidR="00BB17E3" w:rsidRPr="00BD1163" w:rsidRDefault="00BB17E3" w:rsidP="00443852">
            <w:pPr>
              <w:pStyle w:val="Tabulasteksts"/>
              <w:rPr>
                <w:rFonts w:eastAsia="MS Mincho"/>
                <w:bCs/>
              </w:rPr>
            </w:pPr>
            <w:r w:rsidRPr="00BD1163">
              <w:rPr>
                <w:rFonts w:eastAsia="MS Mincho"/>
                <w:bCs/>
              </w:rPr>
              <w:t>Kopsavilkums par ambulatoro epizodi</w:t>
            </w:r>
          </w:p>
        </w:tc>
      </w:tr>
      <w:tr w:rsidR="00BB17E3" w:rsidRPr="00BD1163" w14:paraId="1646E88C" w14:textId="77777777" w:rsidTr="00E312E1">
        <w:tc>
          <w:tcPr>
            <w:tcW w:w="1132" w:type="pct"/>
            <w:vMerge w:val="restart"/>
            <w:hideMark/>
          </w:tcPr>
          <w:p w14:paraId="1646E886" w14:textId="77777777" w:rsidR="00BB17E3" w:rsidRPr="00BD1163" w:rsidRDefault="00BB17E3" w:rsidP="00443852">
            <w:pPr>
              <w:pStyle w:val="Tabulasteksts"/>
            </w:pPr>
            <w:r w:rsidRPr="00BD1163">
              <w:t>Stacionārā ārstniecība</w:t>
            </w:r>
          </w:p>
        </w:tc>
        <w:tc>
          <w:tcPr>
            <w:tcW w:w="1563" w:type="pct"/>
            <w:vMerge w:val="restart"/>
          </w:tcPr>
          <w:p w14:paraId="1646E887" w14:textId="77777777" w:rsidR="00BB17E3" w:rsidRPr="00BD1163" w:rsidRDefault="00BB17E3" w:rsidP="00443852">
            <w:pPr>
              <w:pStyle w:val="Tabulasteksts"/>
              <w:rPr>
                <w:rFonts w:cs="Calibri"/>
                <w:color w:val="000000"/>
              </w:rPr>
            </w:pPr>
            <w:r w:rsidRPr="00BD1163">
              <w:rPr>
                <w:rFonts w:cs="Calibri"/>
                <w:color w:val="000000"/>
              </w:rPr>
              <w:t xml:space="preserve">Uzņemšanas nodaļā iepazīstas ar </w:t>
            </w:r>
            <w:r w:rsidR="00E312E1" w:rsidRPr="00BD1163">
              <w:rPr>
                <w:rFonts w:cs="Calibri"/>
                <w:color w:val="000000"/>
              </w:rPr>
              <w:t xml:space="preserve">pacienta </w:t>
            </w:r>
            <w:r w:rsidRPr="00BD1163">
              <w:rPr>
                <w:rFonts w:cs="Calibri"/>
                <w:color w:val="000000"/>
              </w:rPr>
              <w:t>EVK informāciju;</w:t>
            </w:r>
          </w:p>
          <w:p w14:paraId="1646E888" w14:textId="77777777" w:rsidR="00BB17E3" w:rsidRPr="00BD1163" w:rsidRDefault="00BB17E3" w:rsidP="00443852">
            <w:pPr>
              <w:pStyle w:val="Tabulasteksts"/>
              <w:rPr>
                <w:rFonts w:cs="Calibri"/>
                <w:color w:val="000000"/>
              </w:rPr>
            </w:pPr>
            <w:r w:rsidRPr="00BD1163">
              <w:rPr>
                <w:rFonts w:cs="Calibri"/>
                <w:color w:val="000000"/>
              </w:rPr>
              <w:t xml:space="preserve">Ārsts iepazīstas ar </w:t>
            </w:r>
            <w:r w:rsidR="00E312E1" w:rsidRPr="00BD1163">
              <w:rPr>
                <w:rFonts w:cs="Calibri"/>
                <w:color w:val="000000"/>
              </w:rPr>
              <w:t>pacienta</w:t>
            </w:r>
            <w:r w:rsidRPr="00BD1163">
              <w:rPr>
                <w:rFonts w:cs="Calibri"/>
                <w:color w:val="000000"/>
              </w:rPr>
              <w:t xml:space="preserve"> EVK informāciju;</w:t>
            </w:r>
          </w:p>
          <w:p w14:paraId="1646E889" w14:textId="77777777" w:rsidR="00BB17E3" w:rsidRPr="00BD1163" w:rsidRDefault="00BB17E3" w:rsidP="00443852">
            <w:pPr>
              <w:pStyle w:val="Tabulasteksts"/>
              <w:rPr>
                <w:rFonts w:cs="Calibri"/>
                <w:color w:val="000000"/>
              </w:rPr>
            </w:pPr>
            <w:r w:rsidRPr="00BD1163">
              <w:t>Ārsts iepazīstas ar pacienta testa/izmeklējuma rezultātiem</w:t>
            </w:r>
          </w:p>
        </w:tc>
        <w:tc>
          <w:tcPr>
            <w:tcW w:w="951" w:type="pct"/>
          </w:tcPr>
          <w:p w14:paraId="1646E88A" w14:textId="77777777" w:rsidR="00BB17E3" w:rsidRPr="00BD1163" w:rsidRDefault="00BB17E3" w:rsidP="00443852">
            <w:pPr>
              <w:pStyle w:val="Tabulasteksts"/>
            </w:pPr>
            <w:r w:rsidRPr="00BD1163">
              <w:t>Ārsts sagatavo epikrīzes izrakstu</w:t>
            </w:r>
          </w:p>
        </w:tc>
        <w:tc>
          <w:tcPr>
            <w:tcW w:w="1354" w:type="pct"/>
            <w:hideMark/>
          </w:tcPr>
          <w:p w14:paraId="1646E88B" w14:textId="77777777" w:rsidR="00BB17E3" w:rsidRPr="00BD1163" w:rsidRDefault="00BB17E3" w:rsidP="00443852">
            <w:pPr>
              <w:pStyle w:val="Tabulasteksts"/>
            </w:pPr>
            <w:r w:rsidRPr="00BD1163">
              <w:t>Epikrīzes izraksts</w:t>
            </w:r>
          </w:p>
        </w:tc>
      </w:tr>
      <w:tr w:rsidR="00BB17E3" w:rsidRPr="00BD1163" w14:paraId="1646E891" w14:textId="77777777" w:rsidTr="00E312E1">
        <w:tc>
          <w:tcPr>
            <w:tcW w:w="1132" w:type="pct"/>
            <w:vMerge/>
            <w:hideMark/>
          </w:tcPr>
          <w:p w14:paraId="1646E88D" w14:textId="77777777" w:rsidR="00BB17E3" w:rsidRPr="00BD1163" w:rsidRDefault="00BB17E3" w:rsidP="00443852">
            <w:pPr>
              <w:pStyle w:val="Tabulasteksts"/>
            </w:pPr>
          </w:p>
        </w:tc>
        <w:tc>
          <w:tcPr>
            <w:tcW w:w="1563" w:type="pct"/>
            <w:vMerge/>
          </w:tcPr>
          <w:p w14:paraId="1646E88E" w14:textId="77777777" w:rsidR="00BB17E3" w:rsidRPr="00BD1163" w:rsidRDefault="00BB17E3" w:rsidP="00443852">
            <w:pPr>
              <w:pStyle w:val="Tabulasteksts"/>
              <w:rPr>
                <w:rFonts w:cs="Calibri"/>
                <w:color w:val="000000"/>
              </w:rPr>
            </w:pPr>
          </w:p>
        </w:tc>
        <w:tc>
          <w:tcPr>
            <w:tcW w:w="951" w:type="pct"/>
          </w:tcPr>
          <w:p w14:paraId="1646E88F" w14:textId="77777777" w:rsidR="00BB17E3" w:rsidRPr="00BD1163" w:rsidRDefault="00BB17E3" w:rsidP="00443852">
            <w:pPr>
              <w:pStyle w:val="Tabulasteksts"/>
            </w:pPr>
            <w:r w:rsidRPr="00BD1163">
              <w:t>Ārsts sagatavo operācijas aprakstu</w:t>
            </w:r>
          </w:p>
        </w:tc>
        <w:tc>
          <w:tcPr>
            <w:tcW w:w="1354" w:type="pct"/>
            <w:hideMark/>
          </w:tcPr>
          <w:p w14:paraId="1646E890" w14:textId="77777777" w:rsidR="00BB17E3" w:rsidRPr="00BD1163" w:rsidRDefault="00BB17E3" w:rsidP="00443852">
            <w:pPr>
              <w:pStyle w:val="Tabulasteksts"/>
            </w:pPr>
            <w:r w:rsidRPr="00BD1163">
              <w:rPr>
                <w:rFonts w:cs="Calibri"/>
                <w:color w:val="000000"/>
              </w:rPr>
              <w:t>Operācijas apraksts</w:t>
            </w:r>
          </w:p>
        </w:tc>
      </w:tr>
      <w:tr w:rsidR="00BB17E3" w:rsidRPr="00BD1163" w14:paraId="1646E896" w14:textId="77777777" w:rsidTr="00E312E1">
        <w:tc>
          <w:tcPr>
            <w:tcW w:w="1132" w:type="pct"/>
            <w:vMerge/>
            <w:hideMark/>
          </w:tcPr>
          <w:p w14:paraId="1646E892" w14:textId="77777777" w:rsidR="00BB17E3" w:rsidRPr="00BD1163" w:rsidRDefault="00BB17E3" w:rsidP="00443852">
            <w:pPr>
              <w:pStyle w:val="Tabulasteksts"/>
            </w:pPr>
          </w:p>
        </w:tc>
        <w:tc>
          <w:tcPr>
            <w:tcW w:w="1563" w:type="pct"/>
            <w:vMerge/>
          </w:tcPr>
          <w:p w14:paraId="1646E893" w14:textId="77777777" w:rsidR="00BB17E3" w:rsidRPr="00BD1163" w:rsidRDefault="00BB17E3" w:rsidP="00443852">
            <w:pPr>
              <w:pStyle w:val="Tabulasteksts"/>
              <w:rPr>
                <w:rFonts w:cs="Calibri"/>
                <w:color w:val="000000"/>
              </w:rPr>
            </w:pPr>
          </w:p>
        </w:tc>
        <w:tc>
          <w:tcPr>
            <w:tcW w:w="951" w:type="pct"/>
          </w:tcPr>
          <w:p w14:paraId="1646E894" w14:textId="77777777" w:rsidR="00BB17E3" w:rsidRPr="00BD1163" w:rsidRDefault="00BB17E3" w:rsidP="00443852">
            <w:pPr>
              <w:pStyle w:val="Tabulasteksts"/>
            </w:pPr>
            <w:r w:rsidRPr="00BD1163">
              <w:t xml:space="preserve">Speciālists ievada pacienta testa/izmeklējuma rezultātu </w:t>
            </w:r>
          </w:p>
        </w:tc>
        <w:tc>
          <w:tcPr>
            <w:tcW w:w="1354" w:type="pct"/>
            <w:hideMark/>
          </w:tcPr>
          <w:p w14:paraId="1646E895" w14:textId="77777777" w:rsidR="00BB17E3" w:rsidRPr="00BD1163" w:rsidRDefault="00BB17E3" w:rsidP="00443852">
            <w:pPr>
              <w:pStyle w:val="Tabulasteksts"/>
              <w:rPr>
                <w:rFonts w:cs="Calibri"/>
                <w:color w:val="000000"/>
              </w:rPr>
            </w:pPr>
            <w:r w:rsidRPr="00BD1163">
              <w:rPr>
                <w:rFonts w:cs="Calibri"/>
                <w:color w:val="000000"/>
              </w:rPr>
              <w:t>Izmeklējuma rezultāts</w:t>
            </w:r>
          </w:p>
        </w:tc>
      </w:tr>
      <w:tr w:rsidR="00BB17E3" w:rsidRPr="00BD1163" w14:paraId="1646E89B" w14:textId="77777777" w:rsidTr="00E312E1">
        <w:tc>
          <w:tcPr>
            <w:tcW w:w="1132" w:type="pct"/>
            <w:hideMark/>
          </w:tcPr>
          <w:p w14:paraId="1646E897" w14:textId="77777777" w:rsidR="00BB17E3" w:rsidRPr="00BD1163" w:rsidRDefault="00BB17E3" w:rsidP="00443852">
            <w:pPr>
              <w:pStyle w:val="Tabulasteksts"/>
              <w:rPr>
                <w:b/>
              </w:rPr>
            </w:pPr>
            <w:r w:rsidRPr="00BD1163">
              <w:rPr>
                <w:b/>
              </w:rPr>
              <w:t>Vakcinācijas pārvaldība un kontrole</w:t>
            </w:r>
          </w:p>
        </w:tc>
        <w:tc>
          <w:tcPr>
            <w:tcW w:w="1563" w:type="pct"/>
          </w:tcPr>
          <w:p w14:paraId="1646E898" w14:textId="77777777" w:rsidR="00BB17E3" w:rsidRPr="00BD1163" w:rsidRDefault="00BB17E3" w:rsidP="00443852">
            <w:pPr>
              <w:pStyle w:val="Tabulasteksts"/>
              <w:rPr>
                <w:rFonts w:cs="Calibri"/>
                <w:color w:val="000000"/>
              </w:rPr>
            </w:pPr>
            <w:r w:rsidRPr="00BD1163">
              <w:rPr>
                <w:rFonts w:cs="Calibri"/>
                <w:color w:val="000000"/>
              </w:rPr>
              <w:t>Par vakcināciju atbildīgā ārstniecības persona pārvalda pacienta vakcinācijas datus</w:t>
            </w:r>
          </w:p>
        </w:tc>
        <w:tc>
          <w:tcPr>
            <w:tcW w:w="951" w:type="pct"/>
          </w:tcPr>
          <w:p w14:paraId="1646E899" w14:textId="77777777" w:rsidR="00BB17E3" w:rsidRPr="00BD1163" w:rsidRDefault="00BB17E3" w:rsidP="00443852">
            <w:pPr>
              <w:pStyle w:val="Tabulasteksts"/>
            </w:pPr>
            <w:r w:rsidRPr="00BD1163">
              <w:rPr>
                <w:rFonts w:cs="Calibri"/>
                <w:color w:val="000000"/>
              </w:rPr>
              <w:t xml:space="preserve">Ārstniecības persona reģistrē  vakcinācijas faktu </w:t>
            </w:r>
          </w:p>
        </w:tc>
        <w:tc>
          <w:tcPr>
            <w:tcW w:w="1354" w:type="pct"/>
            <w:hideMark/>
          </w:tcPr>
          <w:p w14:paraId="1646E89A" w14:textId="77777777" w:rsidR="00BB17E3" w:rsidRPr="00BD1163" w:rsidRDefault="00BB17E3" w:rsidP="00443852">
            <w:pPr>
              <w:pStyle w:val="Tabulasteksts"/>
              <w:rPr>
                <w:rFonts w:cs="Calibri"/>
                <w:color w:val="000000"/>
              </w:rPr>
            </w:pPr>
            <w:r w:rsidRPr="00BD1163">
              <w:rPr>
                <w:rFonts w:cs="Calibri"/>
                <w:color w:val="000000"/>
              </w:rPr>
              <w:t>Vakcinācijas dokuments</w:t>
            </w:r>
          </w:p>
        </w:tc>
      </w:tr>
      <w:tr w:rsidR="00BB17E3" w:rsidRPr="00BD1163" w14:paraId="1646E8A0" w14:textId="77777777" w:rsidTr="00E312E1">
        <w:tc>
          <w:tcPr>
            <w:tcW w:w="1132" w:type="pct"/>
            <w:hideMark/>
          </w:tcPr>
          <w:p w14:paraId="1646E89C" w14:textId="77777777" w:rsidR="00BB17E3" w:rsidRPr="00BD1163" w:rsidRDefault="00BB17E3" w:rsidP="00443852">
            <w:pPr>
              <w:pStyle w:val="Tabulasteksts"/>
              <w:rPr>
                <w:b/>
              </w:rPr>
            </w:pPr>
            <w:r w:rsidRPr="00BD1163">
              <w:rPr>
                <w:b/>
              </w:rPr>
              <w:t>Ar noteiktām slimībām slimojošo pacientu uzskaite</w:t>
            </w:r>
          </w:p>
        </w:tc>
        <w:tc>
          <w:tcPr>
            <w:tcW w:w="1563" w:type="pct"/>
          </w:tcPr>
          <w:p w14:paraId="1646E89D" w14:textId="77777777" w:rsidR="00BB17E3" w:rsidRPr="00BD1163" w:rsidRDefault="00BB17E3" w:rsidP="00443852">
            <w:pPr>
              <w:pStyle w:val="Tabulasteksts"/>
              <w:rPr>
                <w:rFonts w:cs="Calibri"/>
                <w:color w:val="000000"/>
              </w:rPr>
            </w:pPr>
          </w:p>
        </w:tc>
        <w:tc>
          <w:tcPr>
            <w:tcW w:w="951" w:type="pct"/>
          </w:tcPr>
          <w:p w14:paraId="1646E89E" w14:textId="77777777" w:rsidR="00BB17E3" w:rsidRPr="00BD1163" w:rsidRDefault="00BB17E3" w:rsidP="00443852">
            <w:pPr>
              <w:pStyle w:val="Tabulasteksts"/>
            </w:pPr>
            <w:r w:rsidRPr="00BD1163">
              <w:t>Ārsts norāda vajadzīgo informāciju par diagnozi</w:t>
            </w:r>
          </w:p>
        </w:tc>
        <w:tc>
          <w:tcPr>
            <w:tcW w:w="1354" w:type="pct"/>
            <w:hideMark/>
          </w:tcPr>
          <w:p w14:paraId="1646E89F" w14:textId="77777777" w:rsidR="00BB17E3" w:rsidRPr="00BD1163" w:rsidRDefault="00BB17E3" w:rsidP="00443852">
            <w:pPr>
              <w:pStyle w:val="Tabulasteksts"/>
              <w:rPr>
                <w:rFonts w:cs="Calibri"/>
                <w:color w:val="000000"/>
              </w:rPr>
            </w:pPr>
            <w:r w:rsidRPr="00BD1163">
              <w:rPr>
                <w:rFonts w:cs="Calibri"/>
                <w:color w:val="000000"/>
              </w:rPr>
              <w:t>Informācija par diagnozi</w:t>
            </w:r>
          </w:p>
        </w:tc>
      </w:tr>
      <w:tr w:rsidR="00BB17E3" w:rsidRPr="00BD1163" w14:paraId="1646E8A5" w14:textId="77777777" w:rsidTr="00E312E1">
        <w:tc>
          <w:tcPr>
            <w:tcW w:w="1132" w:type="pct"/>
            <w:hideMark/>
          </w:tcPr>
          <w:p w14:paraId="1646E8A1" w14:textId="77777777" w:rsidR="00BB17E3" w:rsidRPr="00BD1163" w:rsidRDefault="00BB17E3" w:rsidP="00443852">
            <w:pPr>
              <w:pStyle w:val="Tabulasteksts"/>
              <w:rPr>
                <w:b/>
              </w:rPr>
            </w:pPr>
            <w:r w:rsidRPr="00BD1163">
              <w:rPr>
                <w:b/>
              </w:rPr>
              <w:t>Nosūtījumi</w:t>
            </w:r>
          </w:p>
        </w:tc>
        <w:tc>
          <w:tcPr>
            <w:tcW w:w="1563" w:type="pct"/>
          </w:tcPr>
          <w:p w14:paraId="1646E8A2" w14:textId="77777777" w:rsidR="00BB17E3" w:rsidRPr="00BD1163" w:rsidRDefault="00BB17E3" w:rsidP="00443852">
            <w:pPr>
              <w:pStyle w:val="Tabulasteksts"/>
              <w:rPr>
                <w:rFonts w:cs="Calibri"/>
                <w:color w:val="000000"/>
              </w:rPr>
            </w:pPr>
            <w:r w:rsidRPr="00BD1163">
              <w:rPr>
                <w:rFonts w:cs="Calibri"/>
                <w:color w:val="000000"/>
              </w:rPr>
              <w:t>Ārstējošais ārsts iepazīstas ar</w:t>
            </w:r>
            <w:r w:rsidR="00EA40E5" w:rsidRPr="00BD1163">
              <w:rPr>
                <w:rFonts w:cs="Calibri"/>
                <w:color w:val="000000"/>
              </w:rPr>
              <w:t xml:space="preserve"> pacienta testa/</w:t>
            </w:r>
            <w:r w:rsidRPr="00BD1163">
              <w:rPr>
                <w:rFonts w:cs="Calibri"/>
                <w:color w:val="000000"/>
              </w:rPr>
              <w:t>izmeklējuma rezultātiem</w:t>
            </w:r>
          </w:p>
        </w:tc>
        <w:tc>
          <w:tcPr>
            <w:tcW w:w="951" w:type="pct"/>
          </w:tcPr>
          <w:p w14:paraId="1646E8A3" w14:textId="77777777" w:rsidR="00BB17E3" w:rsidRPr="00BD1163" w:rsidRDefault="00BB17E3" w:rsidP="00443852">
            <w:pPr>
              <w:pStyle w:val="Tabulasteksts"/>
            </w:pPr>
            <w:r w:rsidRPr="00BD1163">
              <w:t>Ārsts-speciālists sagatavo slēdzienu, kurā norāda informāciju par izmeklējumā atklātiem faktiem</w:t>
            </w:r>
          </w:p>
        </w:tc>
        <w:tc>
          <w:tcPr>
            <w:tcW w:w="1354" w:type="pct"/>
            <w:hideMark/>
          </w:tcPr>
          <w:p w14:paraId="1646E8A4" w14:textId="77777777" w:rsidR="00BB17E3" w:rsidRPr="00BD1163" w:rsidRDefault="00BB17E3" w:rsidP="00443852">
            <w:pPr>
              <w:pStyle w:val="Tabulasteksts"/>
              <w:rPr>
                <w:rFonts w:cs="Calibri"/>
                <w:color w:val="000000"/>
              </w:rPr>
            </w:pPr>
            <w:r w:rsidRPr="00BD1163">
              <w:rPr>
                <w:rFonts w:cs="Calibri"/>
                <w:color w:val="000000"/>
              </w:rPr>
              <w:t>Izmeklējuma rezultāts</w:t>
            </w:r>
          </w:p>
        </w:tc>
      </w:tr>
      <w:tr w:rsidR="00BB17E3" w:rsidRPr="00BD1163" w14:paraId="1646E8AA" w14:textId="77777777" w:rsidTr="00E312E1">
        <w:tc>
          <w:tcPr>
            <w:tcW w:w="1132" w:type="pct"/>
            <w:hideMark/>
          </w:tcPr>
          <w:p w14:paraId="1646E8A6" w14:textId="77777777" w:rsidR="00BB17E3" w:rsidRPr="00BD1163" w:rsidRDefault="00BB17E3" w:rsidP="00443852">
            <w:pPr>
              <w:pStyle w:val="Tabulasteksts"/>
              <w:rPr>
                <w:b/>
              </w:rPr>
            </w:pPr>
            <w:r w:rsidRPr="00BD1163">
              <w:rPr>
                <w:b/>
              </w:rPr>
              <w:t>Pacienta pieraksts uz izmeklējumu</w:t>
            </w:r>
          </w:p>
        </w:tc>
        <w:tc>
          <w:tcPr>
            <w:tcW w:w="1563" w:type="pct"/>
          </w:tcPr>
          <w:p w14:paraId="1646E8A7" w14:textId="77777777" w:rsidR="00BB17E3" w:rsidRPr="00BD1163" w:rsidRDefault="00BB17E3" w:rsidP="00443852">
            <w:pPr>
              <w:pStyle w:val="Tabulasteksts"/>
              <w:rPr>
                <w:rFonts w:cs="Calibri"/>
                <w:color w:val="000000"/>
              </w:rPr>
            </w:pPr>
          </w:p>
        </w:tc>
        <w:tc>
          <w:tcPr>
            <w:tcW w:w="951" w:type="pct"/>
          </w:tcPr>
          <w:p w14:paraId="1646E8A8" w14:textId="77777777" w:rsidR="00BB17E3" w:rsidRPr="00BD1163" w:rsidRDefault="00BB17E3" w:rsidP="00443852">
            <w:pPr>
              <w:pStyle w:val="Tabulasteksts"/>
            </w:pPr>
          </w:p>
        </w:tc>
        <w:tc>
          <w:tcPr>
            <w:tcW w:w="1354" w:type="pct"/>
            <w:hideMark/>
          </w:tcPr>
          <w:p w14:paraId="1646E8A9" w14:textId="77777777" w:rsidR="00BB17E3" w:rsidRPr="00BD1163" w:rsidRDefault="00BB17E3" w:rsidP="00443852">
            <w:pPr>
              <w:pStyle w:val="Tabulasteksts"/>
              <w:rPr>
                <w:rFonts w:cs="Calibri"/>
                <w:color w:val="000000"/>
              </w:rPr>
            </w:pPr>
          </w:p>
        </w:tc>
      </w:tr>
      <w:tr w:rsidR="00BB17E3" w:rsidRPr="00BD1163" w14:paraId="1646E8AF" w14:textId="77777777" w:rsidTr="00E312E1">
        <w:tc>
          <w:tcPr>
            <w:tcW w:w="1132" w:type="pct"/>
            <w:vMerge w:val="restart"/>
            <w:hideMark/>
          </w:tcPr>
          <w:p w14:paraId="1646E8AB" w14:textId="77777777" w:rsidR="00BB17E3" w:rsidRPr="00BD1163" w:rsidRDefault="00BB17E3" w:rsidP="00443852">
            <w:pPr>
              <w:pStyle w:val="Tabulasteksts"/>
              <w:rPr>
                <w:b/>
              </w:rPr>
            </w:pPr>
            <w:r w:rsidRPr="00BD1163">
              <w:rPr>
                <w:b/>
              </w:rPr>
              <w:t>Recepšu aprite</w:t>
            </w:r>
          </w:p>
        </w:tc>
        <w:tc>
          <w:tcPr>
            <w:tcW w:w="1563" w:type="pct"/>
            <w:vMerge w:val="restart"/>
          </w:tcPr>
          <w:p w14:paraId="1646E8AC" w14:textId="77777777" w:rsidR="00BB17E3" w:rsidRPr="00BD1163" w:rsidRDefault="00BB17E3" w:rsidP="00443852">
            <w:pPr>
              <w:pStyle w:val="Tabulasteksts"/>
              <w:rPr>
                <w:rFonts w:cs="Calibri"/>
                <w:color w:val="000000"/>
              </w:rPr>
            </w:pPr>
            <w:r w:rsidRPr="00BD1163">
              <w:rPr>
                <w:rFonts w:cs="Calibri"/>
                <w:color w:val="000000"/>
              </w:rPr>
              <w:t>Ārstējošais ārsts pārbauda pacienta</w:t>
            </w:r>
            <w:r w:rsidR="00EA40E5" w:rsidRPr="00BD1163">
              <w:rPr>
                <w:rFonts w:cs="Calibri"/>
                <w:color w:val="000000"/>
              </w:rPr>
              <w:t xml:space="preserve"> EVK informāciju</w:t>
            </w:r>
            <w:r w:rsidRPr="00BD1163">
              <w:rPr>
                <w:rFonts w:cs="Calibri"/>
                <w:color w:val="000000"/>
              </w:rPr>
              <w:t>, hroniskās slimības</w:t>
            </w:r>
          </w:p>
        </w:tc>
        <w:tc>
          <w:tcPr>
            <w:tcW w:w="951" w:type="pct"/>
          </w:tcPr>
          <w:p w14:paraId="1646E8AD" w14:textId="77777777" w:rsidR="00BB17E3" w:rsidRPr="00BD1163" w:rsidRDefault="00BB17E3" w:rsidP="00443852">
            <w:pPr>
              <w:pStyle w:val="Tabulasteksts"/>
            </w:pPr>
            <w:r w:rsidRPr="00BD1163">
              <w:t>Ārstējošais ārsts izveido un apstiprina recepti</w:t>
            </w:r>
          </w:p>
        </w:tc>
        <w:tc>
          <w:tcPr>
            <w:tcW w:w="1354" w:type="pct"/>
            <w:hideMark/>
          </w:tcPr>
          <w:p w14:paraId="1646E8AE" w14:textId="77777777" w:rsidR="00BB17E3" w:rsidRPr="00BD1163" w:rsidRDefault="00BB17E3" w:rsidP="00443852">
            <w:pPr>
              <w:pStyle w:val="Tabulasteksts"/>
              <w:rPr>
                <w:rFonts w:cs="Calibri"/>
                <w:color w:val="000000"/>
              </w:rPr>
            </w:pPr>
            <w:r w:rsidRPr="00BD1163">
              <w:rPr>
                <w:rFonts w:cs="Calibri"/>
                <w:color w:val="000000"/>
              </w:rPr>
              <w:t>Izrakstīta recepte</w:t>
            </w:r>
          </w:p>
        </w:tc>
      </w:tr>
      <w:tr w:rsidR="00BB17E3" w:rsidRPr="00BD1163" w14:paraId="1646E8B5" w14:textId="77777777" w:rsidTr="00E312E1">
        <w:tc>
          <w:tcPr>
            <w:tcW w:w="1132" w:type="pct"/>
            <w:vMerge/>
            <w:hideMark/>
          </w:tcPr>
          <w:p w14:paraId="1646E8B0" w14:textId="77777777" w:rsidR="00BB17E3" w:rsidRPr="00BD1163" w:rsidRDefault="00BB17E3" w:rsidP="00443852">
            <w:pPr>
              <w:pStyle w:val="Tabulasteksts"/>
              <w:rPr>
                <w:b/>
              </w:rPr>
            </w:pPr>
          </w:p>
        </w:tc>
        <w:tc>
          <w:tcPr>
            <w:tcW w:w="1563" w:type="pct"/>
            <w:vMerge/>
          </w:tcPr>
          <w:p w14:paraId="1646E8B1" w14:textId="77777777" w:rsidR="00BB17E3" w:rsidRPr="00BD1163" w:rsidRDefault="00BB17E3" w:rsidP="00443852">
            <w:pPr>
              <w:pStyle w:val="Tabulasteksts"/>
              <w:rPr>
                <w:rFonts w:cs="Calibri"/>
                <w:color w:val="000000"/>
              </w:rPr>
            </w:pPr>
          </w:p>
        </w:tc>
        <w:tc>
          <w:tcPr>
            <w:tcW w:w="951" w:type="pct"/>
          </w:tcPr>
          <w:p w14:paraId="1646E8B2" w14:textId="77777777" w:rsidR="00BB17E3" w:rsidRPr="00BD1163" w:rsidRDefault="00BB17E3" w:rsidP="00443852">
            <w:pPr>
              <w:pStyle w:val="Tabulasteksts"/>
            </w:pPr>
            <w:r w:rsidRPr="00BD1163">
              <w:t>Farmaceits apstiprina zāles izsniegšanu;</w:t>
            </w:r>
          </w:p>
          <w:p w14:paraId="1646E8B3" w14:textId="77777777" w:rsidR="00BB17E3" w:rsidRPr="00BD1163" w:rsidRDefault="00BB17E3" w:rsidP="00443852">
            <w:pPr>
              <w:pStyle w:val="Tabulasteksts"/>
            </w:pPr>
            <w:r w:rsidRPr="00BD1163">
              <w:t>Ārstējošais ārsts apstiprina zāles izsniegšanu [Nereģistrēto zāļu aprite]</w:t>
            </w:r>
          </w:p>
        </w:tc>
        <w:tc>
          <w:tcPr>
            <w:tcW w:w="1354" w:type="pct"/>
            <w:hideMark/>
          </w:tcPr>
          <w:p w14:paraId="1646E8B4" w14:textId="77777777" w:rsidR="00BB17E3" w:rsidRPr="00BD1163" w:rsidRDefault="00BB17E3" w:rsidP="00443852">
            <w:pPr>
              <w:pStyle w:val="Tabulasteksts"/>
              <w:rPr>
                <w:rFonts w:cs="Calibri"/>
                <w:color w:val="000000"/>
              </w:rPr>
            </w:pPr>
            <w:r w:rsidRPr="00BD1163">
              <w:rPr>
                <w:rFonts w:cs="Calibri"/>
                <w:color w:val="000000"/>
              </w:rPr>
              <w:t>Izsniegtas zāles</w:t>
            </w:r>
          </w:p>
        </w:tc>
      </w:tr>
      <w:tr w:rsidR="00BB17E3" w:rsidRPr="00BD1163" w14:paraId="1646E8BA" w14:textId="77777777" w:rsidTr="00E312E1">
        <w:tc>
          <w:tcPr>
            <w:tcW w:w="1132" w:type="pct"/>
            <w:hideMark/>
          </w:tcPr>
          <w:p w14:paraId="1646E8B6" w14:textId="77777777" w:rsidR="00BB17E3" w:rsidRPr="00BD1163" w:rsidRDefault="00BB17E3" w:rsidP="00443852">
            <w:pPr>
              <w:pStyle w:val="Tabulasteksts"/>
              <w:rPr>
                <w:b/>
              </w:rPr>
            </w:pPr>
            <w:r w:rsidRPr="00BD1163">
              <w:rPr>
                <w:b/>
              </w:rPr>
              <w:t>Darbnespējas lapu aprite</w:t>
            </w:r>
          </w:p>
        </w:tc>
        <w:tc>
          <w:tcPr>
            <w:tcW w:w="1563" w:type="pct"/>
          </w:tcPr>
          <w:p w14:paraId="1646E8B7" w14:textId="77777777" w:rsidR="00BB17E3" w:rsidRPr="00BD1163" w:rsidRDefault="00BB17E3" w:rsidP="00443852">
            <w:pPr>
              <w:pStyle w:val="Tabulasteksts"/>
              <w:rPr>
                <w:rFonts w:cs="Calibri"/>
                <w:color w:val="000000"/>
              </w:rPr>
            </w:pPr>
          </w:p>
        </w:tc>
        <w:tc>
          <w:tcPr>
            <w:tcW w:w="951" w:type="pct"/>
          </w:tcPr>
          <w:p w14:paraId="1646E8B8" w14:textId="77777777" w:rsidR="00BB17E3" w:rsidRPr="00BD1163" w:rsidRDefault="00BB17E3" w:rsidP="00443852">
            <w:pPr>
              <w:pStyle w:val="Tabulasteksts"/>
            </w:pPr>
          </w:p>
        </w:tc>
        <w:tc>
          <w:tcPr>
            <w:tcW w:w="1354" w:type="pct"/>
            <w:hideMark/>
          </w:tcPr>
          <w:p w14:paraId="1646E8B9" w14:textId="77777777" w:rsidR="00BB17E3" w:rsidRPr="00BD1163" w:rsidRDefault="00BB17E3" w:rsidP="00443852">
            <w:pPr>
              <w:pStyle w:val="Tabulasteksts"/>
              <w:rPr>
                <w:rFonts w:cs="Calibri"/>
                <w:color w:val="000000"/>
              </w:rPr>
            </w:pPr>
          </w:p>
        </w:tc>
      </w:tr>
      <w:tr w:rsidR="00BB17E3" w:rsidRPr="00BD1163" w14:paraId="1646E8BF" w14:textId="77777777" w:rsidTr="00E312E1">
        <w:tc>
          <w:tcPr>
            <w:tcW w:w="1132" w:type="pct"/>
            <w:vMerge w:val="restart"/>
            <w:hideMark/>
          </w:tcPr>
          <w:p w14:paraId="1646E8BB" w14:textId="77777777" w:rsidR="00BB17E3" w:rsidRPr="00BD1163" w:rsidRDefault="00BB17E3" w:rsidP="00443852">
            <w:pPr>
              <w:pStyle w:val="Tabulasteksts"/>
              <w:rPr>
                <w:b/>
              </w:rPr>
            </w:pPr>
            <w:r w:rsidRPr="00BD1163">
              <w:rPr>
                <w:b/>
              </w:rPr>
              <w:t>Medicīnisko ierīču aprite</w:t>
            </w:r>
          </w:p>
        </w:tc>
        <w:tc>
          <w:tcPr>
            <w:tcW w:w="1563" w:type="pct"/>
            <w:vMerge w:val="restart"/>
          </w:tcPr>
          <w:p w14:paraId="1646E8BC" w14:textId="77777777" w:rsidR="00BB17E3" w:rsidRPr="00BD1163" w:rsidRDefault="00BB17E3" w:rsidP="00443852">
            <w:pPr>
              <w:pStyle w:val="Tabulasteksts"/>
              <w:rPr>
                <w:rFonts w:cs="Calibri"/>
                <w:color w:val="000000"/>
              </w:rPr>
            </w:pPr>
          </w:p>
        </w:tc>
        <w:tc>
          <w:tcPr>
            <w:tcW w:w="951" w:type="pct"/>
          </w:tcPr>
          <w:p w14:paraId="1646E8BD" w14:textId="77777777" w:rsidR="00BB17E3" w:rsidRPr="00BD1163" w:rsidRDefault="00BB17E3" w:rsidP="00443852">
            <w:pPr>
              <w:pStyle w:val="Tabulasteksts"/>
            </w:pPr>
            <w:r w:rsidRPr="00BD1163">
              <w:t>Ārstniecības iestāde ievada datus par negadījumu</w:t>
            </w:r>
          </w:p>
        </w:tc>
        <w:tc>
          <w:tcPr>
            <w:tcW w:w="1354" w:type="pct"/>
            <w:hideMark/>
          </w:tcPr>
          <w:p w14:paraId="1646E8BE" w14:textId="77777777" w:rsidR="00BB17E3" w:rsidRPr="00BD1163" w:rsidRDefault="00BB17E3" w:rsidP="00443852">
            <w:pPr>
              <w:pStyle w:val="Tabulasteksts"/>
              <w:rPr>
                <w:rFonts w:cs="Calibri"/>
                <w:color w:val="000000"/>
              </w:rPr>
            </w:pPr>
            <w:r w:rsidRPr="00BD1163">
              <w:rPr>
                <w:rFonts w:cs="Calibri"/>
                <w:color w:val="000000"/>
              </w:rPr>
              <w:t>Negadījuma dati</w:t>
            </w:r>
          </w:p>
        </w:tc>
      </w:tr>
      <w:tr w:rsidR="00BB17E3" w:rsidRPr="00BD1163" w14:paraId="1646E8C4" w14:textId="77777777" w:rsidTr="00E312E1">
        <w:tc>
          <w:tcPr>
            <w:tcW w:w="1132" w:type="pct"/>
            <w:vMerge/>
            <w:hideMark/>
          </w:tcPr>
          <w:p w14:paraId="1646E8C0" w14:textId="77777777" w:rsidR="00BB17E3" w:rsidRPr="00BD1163" w:rsidRDefault="00BB17E3" w:rsidP="00443852">
            <w:pPr>
              <w:pStyle w:val="Tabulasteksts"/>
              <w:rPr>
                <w:b/>
              </w:rPr>
            </w:pPr>
          </w:p>
        </w:tc>
        <w:tc>
          <w:tcPr>
            <w:tcW w:w="1563" w:type="pct"/>
            <w:vMerge/>
          </w:tcPr>
          <w:p w14:paraId="1646E8C1" w14:textId="77777777" w:rsidR="00BB17E3" w:rsidRPr="00BD1163" w:rsidRDefault="00BB17E3" w:rsidP="00443852">
            <w:pPr>
              <w:pStyle w:val="Tabulasteksts"/>
              <w:rPr>
                <w:rFonts w:cs="Calibri"/>
                <w:color w:val="000000"/>
              </w:rPr>
            </w:pPr>
          </w:p>
        </w:tc>
        <w:tc>
          <w:tcPr>
            <w:tcW w:w="951" w:type="pct"/>
          </w:tcPr>
          <w:p w14:paraId="1646E8C2" w14:textId="77777777" w:rsidR="00BB17E3" w:rsidRPr="00BD1163" w:rsidRDefault="00BB17E3" w:rsidP="00443852">
            <w:pPr>
              <w:pStyle w:val="Tabulasteksts"/>
            </w:pPr>
            <w:r w:rsidRPr="00BD1163">
              <w:t>Ārstniecības iestāde ievada izmeklējuma rezultātus</w:t>
            </w:r>
          </w:p>
        </w:tc>
        <w:tc>
          <w:tcPr>
            <w:tcW w:w="1354" w:type="pct"/>
            <w:hideMark/>
          </w:tcPr>
          <w:p w14:paraId="1646E8C3" w14:textId="77777777" w:rsidR="00BB17E3" w:rsidRPr="00BD1163" w:rsidRDefault="00BB17E3" w:rsidP="00443852">
            <w:pPr>
              <w:pStyle w:val="Tabulasteksts"/>
              <w:rPr>
                <w:rFonts w:cs="Calibri"/>
                <w:color w:val="000000"/>
              </w:rPr>
            </w:pPr>
            <w:r w:rsidRPr="00BD1163">
              <w:rPr>
                <w:rFonts w:cs="Calibri"/>
                <w:color w:val="000000"/>
              </w:rPr>
              <w:t>MI izmeklējuma rezultāts</w:t>
            </w:r>
          </w:p>
        </w:tc>
      </w:tr>
      <w:tr w:rsidR="00BB17E3" w:rsidRPr="00BD1163" w14:paraId="1646E8CB" w14:textId="77777777" w:rsidTr="00E312E1">
        <w:tc>
          <w:tcPr>
            <w:tcW w:w="1132" w:type="pct"/>
            <w:hideMark/>
          </w:tcPr>
          <w:p w14:paraId="1646E8C5" w14:textId="77777777" w:rsidR="00BB17E3" w:rsidRPr="00BD1163" w:rsidRDefault="00BB17E3" w:rsidP="00443852">
            <w:pPr>
              <w:pStyle w:val="Tabulasteksts"/>
              <w:rPr>
                <w:b/>
              </w:rPr>
            </w:pPr>
            <w:r w:rsidRPr="00BD1163">
              <w:rPr>
                <w:b/>
              </w:rPr>
              <w:t xml:space="preserve">Neatliekamās medicīniskās </w:t>
            </w:r>
            <w:r w:rsidRPr="00BD1163">
              <w:rPr>
                <w:b/>
              </w:rPr>
              <w:lastRenderedPageBreak/>
              <w:t>palīdzības sniegšana</w:t>
            </w:r>
          </w:p>
        </w:tc>
        <w:tc>
          <w:tcPr>
            <w:tcW w:w="1563" w:type="pct"/>
          </w:tcPr>
          <w:p w14:paraId="1646E8C6" w14:textId="77777777" w:rsidR="00BB17E3" w:rsidRPr="00BD1163" w:rsidRDefault="00BB17E3" w:rsidP="00443852">
            <w:pPr>
              <w:pStyle w:val="Tabulasteksts"/>
              <w:rPr>
                <w:rFonts w:cs="Calibri"/>
                <w:color w:val="000000"/>
              </w:rPr>
            </w:pPr>
            <w:r w:rsidRPr="00BD1163">
              <w:rPr>
                <w:rFonts w:cs="Calibri"/>
                <w:color w:val="000000"/>
              </w:rPr>
              <w:lastRenderedPageBreak/>
              <w:t>Ārsts iepazīstas ar personas EVK;</w:t>
            </w:r>
          </w:p>
          <w:p w14:paraId="1646E8C7" w14:textId="77777777" w:rsidR="00BB17E3" w:rsidRPr="00BD1163" w:rsidRDefault="00BB17E3" w:rsidP="00443852">
            <w:pPr>
              <w:pStyle w:val="Tabulasteksts"/>
              <w:rPr>
                <w:rFonts w:cs="Calibri"/>
                <w:color w:val="000000"/>
              </w:rPr>
            </w:pPr>
            <w:r w:rsidRPr="00BD1163">
              <w:rPr>
                <w:rFonts w:cs="Calibri"/>
                <w:color w:val="000000"/>
              </w:rPr>
              <w:lastRenderedPageBreak/>
              <w:t>NMP brigāde iepazīstas ar pacienta EVK pamatinformāciju;</w:t>
            </w:r>
          </w:p>
          <w:p w14:paraId="1646E8C8" w14:textId="77777777" w:rsidR="00BB17E3" w:rsidRPr="00BD1163" w:rsidRDefault="00BB17E3" w:rsidP="00443852">
            <w:pPr>
              <w:pStyle w:val="Tabulasteksts"/>
              <w:rPr>
                <w:rFonts w:cs="Calibri"/>
                <w:color w:val="000000"/>
              </w:rPr>
            </w:pPr>
            <w:r w:rsidRPr="00BD1163">
              <w:rPr>
                <w:rFonts w:cs="Calibri"/>
                <w:color w:val="000000"/>
              </w:rPr>
              <w:t>Slimnīcas uzņemšanas nodaļas ārsts iepazīstas ar pacienta EVK.</w:t>
            </w:r>
          </w:p>
        </w:tc>
        <w:tc>
          <w:tcPr>
            <w:tcW w:w="951" w:type="pct"/>
          </w:tcPr>
          <w:p w14:paraId="1646E8C9" w14:textId="77777777" w:rsidR="00BB17E3" w:rsidRPr="00BD1163" w:rsidRDefault="00BB17E3" w:rsidP="00443852">
            <w:pPr>
              <w:pStyle w:val="Tabulasteksts"/>
            </w:pPr>
            <w:r w:rsidRPr="00BD1163">
              <w:lastRenderedPageBreak/>
              <w:t xml:space="preserve">NMP uzņemšanas </w:t>
            </w:r>
            <w:r w:rsidRPr="00BD1163">
              <w:lastRenderedPageBreak/>
              <w:t>nodaļa reģistrē uzņemšanas diagnozi</w:t>
            </w:r>
          </w:p>
        </w:tc>
        <w:tc>
          <w:tcPr>
            <w:tcW w:w="1354" w:type="pct"/>
            <w:hideMark/>
          </w:tcPr>
          <w:p w14:paraId="1646E8CA" w14:textId="77777777" w:rsidR="00BB17E3" w:rsidRPr="00BD1163" w:rsidRDefault="00BB17E3" w:rsidP="00443852">
            <w:pPr>
              <w:pStyle w:val="Tabulasteksts"/>
              <w:rPr>
                <w:rFonts w:cs="Calibri"/>
                <w:color w:val="000000"/>
              </w:rPr>
            </w:pPr>
            <w:r w:rsidRPr="00BD1163">
              <w:rPr>
                <w:rFonts w:cs="Calibri"/>
                <w:color w:val="000000"/>
              </w:rPr>
              <w:lastRenderedPageBreak/>
              <w:t>Uzņemšanas diagnoze</w:t>
            </w:r>
          </w:p>
        </w:tc>
      </w:tr>
      <w:tr w:rsidR="00BB17E3" w:rsidRPr="00BD1163" w14:paraId="1646E8D0" w14:textId="77777777" w:rsidTr="00E312E1">
        <w:tc>
          <w:tcPr>
            <w:tcW w:w="1132" w:type="pct"/>
            <w:hideMark/>
          </w:tcPr>
          <w:p w14:paraId="1646E8CC" w14:textId="77777777" w:rsidR="00BB17E3" w:rsidRPr="00BD1163" w:rsidRDefault="00BB17E3" w:rsidP="00443852">
            <w:pPr>
              <w:pStyle w:val="Tabulasteksts"/>
              <w:rPr>
                <w:b/>
              </w:rPr>
            </w:pPr>
            <w:r w:rsidRPr="00BD1163">
              <w:rPr>
                <w:b/>
              </w:rPr>
              <w:t>Specializētās neatliekamās medicīniskās palīdzības sniegšana</w:t>
            </w:r>
          </w:p>
        </w:tc>
        <w:tc>
          <w:tcPr>
            <w:tcW w:w="1563" w:type="pct"/>
          </w:tcPr>
          <w:p w14:paraId="1646E8CD" w14:textId="77777777" w:rsidR="00BB17E3" w:rsidRPr="00BD1163" w:rsidRDefault="00BB17E3" w:rsidP="00443852">
            <w:pPr>
              <w:pStyle w:val="Tabulasteksts"/>
              <w:rPr>
                <w:rFonts w:cs="Calibri"/>
                <w:color w:val="000000"/>
              </w:rPr>
            </w:pPr>
            <w:r w:rsidRPr="00BD1163">
              <w:rPr>
                <w:rFonts w:cs="Calibri"/>
                <w:color w:val="000000"/>
              </w:rPr>
              <w:t xml:space="preserve">OMD ārsts-speciālists </w:t>
            </w:r>
            <w:r w:rsidRPr="00BD1163">
              <w:t>iepazīstas ar pacienta EVK datiem</w:t>
            </w:r>
          </w:p>
        </w:tc>
        <w:tc>
          <w:tcPr>
            <w:tcW w:w="951" w:type="pct"/>
          </w:tcPr>
          <w:p w14:paraId="1646E8CE" w14:textId="77777777" w:rsidR="00BB17E3" w:rsidRPr="00BD1163" w:rsidRDefault="00BB17E3" w:rsidP="00443852">
            <w:pPr>
              <w:pStyle w:val="Tabulasteksts"/>
            </w:pPr>
            <w:r w:rsidRPr="00BD1163">
              <w:t>OMD ārsts aizpilda OMD izsaukuma protokolu</w:t>
            </w:r>
          </w:p>
        </w:tc>
        <w:tc>
          <w:tcPr>
            <w:tcW w:w="1354" w:type="pct"/>
            <w:hideMark/>
          </w:tcPr>
          <w:p w14:paraId="1646E8CF" w14:textId="77777777" w:rsidR="00BB17E3" w:rsidRPr="00BD1163" w:rsidRDefault="00BB17E3" w:rsidP="00443852">
            <w:pPr>
              <w:pStyle w:val="Tabulasteksts"/>
              <w:rPr>
                <w:rFonts w:cs="Calibri"/>
                <w:color w:val="000000"/>
              </w:rPr>
            </w:pPr>
            <w:r w:rsidRPr="00BD1163">
              <w:rPr>
                <w:rFonts w:cs="Calibri"/>
                <w:color w:val="000000"/>
              </w:rPr>
              <w:t>Izsaukuma protokols</w:t>
            </w:r>
          </w:p>
        </w:tc>
      </w:tr>
      <w:tr w:rsidR="00BB17E3" w:rsidRPr="00BD1163" w14:paraId="1646E8D7" w14:textId="77777777" w:rsidTr="00E312E1">
        <w:tc>
          <w:tcPr>
            <w:tcW w:w="1132" w:type="pct"/>
            <w:vMerge w:val="restart"/>
            <w:hideMark/>
          </w:tcPr>
          <w:p w14:paraId="1646E8D1" w14:textId="77777777" w:rsidR="00BB17E3" w:rsidRPr="00BD1163" w:rsidRDefault="00BB17E3" w:rsidP="00443852">
            <w:pPr>
              <w:pStyle w:val="Tabulasteksts"/>
              <w:rPr>
                <w:b/>
              </w:rPr>
            </w:pPr>
            <w:r w:rsidRPr="00BD1163">
              <w:rPr>
                <w:b/>
              </w:rPr>
              <w:t>Asins un asins komponentu sagatavošana un transfūzija</w:t>
            </w:r>
          </w:p>
        </w:tc>
        <w:tc>
          <w:tcPr>
            <w:tcW w:w="1563" w:type="pct"/>
            <w:vMerge w:val="restart"/>
          </w:tcPr>
          <w:p w14:paraId="1646E8D2" w14:textId="77777777" w:rsidR="00BB17E3" w:rsidRPr="00BD1163" w:rsidRDefault="00BB17E3" w:rsidP="00443852">
            <w:pPr>
              <w:pStyle w:val="Tabulasteksts"/>
            </w:pPr>
            <w:r w:rsidRPr="00BD1163">
              <w:t>VADC/ASN darbinieks iepazīstas ar personas EVK datiem;</w:t>
            </w:r>
          </w:p>
          <w:p w14:paraId="1646E8D3" w14:textId="77777777" w:rsidR="00BB17E3" w:rsidRPr="00BD1163" w:rsidRDefault="00BB17E3" w:rsidP="00443852">
            <w:pPr>
              <w:pStyle w:val="Tabulasteksts"/>
            </w:pPr>
            <w:r w:rsidRPr="00BD1163">
              <w:t>VADC/ASN iepazīstas ar asins analīžu rezultātus;</w:t>
            </w:r>
          </w:p>
          <w:p w14:paraId="1646E8D4" w14:textId="77777777" w:rsidR="00BB17E3" w:rsidRPr="00BD1163" w:rsidRDefault="00BB17E3" w:rsidP="00443852">
            <w:pPr>
              <w:pStyle w:val="Tabulasteksts"/>
              <w:rPr>
                <w:rFonts w:cs="Calibri"/>
                <w:color w:val="000000"/>
              </w:rPr>
            </w:pPr>
          </w:p>
        </w:tc>
        <w:tc>
          <w:tcPr>
            <w:tcW w:w="951" w:type="pct"/>
          </w:tcPr>
          <w:p w14:paraId="1646E8D5" w14:textId="77777777" w:rsidR="00BB17E3" w:rsidRPr="00BD1163" w:rsidRDefault="00BB17E3" w:rsidP="00443852">
            <w:pPr>
              <w:pStyle w:val="Tabulasteksts"/>
            </w:pPr>
            <w:r w:rsidRPr="00BD1163">
              <w:t>Tiek veikta asins analīze</w:t>
            </w:r>
          </w:p>
        </w:tc>
        <w:tc>
          <w:tcPr>
            <w:tcW w:w="1354" w:type="pct"/>
            <w:hideMark/>
          </w:tcPr>
          <w:p w14:paraId="1646E8D6" w14:textId="77777777" w:rsidR="00BB17E3" w:rsidRPr="00BD1163" w:rsidRDefault="00BB17E3" w:rsidP="00443852">
            <w:pPr>
              <w:pStyle w:val="Tabulasteksts"/>
              <w:rPr>
                <w:rFonts w:cs="Calibri"/>
                <w:color w:val="000000"/>
              </w:rPr>
            </w:pPr>
            <w:r w:rsidRPr="00BD1163">
              <w:rPr>
                <w:rFonts w:cs="Calibri"/>
                <w:color w:val="000000"/>
              </w:rPr>
              <w:t>Izmeklējuma rezultāti</w:t>
            </w:r>
          </w:p>
        </w:tc>
      </w:tr>
      <w:tr w:rsidR="00BB17E3" w:rsidRPr="00BD1163" w14:paraId="1646E8DC" w14:textId="77777777" w:rsidTr="00E312E1">
        <w:tc>
          <w:tcPr>
            <w:tcW w:w="1132" w:type="pct"/>
            <w:vMerge/>
            <w:hideMark/>
          </w:tcPr>
          <w:p w14:paraId="1646E8D8" w14:textId="77777777" w:rsidR="00BB17E3" w:rsidRPr="00BD1163" w:rsidRDefault="00BB17E3" w:rsidP="00443852">
            <w:pPr>
              <w:pStyle w:val="Tabulasteksts"/>
            </w:pPr>
          </w:p>
        </w:tc>
        <w:tc>
          <w:tcPr>
            <w:tcW w:w="1563" w:type="pct"/>
            <w:vMerge/>
          </w:tcPr>
          <w:p w14:paraId="1646E8D9" w14:textId="77777777" w:rsidR="00BB17E3" w:rsidRPr="00BD1163" w:rsidRDefault="00BB17E3" w:rsidP="00443852">
            <w:pPr>
              <w:pStyle w:val="Tabulasteksts"/>
            </w:pPr>
          </w:p>
        </w:tc>
        <w:tc>
          <w:tcPr>
            <w:tcW w:w="951" w:type="pct"/>
          </w:tcPr>
          <w:p w14:paraId="1646E8DA" w14:textId="77777777" w:rsidR="00BB17E3" w:rsidRPr="00BD1163" w:rsidRDefault="00BB17E3" w:rsidP="00443852">
            <w:pPr>
              <w:pStyle w:val="Tabulasteksts"/>
            </w:pPr>
            <w:r w:rsidRPr="00BD1163">
              <w:t>VADC/ASN atzīmē atteikumu veikt donāciju</w:t>
            </w:r>
          </w:p>
        </w:tc>
        <w:tc>
          <w:tcPr>
            <w:tcW w:w="1354" w:type="pct"/>
            <w:hideMark/>
          </w:tcPr>
          <w:p w14:paraId="1646E8DB" w14:textId="77777777" w:rsidR="00BB17E3" w:rsidRPr="00BD1163" w:rsidRDefault="00BB17E3" w:rsidP="00443852">
            <w:pPr>
              <w:pStyle w:val="Tabulasteksts"/>
              <w:rPr>
                <w:rFonts w:cs="Calibri"/>
                <w:color w:val="000000"/>
              </w:rPr>
            </w:pPr>
            <w:r w:rsidRPr="00BD1163">
              <w:rPr>
                <w:rFonts w:cs="Calibri"/>
                <w:color w:val="000000"/>
              </w:rPr>
              <w:t>Donācijas atteikums</w:t>
            </w:r>
          </w:p>
        </w:tc>
      </w:tr>
      <w:tr w:rsidR="00BB17E3" w:rsidRPr="00BD1163" w14:paraId="1646E8E1" w14:textId="77777777" w:rsidTr="00E312E1">
        <w:tc>
          <w:tcPr>
            <w:tcW w:w="1132" w:type="pct"/>
            <w:vMerge/>
            <w:hideMark/>
          </w:tcPr>
          <w:p w14:paraId="1646E8DD" w14:textId="77777777" w:rsidR="00BB17E3" w:rsidRPr="00BD1163" w:rsidRDefault="00BB17E3" w:rsidP="00443852">
            <w:pPr>
              <w:pStyle w:val="Tabulasteksts"/>
            </w:pPr>
          </w:p>
        </w:tc>
        <w:tc>
          <w:tcPr>
            <w:tcW w:w="1563" w:type="pct"/>
            <w:vMerge/>
          </w:tcPr>
          <w:p w14:paraId="1646E8DE" w14:textId="77777777" w:rsidR="00BB17E3" w:rsidRPr="00BD1163" w:rsidRDefault="00BB17E3" w:rsidP="00443852">
            <w:pPr>
              <w:pStyle w:val="Tabulasteksts"/>
            </w:pPr>
          </w:p>
        </w:tc>
        <w:tc>
          <w:tcPr>
            <w:tcW w:w="951" w:type="pct"/>
          </w:tcPr>
          <w:p w14:paraId="1646E8DF" w14:textId="77777777" w:rsidR="00BB17E3" w:rsidRPr="00BD1163" w:rsidRDefault="00BB17E3" w:rsidP="00443852">
            <w:pPr>
              <w:pStyle w:val="Tabulasteksts"/>
            </w:pPr>
            <w:r w:rsidRPr="00BD1163">
              <w:t>Reģistrē asins devu.</w:t>
            </w:r>
          </w:p>
        </w:tc>
        <w:tc>
          <w:tcPr>
            <w:tcW w:w="1354" w:type="pct"/>
            <w:hideMark/>
          </w:tcPr>
          <w:p w14:paraId="1646E8E0" w14:textId="77777777" w:rsidR="00BB17E3" w:rsidRPr="00BD1163" w:rsidRDefault="00BB17E3" w:rsidP="00443852">
            <w:pPr>
              <w:pStyle w:val="Tabulasteksts"/>
              <w:rPr>
                <w:rFonts w:cs="Calibri"/>
                <w:color w:val="000000"/>
              </w:rPr>
            </w:pPr>
            <w:r w:rsidRPr="00BD1163">
              <w:rPr>
                <w:rFonts w:cs="Calibri"/>
                <w:color w:val="000000"/>
              </w:rPr>
              <w:t>Asins deva</w:t>
            </w:r>
          </w:p>
        </w:tc>
      </w:tr>
      <w:tr w:rsidR="00BB17E3" w:rsidRPr="00BD1163" w14:paraId="1646E8E6" w14:textId="77777777" w:rsidTr="00E312E1">
        <w:tc>
          <w:tcPr>
            <w:tcW w:w="1132" w:type="pct"/>
            <w:vMerge/>
            <w:hideMark/>
          </w:tcPr>
          <w:p w14:paraId="1646E8E2" w14:textId="77777777" w:rsidR="00BB17E3" w:rsidRPr="00BD1163" w:rsidRDefault="00BB17E3" w:rsidP="00443852">
            <w:pPr>
              <w:pStyle w:val="Tabulasteksts"/>
            </w:pPr>
          </w:p>
        </w:tc>
        <w:tc>
          <w:tcPr>
            <w:tcW w:w="1563" w:type="pct"/>
            <w:vMerge/>
          </w:tcPr>
          <w:p w14:paraId="1646E8E3" w14:textId="77777777" w:rsidR="00BB17E3" w:rsidRPr="00BD1163" w:rsidRDefault="00BB17E3" w:rsidP="00443852">
            <w:pPr>
              <w:pStyle w:val="Tabulasteksts"/>
            </w:pPr>
          </w:p>
        </w:tc>
        <w:tc>
          <w:tcPr>
            <w:tcW w:w="951" w:type="pct"/>
          </w:tcPr>
          <w:p w14:paraId="1646E8E4" w14:textId="77777777" w:rsidR="00BB17E3" w:rsidRPr="00BD1163" w:rsidRDefault="00BB17E3" w:rsidP="00443852">
            <w:pPr>
              <w:pStyle w:val="Tabulasteksts"/>
            </w:pPr>
            <w:r w:rsidRPr="00BD1163">
              <w:t>Nosūta uz donora EVK datus par blakni</w:t>
            </w:r>
          </w:p>
        </w:tc>
        <w:tc>
          <w:tcPr>
            <w:tcW w:w="1354" w:type="pct"/>
            <w:hideMark/>
          </w:tcPr>
          <w:p w14:paraId="1646E8E5" w14:textId="77777777" w:rsidR="00BB17E3" w:rsidRPr="00BD1163" w:rsidRDefault="00BB17E3" w:rsidP="00443852">
            <w:pPr>
              <w:pStyle w:val="Tabulasteksts"/>
              <w:rPr>
                <w:rFonts w:cs="Calibri"/>
                <w:color w:val="000000"/>
              </w:rPr>
            </w:pPr>
            <w:r w:rsidRPr="00BD1163">
              <w:rPr>
                <w:rFonts w:cs="Calibri"/>
                <w:color w:val="000000"/>
              </w:rPr>
              <w:t>Ziņas par blakni</w:t>
            </w:r>
          </w:p>
        </w:tc>
      </w:tr>
      <w:tr w:rsidR="00BB17E3" w:rsidRPr="00BD1163" w14:paraId="1646E8EB" w14:textId="77777777" w:rsidTr="00E312E1">
        <w:tc>
          <w:tcPr>
            <w:tcW w:w="1132" w:type="pct"/>
            <w:vMerge/>
            <w:hideMark/>
          </w:tcPr>
          <w:p w14:paraId="1646E8E7" w14:textId="77777777" w:rsidR="00BB17E3" w:rsidRPr="00BD1163" w:rsidRDefault="00BB17E3" w:rsidP="00443852">
            <w:pPr>
              <w:pStyle w:val="Tabulasteksts"/>
            </w:pPr>
          </w:p>
        </w:tc>
        <w:tc>
          <w:tcPr>
            <w:tcW w:w="1563" w:type="pct"/>
            <w:vMerge/>
          </w:tcPr>
          <w:p w14:paraId="1646E8E8" w14:textId="77777777" w:rsidR="00BB17E3" w:rsidRPr="00BD1163" w:rsidRDefault="00BB17E3" w:rsidP="00443852">
            <w:pPr>
              <w:pStyle w:val="Tabulasteksts"/>
            </w:pPr>
          </w:p>
        </w:tc>
        <w:tc>
          <w:tcPr>
            <w:tcW w:w="951" w:type="pct"/>
          </w:tcPr>
          <w:p w14:paraId="1646E8E9" w14:textId="77777777" w:rsidR="00BB17E3" w:rsidRPr="00BD1163" w:rsidRDefault="00BB17E3" w:rsidP="00443852">
            <w:pPr>
              <w:pStyle w:val="Tabulasteksts"/>
            </w:pPr>
            <w:r w:rsidRPr="00BD1163">
              <w:t>Dokumentē asins testēšanas rezultātus.</w:t>
            </w:r>
          </w:p>
        </w:tc>
        <w:tc>
          <w:tcPr>
            <w:tcW w:w="1354" w:type="pct"/>
            <w:hideMark/>
          </w:tcPr>
          <w:p w14:paraId="1646E8EA" w14:textId="77777777" w:rsidR="00BB17E3" w:rsidRPr="00BD1163" w:rsidRDefault="00BB17E3" w:rsidP="00443852">
            <w:pPr>
              <w:pStyle w:val="Tabulasteksts"/>
              <w:rPr>
                <w:rFonts w:cs="Calibri"/>
                <w:color w:val="000000"/>
              </w:rPr>
            </w:pPr>
            <w:r w:rsidRPr="00BD1163">
              <w:rPr>
                <w:rFonts w:cs="Calibri"/>
                <w:color w:val="000000"/>
              </w:rPr>
              <w:t xml:space="preserve">Izmeklējuma rezultāts </w:t>
            </w:r>
          </w:p>
        </w:tc>
      </w:tr>
      <w:tr w:rsidR="00BB17E3" w:rsidRPr="00BD1163" w14:paraId="1646E8F0" w14:textId="77777777" w:rsidTr="00E312E1">
        <w:tc>
          <w:tcPr>
            <w:tcW w:w="1132" w:type="pct"/>
            <w:vMerge/>
            <w:hideMark/>
          </w:tcPr>
          <w:p w14:paraId="1646E8EC" w14:textId="77777777" w:rsidR="00BB17E3" w:rsidRPr="00BD1163" w:rsidRDefault="00BB17E3" w:rsidP="00443852">
            <w:pPr>
              <w:pStyle w:val="Tabulasteksts"/>
            </w:pPr>
          </w:p>
        </w:tc>
        <w:tc>
          <w:tcPr>
            <w:tcW w:w="1563" w:type="pct"/>
            <w:vMerge/>
          </w:tcPr>
          <w:p w14:paraId="1646E8ED" w14:textId="77777777" w:rsidR="00BB17E3" w:rsidRPr="00BD1163" w:rsidRDefault="00BB17E3" w:rsidP="00443852">
            <w:pPr>
              <w:pStyle w:val="Tabulasteksts"/>
            </w:pPr>
          </w:p>
        </w:tc>
        <w:tc>
          <w:tcPr>
            <w:tcW w:w="951" w:type="pct"/>
          </w:tcPr>
          <w:p w14:paraId="1646E8EE" w14:textId="77777777" w:rsidR="00BB17E3" w:rsidRPr="00BD1163" w:rsidRDefault="00BB17E3" w:rsidP="00443852">
            <w:pPr>
              <w:pStyle w:val="Tabulasteksts"/>
            </w:pPr>
            <w:r w:rsidRPr="00BD1163">
              <w:t>EVK saņem datus par personai veikto transfūziju</w:t>
            </w:r>
          </w:p>
        </w:tc>
        <w:tc>
          <w:tcPr>
            <w:tcW w:w="1354" w:type="pct"/>
            <w:hideMark/>
          </w:tcPr>
          <w:p w14:paraId="1646E8EF" w14:textId="77777777" w:rsidR="00BB17E3" w:rsidRPr="00BD1163" w:rsidRDefault="00BB17E3" w:rsidP="00443852">
            <w:pPr>
              <w:pStyle w:val="Tabulasteksts"/>
              <w:rPr>
                <w:rFonts w:cs="Calibri"/>
                <w:color w:val="000000"/>
              </w:rPr>
            </w:pPr>
            <w:r w:rsidRPr="00BD1163">
              <w:rPr>
                <w:rFonts w:cs="Calibri"/>
                <w:color w:val="000000"/>
              </w:rPr>
              <w:t>Asins transfūzija</w:t>
            </w:r>
          </w:p>
        </w:tc>
      </w:tr>
      <w:tr w:rsidR="00BB17E3" w:rsidRPr="00BD1163" w14:paraId="1646E8F5" w14:textId="77777777" w:rsidTr="00E312E1">
        <w:tc>
          <w:tcPr>
            <w:tcW w:w="1132" w:type="pct"/>
            <w:hideMark/>
          </w:tcPr>
          <w:p w14:paraId="1646E8F1" w14:textId="77777777" w:rsidR="00BB17E3" w:rsidRPr="00BD1163" w:rsidRDefault="00BB17E3" w:rsidP="00443852">
            <w:pPr>
              <w:pStyle w:val="Tabulasteksts"/>
              <w:rPr>
                <w:b/>
              </w:rPr>
            </w:pPr>
            <w:r w:rsidRPr="00BD1163">
              <w:rPr>
                <w:b/>
              </w:rPr>
              <w:t>Ārstu izziņu un zīmju sniegšana</w:t>
            </w:r>
          </w:p>
        </w:tc>
        <w:tc>
          <w:tcPr>
            <w:tcW w:w="1563" w:type="pct"/>
          </w:tcPr>
          <w:p w14:paraId="1646E8F2" w14:textId="77777777" w:rsidR="00BB17E3" w:rsidRPr="00BD1163" w:rsidRDefault="00BB17E3" w:rsidP="00443852">
            <w:pPr>
              <w:pStyle w:val="Tabulasteksts"/>
              <w:rPr>
                <w:rFonts w:cs="Calibri"/>
                <w:color w:val="000000"/>
              </w:rPr>
            </w:pPr>
            <w:r w:rsidRPr="00BD1163">
              <w:rPr>
                <w:rFonts w:cs="Calibri"/>
                <w:color w:val="000000"/>
              </w:rPr>
              <w:t>Ārsts iepazīstas ar pacienta EVK datiem.</w:t>
            </w:r>
          </w:p>
        </w:tc>
        <w:tc>
          <w:tcPr>
            <w:tcW w:w="951" w:type="pct"/>
          </w:tcPr>
          <w:p w14:paraId="1646E8F3" w14:textId="77777777" w:rsidR="00BB17E3" w:rsidRPr="00BD1163" w:rsidRDefault="00BB17E3" w:rsidP="00443852">
            <w:pPr>
              <w:pStyle w:val="Tabulasteksts"/>
            </w:pPr>
            <w:r w:rsidRPr="00BD1163">
              <w:t>Ārsts vai ārstu komisija ievada izmeklējuma rezultātus</w:t>
            </w:r>
          </w:p>
        </w:tc>
        <w:tc>
          <w:tcPr>
            <w:tcW w:w="1354" w:type="pct"/>
            <w:hideMark/>
          </w:tcPr>
          <w:p w14:paraId="1646E8F4" w14:textId="77777777" w:rsidR="00BB17E3" w:rsidRPr="00BD1163" w:rsidRDefault="00BB17E3" w:rsidP="00443852">
            <w:pPr>
              <w:pStyle w:val="Tabulasteksts"/>
              <w:rPr>
                <w:rFonts w:cs="Calibri"/>
                <w:color w:val="000000"/>
              </w:rPr>
            </w:pPr>
            <w:r w:rsidRPr="00BD1163">
              <w:rPr>
                <w:rFonts w:cs="Calibri"/>
                <w:color w:val="000000"/>
              </w:rPr>
              <w:t>Izmeklējuma rezultāts</w:t>
            </w:r>
          </w:p>
        </w:tc>
      </w:tr>
    </w:tbl>
    <w:p w14:paraId="1646E8F6" w14:textId="77777777" w:rsidR="00822FD4" w:rsidRPr="00BD1163" w:rsidRDefault="00822FD4" w:rsidP="005A0AE0"/>
    <w:p w14:paraId="1646E8F7" w14:textId="77777777" w:rsidR="00476E41" w:rsidRPr="00BD1163" w:rsidRDefault="00476E41" w:rsidP="005A0AE0">
      <w:pPr>
        <w:pStyle w:val="Heading2"/>
      </w:pPr>
      <w:bookmarkStart w:id="63" w:name="_Toc423074467"/>
      <w:bookmarkStart w:id="64" w:name="_Toc181269025"/>
      <w:r w:rsidRPr="00BD1163">
        <w:t>Risinājuma perspektīva</w:t>
      </w:r>
      <w:bookmarkEnd w:id="63"/>
      <w:bookmarkEnd w:id="64"/>
    </w:p>
    <w:p w14:paraId="1646E8F8" w14:textId="77777777" w:rsidR="00476E41" w:rsidRPr="00BD1163" w:rsidRDefault="00476E41" w:rsidP="00443852">
      <w:pPr>
        <w:pStyle w:val="BodyText"/>
      </w:pPr>
      <w:r w:rsidRPr="00BD1163">
        <w:t xml:space="preserve">EVK ir informācijas sistēma, kas nodrošinās personu medicīniskās informācijas uzkrāšanu un izsniegšanu elektronisku dokumentu formā. </w:t>
      </w:r>
    </w:p>
    <w:p w14:paraId="1646E8F9" w14:textId="1324B37D" w:rsidR="00476E41" w:rsidRPr="00BD1163" w:rsidRDefault="00476E41" w:rsidP="00443852">
      <w:pPr>
        <w:pStyle w:val="BodyText"/>
      </w:pPr>
      <w:r w:rsidRPr="00BD1163">
        <w:t xml:space="preserve">Shematiski EVK risinājums redzams </w:t>
      </w:r>
      <w:r w:rsidR="00707211" w:rsidRPr="00BD1163">
        <w:fldChar w:fldCharType="begin"/>
      </w:r>
      <w:r w:rsidR="00707211" w:rsidRPr="00BD1163">
        <w:instrText xml:space="preserve"> REF _Ref297021961 \h  \* MERGEFORMAT </w:instrText>
      </w:r>
      <w:r w:rsidR="00707211" w:rsidRPr="00BD1163">
        <w:fldChar w:fldCharType="separate"/>
      </w:r>
      <w:r w:rsidR="009A59DD">
        <w:t>1</w:t>
      </w:r>
      <w:r w:rsidR="00707211" w:rsidRPr="00BD1163">
        <w:fldChar w:fldCharType="end"/>
      </w:r>
      <w:r w:rsidRPr="00BD1163">
        <w:t xml:space="preserve">. attēlā. </w:t>
      </w:r>
    </w:p>
    <w:p w14:paraId="3AEEE3DA" w14:textId="77777777" w:rsidR="00AB5925" w:rsidRPr="00BD1163" w:rsidRDefault="00476E41" w:rsidP="00AB5925">
      <w:pPr>
        <w:pStyle w:val="Attls"/>
      </w:pPr>
      <w:r w:rsidRPr="00BD1163">
        <w:object w:dxaOrig="11538" w:dyaOrig="11008" w14:anchorId="2423EC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7pt;height:401.8pt" o:ole="">
            <v:imagedata r:id="rId16" o:title=""/>
          </v:shape>
          <o:OLEObject Type="Embed" ProgID="Visio.Drawing.11" ShapeID="_x0000_i1025" DrawAspect="Content" ObjectID="_1795357999" r:id="rId17"/>
        </w:object>
      </w:r>
    </w:p>
    <w:p w14:paraId="1646E8FB" w14:textId="39B48777" w:rsidR="00476E41" w:rsidRPr="00BD1163" w:rsidRDefault="00115C4A" w:rsidP="00AB5925">
      <w:pPr>
        <w:pStyle w:val="Attelanosaukums"/>
      </w:pPr>
      <w:r w:rsidRPr="00BD1163">
        <w:fldChar w:fldCharType="begin"/>
      </w:r>
      <w:r w:rsidR="00443852" w:rsidRPr="00BD1163">
        <w:instrText xml:space="preserve"> SEQ _ \* ARABIC </w:instrText>
      </w:r>
      <w:r w:rsidRPr="00BD1163">
        <w:fldChar w:fldCharType="separate"/>
      </w:r>
      <w:bookmarkStart w:id="65" w:name="_Ref297021961"/>
      <w:bookmarkStart w:id="66" w:name="_Toc122439857"/>
      <w:r w:rsidR="009A59DD">
        <w:rPr>
          <w:noProof/>
        </w:rPr>
        <w:t>2</w:t>
      </w:r>
      <w:bookmarkEnd w:id="65"/>
      <w:r w:rsidRPr="00BD1163">
        <w:fldChar w:fldCharType="end"/>
      </w:r>
      <w:r w:rsidR="00476E41" w:rsidRPr="00BD1163">
        <w:t>. attēls. EVK risinājums</w:t>
      </w:r>
      <w:bookmarkEnd w:id="66"/>
    </w:p>
    <w:p w14:paraId="1646E8FC" w14:textId="77777777" w:rsidR="00476E41" w:rsidRPr="00BD1163" w:rsidRDefault="00476E41" w:rsidP="00443852">
      <w:pPr>
        <w:pStyle w:val="BodyText"/>
      </w:pPr>
      <w:r w:rsidRPr="00BD1163">
        <w:t>EVK risinājums sastāv no šādām sistēmas komponentēm:</w:t>
      </w:r>
    </w:p>
    <w:p w14:paraId="1646E8FD" w14:textId="77777777" w:rsidR="00476E41" w:rsidRPr="00BD1163" w:rsidRDefault="00476E41" w:rsidP="005A0AE0">
      <w:pPr>
        <w:pStyle w:val="ListBullet"/>
      </w:pPr>
      <w:r w:rsidRPr="00BD1163">
        <w:t>datubāze, kas nodrošina pacienta kartes datu kopu, dokumentu metasistēmu un klasifikatorus</w:t>
      </w:r>
      <w:r w:rsidR="003E467E" w:rsidRPr="00BD1163">
        <w:t>:</w:t>
      </w:r>
    </w:p>
    <w:p w14:paraId="1646E8FE" w14:textId="77777777" w:rsidR="00476E41" w:rsidRPr="00BD1163" w:rsidRDefault="00476E41" w:rsidP="00E05ECA">
      <w:pPr>
        <w:pStyle w:val="ListBullet2"/>
      </w:pPr>
      <w:r w:rsidRPr="00BD1163">
        <w:t>personas dati</w:t>
      </w:r>
      <w:r w:rsidR="003E467E" w:rsidRPr="00BD1163">
        <w:t>;</w:t>
      </w:r>
    </w:p>
    <w:p w14:paraId="1646E8FF" w14:textId="77777777" w:rsidR="00476E41" w:rsidRPr="00BD1163" w:rsidRDefault="00476E41" w:rsidP="00E05ECA">
      <w:pPr>
        <w:pStyle w:val="ListBullet2"/>
      </w:pPr>
      <w:r w:rsidRPr="00BD1163">
        <w:t>personas medicīniskie dati</w:t>
      </w:r>
      <w:r w:rsidR="003E467E" w:rsidRPr="00BD1163">
        <w:t>;</w:t>
      </w:r>
    </w:p>
    <w:p w14:paraId="1646E900" w14:textId="77777777" w:rsidR="00476E41" w:rsidRPr="00BD1163" w:rsidRDefault="00476E41" w:rsidP="00E05ECA">
      <w:pPr>
        <w:pStyle w:val="ListBullet2"/>
      </w:pPr>
      <w:r w:rsidRPr="00BD1163">
        <w:t>dokumentu metasistēma</w:t>
      </w:r>
      <w:r w:rsidR="003E467E" w:rsidRPr="00BD1163">
        <w:t>;</w:t>
      </w:r>
    </w:p>
    <w:p w14:paraId="1646E901" w14:textId="77777777" w:rsidR="00476E41" w:rsidRPr="00BD1163" w:rsidRDefault="00476E41" w:rsidP="00E05ECA">
      <w:pPr>
        <w:pStyle w:val="ListBullet2"/>
      </w:pPr>
      <w:r w:rsidRPr="00BD1163">
        <w:t>klasifikatori</w:t>
      </w:r>
      <w:r w:rsidR="003E467E" w:rsidRPr="00BD1163">
        <w:t>.</w:t>
      </w:r>
    </w:p>
    <w:p w14:paraId="1646E902" w14:textId="77777777" w:rsidR="00476E41" w:rsidRPr="00BD1163" w:rsidRDefault="00476E41" w:rsidP="005A0AE0">
      <w:pPr>
        <w:pStyle w:val="ListBullet"/>
      </w:pPr>
      <w:r w:rsidRPr="00BD1163">
        <w:t>aplikāciju slānis, kas nodrošina datu apstrādes loģiku</w:t>
      </w:r>
      <w:r w:rsidR="003E467E" w:rsidRPr="00BD1163">
        <w:t>:</w:t>
      </w:r>
    </w:p>
    <w:p w14:paraId="1646E903" w14:textId="77777777" w:rsidR="00476E41" w:rsidRPr="00BD1163" w:rsidRDefault="00476E41" w:rsidP="00E05ECA">
      <w:pPr>
        <w:pStyle w:val="ListBullet2"/>
      </w:pPr>
      <w:r w:rsidRPr="00BD1163">
        <w:t>pamatdatu pārvaldībai</w:t>
      </w:r>
      <w:r w:rsidR="003E467E" w:rsidRPr="00BD1163">
        <w:t>;</w:t>
      </w:r>
    </w:p>
    <w:p w14:paraId="1646E904" w14:textId="3892EA11" w:rsidR="00476E41" w:rsidRPr="00BD1163" w:rsidRDefault="00476E41" w:rsidP="00E05ECA">
      <w:pPr>
        <w:pStyle w:val="ListBullet2"/>
      </w:pPr>
      <w:r w:rsidRPr="00BD1163">
        <w:t>med</w:t>
      </w:r>
      <w:r w:rsidR="00882A1C">
        <w:t>icīnisko</w:t>
      </w:r>
      <w:r w:rsidRPr="00BD1163">
        <w:t xml:space="preserve"> dokumentu pārvaldībai</w:t>
      </w:r>
      <w:r w:rsidR="003E467E" w:rsidRPr="00BD1163">
        <w:t>;</w:t>
      </w:r>
    </w:p>
    <w:p w14:paraId="1646E905" w14:textId="772A67B6" w:rsidR="00476E41" w:rsidRPr="00BD1163" w:rsidRDefault="00476E41" w:rsidP="00E05ECA">
      <w:pPr>
        <w:pStyle w:val="ListBullet2"/>
      </w:pPr>
      <w:r w:rsidRPr="00BD1163">
        <w:t>med</w:t>
      </w:r>
      <w:r w:rsidR="00882A1C">
        <w:t>icīnisko</w:t>
      </w:r>
      <w:r w:rsidRPr="00BD1163">
        <w:t xml:space="preserve"> dokumentu metasistēmas pārvaldībai</w:t>
      </w:r>
      <w:r w:rsidR="003E467E" w:rsidRPr="00BD1163">
        <w:t>;</w:t>
      </w:r>
    </w:p>
    <w:p w14:paraId="1646E906" w14:textId="77777777" w:rsidR="00476E41" w:rsidRPr="00BD1163" w:rsidRDefault="00476E41" w:rsidP="00E05ECA">
      <w:pPr>
        <w:pStyle w:val="ListBullet2"/>
      </w:pPr>
      <w:r w:rsidRPr="00BD1163">
        <w:t>auditācijas moduli</w:t>
      </w:r>
      <w:r w:rsidR="003E467E" w:rsidRPr="00BD1163">
        <w:t>;</w:t>
      </w:r>
    </w:p>
    <w:p w14:paraId="1646E907" w14:textId="77777777" w:rsidR="00476E41" w:rsidRPr="00BD1163" w:rsidRDefault="00476E41" w:rsidP="00E05ECA">
      <w:pPr>
        <w:pStyle w:val="ListBullet2"/>
      </w:pPr>
      <w:r w:rsidRPr="00BD1163">
        <w:t>lietotāju tiesību pārvaldību</w:t>
      </w:r>
      <w:r w:rsidR="003E467E" w:rsidRPr="00BD1163">
        <w:t>;</w:t>
      </w:r>
    </w:p>
    <w:p w14:paraId="1646E908" w14:textId="77777777" w:rsidR="00476E41" w:rsidRPr="00BD1163" w:rsidRDefault="00476E41" w:rsidP="00E05ECA">
      <w:pPr>
        <w:pStyle w:val="ListBullet2"/>
      </w:pPr>
      <w:r w:rsidRPr="00BD1163">
        <w:t>fona uzdevumus</w:t>
      </w:r>
      <w:r w:rsidR="003E467E" w:rsidRPr="00BD1163">
        <w:t>;</w:t>
      </w:r>
    </w:p>
    <w:p w14:paraId="1646E909" w14:textId="77777777" w:rsidR="00476E41" w:rsidRPr="00BD1163" w:rsidRDefault="00476E41" w:rsidP="00E05ECA">
      <w:pPr>
        <w:pStyle w:val="ListBullet2"/>
      </w:pPr>
      <w:r w:rsidRPr="00BD1163">
        <w:t>vakcināciju moduli</w:t>
      </w:r>
      <w:r w:rsidR="003E467E" w:rsidRPr="00BD1163">
        <w:t>;</w:t>
      </w:r>
    </w:p>
    <w:p w14:paraId="1646E90A" w14:textId="77777777" w:rsidR="00476E41" w:rsidRPr="00BD1163" w:rsidRDefault="00476E41" w:rsidP="00E05ECA">
      <w:pPr>
        <w:pStyle w:val="ListBullet2"/>
      </w:pPr>
      <w:r w:rsidRPr="00BD1163">
        <w:t>klasifikatoru uzturēšanas moduli</w:t>
      </w:r>
      <w:r w:rsidR="003E467E" w:rsidRPr="00BD1163">
        <w:t>.</w:t>
      </w:r>
    </w:p>
    <w:p w14:paraId="1646E90B" w14:textId="77777777" w:rsidR="00476E41" w:rsidRPr="00BD1163" w:rsidRDefault="00476E41" w:rsidP="005A0AE0">
      <w:pPr>
        <w:pStyle w:val="ListBullet"/>
      </w:pPr>
      <w:r w:rsidRPr="00BD1163">
        <w:t>tīmekļa pakalpju slānis, kas nodrošina piekļuvi EVK datiem un funkcijām</w:t>
      </w:r>
      <w:r w:rsidR="003E467E" w:rsidRPr="00BD1163">
        <w:t>:</w:t>
      </w:r>
    </w:p>
    <w:p w14:paraId="1646E90C" w14:textId="77777777" w:rsidR="00476E41" w:rsidRPr="00BD1163" w:rsidRDefault="00476E41" w:rsidP="00E05ECA">
      <w:pPr>
        <w:pStyle w:val="ListBullet2"/>
      </w:pPr>
      <w:r w:rsidRPr="00BD1163">
        <w:lastRenderedPageBreak/>
        <w:t>pacienta kartes apskate</w:t>
      </w:r>
      <w:r w:rsidR="003E467E" w:rsidRPr="00BD1163">
        <w:t>;</w:t>
      </w:r>
    </w:p>
    <w:p w14:paraId="1646E90D" w14:textId="77777777" w:rsidR="00476E41" w:rsidRPr="00BD1163" w:rsidRDefault="00476E41" w:rsidP="00E05ECA">
      <w:pPr>
        <w:pStyle w:val="ListBullet2"/>
      </w:pPr>
      <w:r w:rsidRPr="00BD1163">
        <w:t>tiesību un aizliegumu noteikšana</w:t>
      </w:r>
      <w:r w:rsidR="003E467E" w:rsidRPr="00BD1163">
        <w:t>;</w:t>
      </w:r>
    </w:p>
    <w:p w14:paraId="1646E90E" w14:textId="77777777" w:rsidR="00476E41" w:rsidRPr="00BD1163" w:rsidRDefault="00476E41" w:rsidP="00E05ECA">
      <w:pPr>
        <w:pStyle w:val="ListBullet2"/>
      </w:pPr>
      <w:r w:rsidRPr="00BD1163">
        <w:t>elektroniskā dokumenta nodošana repozitorijam</w:t>
      </w:r>
      <w:r w:rsidR="003E467E" w:rsidRPr="00BD1163">
        <w:t>;</w:t>
      </w:r>
    </w:p>
    <w:p w14:paraId="1646E90F" w14:textId="77777777" w:rsidR="00476E41" w:rsidRPr="00BD1163" w:rsidRDefault="00476E41" w:rsidP="00E05ECA">
      <w:pPr>
        <w:pStyle w:val="ListBullet2"/>
      </w:pPr>
      <w:r w:rsidRPr="00BD1163">
        <w:t>elektroniskā dokumenta izgūšana</w:t>
      </w:r>
      <w:r w:rsidR="003E467E" w:rsidRPr="00BD1163">
        <w:t>;</w:t>
      </w:r>
    </w:p>
    <w:p w14:paraId="1646E910" w14:textId="77777777" w:rsidR="00476E41" w:rsidRPr="00BD1163" w:rsidRDefault="00476E41" w:rsidP="00E05ECA">
      <w:pPr>
        <w:pStyle w:val="ListBullet2"/>
      </w:pPr>
      <w:r w:rsidRPr="00BD1163">
        <w:t>dokumenta anulēšana</w:t>
      </w:r>
      <w:r w:rsidR="003E467E" w:rsidRPr="00BD1163">
        <w:t>;</w:t>
      </w:r>
    </w:p>
    <w:p w14:paraId="1646E911" w14:textId="77777777" w:rsidR="00476E41" w:rsidRPr="00BD1163" w:rsidRDefault="00476E41" w:rsidP="00E05ECA">
      <w:pPr>
        <w:pStyle w:val="ListBullet2"/>
      </w:pPr>
      <w:r w:rsidRPr="00BD1163">
        <w:t>tiesību pārbaude</w:t>
      </w:r>
      <w:r w:rsidR="003E467E" w:rsidRPr="00BD1163">
        <w:t>;</w:t>
      </w:r>
    </w:p>
    <w:p w14:paraId="1646E912" w14:textId="77777777" w:rsidR="00476E41" w:rsidRPr="00BD1163" w:rsidRDefault="00476E41" w:rsidP="00E05ECA">
      <w:pPr>
        <w:pStyle w:val="ListBullet2"/>
      </w:pPr>
      <w:r w:rsidRPr="00BD1163">
        <w:t>administrēšana</w:t>
      </w:r>
      <w:r w:rsidR="003E467E" w:rsidRPr="00BD1163">
        <w:t>.</w:t>
      </w:r>
    </w:p>
    <w:p w14:paraId="1646E913" w14:textId="77777777" w:rsidR="00476E41" w:rsidRPr="00BD1163" w:rsidRDefault="00476E41" w:rsidP="00443852">
      <w:pPr>
        <w:pStyle w:val="BodyText"/>
      </w:pPr>
      <w:r w:rsidRPr="00BD1163">
        <w:t>Viens no EVK IS uzdevumiem ir nodrošināt starptautisku standartu izmantošanu, kas nosaka medicīnisko dokumentu elektronisko formātu. Pasaulē plašāk lietotais standarts un starptautiski atbalstītākais formāts ir HL7, ko izveidojusi bezpeļņas organizācija Health Level 7. Standarts dod iespēju sistēmas plašākai izmantošanai, nākotnē sadarbojoties ar citu valstu veselības sistēmām, kā arī perspektīvā nodrošina standarta atbalstītu programmnodrošinājumu izmantošanu, piemēram, dokumentu modelēšanā.</w:t>
      </w:r>
    </w:p>
    <w:p w14:paraId="1646E914" w14:textId="538F4B17" w:rsidR="00476E41" w:rsidRPr="00BD1163" w:rsidRDefault="00476E41" w:rsidP="00443852">
      <w:pPr>
        <w:pStyle w:val="BodyText"/>
      </w:pPr>
      <w:r w:rsidRPr="00BD1163">
        <w:t xml:space="preserve">EVK IS infrastruktūra aprakstīta dokumentā </w:t>
      </w:r>
      <w:r w:rsidR="00707211" w:rsidRPr="00BD1163">
        <w:fldChar w:fldCharType="begin"/>
      </w:r>
      <w:r w:rsidR="00707211" w:rsidRPr="00BD1163">
        <w:instrText xml:space="preserve"> REF _Ref423073615 \w \h  \* MERGEFORMAT </w:instrText>
      </w:r>
      <w:r w:rsidR="00707211" w:rsidRPr="00BD1163">
        <w:fldChar w:fldCharType="separate"/>
      </w:r>
      <w:r w:rsidR="009A59DD">
        <w:t>[4]</w:t>
      </w:r>
      <w:r w:rsidR="00707211" w:rsidRPr="00BD1163">
        <w:fldChar w:fldCharType="end"/>
      </w:r>
      <w:r w:rsidRPr="00BD1163">
        <w:t>.</w:t>
      </w:r>
    </w:p>
    <w:p w14:paraId="1646E915" w14:textId="34B8DF64" w:rsidR="00476E41" w:rsidRPr="00BD1163" w:rsidRDefault="00476E41" w:rsidP="00443852">
      <w:pPr>
        <w:pStyle w:val="BodyText"/>
      </w:pPr>
      <w:r w:rsidRPr="00BD1163">
        <w:t xml:space="preserve">EVK IS tehniskās arhitektūras apraksts pieejams dokumentā </w:t>
      </w:r>
      <w:r w:rsidR="00707211" w:rsidRPr="00BD1163">
        <w:fldChar w:fldCharType="begin"/>
      </w:r>
      <w:r w:rsidR="00707211" w:rsidRPr="00BD1163">
        <w:instrText xml:space="preserve"> REF _Ref423073638 \w \h  \* MERGEFORMAT </w:instrText>
      </w:r>
      <w:r w:rsidR="00707211" w:rsidRPr="00BD1163">
        <w:fldChar w:fldCharType="separate"/>
      </w:r>
      <w:r w:rsidR="009A59DD">
        <w:t>[5]</w:t>
      </w:r>
      <w:r w:rsidR="00707211" w:rsidRPr="00BD1163">
        <w:fldChar w:fldCharType="end"/>
      </w:r>
      <w:r w:rsidRPr="00BD1163">
        <w:t>.</w:t>
      </w:r>
    </w:p>
    <w:p w14:paraId="1646E916" w14:textId="573CE99F" w:rsidR="00033AA4" w:rsidRPr="00BD1163" w:rsidRDefault="00033AA4" w:rsidP="00443852">
      <w:pPr>
        <w:pStyle w:val="BodyText"/>
      </w:pPr>
      <w:r w:rsidRPr="00BD1163">
        <w:t xml:space="preserve">EVK IS ir papildināta ar PREDA datu apstrādes moduļi, kura apraksts ir pieejams dokumentā </w:t>
      </w:r>
      <w:r w:rsidR="00707211" w:rsidRPr="00BD1163">
        <w:fldChar w:fldCharType="begin"/>
      </w:r>
      <w:r w:rsidR="00707211" w:rsidRPr="00BD1163">
        <w:instrText xml:space="preserve"> REF _Ref426016917 \r \h  \* MERGEFORMAT </w:instrText>
      </w:r>
      <w:r w:rsidR="00707211" w:rsidRPr="00BD1163">
        <w:fldChar w:fldCharType="separate"/>
      </w:r>
      <w:r w:rsidR="009A59DD">
        <w:t>[11]</w:t>
      </w:r>
      <w:r w:rsidR="00707211" w:rsidRPr="00BD1163">
        <w:fldChar w:fldCharType="end"/>
      </w:r>
    </w:p>
    <w:p w14:paraId="1646E917" w14:textId="77777777" w:rsidR="00476E41" w:rsidRPr="00BD1163" w:rsidRDefault="00476E41" w:rsidP="005A0AE0">
      <w:pPr>
        <w:pStyle w:val="Heading3"/>
      </w:pPr>
      <w:bookmarkStart w:id="67" w:name="_Toc303699409"/>
      <w:bookmarkStart w:id="68" w:name="_Toc423074468"/>
      <w:bookmarkStart w:id="69" w:name="_Toc181269026"/>
      <w:r w:rsidRPr="00BD1163">
        <w:t>Elektroniskā pacienta karte</w:t>
      </w:r>
      <w:bookmarkEnd w:id="67"/>
      <w:bookmarkEnd w:id="68"/>
      <w:bookmarkEnd w:id="69"/>
    </w:p>
    <w:p w14:paraId="1646E918" w14:textId="77777777" w:rsidR="00476E41" w:rsidRPr="00BD1163" w:rsidRDefault="00476E41" w:rsidP="00443852">
      <w:pPr>
        <w:pStyle w:val="BodyText"/>
      </w:pPr>
      <w:r w:rsidRPr="00BD1163">
        <w:t>Elektroniskā pacienta karte sastāv no šādām datu kopām:</w:t>
      </w:r>
    </w:p>
    <w:p w14:paraId="1646E919" w14:textId="77777777" w:rsidR="00476E41" w:rsidRPr="00BD1163" w:rsidRDefault="00476E41">
      <w:pPr>
        <w:pStyle w:val="ISBodyText"/>
      </w:pPr>
      <w:r w:rsidRPr="00BD1163">
        <w:rPr>
          <w:noProof/>
          <w:lang w:eastAsia="lv-LV"/>
        </w:rPr>
        <w:drawing>
          <wp:inline distT="0" distB="0" distL="0" distR="0" wp14:anchorId="16470C20" wp14:editId="16470C21">
            <wp:extent cx="3248025" cy="1104900"/>
            <wp:effectExtent l="19050" t="0" r="9525" b="0"/>
            <wp:docPr id="1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srcRect/>
                    <a:stretch>
                      <a:fillRect/>
                    </a:stretch>
                  </pic:blipFill>
                  <pic:spPr bwMode="auto">
                    <a:xfrm>
                      <a:off x="0" y="0"/>
                      <a:ext cx="3248025" cy="1104900"/>
                    </a:xfrm>
                    <a:prstGeom prst="rect">
                      <a:avLst/>
                    </a:prstGeom>
                    <a:noFill/>
                    <a:ln w="9525">
                      <a:noFill/>
                      <a:miter lim="800000"/>
                      <a:headEnd/>
                      <a:tailEnd/>
                    </a:ln>
                  </pic:spPr>
                </pic:pic>
              </a:graphicData>
            </a:graphic>
          </wp:inline>
        </w:drawing>
      </w:r>
    </w:p>
    <w:p w14:paraId="1646E91A" w14:textId="77777777" w:rsidR="00476E41" w:rsidRPr="00BD1163" w:rsidRDefault="00476E41">
      <w:pPr>
        <w:pStyle w:val="ISBodyText"/>
      </w:pPr>
    </w:p>
    <w:p w14:paraId="1646E91B" w14:textId="77777777" w:rsidR="00476E41" w:rsidRPr="00BD1163" w:rsidRDefault="00476E41" w:rsidP="00443852">
      <w:pPr>
        <w:pStyle w:val="BodyText"/>
      </w:pPr>
      <w:r w:rsidRPr="00BD1163">
        <w:t>Pacienta kartes datu kopas un datu kopu sasaiste shematiski parādīta attēlā.</w:t>
      </w:r>
    </w:p>
    <w:p w14:paraId="1646E91C" w14:textId="77777777" w:rsidR="00476E41" w:rsidRPr="00BD1163" w:rsidRDefault="00476E41">
      <w:pPr>
        <w:pStyle w:val="ISBodyText"/>
      </w:pPr>
    </w:p>
    <w:p w14:paraId="19775B6A" w14:textId="12FAA669" w:rsidR="006D77C3" w:rsidRDefault="006D77C3" w:rsidP="006D77C3">
      <w:pPr>
        <w:pStyle w:val="Attelanosaukums"/>
      </w:pPr>
    </w:p>
    <w:p w14:paraId="34CEC6C3" w14:textId="1D45D24C" w:rsidR="006D77C3" w:rsidRDefault="0053409B" w:rsidP="0030672B">
      <w:pPr>
        <w:jc w:val="center"/>
        <w:rPr>
          <w:lang w:eastAsia="lv-LV"/>
        </w:rPr>
      </w:pPr>
      <w:r>
        <w:rPr>
          <w:noProof/>
          <w:lang w:eastAsia="lv-LV"/>
        </w:rPr>
        <w:lastRenderedPageBreak/>
        <w:drawing>
          <wp:inline distT="0" distB="0" distL="0" distR="0" wp14:anchorId="1AA15E94" wp14:editId="3BB60EFF">
            <wp:extent cx="4256461" cy="5029200"/>
            <wp:effectExtent l="0" t="0" r="0" b="0"/>
            <wp:docPr id="46" name="Picture 46" descr="A picture containing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ackarte PPS.png"/>
                    <pic:cNvPicPr/>
                  </pic:nvPicPr>
                  <pic:blipFill>
                    <a:blip r:embed="rId19">
                      <a:extLst>
                        <a:ext uri="{28A0092B-C50C-407E-A947-70E740481C1C}">
                          <a14:useLocalDpi xmlns:a14="http://schemas.microsoft.com/office/drawing/2010/main" val="0"/>
                        </a:ext>
                      </a:extLst>
                    </a:blip>
                    <a:stretch>
                      <a:fillRect/>
                    </a:stretch>
                  </pic:blipFill>
                  <pic:spPr>
                    <a:xfrm>
                      <a:off x="0" y="0"/>
                      <a:ext cx="4267832" cy="5042636"/>
                    </a:xfrm>
                    <a:prstGeom prst="rect">
                      <a:avLst/>
                    </a:prstGeom>
                  </pic:spPr>
                </pic:pic>
              </a:graphicData>
            </a:graphic>
          </wp:inline>
        </w:drawing>
      </w:r>
    </w:p>
    <w:p w14:paraId="10554861" w14:textId="77777777" w:rsidR="006D77C3" w:rsidRPr="006D77C3" w:rsidRDefault="006D77C3" w:rsidP="006D77C3">
      <w:pPr>
        <w:rPr>
          <w:lang w:eastAsia="lv-LV"/>
        </w:rPr>
      </w:pPr>
    </w:p>
    <w:p w14:paraId="1646E91E" w14:textId="3459905A" w:rsidR="00476E41"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70" w:name="_Toc122439858"/>
      <w:r w:rsidR="009A59DD">
        <w:rPr>
          <w:noProof/>
        </w:rPr>
        <w:t>3</w:t>
      </w:r>
      <w:r w:rsidRPr="00BD1163">
        <w:fldChar w:fldCharType="end"/>
      </w:r>
      <w:r w:rsidR="00476E41" w:rsidRPr="00BD1163">
        <w:t>. attēls. Pacienta kartes datu bloki</w:t>
      </w:r>
      <w:bookmarkEnd w:id="70"/>
    </w:p>
    <w:p w14:paraId="1646E91F" w14:textId="77777777" w:rsidR="00476E41" w:rsidRPr="00BD1163" w:rsidRDefault="00476E41" w:rsidP="00443852">
      <w:pPr>
        <w:pStyle w:val="BodyText"/>
      </w:pPr>
      <w:r w:rsidRPr="00BD1163">
        <w:t xml:space="preserve">Pamatdati veidoti tā, lai būtu pietiekami operatīvai darbībai un epSOS  (Smart Open Services for European Patients) prasībām, ar mērķi nākotnē nodrošināt pacientu veselības informācijas apriti Eiropas Savienībā.  </w:t>
      </w:r>
    </w:p>
    <w:p w14:paraId="1646E920" w14:textId="77777777" w:rsidR="00476E41" w:rsidRPr="00BD1163" w:rsidRDefault="00476E41" w:rsidP="005A0AE0">
      <w:pPr>
        <w:pStyle w:val="Heading4"/>
      </w:pPr>
      <w:bookmarkStart w:id="71" w:name="_Toc303699410"/>
      <w:bookmarkStart w:id="72" w:name="_Toc423074469"/>
      <w:r w:rsidRPr="00BD1163">
        <w:t>Pacienta kartes dzīves cikls</w:t>
      </w:r>
      <w:bookmarkEnd w:id="71"/>
      <w:bookmarkEnd w:id="72"/>
    </w:p>
    <w:p w14:paraId="1646E921" w14:textId="77777777" w:rsidR="00476E41" w:rsidRPr="00BD1163" w:rsidRDefault="00476E41" w:rsidP="00443852">
      <w:pPr>
        <w:pStyle w:val="BodyText"/>
      </w:pPr>
      <w:r w:rsidRPr="00BD1163">
        <w:t>Pacienta kartes dzīves cikls iedalāms 4 posmos:</w:t>
      </w:r>
    </w:p>
    <w:p w14:paraId="1646E922" w14:textId="77777777" w:rsidR="00476E41" w:rsidRPr="00BD1163" w:rsidRDefault="00476E41" w:rsidP="005A0AE0">
      <w:pPr>
        <w:pStyle w:val="ListBullet3"/>
      </w:pPr>
      <w:r w:rsidRPr="00BD1163">
        <w:t>Sākotnēja datu ielāde</w:t>
      </w:r>
      <w:r w:rsidR="003E467E" w:rsidRPr="00BD1163">
        <w:t>;</w:t>
      </w:r>
    </w:p>
    <w:p w14:paraId="1646E923" w14:textId="77777777" w:rsidR="00476E41" w:rsidRPr="00BD1163" w:rsidRDefault="00476E41" w:rsidP="005A0AE0">
      <w:pPr>
        <w:pStyle w:val="ListBullet3"/>
      </w:pPr>
      <w:r w:rsidRPr="00BD1163">
        <w:t>Izveidošana</w:t>
      </w:r>
      <w:r w:rsidR="003E467E" w:rsidRPr="00BD1163">
        <w:t>;</w:t>
      </w:r>
    </w:p>
    <w:p w14:paraId="1646E924" w14:textId="77777777" w:rsidR="00476E41" w:rsidRPr="00BD1163" w:rsidRDefault="00476E41" w:rsidP="005A0AE0">
      <w:pPr>
        <w:pStyle w:val="ListBullet3"/>
      </w:pPr>
      <w:r w:rsidRPr="00BD1163">
        <w:t>Papildināšana, izmantošana</w:t>
      </w:r>
      <w:r w:rsidR="003E467E" w:rsidRPr="00BD1163">
        <w:t>;</w:t>
      </w:r>
    </w:p>
    <w:p w14:paraId="1646E925" w14:textId="77777777" w:rsidR="00476E41" w:rsidRPr="00BD1163" w:rsidRDefault="00476E41" w:rsidP="005A0AE0">
      <w:pPr>
        <w:pStyle w:val="ListBullet3"/>
      </w:pPr>
      <w:r w:rsidRPr="00BD1163">
        <w:t>Glabāšana</w:t>
      </w:r>
      <w:r w:rsidR="003E467E" w:rsidRPr="00BD1163">
        <w:t>.</w:t>
      </w:r>
    </w:p>
    <w:p w14:paraId="1646E926" w14:textId="77777777" w:rsidR="00476E41" w:rsidRPr="00BD1163" w:rsidRDefault="00476E41">
      <w:pPr>
        <w:pStyle w:val="ISBodyText"/>
      </w:pPr>
    </w:p>
    <w:p w14:paraId="1646E927" w14:textId="77777777" w:rsidR="00476E41" w:rsidRPr="00BD1163" w:rsidRDefault="00476E41" w:rsidP="00443852">
      <w:pPr>
        <w:pStyle w:val="BodyText"/>
      </w:pPr>
      <w:r w:rsidRPr="00BD1163">
        <w:t>Sākotnēja datu ielāde EVK</w:t>
      </w:r>
    </w:p>
    <w:p w14:paraId="1646E928" w14:textId="77777777" w:rsidR="00476E41" w:rsidRPr="00BD1163" w:rsidRDefault="00476E41" w:rsidP="00443852">
      <w:pPr>
        <w:pStyle w:val="BodyText"/>
      </w:pPr>
      <w:r w:rsidRPr="00BD1163">
        <w:t>Pirms sistēmas nodošanas ekspluatācijā pacienta kartes tiek aizpildītas ar šādiem datiem:</w:t>
      </w:r>
    </w:p>
    <w:p w14:paraId="1646E929" w14:textId="77777777" w:rsidR="00476E41" w:rsidRPr="00BD1163" w:rsidRDefault="00476E41" w:rsidP="005A0AE0">
      <w:pPr>
        <w:pStyle w:val="ListBullet3"/>
      </w:pPr>
      <w:r w:rsidRPr="00BD1163">
        <w:t>VNC IS stacionāro karšu dokumenti</w:t>
      </w:r>
      <w:r w:rsidR="003E467E" w:rsidRPr="00BD1163">
        <w:t>;</w:t>
      </w:r>
    </w:p>
    <w:p w14:paraId="1646E92A" w14:textId="77777777" w:rsidR="00476E41" w:rsidRPr="00BD1163" w:rsidRDefault="00476E41" w:rsidP="005A0AE0">
      <w:pPr>
        <w:pStyle w:val="ListBullet3"/>
      </w:pPr>
      <w:r w:rsidRPr="00BD1163">
        <w:t>PREDA reģistru diagnozes</w:t>
      </w:r>
      <w:r w:rsidR="003E467E" w:rsidRPr="00BD1163">
        <w:t>.</w:t>
      </w:r>
    </w:p>
    <w:p w14:paraId="1646E92B" w14:textId="77777777" w:rsidR="00476E41" w:rsidRPr="00BD1163" w:rsidRDefault="00476E41" w:rsidP="00443852">
      <w:pPr>
        <w:pStyle w:val="BodyText"/>
      </w:pPr>
      <w:r w:rsidRPr="00BD1163">
        <w:t>No VNC IS tiks ielādēti stacionāro karšu dokumenti, no kurie</w:t>
      </w:r>
      <w:r w:rsidR="009A0BE7" w:rsidRPr="00BD1163">
        <w:t>m</w:t>
      </w:r>
      <w:r w:rsidRPr="00BD1163">
        <w:t xml:space="preserve"> tiks </w:t>
      </w:r>
      <w:r w:rsidR="009A0BE7" w:rsidRPr="00BD1163">
        <w:t>izgūta</w:t>
      </w:r>
      <w:r w:rsidRPr="00BD1163">
        <w:t xml:space="preserve"> medicīnas informācija (diagnozes, manipulācijas)</w:t>
      </w:r>
      <w:r w:rsidR="009A0BE7" w:rsidRPr="00BD1163">
        <w:t>. No stacionāra kartēm n</w:t>
      </w:r>
      <w:r w:rsidRPr="00BD1163">
        <w:t xml:space="preserve">etiks kopēta </w:t>
      </w:r>
      <w:r w:rsidR="00610A3D" w:rsidRPr="00BD1163">
        <w:t>NVD VIS</w:t>
      </w:r>
      <w:r w:rsidRPr="00BD1163">
        <w:t xml:space="preserve"> </w:t>
      </w:r>
      <w:r w:rsidRPr="00BD1163">
        <w:lastRenderedPageBreak/>
        <w:t>sistēmā esoša finanšu informācija, k</w:t>
      </w:r>
      <w:r w:rsidR="009A0BE7" w:rsidRPr="00BD1163">
        <w:t>ā</w:t>
      </w:r>
      <w:r w:rsidRPr="00BD1163">
        <w:t xml:space="preserve"> arī netiks kopēta informācija no ambulatoriem, zobārstniecības un neatliekam</w:t>
      </w:r>
      <w:r w:rsidR="009A0BE7" w:rsidRPr="00BD1163">
        <w:t>ā</w:t>
      </w:r>
      <w:r w:rsidRPr="00BD1163">
        <w:t>s palīdzības taloniem.</w:t>
      </w:r>
    </w:p>
    <w:p w14:paraId="1646E92C" w14:textId="77777777" w:rsidR="00476E41" w:rsidRPr="00BD1163" w:rsidRDefault="00476E41" w:rsidP="00443852">
      <w:pPr>
        <w:pStyle w:val="BodyText"/>
      </w:pPr>
      <w:r w:rsidRPr="00BD1163">
        <w:t xml:space="preserve">No PREDA reģistriem tiks </w:t>
      </w:r>
      <w:r w:rsidR="009A0BE7" w:rsidRPr="00BD1163">
        <w:t xml:space="preserve">izgūta </w:t>
      </w:r>
      <w:r w:rsidRPr="00BD1163">
        <w:t xml:space="preserve">sistēmā esoša diagnožu informācija, veidojot </w:t>
      </w:r>
      <w:r w:rsidR="009A0BE7" w:rsidRPr="00BD1163">
        <w:t>ierakstus pacientu karšu veselības pamatdatos.</w:t>
      </w:r>
    </w:p>
    <w:p w14:paraId="1646E92D" w14:textId="77777777" w:rsidR="00476E41" w:rsidRPr="00BD1163" w:rsidRDefault="00476E41" w:rsidP="00443852">
      <w:pPr>
        <w:rPr>
          <w:rFonts w:eastAsiaTheme="minorEastAsia"/>
          <w:b/>
          <w:i/>
        </w:rPr>
      </w:pPr>
      <w:r w:rsidRPr="00BD1163">
        <w:rPr>
          <w:rFonts w:eastAsiaTheme="minorEastAsia"/>
          <w:b/>
          <w:i/>
          <w:lang w:eastAsia="lv-LV"/>
        </w:rPr>
        <w:t>Izveidošana</w:t>
      </w:r>
    </w:p>
    <w:p w14:paraId="1646E92E" w14:textId="30D9B3A5" w:rsidR="00476E41" w:rsidRPr="00BD1163" w:rsidRDefault="00476E41" w:rsidP="00443852">
      <w:pPr>
        <w:pStyle w:val="BodyText"/>
      </w:pPr>
      <w:r w:rsidRPr="00BD1163">
        <w:t>Ja</w:t>
      </w:r>
      <w:r w:rsidR="009A0BE7" w:rsidRPr="00BD1163">
        <w:t xml:space="preserve"> p</w:t>
      </w:r>
      <w:r w:rsidRPr="00BD1163">
        <w:t xml:space="preserve">acienta karte netika izveidota, veicot sākotnējo datu ielādi (pacientam nebija reģistrēti </w:t>
      </w:r>
      <w:r w:rsidR="00610A3D" w:rsidRPr="00BD1163">
        <w:t>NVD VIS</w:t>
      </w:r>
      <w:r w:rsidRPr="00BD1163">
        <w:t xml:space="preserve"> stacionārie taloni</w:t>
      </w:r>
      <w:r w:rsidR="009A0BE7" w:rsidRPr="00BD1163">
        <w:t xml:space="preserve"> un diagnozes PREDA reģistros</w:t>
      </w:r>
      <w:r w:rsidRPr="00BD1163">
        <w:t>), tā tik</w:t>
      </w:r>
      <w:r w:rsidR="009A0BE7" w:rsidRPr="00BD1163">
        <w:t>s</w:t>
      </w:r>
      <w:r w:rsidRPr="00BD1163">
        <w:t xml:space="preserve"> izveidota vienlaicīgi ar pirmo saņemto elektronisko medicīn</w:t>
      </w:r>
      <w:r w:rsidR="00F44F38">
        <w:t>isko</w:t>
      </w:r>
      <w:r w:rsidRPr="00BD1163">
        <w:t xml:space="preserve"> dokumentu. </w:t>
      </w:r>
      <w:r w:rsidR="009A0BE7" w:rsidRPr="00BD1163">
        <w:t xml:space="preserve">Veidojot </w:t>
      </w:r>
      <w:r w:rsidRPr="00BD1163">
        <w:t>pacienta kart</w:t>
      </w:r>
      <w:r w:rsidR="009A0BE7" w:rsidRPr="00BD1163">
        <w:t xml:space="preserve">i, sākotnēji tajā </w:t>
      </w:r>
      <w:r w:rsidRPr="00BD1163">
        <w:t>tiek aizpildīti šādi dati:</w:t>
      </w:r>
    </w:p>
    <w:p w14:paraId="1646E92F" w14:textId="77777777" w:rsidR="00476E41" w:rsidRPr="00BD1163" w:rsidRDefault="00476E41" w:rsidP="005A0AE0">
      <w:pPr>
        <w:pStyle w:val="ListBullet"/>
      </w:pPr>
      <w:r w:rsidRPr="00BD1163">
        <w:t>Personas dati (no PMLP Iedzīvotāju reģistra)</w:t>
      </w:r>
      <w:r w:rsidR="003E467E" w:rsidRPr="00BD1163">
        <w:t>;</w:t>
      </w:r>
    </w:p>
    <w:p w14:paraId="1646E930" w14:textId="77777777" w:rsidR="00476E41" w:rsidRPr="00BD1163" w:rsidRDefault="00476E41" w:rsidP="005A0AE0">
      <w:pPr>
        <w:pStyle w:val="ListBullet"/>
      </w:pPr>
      <w:r w:rsidRPr="00BD1163">
        <w:t xml:space="preserve">Ģimenes ārsts (no </w:t>
      </w:r>
      <w:r w:rsidR="00610A3D" w:rsidRPr="00BD1163">
        <w:t>NVD VIS</w:t>
      </w:r>
      <w:r w:rsidRPr="00BD1163">
        <w:t>)</w:t>
      </w:r>
      <w:r w:rsidR="003E467E" w:rsidRPr="00BD1163">
        <w:t>;</w:t>
      </w:r>
    </w:p>
    <w:p w14:paraId="1646E931" w14:textId="3EDB3876" w:rsidR="00476E41" w:rsidRDefault="00476E41" w:rsidP="005A0AE0">
      <w:pPr>
        <w:pStyle w:val="ListBullet"/>
      </w:pPr>
      <w:r w:rsidRPr="00BD1163">
        <w:t xml:space="preserve">EVAK kartes dati (no </w:t>
      </w:r>
      <w:r w:rsidR="00610A3D" w:rsidRPr="00BD1163">
        <w:t>NVD VIS</w:t>
      </w:r>
      <w:r w:rsidRPr="00BD1163">
        <w:t>)</w:t>
      </w:r>
      <w:r w:rsidR="00314BD7">
        <w:t>;</w:t>
      </w:r>
    </w:p>
    <w:p w14:paraId="76AFDF64" w14:textId="04DE7954" w:rsidR="00314BD7" w:rsidRPr="00BD1163" w:rsidRDefault="00314BD7" w:rsidP="005A0AE0">
      <w:pPr>
        <w:pStyle w:val="ListBullet"/>
      </w:pPr>
      <w:r>
        <w:t>PSR statuss un informācijas par valstspiederību (no NVD VIS).</w:t>
      </w:r>
    </w:p>
    <w:p w14:paraId="1646E932" w14:textId="77777777" w:rsidR="00476E41" w:rsidRPr="00BD1163" w:rsidRDefault="00476E41" w:rsidP="00443852">
      <w:pPr>
        <w:pStyle w:val="BodyText"/>
      </w:pPr>
      <w:r w:rsidRPr="00BD1163">
        <w:t>Nepieciešamības gadījumā karti var izveidot arī bez medicīnas dokumenta.</w:t>
      </w:r>
    </w:p>
    <w:p w14:paraId="1646E933" w14:textId="77777777" w:rsidR="00476E41" w:rsidRPr="00BD1163" w:rsidRDefault="00476E41">
      <w:pPr>
        <w:pStyle w:val="ISBodyText"/>
      </w:pPr>
    </w:p>
    <w:p w14:paraId="1646E934" w14:textId="77777777" w:rsidR="00476E41" w:rsidRPr="00BD1163" w:rsidRDefault="00476E41" w:rsidP="00443852">
      <w:pPr>
        <w:rPr>
          <w:rFonts w:eastAsiaTheme="minorEastAsia"/>
          <w:b/>
          <w:i/>
        </w:rPr>
      </w:pPr>
      <w:r w:rsidRPr="00BD1163">
        <w:rPr>
          <w:rFonts w:eastAsiaTheme="minorEastAsia"/>
          <w:b/>
          <w:i/>
          <w:lang w:eastAsia="lv-LV"/>
        </w:rPr>
        <w:t>Papildināšana, izmantošana</w:t>
      </w:r>
    </w:p>
    <w:p w14:paraId="1646E935" w14:textId="77777777" w:rsidR="00476E41" w:rsidRPr="00BD1163" w:rsidRDefault="00476E41" w:rsidP="00443852">
      <w:pPr>
        <w:pStyle w:val="BodyText"/>
      </w:pPr>
      <w:r w:rsidRPr="00BD1163">
        <w:t>Laika posmā no kartes izveidošanas brīža līdz personas nāvei karte tiek izmantota un tajā notiek šādas aktivitātes:</w:t>
      </w:r>
    </w:p>
    <w:p w14:paraId="1646E936" w14:textId="2ACD849A" w:rsidR="00476E41" w:rsidRPr="00BD1163" w:rsidRDefault="009A0BE7" w:rsidP="005A0AE0">
      <w:pPr>
        <w:pStyle w:val="ListBullet3"/>
      </w:pPr>
      <w:r w:rsidRPr="00BD1163">
        <w:t>Tiek p</w:t>
      </w:r>
      <w:r w:rsidR="00476E41" w:rsidRPr="00BD1163">
        <w:t>ievienoti jauni med</w:t>
      </w:r>
      <w:r w:rsidR="00490E3F">
        <w:t>icīniskie</w:t>
      </w:r>
      <w:r w:rsidR="00476E41" w:rsidRPr="00BD1163">
        <w:t xml:space="preserve"> dokumenti</w:t>
      </w:r>
      <w:r w:rsidR="003E467E" w:rsidRPr="00BD1163">
        <w:t>;</w:t>
      </w:r>
    </w:p>
    <w:p w14:paraId="1646E937" w14:textId="77777777" w:rsidR="00476E41" w:rsidRPr="00BD1163" w:rsidRDefault="00476E41" w:rsidP="005A0AE0">
      <w:pPr>
        <w:pStyle w:val="ListBullet3"/>
      </w:pPr>
      <w:r w:rsidRPr="00BD1163">
        <w:t>Notiek informācijas apskate, dokumentu apskate</w:t>
      </w:r>
      <w:r w:rsidR="003E467E" w:rsidRPr="00BD1163">
        <w:t>;</w:t>
      </w:r>
    </w:p>
    <w:p w14:paraId="1646E938" w14:textId="0F2FD7CB" w:rsidR="00476E41" w:rsidRPr="00BD1163" w:rsidRDefault="00476E41" w:rsidP="005A0AE0">
      <w:pPr>
        <w:pStyle w:val="ListBullet3"/>
      </w:pPr>
      <w:r w:rsidRPr="00BD1163">
        <w:t>No datu avotiem tiek aktualizēti personas dati, ģimenes ārsta dati, EVAK dati</w:t>
      </w:r>
      <w:r w:rsidR="00314BD7">
        <w:t>, PSR statusa un valstspiederības dati</w:t>
      </w:r>
      <w:r w:rsidR="003E467E" w:rsidRPr="00BD1163">
        <w:t>.</w:t>
      </w:r>
    </w:p>
    <w:p w14:paraId="1646E939" w14:textId="77777777" w:rsidR="00476E41" w:rsidRPr="00BD1163" w:rsidRDefault="00476E41" w:rsidP="00443852">
      <w:pPr>
        <w:pStyle w:val="BodyText"/>
      </w:pPr>
      <w:r w:rsidRPr="00BD1163">
        <w:t xml:space="preserve">Pacientu kartes izmantošanas rezultātā veidojošās datu plūsmas atspoguļotas šajā attēlā: </w:t>
      </w:r>
    </w:p>
    <w:p w14:paraId="1646E93A" w14:textId="77777777" w:rsidR="00476E41" w:rsidRPr="00BD1163" w:rsidRDefault="00476E41" w:rsidP="00443852">
      <w:pPr>
        <w:pStyle w:val="Attls"/>
        <w:rPr>
          <w:lang w:eastAsia="lv-LV"/>
        </w:rPr>
      </w:pPr>
      <w:r w:rsidRPr="00BD1163">
        <w:rPr>
          <w:noProof/>
          <w:lang w:eastAsia="lv-LV"/>
        </w:rPr>
        <w:drawing>
          <wp:inline distT="0" distB="0" distL="0" distR="0" wp14:anchorId="16470C24" wp14:editId="16470C25">
            <wp:extent cx="5217332" cy="2886075"/>
            <wp:effectExtent l="0" t="0" r="0"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23661" cy="2889576"/>
                    </a:xfrm>
                    <a:prstGeom prst="rect">
                      <a:avLst/>
                    </a:prstGeom>
                    <a:noFill/>
                    <a:ln>
                      <a:noFill/>
                    </a:ln>
                  </pic:spPr>
                </pic:pic>
              </a:graphicData>
            </a:graphic>
          </wp:inline>
        </w:drawing>
      </w:r>
    </w:p>
    <w:p w14:paraId="1646E93B" w14:textId="17719EB6" w:rsidR="00476E41"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73" w:name="_Toc122439859"/>
      <w:r w:rsidR="009A59DD">
        <w:rPr>
          <w:noProof/>
        </w:rPr>
        <w:t>4</w:t>
      </w:r>
      <w:r w:rsidRPr="00BD1163">
        <w:fldChar w:fldCharType="end"/>
      </w:r>
      <w:r w:rsidR="00476E41" w:rsidRPr="00BD1163">
        <w:t>. attēls Datu plūsmas</w:t>
      </w:r>
      <w:bookmarkEnd w:id="73"/>
    </w:p>
    <w:p w14:paraId="1646E93C" w14:textId="77777777" w:rsidR="00476E41" w:rsidRPr="00BD1163" w:rsidRDefault="00476E41" w:rsidP="005A0AE0">
      <w:pPr>
        <w:rPr>
          <w:lang w:eastAsia="lv-LV"/>
        </w:rPr>
      </w:pPr>
    </w:p>
    <w:p w14:paraId="1646E93D" w14:textId="77777777" w:rsidR="00476E41" w:rsidRPr="00BD1163" w:rsidRDefault="00476E41" w:rsidP="00443852">
      <w:pPr>
        <w:pStyle w:val="BodyText"/>
      </w:pPr>
      <w:r w:rsidRPr="00BD1163">
        <w:t xml:space="preserve">No ārstniecības iestādēm uz e-veselības centrālajam sistēmām (VNC un EVK) tiek virzītas divas dokumentu plūsmas – viena, kas satur finanšu informāciju (eksistējoša VNC plūsma) un jaunā, EVK dokumentu plūsma, kas satur medicīnas informāciju. </w:t>
      </w:r>
    </w:p>
    <w:p w14:paraId="1646E93E" w14:textId="607ED0BA" w:rsidR="00476E41" w:rsidRPr="00BD1163" w:rsidRDefault="00476E41" w:rsidP="00443852">
      <w:pPr>
        <w:pStyle w:val="BodyText"/>
      </w:pPr>
      <w:r w:rsidRPr="00BD1163">
        <w:lastRenderedPageBreak/>
        <w:t>Ārstniecības iestāde, kur tiek izveidoti medicīnas dokumenti</w:t>
      </w:r>
      <w:r w:rsidR="00490E3F">
        <w:t>,</w:t>
      </w:r>
      <w:r w:rsidRPr="00BD1163">
        <w:t xml:space="preserve"> nosūta tos uz EVK un VNC</w:t>
      </w:r>
      <w:r w:rsidR="00490E3F">
        <w:t>,</w:t>
      </w:r>
      <w:r w:rsidRPr="00BD1163">
        <w:t xml:space="preserve"> izmantojot vai nu ārsta darba vietu e-veselības portālā un VNC IS, vai savas ārstniecības iestādes IS.</w:t>
      </w:r>
    </w:p>
    <w:p w14:paraId="1646E93F" w14:textId="588E84C1" w:rsidR="00476E41" w:rsidRPr="00BD1163" w:rsidRDefault="00476E41" w:rsidP="00443852">
      <w:pPr>
        <w:pStyle w:val="BodyText"/>
      </w:pPr>
      <w:r w:rsidRPr="00BD1163">
        <w:t>Pacientam tiek nodrošināta iespēja iepazīties ar savu medicīnas (un finanšu) informāciju, izmantojot e-veselības portālu un latvija.lv e-pakalpojumus.</w:t>
      </w:r>
    </w:p>
    <w:p w14:paraId="1646E940" w14:textId="697F6598" w:rsidR="00476E41" w:rsidRPr="00BD1163" w:rsidRDefault="00476E41" w:rsidP="00443852">
      <w:pPr>
        <w:pStyle w:val="BodyText"/>
      </w:pPr>
      <w:r w:rsidRPr="00BD1163">
        <w:t>Citi ārsti var apskatīt pacienta veselības informāciju, izmantojot e-veselības portālu vai savu ārstniecības iestādes IS.</w:t>
      </w:r>
    </w:p>
    <w:p w14:paraId="1646E941" w14:textId="77777777" w:rsidR="00476E41" w:rsidRPr="00BD1163" w:rsidRDefault="00476E41" w:rsidP="005A0AE0">
      <w:pPr>
        <w:rPr>
          <w:b/>
          <w:i/>
          <w:lang w:eastAsia="lv-LV"/>
        </w:rPr>
      </w:pPr>
      <w:r w:rsidRPr="00BD1163">
        <w:rPr>
          <w:b/>
          <w:i/>
          <w:lang w:eastAsia="lv-LV"/>
        </w:rPr>
        <w:t>Glabāšana</w:t>
      </w:r>
    </w:p>
    <w:p w14:paraId="1646E942" w14:textId="77777777" w:rsidR="00476E41" w:rsidRPr="00BD1163" w:rsidRDefault="00476E41" w:rsidP="00443852">
      <w:pPr>
        <w:pStyle w:val="BodyText"/>
      </w:pPr>
      <w:r w:rsidRPr="00BD1163">
        <w:t>Pēc personas nāves pacienta karte un tās pilns satur</w:t>
      </w:r>
      <w:r w:rsidR="00A2453C" w:rsidRPr="00BD1163">
        <w:t>s</w:t>
      </w:r>
      <w:r w:rsidRPr="00BD1163">
        <w:t xml:space="preserve"> tiek saglabāts sistēmā. Personas miršanas fakts un datums tiek saņemts no PMLP Iedzīvotāju reģistra. Plānots, ka dati tiks glabāti sistēmā 75 gadus. Perspektīvā sistēmā var radīt mehānismu, kas kopē datus arhīvā, samazinot noslodzi uz EVK.</w:t>
      </w:r>
    </w:p>
    <w:p w14:paraId="1646E943" w14:textId="77777777" w:rsidR="00476E41" w:rsidRPr="00BD1163" w:rsidRDefault="00476E41" w:rsidP="005A0AE0">
      <w:pPr>
        <w:pStyle w:val="Heading4"/>
      </w:pPr>
      <w:bookmarkStart w:id="74" w:name="_Toc303699411"/>
      <w:bookmarkStart w:id="75" w:name="_Toc423074470"/>
      <w:r w:rsidRPr="00BD1163">
        <w:t>Pacienta kartes datu pieejamība</w:t>
      </w:r>
      <w:bookmarkEnd w:id="74"/>
      <w:bookmarkEnd w:id="75"/>
    </w:p>
    <w:p w14:paraId="1646E944" w14:textId="1E564C45" w:rsidR="00476E41" w:rsidRPr="00BD1163" w:rsidRDefault="00476E41" w:rsidP="00443852">
      <w:pPr>
        <w:pStyle w:val="BodyText"/>
      </w:pPr>
      <w:r w:rsidRPr="00BD1163">
        <w:t xml:space="preserve">Piekļūšana personificētiem med. datiem sistēmā iespējama tikai pēc identificētas pacienta kartes, kā tas shematiski parādīts </w:t>
      </w:r>
      <w:r w:rsidR="00A2453C" w:rsidRPr="00BD1163">
        <w:t xml:space="preserve">nākamajā </w:t>
      </w:r>
      <w:r w:rsidRPr="00BD1163">
        <w:t>attēlā. Var iztēloties, ka pacientu kartes atrodas lielā skapī, un, lai iegūtu pacienta veselības pamatdatus:</w:t>
      </w:r>
    </w:p>
    <w:p w14:paraId="1646E945" w14:textId="77777777" w:rsidR="00476E41" w:rsidRPr="00BD1163" w:rsidRDefault="00476E41" w:rsidP="005A0AE0">
      <w:pPr>
        <w:pStyle w:val="ListBullet3"/>
      </w:pPr>
      <w:r w:rsidRPr="00BD1163">
        <w:t>vispirms jāatrod pati karte, zinot personas kodu;</w:t>
      </w:r>
    </w:p>
    <w:p w14:paraId="1646E946" w14:textId="77777777" w:rsidR="00476E41" w:rsidRPr="00BD1163" w:rsidRDefault="00A2453C" w:rsidP="005A0AE0">
      <w:pPr>
        <w:pStyle w:val="ListBullet3"/>
      </w:pPr>
      <w:r w:rsidRPr="00BD1163">
        <w:t>jāatver</w:t>
      </w:r>
      <w:r w:rsidR="003E467E" w:rsidRPr="00BD1163">
        <w:t xml:space="preserve"> karte</w:t>
      </w:r>
      <w:r w:rsidR="00476E41" w:rsidRPr="00BD1163">
        <w:t>;</w:t>
      </w:r>
    </w:p>
    <w:p w14:paraId="1646E947" w14:textId="77777777" w:rsidR="00476E41" w:rsidRPr="00BD1163" w:rsidRDefault="003E467E" w:rsidP="005A0AE0">
      <w:pPr>
        <w:pStyle w:val="ListBullet3"/>
      </w:pPr>
      <w:r w:rsidRPr="00BD1163">
        <w:t xml:space="preserve">kartē </w:t>
      </w:r>
      <w:r w:rsidR="00476E41" w:rsidRPr="00BD1163">
        <w:t xml:space="preserve">jāatrod nepieciešamā informācija. </w:t>
      </w:r>
    </w:p>
    <w:p w14:paraId="1646E948" w14:textId="77777777" w:rsidR="00476E41" w:rsidRPr="00BD1163" w:rsidRDefault="00476E41" w:rsidP="005A0AE0">
      <w:pPr>
        <w:rPr>
          <w:lang w:eastAsia="lv-LV"/>
        </w:rPr>
      </w:pPr>
    </w:p>
    <w:p w14:paraId="1646E949" w14:textId="77777777" w:rsidR="00476E41" w:rsidRPr="00BD1163" w:rsidRDefault="00476E41" w:rsidP="00443852">
      <w:pPr>
        <w:pStyle w:val="Attls"/>
        <w:rPr>
          <w:lang w:eastAsia="lv-LV"/>
        </w:rPr>
      </w:pPr>
      <w:r w:rsidRPr="00BD1163">
        <w:rPr>
          <w:noProof/>
          <w:lang w:eastAsia="lv-LV"/>
        </w:rPr>
        <w:drawing>
          <wp:inline distT="0" distB="0" distL="0" distR="0" wp14:anchorId="16470C26" wp14:editId="16470C27">
            <wp:extent cx="5279033" cy="2343150"/>
            <wp:effectExtent l="19050" t="0" r="0" b="0"/>
            <wp:docPr id="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 cstate="print"/>
                    <a:srcRect/>
                    <a:stretch>
                      <a:fillRect/>
                    </a:stretch>
                  </pic:blipFill>
                  <pic:spPr bwMode="auto">
                    <a:xfrm>
                      <a:off x="0" y="0"/>
                      <a:ext cx="5282638" cy="2344750"/>
                    </a:xfrm>
                    <a:prstGeom prst="rect">
                      <a:avLst/>
                    </a:prstGeom>
                    <a:noFill/>
                    <a:ln w="9525">
                      <a:noFill/>
                      <a:miter lim="800000"/>
                      <a:headEnd/>
                      <a:tailEnd/>
                    </a:ln>
                  </pic:spPr>
                </pic:pic>
              </a:graphicData>
            </a:graphic>
          </wp:inline>
        </w:drawing>
      </w:r>
    </w:p>
    <w:p w14:paraId="1646E94A" w14:textId="14A9599C" w:rsidR="00A2453C"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76" w:name="_Toc122439860"/>
      <w:r w:rsidR="009A59DD">
        <w:rPr>
          <w:noProof/>
        </w:rPr>
        <w:t>5</w:t>
      </w:r>
      <w:r w:rsidRPr="00BD1163">
        <w:fldChar w:fldCharType="end"/>
      </w:r>
      <w:r w:rsidR="00A2453C" w:rsidRPr="00BD1163">
        <w:t>. attēls Piekļuve pacienta med. datiem</w:t>
      </w:r>
      <w:bookmarkEnd w:id="76"/>
    </w:p>
    <w:p w14:paraId="1646E94B" w14:textId="77777777" w:rsidR="00476E41" w:rsidRPr="00BD1163" w:rsidRDefault="00476E41">
      <w:pPr>
        <w:pStyle w:val="ISBodyText"/>
      </w:pPr>
    </w:p>
    <w:p w14:paraId="1646E94C" w14:textId="77777777" w:rsidR="00476E41" w:rsidRPr="00BD1163" w:rsidRDefault="00476E41" w:rsidP="005A0AE0">
      <w:pPr>
        <w:rPr>
          <w:b/>
          <w:i/>
        </w:rPr>
      </w:pPr>
      <w:r w:rsidRPr="00BD1163">
        <w:rPr>
          <w:b/>
          <w:i/>
        </w:rPr>
        <w:t>Ārstniecības personas</w:t>
      </w:r>
    </w:p>
    <w:p w14:paraId="1646E94D" w14:textId="77777777" w:rsidR="00476E41" w:rsidRPr="00BD1163" w:rsidRDefault="00476E41" w:rsidP="00443852">
      <w:pPr>
        <w:pStyle w:val="BodyText"/>
      </w:pPr>
      <w:r w:rsidRPr="00BD1163">
        <w:t xml:space="preserve">Ārstniecības personām pacientu kartes pēc noklusējuma </w:t>
      </w:r>
      <w:r w:rsidRPr="00BD1163">
        <w:rPr>
          <w:i/>
        </w:rPr>
        <w:t>ir</w:t>
      </w:r>
      <w:r w:rsidRPr="00BD1163">
        <w:t xml:space="preserve"> pieejamas, ja vien persona nav noteikusi aizliegumu. Šāda pieeja tiek saukta par </w:t>
      </w:r>
      <w:r w:rsidRPr="00BD1163">
        <w:rPr>
          <w:i/>
        </w:rPr>
        <w:t>opt-out</w:t>
      </w:r>
      <w:r w:rsidRPr="00BD1163">
        <w:t xml:space="preserve"> pieeju. Ārstniecības personas datu apskates fakts tiek fiksēts sistēmas audita ierakstos, un pacientam ir tiesības (un tiks nodrošinātas iespējas) redzēt, kurš apskatīja viņa datus. Gadījumā, ja ārstam nebija juridiska pamatojuma datu apskatei, pacients varēs informēt </w:t>
      </w:r>
      <w:r w:rsidR="00A2453C" w:rsidRPr="00BD1163">
        <w:t xml:space="preserve">Veselības Inspekciju </w:t>
      </w:r>
      <w:r w:rsidRPr="00BD1163">
        <w:t>vai policijas pārstāvjus par nepamatotu pieeju viņa datiem.</w:t>
      </w:r>
    </w:p>
    <w:p w14:paraId="1646E94E" w14:textId="15CE64FD" w:rsidR="00476E41" w:rsidRPr="00BD1163" w:rsidRDefault="00476E41" w:rsidP="00443852">
      <w:pPr>
        <w:pStyle w:val="BodyText"/>
      </w:pPr>
      <w:r w:rsidRPr="00BD1163">
        <w:t>No sistēmas viedokļa visas ārstniecības personas ietilpst vienā kategorijā, jo nepastāv kritēriji</w:t>
      </w:r>
      <w:r w:rsidR="00490E3F">
        <w:t>,</w:t>
      </w:r>
      <w:r w:rsidRPr="00BD1163">
        <w:t xml:space="preserve"> kā viennozīmīgi atšķirt dažādas ārstniecības personas un to lomu konkrētā aprūpes situācijā. Piemēram:</w:t>
      </w:r>
    </w:p>
    <w:p w14:paraId="1646E94F" w14:textId="77777777" w:rsidR="00476E41" w:rsidRPr="00BD1163" w:rsidRDefault="00476E41" w:rsidP="005A0AE0">
      <w:pPr>
        <w:pStyle w:val="ListBullet3"/>
      </w:pPr>
      <w:r w:rsidRPr="00BD1163">
        <w:t>Ģimenes ārsts var pieņemt pacientu gan kā ģi</w:t>
      </w:r>
      <w:r w:rsidR="00A2453C" w:rsidRPr="00BD1163">
        <w:t>menes ārsts, gan kā speciālists.</w:t>
      </w:r>
    </w:p>
    <w:p w14:paraId="1646E950" w14:textId="1E7D1EC2" w:rsidR="00476E41" w:rsidRPr="00BD1163" w:rsidRDefault="00476E41" w:rsidP="005A0AE0">
      <w:pPr>
        <w:pStyle w:val="ListBullet3"/>
      </w:pPr>
      <w:r w:rsidRPr="00BD1163">
        <w:lastRenderedPageBreak/>
        <w:t>Gatavojoties pieņemšanai ārsts var iepazīties ar pacienta med</w:t>
      </w:r>
      <w:r w:rsidR="00490E3F">
        <w:t>icīnisko</w:t>
      </w:r>
      <w:r w:rsidRPr="00BD1163">
        <w:t xml:space="preserve"> vēsturi jebkurā no gadījumiem</w:t>
      </w:r>
      <w:r w:rsidR="003E467E" w:rsidRPr="00BD1163">
        <w:t>:</w:t>
      </w:r>
      <w:r w:rsidRPr="00BD1163">
        <w:t xml:space="preserve"> vai ir bijis iepriekšējs pieraksts, vai pacients atnācis bez pieraksta,  vai tā ir atkārtota vai pirmreizēja vizīte. Līdz ar to nav iespējams definēt „ārstējošā ārsta” kritērijus.</w:t>
      </w:r>
    </w:p>
    <w:p w14:paraId="1646E951" w14:textId="77777777" w:rsidR="00476E41" w:rsidRPr="00BD1163" w:rsidRDefault="00476E41" w:rsidP="00443852">
      <w:pPr>
        <w:pStyle w:val="BodyText"/>
      </w:pPr>
      <w:r w:rsidRPr="00BD1163">
        <w:t>Nepamatota piekļūšana pacientu kartēm jākontrolē ar administratīviem rīkiem.</w:t>
      </w:r>
    </w:p>
    <w:p w14:paraId="1646E952" w14:textId="77777777" w:rsidR="00476E41" w:rsidRPr="00BD1163" w:rsidRDefault="00476E41" w:rsidP="005A0AE0">
      <w:pPr>
        <w:rPr>
          <w:b/>
          <w:i/>
        </w:rPr>
      </w:pPr>
    </w:p>
    <w:p w14:paraId="1646E953" w14:textId="77777777" w:rsidR="00476E41" w:rsidRPr="00BD1163" w:rsidRDefault="00476E41" w:rsidP="005A0AE0">
      <w:pPr>
        <w:rPr>
          <w:b/>
          <w:i/>
        </w:rPr>
      </w:pPr>
      <w:r w:rsidRPr="00BD1163">
        <w:rPr>
          <w:b/>
          <w:i/>
        </w:rPr>
        <w:t>Pacienti</w:t>
      </w:r>
    </w:p>
    <w:p w14:paraId="1646E954" w14:textId="77777777" w:rsidR="00476E41" w:rsidRPr="00BD1163" w:rsidRDefault="00476E41" w:rsidP="00443852">
      <w:pPr>
        <w:pStyle w:val="BodyText"/>
      </w:pPr>
      <w:r w:rsidRPr="00BD1163">
        <w:t>Pacientiem ir pieejamas sava, savu bērnu, aizbilstamo un aizgādājamo personu elektroniskās pacientu kartes.</w:t>
      </w:r>
    </w:p>
    <w:p w14:paraId="1646E955" w14:textId="77777777" w:rsidR="00476E41" w:rsidRPr="00BD1163" w:rsidRDefault="00476E41">
      <w:pPr>
        <w:pStyle w:val="ISBodyText"/>
      </w:pPr>
      <w:bookmarkStart w:id="77" w:name="_Toc299486051"/>
    </w:p>
    <w:p w14:paraId="1646E956" w14:textId="4111C3EE" w:rsidR="00476E41" w:rsidRPr="00BD1163" w:rsidRDefault="00476E41" w:rsidP="005A0AE0">
      <w:pPr>
        <w:pStyle w:val="Heading3"/>
      </w:pPr>
      <w:bookmarkStart w:id="78" w:name="_Toc303699412"/>
      <w:bookmarkStart w:id="79" w:name="_Toc423074471"/>
      <w:bookmarkStart w:id="80" w:name="_Toc181269027"/>
      <w:bookmarkEnd w:id="77"/>
      <w:r w:rsidRPr="00BD1163">
        <w:t>Med</w:t>
      </w:r>
      <w:r w:rsidR="00490E3F">
        <w:t>icīnisko</w:t>
      </w:r>
      <w:r w:rsidRPr="00BD1163">
        <w:t xml:space="preserve"> dokumentu glabātuve</w:t>
      </w:r>
      <w:bookmarkEnd w:id="78"/>
      <w:bookmarkEnd w:id="79"/>
      <w:bookmarkEnd w:id="80"/>
    </w:p>
    <w:p w14:paraId="1646E957" w14:textId="619657ED" w:rsidR="00476E41" w:rsidRPr="00BD1163" w:rsidRDefault="00476E41" w:rsidP="00443852">
      <w:pPr>
        <w:pStyle w:val="BodyText"/>
      </w:pPr>
      <w:r w:rsidRPr="00BD1163">
        <w:rPr>
          <w:rStyle w:val="BodyTextChar"/>
        </w:rPr>
        <w:t>EVK IS pievienotais elektroniskais medicīniskais dokuments tiek piesaistīts konkrēta pacienta elektroniskajai kartei.  Med</w:t>
      </w:r>
      <w:r w:rsidR="00490E3F">
        <w:rPr>
          <w:rStyle w:val="BodyTextChar"/>
        </w:rPr>
        <w:t>icīnisko</w:t>
      </w:r>
      <w:r w:rsidRPr="00BD1163">
        <w:rPr>
          <w:rStyle w:val="BodyTextChar"/>
        </w:rPr>
        <w:t xml:space="preserve"> dokumentu glabātuve atrodas EVK IS datu bāzē. Dokumentu glabātuvē dokumentus var ievietot, apskatīt un pēc nepieciešamības anulēt. Visas darbības ar dokumentiem tiks nodrošinātas, izmantojot EVK eksponētās </w:t>
      </w:r>
      <w:r w:rsidR="00841EC7" w:rsidRPr="00BD1163">
        <w:rPr>
          <w:rStyle w:val="BodyTextChar"/>
        </w:rPr>
        <w:t xml:space="preserve">saskarņu </w:t>
      </w:r>
      <w:r w:rsidRPr="00BD1163">
        <w:rPr>
          <w:rStyle w:val="BodyTextChar"/>
        </w:rPr>
        <w:t xml:space="preserve">funkcijas, kas tiks realizētas tīmekļa pakalpju veidā (WebServices). Kā redzams </w:t>
      </w:r>
      <w:r w:rsidR="00982A02" w:rsidRPr="00BD1163">
        <w:rPr>
          <w:rStyle w:val="BodyTextChar"/>
        </w:rPr>
        <w:t xml:space="preserve">nākamajā </w:t>
      </w:r>
      <w:r w:rsidRPr="00BD1163">
        <w:rPr>
          <w:rStyle w:val="BodyTextChar"/>
        </w:rPr>
        <w:t>attēlā, EVK eksponē tīmekļa pakalpes,</w:t>
      </w:r>
      <w:r w:rsidRPr="00BD1163">
        <w:t xml:space="preserve"> savukārt ārstniecības iestāžu informāciju sistēmām un portālam jāizmanto šīs pakalpes dokumentu pievienošanai un apskatei.</w:t>
      </w:r>
    </w:p>
    <w:p w14:paraId="1646E958" w14:textId="1C80B130" w:rsidR="00476E41" w:rsidRPr="00BD1163" w:rsidRDefault="00495AA9" w:rsidP="00443852">
      <w:pPr>
        <w:pStyle w:val="Attls"/>
        <w:rPr>
          <w:lang w:eastAsia="lv-LV"/>
        </w:rPr>
      </w:pPr>
      <w:r w:rsidRPr="00BD1163">
        <w:rPr>
          <w:noProof/>
          <w:lang w:eastAsia="lv-LV"/>
        </w:rPr>
        <mc:AlternateContent>
          <mc:Choice Requires="wps">
            <w:drawing>
              <wp:anchor distT="0" distB="0" distL="114300" distR="114300" simplePos="0" relativeHeight="251658240" behindDoc="0" locked="0" layoutInCell="1" allowOverlap="1" wp14:anchorId="16470C29" wp14:editId="74167483">
                <wp:simplePos x="0" y="0"/>
                <wp:positionH relativeFrom="column">
                  <wp:posOffset>594995</wp:posOffset>
                </wp:positionH>
                <wp:positionV relativeFrom="paragraph">
                  <wp:posOffset>1809115</wp:posOffset>
                </wp:positionV>
                <wp:extent cx="685800" cy="495935"/>
                <wp:effectExtent l="2540" t="3175" r="0" b="0"/>
                <wp:wrapNone/>
                <wp:docPr id="36"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495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470C95" w14:textId="77777777" w:rsidR="00CF1464" w:rsidRPr="002F4168" w:rsidRDefault="00CF1464" w:rsidP="00476E41">
                            <w:pPr>
                              <w:rPr>
                                <w:sz w:val="16"/>
                                <w:szCs w:val="16"/>
                              </w:rPr>
                            </w:pPr>
                            <w:r>
                              <w:rPr>
                                <w:sz w:val="16"/>
                                <w:szCs w:val="16"/>
                              </w:rPr>
                              <w:t>Med.</w:t>
                            </w:r>
                            <w:r w:rsidRPr="002F4168">
                              <w:rPr>
                                <w:sz w:val="16"/>
                                <w:szCs w:val="16"/>
                              </w:rPr>
                              <w:t xml:space="preserve"> </w:t>
                            </w:r>
                          </w:p>
                          <w:p w14:paraId="16470C96" w14:textId="77777777" w:rsidR="00CF1464" w:rsidRPr="002F4168" w:rsidRDefault="00CF1464" w:rsidP="00476E41">
                            <w:pPr>
                              <w:rPr>
                                <w:sz w:val="16"/>
                                <w:szCs w:val="16"/>
                              </w:rPr>
                            </w:pPr>
                            <w:r w:rsidRPr="002F4168">
                              <w:rPr>
                                <w:sz w:val="16"/>
                                <w:szCs w:val="16"/>
                              </w:rPr>
                              <w:t>dokumentu</w:t>
                            </w:r>
                          </w:p>
                          <w:p w14:paraId="16470C97" w14:textId="77777777" w:rsidR="00CF1464" w:rsidRPr="002F4168" w:rsidRDefault="00CF1464" w:rsidP="00476E41">
                            <w:pPr>
                              <w:rPr>
                                <w:sz w:val="16"/>
                                <w:szCs w:val="16"/>
                              </w:rPr>
                            </w:pPr>
                            <w:r w:rsidRPr="002F4168">
                              <w:rPr>
                                <w:sz w:val="16"/>
                                <w:szCs w:val="16"/>
                              </w:rPr>
                              <w:t>glabātuv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6470C29" id="_x0000_t202" coordsize="21600,21600" o:spt="202" path="m,l,21600r21600,l21600,xe">
                <v:stroke joinstyle="miter"/>
                <v:path gradientshapeok="t" o:connecttype="rect"/>
              </v:shapetype>
              <v:shape id="Text Box 13" o:spid="_x0000_s1026" type="#_x0000_t202" style="position:absolute;left:0;text-align:left;margin-left:46.85pt;margin-top:142.45pt;width:54pt;height:39.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" filled="f" stroked="f">
                <v:textbox>
                  <w:txbxContent>
                    <w:p w14:paraId="16470C95" w14:textId="77777777" w:rsidR="00CF1464" w:rsidRPr="002F4168" w:rsidRDefault="00CF1464" w:rsidP="00476E41">
                      <w:pPr>
                        <w:rPr>
                          <w:sz w:val="16"/>
                          <w:szCs w:val="16"/>
                        </w:rPr>
                      </w:pPr>
                      <w:r>
                        <w:rPr>
                          <w:sz w:val="16"/>
                          <w:szCs w:val="16"/>
                        </w:rPr>
                        <w:t>Med.</w:t>
                      </w:r>
                      <w:r w:rsidRPr="002F4168">
                        <w:rPr>
                          <w:sz w:val="16"/>
                          <w:szCs w:val="16"/>
                        </w:rPr>
                        <w:t xml:space="preserve"> </w:t>
                      </w:r>
                    </w:p>
                    <w:p w14:paraId="16470C96" w14:textId="77777777" w:rsidR="00CF1464" w:rsidRPr="002F4168" w:rsidRDefault="00CF1464" w:rsidP="00476E41">
                      <w:pPr>
                        <w:rPr>
                          <w:sz w:val="16"/>
                          <w:szCs w:val="16"/>
                        </w:rPr>
                      </w:pPr>
                      <w:r w:rsidRPr="002F4168">
                        <w:rPr>
                          <w:sz w:val="16"/>
                          <w:szCs w:val="16"/>
                        </w:rPr>
                        <w:t>dokumentu</w:t>
                      </w:r>
                    </w:p>
                    <w:p w14:paraId="16470C97" w14:textId="77777777" w:rsidR="00CF1464" w:rsidRPr="002F4168" w:rsidRDefault="00CF1464" w:rsidP="00476E41">
                      <w:pPr>
                        <w:rPr>
                          <w:sz w:val="16"/>
                          <w:szCs w:val="16"/>
                        </w:rPr>
                      </w:pPr>
                      <w:r w:rsidRPr="002F4168">
                        <w:rPr>
                          <w:sz w:val="16"/>
                          <w:szCs w:val="16"/>
                        </w:rPr>
                        <w:t>glabātuve</w:t>
                      </w:r>
                    </w:p>
                  </w:txbxContent>
                </v:textbox>
              </v:shape>
            </w:pict>
          </mc:Fallback>
        </mc:AlternateContent>
      </w:r>
      <w:r w:rsidRPr="00BD1163">
        <w:rPr>
          <w:noProof/>
          <w:lang w:eastAsia="lv-LV"/>
        </w:rPr>
        <mc:AlternateContent>
          <mc:Choice Requires="wps">
            <w:drawing>
              <wp:anchor distT="0" distB="0" distL="114300" distR="114300" simplePos="0" relativeHeight="251658241" behindDoc="0" locked="0" layoutInCell="1" allowOverlap="1" wp14:anchorId="16470C2A" wp14:editId="082BCD0B">
                <wp:simplePos x="0" y="0"/>
                <wp:positionH relativeFrom="column">
                  <wp:posOffset>547370</wp:posOffset>
                </wp:positionH>
                <wp:positionV relativeFrom="paragraph">
                  <wp:posOffset>1676400</wp:posOffset>
                </wp:positionV>
                <wp:extent cx="819150" cy="561975"/>
                <wp:effectExtent l="12065" t="13335" r="6985" b="5715"/>
                <wp:wrapNone/>
                <wp:docPr id="35"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150" cy="561975"/>
                        </a:xfrm>
                        <a:prstGeom prst="flowChartMagneticDisk">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CA78356"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12" o:spid="_x0000_s1026" type="#_x0000_t132" style="position:absolute;margin-left:43.1pt;margin-top:132pt;width:64.5pt;height:44.2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"/>
            </w:pict>
          </mc:Fallback>
        </mc:AlternateContent>
      </w:r>
      <w:r w:rsidRPr="00BD1163">
        <w:rPr>
          <w:noProof/>
          <w:lang w:eastAsia="lv-LV"/>
        </w:rPr>
        <mc:AlternateContent>
          <mc:Choice Requires="wps">
            <w:drawing>
              <wp:anchor distT="0" distB="0" distL="114300" distR="114300" simplePos="0" relativeHeight="251658242" behindDoc="0" locked="0" layoutInCell="1" allowOverlap="1" wp14:anchorId="16470C2B" wp14:editId="42040FA9">
                <wp:simplePos x="0" y="0"/>
                <wp:positionH relativeFrom="column">
                  <wp:posOffset>1623695</wp:posOffset>
                </wp:positionH>
                <wp:positionV relativeFrom="paragraph">
                  <wp:posOffset>542925</wp:posOffset>
                </wp:positionV>
                <wp:extent cx="2714625" cy="328295"/>
                <wp:effectExtent l="31115" t="13335" r="6985" b="20320"/>
                <wp:wrapNone/>
                <wp:docPr id="34" name="AutoShap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14625" cy="328295"/>
                        </a:xfrm>
                        <a:prstGeom prst="leftArrow">
                          <a:avLst>
                            <a:gd name="adj1" fmla="val 50000"/>
                            <a:gd name="adj2" fmla="val 20672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6E71EB"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14" o:spid="_x0000_s1026" type="#_x0000_t66" style="position:absolute;margin-left:127.85pt;margin-top:42.75pt;width:213.75pt;height:25.8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"/>
            </w:pict>
          </mc:Fallback>
        </mc:AlternateContent>
      </w:r>
      <w:r w:rsidRPr="00BD1163">
        <w:rPr>
          <w:noProof/>
          <w:lang w:eastAsia="lv-LV"/>
        </w:rPr>
        <mc:AlternateContent>
          <mc:Choice Requires="wps">
            <w:drawing>
              <wp:anchor distT="0" distB="0" distL="114300" distR="114300" simplePos="0" relativeHeight="251658243" behindDoc="0" locked="0" layoutInCell="1" allowOverlap="1" wp14:anchorId="16470C2C" wp14:editId="5AC83442">
                <wp:simplePos x="0" y="0"/>
                <wp:positionH relativeFrom="column">
                  <wp:posOffset>1957070</wp:posOffset>
                </wp:positionH>
                <wp:positionV relativeFrom="paragraph">
                  <wp:posOffset>280670</wp:posOffset>
                </wp:positionV>
                <wp:extent cx="2106930" cy="252095"/>
                <wp:effectExtent l="0" t="3175" r="635" b="1905"/>
                <wp:wrapNone/>
                <wp:docPr id="3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693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470C98" w14:textId="77777777" w:rsidR="00CF1464" w:rsidRDefault="00CF1464" w:rsidP="00476E41">
                            <w:r>
                              <w:t>Pievienot CDA dokumentu</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w14:anchorId="16470C2C" id="Text Box 10" o:spid="_x0000_s1027" type="#_x0000_t202" style="position:absolute;left:0;text-align:left;margin-left:154.1pt;margin-top:22.1pt;width:165.9pt;height:19.85pt;z-index:251658243;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" filled="f" stroked="f">
                <v:textbox style="mso-fit-shape-to-text:t">
                  <w:txbxContent>
                    <w:p w14:paraId="16470C98" w14:textId="77777777" w:rsidR="00CF1464" w:rsidRDefault="00CF1464" w:rsidP="00476E41">
                      <w:r>
                        <w:t>Pievienot CDA dokumentu</w:t>
                      </w:r>
                    </w:p>
                  </w:txbxContent>
                </v:textbox>
              </v:shape>
            </w:pict>
          </mc:Fallback>
        </mc:AlternateContent>
      </w:r>
      <w:r w:rsidRPr="00BD1163">
        <w:rPr>
          <w:noProof/>
          <w:lang w:eastAsia="lv-LV"/>
        </w:rPr>
        <mc:AlternateContent>
          <mc:Choice Requires="wps">
            <w:drawing>
              <wp:anchor distT="0" distB="0" distL="114300" distR="114300" simplePos="0" relativeHeight="251658244" behindDoc="0" locked="0" layoutInCell="1" allowOverlap="1" wp14:anchorId="16470C2D" wp14:editId="0253A63D">
                <wp:simplePos x="0" y="0"/>
                <wp:positionH relativeFrom="column">
                  <wp:posOffset>1823720</wp:posOffset>
                </wp:positionH>
                <wp:positionV relativeFrom="paragraph">
                  <wp:posOffset>2804795</wp:posOffset>
                </wp:positionV>
                <wp:extent cx="2447290" cy="290830"/>
                <wp:effectExtent l="12065" t="17780" r="26670" b="15240"/>
                <wp:wrapNone/>
                <wp:docPr id="31"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47290" cy="290830"/>
                        </a:xfrm>
                        <a:prstGeom prst="rightArrow">
                          <a:avLst>
                            <a:gd name="adj1" fmla="val 50000"/>
                            <a:gd name="adj2" fmla="val 21037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88F6342"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5" o:spid="_x0000_s1026" type="#_x0000_t13" style="position:absolute;margin-left:143.6pt;margin-top:220.85pt;width:192.7pt;height:22.9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"/>
            </w:pict>
          </mc:Fallback>
        </mc:AlternateContent>
      </w:r>
      <w:r w:rsidRPr="00BD1163">
        <w:rPr>
          <w:noProof/>
          <w:lang w:eastAsia="lv-LV"/>
        </w:rPr>
        <mc:AlternateContent>
          <mc:Choice Requires="wps">
            <w:drawing>
              <wp:anchor distT="0" distB="0" distL="114300" distR="114300" simplePos="0" relativeHeight="251658245" behindDoc="0" locked="0" layoutInCell="1" allowOverlap="1" wp14:anchorId="16470C2E" wp14:editId="31C5A874">
                <wp:simplePos x="0" y="0"/>
                <wp:positionH relativeFrom="column">
                  <wp:posOffset>1910080</wp:posOffset>
                </wp:positionH>
                <wp:positionV relativeFrom="paragraph">
                  <wp:posOffset>3095625</wp:posOffset>
                </wp:positionV>
                <wp:extent cx="2111375" cy="252095"/>
                <wp:effectExtent l="3175" t="3810" r="0" b="1270"/>
                <wp:wrapNone/>
                <wp:docPr id="13"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1137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470C99" w14:textId="77777777" w:rsidR="00CF1464" w:rsidRDefault="00CF1464" w:rsidP="00476E41">
                            <w:r>
                              <w:t>Apskatīt CDA dokumentu</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w14:anchorId="16470C2E" id="Text Box 11" o:spid="_x0000_s1028" type="#_x0000_t202" style="position:absolute;left:0;text-align:left;margin-left:150.4pt;margin-top:243.75pt;width:166.25pt;height:19.85pt;z-index:251658245;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" filled="f" stroked="f">
                <v:textbox style="mso-fit-shape-to-text:t">
                  <w:txbxContent>
                    <w:p w14:paraId="16470C99" w14:textId="77777777" w:rsidR="00CF1464" w:rsidRDefault="00CF1464" w:rsidP="00476E41">
                      <w:r>
                        <w:t>Apskatīt CDA dokumentu</w:t>
                      </w:r>
                    </w:p>
                  </w:txbxContent>
                </v:textbox>
              </v:shape>
            </w:pict>
          </mc:Fallback>
        </mc:AlternateContent>
      </w:r>
      <w:r w:rsidR="00476E41" w:rsidRPr="00BD1163">
        <w:rPr>
          <w:lang w:eastAsia="lv-LV"/>
        </w:rPr>
        <w:t xml:space="preserve"> </w:t>
      </w:r>
      <w:r w:rsidR="00476E41" w:rsidRPr="00BD1163">
        <w:rPr>
          <w:noProof/>
          <w:lang w:eastAsia="lv-LV"/>
        </w:rPr>
        <w:drawing>
          <wp:inline distT="0" distB="0" distL="0" distR="0" wp14:anchorId="16470C2F" wp14:editId="16470C30">
            <wp:extent cx="5292834" cy="3667125"/>
            <wp:effectExtent l="19050" t="0" r="3066" b="0"/>
            <wp:docPr id="2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srcRect/>
                    <a:stretch>
                      <a:fillRect/>
                    </a:stretch>
                  </pic:blipFill>
                  <pic:spPr bwMode="auto">
                    <a:xfrm>
                      <a:off x="0" y="0"/>
                      <a:ext cx="5294943" cy="3668586"/>
                    </a:xfrm>
                    <a:prstGeom prst="rect">
                      <a:avLst/>
                    </a:prstGeom>
                    <a:noFill/>
                    <a:ln w="9525">
                      <a:noFill/>
                      <a:miter lim="800000"/>
                      <a:headEnd/>
                      <a:tailEnd/>
                    </a:ln>
                  </pic:spPr>
                </pic:pic>
              </a:graphicData>
            </a:graphic>
          </wp:inline>
        </w:drawing>
      </w:r>
    </w:p>
    <w:p w14:paraId="1646E959" w14:textId="6BAEA6CC" w:rsidR="00982A02"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81" w:name="_Toc122439861"/>
      <w:r w:rsidR="009A59DD">
        <w:rPr>
          <w:noProof/>
        </w:rPr>
        <w:t>6</w:t>
      </w:r>
      <w:r w:rsidRPr="00BD1163">
        <w:fldChar w:fldCharType="end"/>
      </w:r>
      <w:r w:rsidR="00982A02" w:rsidRPr="00BD1163">
        <w:t>. attēls Med</w:t>
      </w:r>
      <w:r w:rsidR="00882A1C">
        <w:t>icīnisko</w:t>
      </w:r>
      <w:r w:rsidR="00982A02" w:rsidRPr="00BD1163">
        <w:t xml:space="preserve"> dokumentu glabātuves izmantošana</w:t>
      </w:r>
      <w:bookmarkEnd w:id="81"/>
    </w:p>
    <w:p w14:paraId="1646E95A" w14:textId="77777777" w:rsidR="00476E41" w:rsidRPr="00BD1163" w:rsidRDefault="00476E41">
      <w:pPr>
        <w:pStyle w:val="ISBodyText"/>
      </w:pPr>
    </w:p>
    <w:p w14:paraId="1646E95B" w14:textId="46DFDF0D" w:rsidR="00982A02" w:rsidRPr="00BD1163" w:rsidRDefault="00982A02" w:rsidP="00443852">
      <w:pPr>
        <w:pStyle w:val="BodyText"/>
      </w:pPr>
      <w:r w:rsidRPr="00BD1163">
        <w:t>EVK IS sistēmas saskarnes ar ārējām informāciju sistēmā</w:t>
      </w:r>
      <w:r w:rsidR="003E467E" w:rsidRPr="00BD1163">
        <w:t>m</w:t>
      </w:r>
      <w:r w:rsidRPr="00BD1163">
        <w:t xml:space="preserve">, tai skaitā ārstniecības iestāžu sistēmām, detalizētāk aprakstītas saskarņu prasību specifikācijā </w:t>
      </w:r>
      <w:r w:rsidR="00707211" w:rsidRPr="00BD1163">
        <w:fldChar w:fldCharType="begin"/>
      </w:r>
      <w:r w:rsidR="00707211" w:rsidRPr="00BD1163">
        <w:instrText xml:space="preserve"> REF _Ref423073723 \w \h  \* MERGEFORMAT </w:instrText>
      </w:r>
      <w:r w:rsidR="00707211" w:rsidRPr="00BD1163">
        <w:fldChar w:fldCharType="separate"/>
      </w:r>
      <w:r w:rsidR="009A59DD">
        <w:t>[8]</w:t>
      </w:r>
      <w:r w:rsidR="00707211" w:rsidRPr="00BD1163">
        <w:fldChar w:fldCharType="end"/>
      </w:r>
      <w:r w:rsidR="002A6184" w:rsidRPr="00BD1163">
        <w:t>.</w:t>
      </w:r>
    </w:p>
    <w:p w14:paraId="1646E95C" w14:textId="77777777" w:rsidR="00476E41" w:rsidRPr="00BD1163" w:rsidRDefault="00476E41" w:rsidP="00443852">
      <w:pPr>
        <w:pStyle w:val="BodyText"/>
      </w:pPr>
      <w:r w:rsidRPr="00BD1163">
        <w:t xml:space="preserve">Dokumentu pievienošana un izgūšana apskatei ir EVK sistēmas pamata funkcionalitāte, kas analoģiska visiem biznesa līmeņa scenārijiem. Atkarībā no </w:t>
      </w:r>
      <w:r w:rsidRPr="00BD1163">
        <w:lastRenderedPageBreak/>
        <w:t xml:space="preserve">biznesa scenārija mainās tikai dokumenta tips (stacionāra izraksts, ambulatorās epizodes izraksts vai vakcinācijas dokuments). </w:t>
      </w:r>
    </w:p>
    <w:p w14:paraId="1646E95D" w14:textId="77777777" w:rsidR="00476E41" w:rsidRPr="00BD1163" w:rsidRDefault="00476E41" w:rsidP="005A0AE0">
      <w:pPr>
        <w:pStyle w:val="Heading4"/>
      </w:pPr>
      <w:bookmarkStart w:id="82" w:name="_Toc303699413"/>
      <w:bookmarkStart w:id="83" w:name="_Toc423074472"/>
      <w:r w:rsidRPr="00BD1163">
        <w:t>Medicīnisko dokumentu standarts CDA</w:t>
      </w:r>
      <w:bookmarkEnd w:id="82"/>
      <w:bookmarkEnd w:id="83"/>
    </w:p>
    <w:p w14:paraId="1646E95E" w14:textId="77777777" w:rsidR="00476E41" w:rsidRPr="00BD1163" w:rsidRDefault="00476E41" w:rsidP="00443852">
      <w:pPr>
        <w:pStyle w:val="BodyText"/>
      </w:pPr>
      <w:r w:rsidRPr="00BD1163">
        <w:t xml:space="preserve">Elektronisku medicīnisko dokumentu aprakstīšanai izvēlēts HL7 CDA standarts – XML bāzēts standarts, kas nosaka medicīnisko dokumentu aprakstīšanas veidu, struktūru un semantiku. </w:t>
      </w:r>
    </w:p>
    <w:p w14:paraId="1646E95F" w14:textId="77777777" w:rsidR="00476E41" w:rsidRPr="00BD1163" w:rsidRDefault="00476E41">
      <w:pPr>
        <w:pStyle w:val="ISBodyText"/>
      </w:pPr>
      <w:r w:rsidRPr="00BD1163">
        <w:t>Vairāk informācija</w:t>
      </w:r>
      <w:r w:rsidR="003E467E" w:rsidRPr="00BD1163">
        <w:t>s</w:t>
      </w:r>
      <w:r w:rsidRPr="00BD1163">
        <w:t xml:space="preserve">: http://www.hl7.org/implement/standards/cda.cfm </w:t>
      </w:r>
    </w:p>
    <w:p w14:paraId="1646E960" w14:textId="77777777" w:rsidR="00476E41" w:rsidRPr="00BD1163" w:rsidRDefault="00476E41" w:rsidP="00443852">
      <w:pPr>
        <w:pStyle w:val="BodyText"/>
      </w:pPr>
      <w:r w:rsidRPr="00BD1163">
        <w:t>Katram medicīniskajam dokumentam tiks veidots CDA modelis, kas precīzi nosaka dokumenta uzbūvi.</w:t>
      </w:r>
    </w:p>
    <w:p w14:paraId="1646E961" w14:textId="77777777" w:rsidR="00476E41" w:rsidRPr="00BD1163" w:rsidRDefault="00476E41" w:rsidP="00443852">
      <w:pPr>
        <w:pStyle w:val="BodyText"/>
      </w:pPr>
      <w:r w:rsidRPr="00BD1163">
        <w:t>Sākotnēji sistēmā paredzēti šādi med</w:t>
      </w:r>
      <w:r w:rsidR="003E467E" w:rsidRPr="00BD1163">
        <w:t>icīnisko</w:t>
      </w:r>
      <w:r w:rsidRPr="00BD1163">
        <w:t xml:space="preserve"> dokumentu tipi:</w:t>
      </w:r>
    </w:p>
    <w:p w14:paraId="1646E962" w14:textId="77777777" w:rsidR="00476E41" w:rsidRPr="00BD1163" w:rsidRDefault="00476E41" w:rsidP="005A0AE0">
      <w:pPr>
        <w:pStyle w:val="ListBullet3"/>
        <w:rPr>
          <w:rFonts w:eastAsiaTheme="majorEastAsia"/>
        </w:rPr>
      </w:pPr>
      <w:r w:rsidRPr="00BD1163">
        <w:rPr>
          <w:rFonts w:eastAsiaTheme="majorEastAsia"/>
        </w:rPr>
        <w:t>Stacionāra izraksts (epikrīze)</w:t>
      </w:r>
      <w:r w:rsidR="003E467E" w:rsidRPr="00BD1163">
        <w:rPr>
          <w:rFonts w:eastAsiaTheme="majorEastAsia"/>
        </w:rPr>
        <w:t>;</w:t>
      </w:r>
    </w:p>
    <w:p w14:paraId="1646E963" w14:textId="77777777" w:rsidR="00476E41" w:rsidRPr="00BD1163" w:rsidRDefault="00476E41" w:rsidP="005A0AE0">
      <w:pPr>
        <w:pStyle w:val="ListBullet3"/>
        <w:rPr>
          <w:rFonts w:eastAsiaTheme="majorEastAsia"/>
        </w:rPr>
      </w:pPr>
      <w:r w:rsidRPr="00BD1163">
        <w:rPr>
          <w:rFonts w:eastAsiaTheme="majorEastAsia"/>
        </w:rPr>
        <w:t>Vakcinācijas dokumenti</w:t>
      </w:r>
      <w:r w:rsidR="003E467E" w:rsidRPr="00BD1163">
        <w:rPr>
          <w:rFonts w:eastAsiaTheme="majorEastAsia"/>
        </w:rPr>
        <w:t>;</w:t>
      </w:r>
    </w:p>
    <w:p w14:paraId="1646E964" w14:textId="77777777" w:rsidR="00476E41" w:rsidRPr="00BD1163" w:rsidRDefault="00476E41" w:rsidP="005A0AE0">
      <w:pPr>
        <w:pStyle w:val="ListBullet3"/>
        <w:rPr>
          <w:rFonts w:eastAsiaTheme="majorEastAsia"/>
        </w:rPr>
      </w:pPr>
      <w:r w:rsidRPr="00BD1163">
        <w:rPr>
          <w:rFonts w:eastAsiaTheme="majorEastAsia"/>
        </w:rPr>
        <w:t>Ambulatorās epizodes izraksts</w:t>
      </w:r>
      <w:r w:rsidR="003E467E" w:rsidRPr="00BD1163">
        <w:rPr>
          <w:rFonts w:eastAsiaTheme="majorEastAsia"/>
        </w:rPr>
        <w:t>;</w:t>
      </w:r>
    </w:p>
    <w:p w14:paraId="1646E965" w14:textId="77777777" w:rsidR="00476E41" w:rsidRPr="00BD1163" w:rsidRDefault="00476E41" w:rsidP="005A0AE0">
      <w:pPr>
        <w:pStyle w:val="ListBullet3"/>
        <w:rPr>
          <w:rFonts w:eastAsiaTheme="majorEastAsia"/>
        </w:rPr>
      </w:pPr>
      <w:r w:rsidRPr="00BD1163">
        <w:rPr>
          <w:rFonts w:eastAsiaTheme="majorEastAsia"/>
        </w:rPr>
        <w:t>PREDA dati (tikai sākotnējo datu ielāde)</w:t>
      </w:r>
      <w:r w:rsidR="003E467E" w:rsidRPr="00BD1163">
        <w:rPr>
          <w:rFonts w:eastAsiaTheme="majorEastAsia"/>
        </w:rPr>
        <w:t>;</w:t>
      </w:r>
    </w:p>
    <w:p w14:paraId="1646E966" w14:textId="77777777" w:rsidR="00476E41" w:rsidRPr="00BD1163" w:rsidRDefault="00610A3D" w:rsidP="005A0AE0">
      <w:pPr>
        <w:pStyle w:val="ListBullet3"/>
        <w:rPr>
          <w:rFonts w:eastAsiaTheme="majorEastAsia"/>
        </w:rPr>
      </w:pPr>
      <w:r w:rsidRPr="00BD1163">
        <w:rPr>
          <w:rFonts w:eastAsiaTheme="majorEastAsia"/>
        </w:rPr>
        <w:t>NVD VIS</w:t>
      </w:r>
      <w:r w:rsidR="00476E41" w:rsidRPr="00BD1163">
        <w:rPr>
          <w:rFonts w:eastAsiaTheme="majorEastAsia"/>
        </w:rPr>
        <w:t xml:space="preserve"> Stacionāra taloni (tikai sākotnējo datu ielāde)</w:t>
      </w:r>
      <w:r w:rsidR="003E467E" w:rsidRPr="00BD1163">
        <w:rPr>
          <w:rFonts w:eastAsiaTheme="majorEastAsia"/>
        </w:rPr>
        <w:t>.</w:t>
      </w:r>
    </w:p>
    <w:p w14:paraId="1646E967" w14:textId="77777777" w:rsidR="00476E41" w:rsidRPr="00BD1163" w:rsidRDefault="00476E41" w:rsidP="005A0AE0">
      <w:pPr>
        <w:rPr>
          <w:lang w:eastAsia="lv-LV"/>
        </w:rPr>
      </w:pPr>
    </w:p>
    <w:p w14:paraId="1646E968" w14:textId="77777777" w:rsidR="00476E41" w:rsidRPr="00BD1163" w:rsidRDefault="00476E41" w:rsidP="005A0AE0">
      <w:pPr>
        <w:rPr>
          <w:lang w:eastAsia="lv-LV"/>
        </w:rPr>
      </w:pPr>
      <w:r w:rsidRPr="00BD1163">
        <w:rPr>
          <w:lang w:eastAsia="lv-LV"/>
        </w:rPr>
        <w:t>Laika gaitā dokumentu tipu saraksts tiks papildināts ar jauniem dokumentiem, piemēram, izmeklējumu rezultāti.</w:t>
      </w:r>
    </w:p>
    <w:p w14:paraId="1646E969" w14:textId="77777777" w:rsidR="00476E41" w:rsidRPr="00BD1163" w:rsidRDefault="00476E41" w:rsidP="005A0AE0">
      <w:pPr>
        <w:pStyle w:val="Heading4"/>
      </w:pPr>
      <w:bookmarkStart w:id="84" w:name="_Toc303699414"/>
      <w:bookmarkStart w:id="85" w:name="_Toc423074473"/>
      <w:r w:rsidRPr="00BD1163">
        <w:t>Dokumentu nemainīgums</w:t>
      </w:r>
      <w:bookmarkEnd w:id="84"/>
      <w:bookmarkEnd w:id="85"/>
    </w:p>
    <w:p w14:paraId="1646E96A" w14:textId="77777777" w:rsidR="00476E41" w:rsidRPr="00BD1163" w:rsidRDefault="00476E41" w:rsidP="00443852">
      <w:pPr>
        <w:pStyle w:val="BodyText"/>
      </w:pPr>
      <w:r w:rsidRPr="00BD1163">
        <w:t>Dokumentu nemainīgumu XML līmenī nodrošina elektroniskais paraksts:</w:t>
      </w:r>
    </w:p>
    <w:p w14:paraId="1646E96B" w14:textId="77777777" w:rsidR="00476E41" w:rsidRPr="00BD1163" w:rsidRDefault="00476E41" w:rsidP="005A0AE0">
      <w:pPr>
        <w:pStyle w:val="ListBullet3"/>
      </w:pPr>
      <w:r w:rsidRPr="00BD1163">
        <w:t>Dokumentu paraksta autors (ārsts) ar savu parakstu;</w:t>
      </w:r>
    </w:p>
    <w:p w14:paraId="1646E96C" w14:textId="77777777" w:rsidR="00476E41" w:rsidRPr="00BD1163" w:rsidRDefault="00476E41" w:rsidP="005A0AE0">
      <w:pPr>
        <w:pStyle w:val="ListBullet3"/>
      </w:pPr>
      <w:r w:rsidRPr="00BD1163">
        <w:t xml:space="preserve">Dokumentu paraksta ar savu sertifikātu Integrācijas Platforma (IP), ja dokumenta autors to elektroniski nav parakstījis (šinī gadījumā nevar pieradīt ārsta identitāti, bet var pieradīt, ka dokuments netika mainīts EVK IS ). </w:t>
      </w:r>
    </w:p>
    <w:p w14:paraId="1646E96D" w14:textId="77777777" w:rsidR="00476E41" w:rsidRPr="00BD1163" w:rsidRDefault="00476E41" w:rsidP="00443852">
      <w:pPr>
        <w:pStyle w:val="BodyText"/>
      </w:pPr>
      <w:r w:rsidRPr="00BD1163">
        <w:t>Dokumenta oriģinālforma ir XML forma.</w:t>
      </w:r>
    </w:p>
    <w:p w14:paraId="1646E96E" w14:textId="77777777" w:rsidR="00476E41" w:rsidRPr="00BD1163" w:rsidRDefault="00476E41" w:rsidP="00443852">
      <w:pPr>
        <w:pStyle w:val="BodyText"/>
      </w:pPr>
      <w:r w:rsidRPr="00BD1163">
        <w:t>Dokumenti glabātuvē tiks saglabāti elektroniski parakstīti. Līdz ar to, ja dokumenta saturs tiek mainīts, tas vairs neatbilst parakstītajam dokumentam.</w:t>
      </w:r>
    </w:p>
    <w:p w14:paraId="1646E96F" w14:textId="77777777" w:rsidR="00476E41" w:rsidRPr="00BD1163" w:rsidRDefault="00476E41" w:rsidP="00443852">
      <w:pPr>
        <w:pStyle w:val="BodyText"/>
      </w:pPr>
      <w:r w:rsidRPr="00BD1163">
        <w:t xml:space="preserve">Jebkurš dokuments glabātuvē tiks saglabāts kā vienots veselums, tādā veidā aizsargājot to no klasifikatoru izmaiņām, datu integritātes problēmām un nodrošinot, lai tas vienmēr ir pašpietiekams attēlošanai. </w:t>
      </w:r>
    </w:p>
    <w:p w14:paraId="1646E970" w14:textId="335C7841" w:rsidR="00476E41" w:rsidRPr="00BD1163" w:rsidRDefault="00476E41" w:rsidP="005A0AE0">
      <w:pPr>
        <w:pStyle w:val="Heading4"/>
      </w:pPr>
      <w:bookmarkStart w:id="86" w:name="_Toc303699415"/>
      <w:bookmarkStart w:id="87" w:name="_Toc423074474"/>
      <w:r w:rsidRPr="00BD1163">
        <w:t>Med</w:t>
      </w:r>
      <w:r w:rsidR="00490E3F">
        <w:t>icīniskā</w:t>
      </w:r>
      <w:r w:rsidRPr="00BD1163">
        <w:t xml:space="preserve"> dokumenta ievietošana glabātuvē</w:t>
      </w:r>
      <w:bookmarkEnd w:id="86"/>
      <w:bookmarkEnd w:id="87"/>
    </w:p>
    <w:p w14:paraId="1646E971" w14:textId="7D7E12FA" w:rsidR="00476E41" w:rsidRPr="00BD1163" w:rsidRDefault="00476E41" w:rsidP="00443852">
      <w:pPr>
        <w:pStyle w:val="BodyText"/>
      </w:pPr>
      <w:r w:rsidRPr="00BD1163">
        <w:t xml:space="preserve">Elektroniskais medicīniskais dokuments tiek veidots CDA formā (XML) ārstniecības iestādes IS vai e-veselības portālā ārsta darba vietā un, izmantojot starpsistēmu </w:t>
      </w:r>
      <w:r w:rsidR="00841EC7" w:rsidRPr="00BD1163">
        <w:t>saskarni</w:t>
      </w:r>
      <w:r w:rsidRPr="00BD1163">
        <w:t>, tiek nosūtīts uz EVK IS, kur tas tiek apstrādāts un ievietots med</w:t>
      </w:r>
      <w:r w:rsidR="00490E3F">
        <w:t>icīnisko</w:t>
      </w:r>
      <w:r w:rsidRPr="00BD1163">
        <w:t xml:space="preserve"> dokumentu glabātuvē. Saņemot dokumentu</w:t>
      </w:r>
      <w:r w:rsidR="00490E3F">
        <w:t>,</w:t>
      </w:r>
      <w:r w:rsidRPr="00BD1163">
        <w:t xml:space="preserve"> sistēmā notiek šāda apstrāde:</w:t>
      </w:r>
    </w:p>
    <w:p w14:paraId="1646E972" w14:textId="77777777" w:rsidR="00476E41" w:rsidRPr="00BD1163" w:rsidRDefault="00476E41" w:rsidP="005A0AE0">
      <w:pPr>
        <w:pStyle w:val="ListBullet3"/>
      </w:pPr>
      <w:r w:rsidRPr="00BD1163">
        <w:t>Dokumenta piesaiste pacienta kartei</w:t>
      </w:r>
      <w:r w:rsidR="00841EC7" w:rsidRPr="00BD1163">
        <w:t>;</w:t>
      </w:r>
    </w:p>
    <w:p w14:paraId="1646E973" w14:textId="77777777" w:rsidR="00476E41" w:rsidRPr="00BD1163" w:rsidRDefault="00476E41" w:rsidP="005A0AE0">
      <w:pPr>
        <w:pStyle w:val="ListBullet3"/>
      </w:pPr>
      <w:r w:rsidRPr="00BD1163">
        <w:t>Dokumenta validācija atbilstoši CDA dokumenta tipam</w:t>
      </w:r>
      <w:r w:rsidR="00841EC7" w:rsidRPr="00BD1163">
        <w:t>;</w:t>
      </w:r>
    </w:p>
    <w:p w14:paraId="1646E974" w14:textId="77777777" w:rsidR="00476E41" w:rsidRPr="00BD1163" w:rsidRDefault="00476E41" w:rsidP="005A0AE0">
      <w:pPr>
        <w:pStyle w:val="ListBullet3"/>
      </w:pPr>
      <w:r w:rsidRPr="00BD1163">
        <w:t xml:space="preserve">Indeksējamo datu izgūšana no dokumenta </w:t>
      </w:r>
      <w:r w:rsidR="00841EC7" w:rsidRPr="00BD1163">
        <w:t>;</w:t>
      </w:r>
    </w:p>
    <w:p w14:paraId="1646E975" w14:textId="77777777" w:rsidR="00476E41" w:rsidRPr="00BD1163" w:rsidRDefault="00476E41" w:rsidP="005A0AE0">
      <w:pPr>
        <w:pStyle w:val="ListBullet3"/>
      </w:pPr>
      <w:r w:rsidRPr="00BD1163">
        <w:t>Veselības pamatdatu izgūšana no dokumenta</w:t>
      </w:r>
      <w:r w:rsidR="00841EC7" w:rsidRPr="00BD1163">
        <w:t>.</w:t>
      </w:r>
    </w:p>
    <w:p w14:paraId="1646E976" w14:textId="68AAF7F4" w:rsidR="00476E41" w:rsidRPr="00BD1163" w:rsidRDefault="00476E41" w:rsidP="005A0AE0">
      <w:pPr>
        <w:pStyle w:val="Heading4"/>
      </w:pPr>
      <w:bookmarkStart w:id="88" w:name="_Toc303699416"/>
      <w:bookmarkStart w:id="89" w:name="_Toc423074475"/>
      <w:r w:rsidRPr="00BD1163">
        <w:t>Med</w:t>
      </w:r>
      <w:r w:rsidR="00490E3F">
        <w:t>icīniskā</w:t>
      </w:r>
      <w:r w:rsidRPr="00BD1163">
        <w:t xml:space="preserve"> dokumenta apskate</w:t>
      </w:r>
      <w:bookmarkEnd w:id="88"/>
      <w:bookmarkEnd w:id="89"/>
    </w:p>
    <w:p w14:paraId="1646E977" w14:textId="77777777" w:rsidR="00476E41" w:rsidRPr="00BD1163" w:rsidRDefault="00476E41" w:rsidP="00443852">
      <w:pPr>
        <w:pStyle w:val="BodyText"/>
      </w:pPr>
      <w:r w:rsidRPr="00BD1163">
        <w:t xml:space="preserve">Glabātuvē ievietotu dokumentu jebkurā brīdī var apskatīt tā oriģinālformā (XML) vai lietotājam draudzīgā formā (HTML vai PDF). </w:t>
      </w:r>
    </w:p>
    <w:p w14:paraId="1646E978" w14:textId="77777777" w:rsidR="00476E41" w:rsidRPr="00BD1163" w:rsidRDefault="00476E41" w:rsidP="005A0AE0"/>
    <w:p w14:paraId="1646E979" w14:textId="77777777" w:rsidR="00476E41" w:rsidRPr="00BD1163" w:rsidRDefault="00476E41" w:rsidP="005A0AE0">
      <w:pPr>
        <w:pStyle w:val="Heading2"/>
      </w:pPr>
      <w:bookmarkStart w:id="90" w:name="_Toc128817539"/>
      <w:bookmarkStart w:id="91" w:name="_Toc423074476"/>
      <w:bookmarkStart w:id="92" w:name="_Toc181269028"/>
      <w:r w:rsidRPr="00BD1163">
        <w:lastRenderedPageBreak/>
        <w:t>Risinājuma funkcijas</w:t>
      </w:r>
      <w:bookmarkEnd w:id="90"/>
      <w:bookmarkEnd w:id="91"/>
      <w:bookmarkEnd w:id="92"/>
    </w:p>
    <w:p w14:paraId="1646E97A" w14:textId="77777777" w:rsidR="00476E41" w:rsidRPr="00BD1163" w:rsidRDefault="00476E41" w:rsidP="00443852">
      <w:pPr>
        <w:pStyle w:val="BodyText"/>
      </w:pPr>
      <w:r w:rsidRPr="00BD1163">
        <w:t>Risinājums atbalsta:</w:t>
      </w:r>
    </w:p>
    <w:p w14:paraId="1646E97B" w14:textId="77777777" w:rsidR="00476E41" w:rsidRPr="00BD1163" w:rsidRDefault="00476E41" w:rsidP="00E05ECA">
      <w:pPr>
        <w:pStyle w:val="ListBullet2"/>
      </w:pPr>
      <w:r w:rsidRPr="00BD1163">
        <w:t>Pacienta elektroniskās veselības kartes izveidi un aktualizēšanu;</w:t>
      </w:r>
    </w:p>
    <w:p w14:paraId="1646E97C" w14:textId="77777777" w:rsidR="00476E41" w:rsidRPr="00BD1163" w:rsidRDefault="00476E41" w:rsidP="00E05ECA">
      <w:pPr>
        <w:pStyle w:val="ListBullet2"/>
      </w:pPr>
      <w:r w:rsidRPr="00BD1163">
        <w:t>Pacienta veselības pamatdatu uzkrāšanu operatīvai izguvei;</w:t>
      </w:r>
    </w:p>
    <w:p w14:paraId="1646E97D" w14:textId="77777777" w:rsidR="00476E41" w:rsidRPr="00BD1163" w:rsidRDefault="00476E41" w:rsidP="00E05ECA">
      <w:pPr>
        <w:pStyle w:val="ListBullet2"/>
      </w:pPr>
      <w:r w:rsidRPr="00BD1163">
        <w:t>Medicīnas dokumentu saņemšanu, validāciju un saglabāšanu formātā, kas nodrošina turpmāku datu analīzes iespēju un standartizētu izmantošanu;</w:t>
      </w:r>
    </w:p>
    <w:p w14:paraId="1646E97E" w14:textId="77777777" w:rsidR="009B1378" w:rsidRPr="00BD1163" w:rsidRDefault="00476E41" w:rsidP="00E05ECA">
      <w:pPr>
        <w:pStyle w:val="ListBullet2"/>
      </w:pPr>
      <w:r w:rsidRPr="00BD1163">
        <w:t>Pacienta elektroniskās veselības kartes tiesību, atļauju un aizliegumu pārvaldi, nodrošinot personas datu aizsardzības noteikumus.</w:t>
      </w:r>
    </w:p>
    <w:p w14:paraId="1646E97F" w14:textId="77777777" w:rsidR="008173C0" w:rsidRPr="00BD1163" w:rsidRDefault="00540570" w:rsidP="005A0AE0">
      <w:pPr>
        <w:pStyle w:val="Heading2"/>
      </w:pPr>
      <w:bookmarkStart w:id="93" w:name="_Toc128817540"/>
      <w:bookmarkStart w:id="94" w:name="_Toc423074477"/>
      <w:bookmarkStart w:id="95" w:name="_Toc181269029"/>
      <w:bookmarkEnd w:id="56"/>
      <w:r w:rsidRPr="00BD1163">
        <w:t>Lietotāju grupas un to</w:t>
      </w:r>
      <w:r w:rsidR="008173C0" w:rsidRPr="00BD1163">
        <w:t xml:space="preserve"> raksturiezīmes</w:t>
      </w:r>
      <w:bookmarkEnd w:id="93"/>
      <w:bookmarkEnd w:id="94"/>
      <w:bookmarkEnd w:id="95"/>
    </w:p>
    <w:p w14:paraId="1646E980" w14:textId="77777777" w:rsidR="00C574F7" w:rsidRPr="00BD1163" w:rsidRDefault="003355DB" w:rsidP="00443852">
      <w:pPr>
        <w:pStyle w:val="BodyText"/>
      </w:pPr>
      <w:r w:rsidRPr="00BD1163">
        <w:t xml:space="preserve">EVK IS lietotāju </w:t>
      </w:r>
      <w:r w:rsidR="00841EC7" w:rsidRPr="00BD1163">
        <w:t xml:space="preserve">saskarne </w:t>
      </w:r>
      <w:r w:rsidR="00B61D9F" w:rsidRPr="00BD1163">
        <w:t>tiks nodrošināt</w:t>
      </w:r>
      <w:r w:rsidR="00841EC7" w:rsidRPr="00BD1163">
        <w:t>a</w:t>
      </w:r>
      <w:r w:rsidR="0088154C" w:rsidRPr="00BD1163">
        <w:t xml:space="preserve"> cit</w:t>
      </w:r>
      <w:r w:rsidR="0017581D" w:rsidRPr="00BD1163">
        <w:t>ās</w:t>
      </w:r>
      <w:r w:rsidR="0088154C" w:rsidRPr="00BD1163">
        <w:t>, lietotāj</w:t>
      </w:r>
      <w:r w:rsidR="005263D7" w:rsidRPr="00BD1163">
        <w:t>a</w:t>
      </w:r>
      <w:r w:rsidR="0088154C" w:rsidRPr="00BD1163">
        <w:t xml:space="preserve"> </w:t>
      </w:r>
      <w:r w:rsidR="0017581D" w:rsidRPr="00BD1163">
        <w:t>saskarni saturošās</w:t>
      </w:r>
      <w:r w:rsidR="0088154C" w:rsidRPr="00BD1163">
        <w:t xml:space="preserve"> sistēm</w:t>
      </w:r>
      <w:r w:rsidR="00B61D9F" w:rsidRPr="00BD1163">
        <w:t>ā</w:t>
      </w:r>
      <w:r w:rsidR="0088154C" w:rsidRPr="00BD1163">
        <w:t>s. EVK IS sistēmā tiks nodrošinātas tīmekļa pakalpes lietotāju grupu lietošanas scenārijiem</w:t>
      </w:r>
      <w:r w:rsidR="005263D7" w:rsidRPr="00BD1163">
        <w:t xml:space="preserve">, kā arī lietotāju </w:t>
      </w:r>
      <w:r w:rsidR="00841EC7" w:rsidRPr="00BD1163">
        <w:t xml:space="preserve">saskarne </w:t>
      </w:r>
      <w:r w:rsidR="005263D7" w:rsidRPr="00BD1163">
        <w:t>administratīvām darbībām</w:t>
      </w:r>
      <w:r w:rsidR="0088154C" w:rsidRPr="00BD1163">
        <w:t xml:space="preserve">.  </w:t>
      </w:r>
    </w:p>
    <w:p w14:paraId="1646E981" w14:textId="77777777" w:rsidR="0088154C" w:rsidRPr="00BD1163" w:rsidRDefault="0088154C" w:rsidP="00443852">
      <w:pPr>
        <w:pStyle w:val="BodyText"/>
      </w:pPr>
      <w:r w:rsidRPr="00BD1163">
        <w:t xml:space="preserve">Lietotāju grupas, to funkcijas un paredzamās lietotāju </w:t>
      </w:r>
      <w:r w:rsidR="00841EC7" w:rsidRPr="00BD1163">
        <w:t xml:space="preserve">saskarnes </w:t>
      </w:r>
      <w:r w:rsidRPr="00BD1163">
        <w:t>sistēmas uzrādītas tabulā.</w:t>
      </w:r>
    </w:p>
    <w:p w14:paraId="1646E982" w14:textId="191254E4" w:rsidR="00FD52F0" w:rsidRPr="00BD1163" w:rsidRDefault="0088154C"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96" w:name="_Toc423074645"/>
      <w:bookmarkStart w:id="97" w:name="_Toc122439889"/>
      <w:r w:rsidR="009A59DD">
        <w:rPr>
          <w:noProof/>
        </w:rPr>
        <w:t>3.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w:t>
      </w:r>
      <w:r w:rsidR="00115C4A" w:rsidRPr="00BD1163">
        <w:fldChar w:fldCharType="end"/>
      </w:r>
      <w:r w:rsidRPr="00BD1163">
        <w:t>. tabula. Lietotāju grupas un to raksturiezīmes</w:t>
      </w:r>
      <w:bookmarkEnd w:id="96"/>
      <w:bookmarkEnd w:id="97"/>
    </w:p>
    <w:tbl>
      <w:tblPr>
        <w:tblStyle w:val="TableGrid"/>
        <w:tblW w:w="5133" w:type="pct"/>
        <w:tblLook w:val="04A0" w:firstRow="1" w:lastRow="0" w:firstColumn="1" w:lastColumn="0" w:noHBand="0" w:noVBand="1"/>
      </w:tblPr>
      <w:tblGrid>
        <w:gridCol w:w="1659"/>
        <w:gridCol w:w="2599"/>
        <w:gridCol w:w="2070"/>
        <w:gridCol w:w="2195"/>
      </w:tblGrid>
      <w:tr w:rsidR="0088154C" w:rsidRPr="00BD1163" w14:paraId="1646E987" w14:textId="77777777" w:rsidTr="00807C04">
        <w:trPr>
          <w:tblHeader/>
        </w:trPr>
        <w:tc>
          <w:tcPr>
            <w:tcW w:w="873" w:type="pct"/>
            <w:shd w:val="clear" w:color="auto" w:fill="D9D9D9" w:themeFill="background1" w:themeFillShade="D9"/>
          </w:tcPr>
          <w:p w14:paraId="1646E983" w14:textId="77777777" w:rsidR="0088154C" w:rsidRPr="00BD1163" w:rsidRDefault="0088154C" w:rsidP="00443852">
            <w:pPr>
              <w:pStyle w:val="Tabulasvirsraksts"/>
              <w:rPr>
                <w:lang w:val="lv-LV"/>
              </w:rPr>
            </w:pPr>
            <w:r w:rsidRPr="00BD1163">
              <w:rPr>
                <w:lang w:val="lv-LV"/>
              </w:rPr>
              <w:t>Lietotāju grupa</w:t>
            </w:r>
          </w:p>
        </w:tc>
        <w:tc>
          <w:tcPr>
            <w:tcW w:w="1558" w:type="pct"/>
            <w:shd w:val="clear" w:color="auto" w:fill="D9D9D9" w:themeFill="background1" w:themeFillShade="D9"/>
          </w:tcPr>
          <w:p w14:paraId="1646E984" w14:textId="77777777" w:rsidR="0088154C" w:rsidRPr="00BD1163" w:rsidRDefault="0088154C" w:rsidP="00443852">
            <w:pPr>
              <w:pStyle w:val="Tabulasvirsraksts"/>
              <w:rPr>
                <w:lang w:val="lv-LV"/>
              </w:rPr>
            </w:pPr>
            <w:r w:rsidRPr="00BD1163">
              <w:rPr>
                <w:lang w:val="lv-LV"/>
              </w:rPr>
              <w:t>Raksturiezīmes</w:t>
            </w:r>
          </w:p>
        </w:tc>
        <w:tc>
          <w:tcPr>
            <w:tcW w:w="1248" w:type="pct"/>
            <w:shd w:val="clear" w:color="auto" w:fill="D9D9D9" w:themeFill="background1" w:themeFillShade="D9"/>
          </w:tcPr>
          <w:p w14:paraId="1646E985" w14:textId="77777777" w:rsidR="0088154C" w:rsidRPr="00BD1163" w:rsidRDefault="0088154C" w:rsidP="00443852">
            <w:pPr>
              <w:pStyle w:val="Tabulasvirsraksts"/>
              <w:rPr>
                <w:lang w:val="lv-LV"/>
              </w:rPr>
            </w:pPr>
            <w:r w:rsidRPr="00BD1163">
              <w:rPr>
                <w:lang w:val="lv-LV"/>
              </w:rPr>
              <w:t>Funkcijas</w:t>
            </w:r>
          </w:p>
        </w:tc>
        <w:tc>
          <w:tcPr>
            <w:tcW w:w="1321" w:type="pct"/>
            <w:shd w:val="clear" w:color="auto" w:fill="D9D9D9" w:themeFill="background1" w:themeFillShade="D9"/>
          </w:tcPr>
          <w:p w14:paraId="1646E986" w14:textId="77777777" w:rsidR="0088154C" w:rsidRPr="00BD1163" w:rsidRDefault="0088154C" w:rsidP="00443852">
            <w:pPr>
              <w:pStyle w:val="Tabulasvirsraksts"/>
              <w:rPr>
                <w:lang w:val="lv-LV"/>
              </w:rPr>
            </w:pPr>
            <w:r w:rsidRPr="00BD1163">
              <w:rPr>
                <w:lang w:val="lv-LV"/>
              </w:rPr>
              <w:t>Lietotāju interfeisa sistēma</w:t>
            </w:r>
          </w:p>
        </w:tc>
      </w:tr>
      <w:tr w:rsidR="0088154C" w:rsidRPr="00BD1163" w14:paraId="1646E994" w14:textId="77777777" w:rsidTr="008E799A">
        <w:tc>
          <w:tcPr>
            <w:tcW w:w="873" w:type="pct"/>
          </w:tcPr>
          <w:p w14:paraId="1646E988" w14:textId="77777777" w:rsidR="0088154C" w:rsidRPr="00BD1163" w:rsidRDefault="0088154C" w:rsidP="00443852">
            <w:pPr>
              <w:pStyle w:val="Tabulasteksts"/>
              <w:rPr>
                <w:lang w:val="lv-LV"/>
              </w:rPr>
            </w:pPr>
            <w:r w:rsidRPr="00BD1163">
              <w:rPr>
                <w:lang w:val="lv-LV"/>
              </w:rPr>
              <w:t>Pacienti</w:t>
            </w:r>
          </w:p>
        </w:tc>
        <w:tc>
          <w:tcPr>
            <w:tcW w:w="1558" w:type="pct"/>
          </w:tcPr>
          <w:p w14:paraId="1646E989" w14:textId="77777777" w:rsidR="0088154C" w:rsidRPr="00BD1163" w:rsidRDefault="0088154C" w:rsidP="00443852">
            <w:pPr>
              <w:pStyle w:val="Tabulasteksts"/>
              <w:rPr>
                <w:lang w:val="lv-LV"/>
              </w:rPr>
            </w:pPr>
            <w:r w:rsidRPr="00BD1163">
              <w:rPr>
                <w:lang w:val="lv-LV"/>
              </w:rPr>
              <w:t>Skaits:</w:t>
            </w:r>
          </w:p>
          <w:p w14:paraId="1646E98A" w14:textId="574F4FE8" w:rsidR="0088154C" w:rsidRPr="00BD1163" w:rsidRDefault="0088154C" w:rsidP="00443852">
            <w:pPr>
              <w:pStyle w:val="Tabulasteksts"/>
              <w:rPr>
                <w:lang w:val="lv-LV"/>
              </w:rPr>
            </w:pPr>
            <w:r w:rsidRPr="00BD1163">
              <w:rPr>
                <w:lang w:val="lv-LV"/>
              </w:rPr>
              <w:t xml:space="preserve">Pacienti – 1,025 miljoni (avots: </w:t>
            </w:r>
            <w:r w:rsidR="00707211" w:rsidRPr="00BD1163">
              <w:fldChar w:fldCharType="begin"/>
            </w:r>
            <w:r w:rsidR="00707211" w:rsidRPr="00BD1163">
              <w:rPr>
                <w:lang w:val="lv-LV"/>
              </w:rPr>
              <w:instrText xml:space="preserve"> REF _Ref423073386 \w \h  \* MERGEFORMAT </w:instrText>
            </w:r>
            <w:r w:rsidR="00707211" w:rsidRPr="00BD1163">
              <w:fldChar w:fldCharType="separate"/>
            </w:r>
            <w:r w:rsidR="009A59DD">
              <w:rPr>
                <w:lang w:val="lv-LV"/>
              </w:rPr>
              <w:t>[1]</w:t>
            </w:r>
            <w:r w:rsidR="00707211" w:rsidRPr="00BD1163">
              <w:fldChar w:fldCharType="end"/>
            </w:r>
            <w:r w:rsidRPr="00BD1163">
              <w:rPr>
                <w:lang w:val="lv-LV"/>
              </w:rPr>
              <w:t>)</w:t>
            </w:r>
          </w:p>
          <w:p w14:paraId="1646E98B" w14:textId="77777777" w:rsidR="0088154C" w:rsidRPr="00BD1163" w:rsidRDefault="0088154C" w:rsidP="00443852">
            <w:pPr>
              <w:pStyle w:val="Tabulasteksts"/>
              <w:rPr>
                <w:lang w:val="lv-LV"/>
              </w:rPr>
            </w:pPr>
            <w:r w:rsidRPr="00BD1163">
              <w:rPr>
                <w:lang w:val="lv-LV"/>
              </w:rPr>
              <w:t>Aizbildņi – kopā: 22500; vid. mēnesī tie</w:t>
            </w:r>
            <w:r w:rsidR="00867179" w:rsidRPr="00BD1163">
              <w:rPr>
                <w:lang w:val="lv-LV"/>
              </w:rPr>
              <w:t>k</w:t>
            </w:r>
            <w:r w:rsidRPr="00BD1163">
              <w:rPr>
                <w:lang w:val="lv-LV"/>
              </w:rPr>
              <w:t xml:space="preserve"> reģistrēti 300 (avots: PMLP IR)</w:t>
            </w:r>
          </w:p>
          <w:p w14:paraId="1646E98C" w14:textId="77777777" w:rsidR="0088154C" w:rsidRPr="00BD1163" w:rsidRDefault="0088154C" w:rsidP="00443852">
            <w:pPr>
              <w:pStyle w:val="Tabulasteksts"/>
              <w:rPr>
                <w:lang w:val="lv-LV"/>
              </w:rPr>
            </w:pPr>
            <w:r w:rsidRPr="00BD1163">
              <w:rPr>
                <w:lang w:val="lv-LV"/>
              </w:rPr>
              <w:t>Aizgādņi – kopā: 2900; vid. mēnesī tiek reģistrēti 50 (avots: PMLP IR)</w:t>
            </w:r>
          </w:p>
        </w:tc>
        <w:tc>
          <w:tcPr>
            <w:tcW w:w="1248" w:type="pct"/>
          </w:tcPr>
          <w:p w14:paraId="1646E98D" w14:textId="77777777" w:rsidR="00867179" w:rsidRPr="00BD1163" w:rsidRDefault="00867179" w:rsidP="00443852">
            <w:pPr>
              <w:pStyle w:val="Tabulasteksts"/>
              <w:rPr>
                <w:lang w:val="lv-LV"/>
              </w:rPr>
            </w:pPr>
            <w:r w:rsidRPr="00BD1163">
              <w:rPr>
                <w:lang w:val="lv-LV"/>
              </w:rPr>
              <w:t>Aplūko savus vai savā aizbildniecībā vai aizgādnībā esošu personu veselības datus.</w:t>
            </w:r>
          </w:p>
          <w:p w14:paraId="1646E98E" w14:textId="77777777" w:rsidR="00B61D9F" w:rsidRPr="00BD1163" w:rsidRDefault="00B61D9F" w:rsidP="00443852">
            <w:pPr>
              <w:pStyle w:val="Tabulasteksts"/>
              <w:rPr>
                <w:lang w:val="lv-LV"/>
              </w:rPr>
            </w:pPr>
            <w:r w:rsidRPr="00BD1163">
              <w:rPr>
                <w:lang w:val="lv-LV"/>
              </w:rPr>
              <w:t>Aplūko informāciju par savu ģimenes ārstu.</w:t>
            </w:r>
          </w:p>
          <w:p w14:paraId="1646E98F" w14:textId="77777777" w:rsidR="00B61D9F" w:rsidRPr="00BD1163" w:rsidRDefault="00B61D9F" w:rsidP="00443852">
            <w:pPr>
              <w:pStyle w:val="Tabulasteksts"/>
              <w:rPr>
                <w:lang w:val="lv-LV"/>
              </w:rPr>
            </w:pPr>
            <w:r w:rsidRPr="00BD1163">
              <w:rPr>
                <w:lang w:val="lv-LV"/>
              </w:rPr>
              <w:t>Aplūko savus medicīnas dokumentus un to saturu.</w:t>
            </w:r>
          </w:p>
          <w:p w14:paraId="1646E990" w14:textId="77777777" w:rsidR="00B61D9F" w:rsidRPr="00BD1163" w:rsidRDefault="00B61D9F" w:rsidP="00443852">
            <w:pPr>
              <w:pStyle w:val="Tabulasteksts"/>
              <w:rPr>
                <w:lang w:val="lv-LV"/>
              </w:rPr>
            </w:pPr>
            <w:r w:rsidRPr="00BD1163">
              <w:rPr>
                <w:lang w:val="lv-LV"/>
              </w:rPr>
              <w:t>Nosaka aizliegumus un atļaujas piekļūt saviem EVK datiem.</w:t>
            </w:r>
          </w:p>
          <w:p w14:paraId="1646E991" w14:textId="77777777" w:rsidR="0088154C" w:rsidRPr="00BD1163" w:rsidRDefault="00B61D9F" w:rsidP="00443852">
            <w:pPr>
              <w:pStyle w:val="Tabulasteksts"/>
              <w:rPr>
                <w:lang w:val="lv-LV"/>
              </w:rPr>
            </w:pPr>
            <w:r w:rsidRPr="00BD1163">
              <w:rPr>
                <w:lang w:val="lv-LV"/>
              </w:rPr>
              <w:t>Reģistrē savu kontaktinformāciju un veselības ierakstu piezīmes.</w:t>
            </w:r>
          </w:p>
        </w:tc>
        <w:tc>
          <w:tcPr>
            <w:tcW w:w="1321" w:type="pct"/>
          </w:tcPr>
          <w:p w14:paraId="1646E992" w14:textId="77777777" w:rsidR="0088154C" w:rsidRPr="00BD1163" w:rsidRDefault="0088154C" w:rsidP="00443852">
            <w:pPr>
              <w:pStyle w:val="Tabulasteksts"/>
              <w:rPr>
                <w:lang w:val="lv-LV"/>
              </w:rPr>
            </w:pPr>
            <w:r w:rsidRPr="00BD1163">
              <w:rPr>
                <w:lang w:val="lv-LV"/>
              </w:rPr>
              <w:t>E-veselības portāls</w:t>
            </w:r>
          </w:p>
          <w:p w14:paraId="1646E993" w14:textId="77777777" w:rsidR="0088154C" w:rsidRPr="00BD1163" w:rsidRDefault="0088154C" w:rsidP="00443852">
            <w:pPr>
              <w:pStyle w:val="Tabulasteksts"/>
              <w:rPr>
                <w:lang w:val="lv-LV"/>
              </w:rPr>
            </w:pPr>
            <w:r w:rsidRPr="00BD1163">
              <w:rPr>
                <w:lang w:val="lv-LV"/>
              </w:rPr>
              <w:t>E-pakalpojumi</w:t>
            </w:r>
          </w:p>
        </w:tc>
      </w:tr>
      <w:tr w:rsidR="0088154C" w:rsidRPr="00BD1163" w14:paraId="1646E9A1" w14:textId="77777777" w:rsidTr="008E799A">
        <w:tc>
          <w:tcPr>
            <w:tcW w:w="873" w:type="pct"/>
          </w:tcPr>
          <w:p w14:paraId="1646E995" w14:textId="77777777" w:rsidR="0088154C" w:rsidRPr="00BD1163" w:rsidRDefault="0088154C" w:rsidP="00443852">
            <w:pPr>
              <w:pStyle w:val="Tabulasteksts"/>
              <w:rPr>
                <w:lang w:val="lv-LV"/>
              </w:rPr>
            </w:pPr>
            <w:r w:rsidRPr="00BD1163">
              <w:rPr>
                <w:lang w:val="lv-LV"/>
              </w:rPr>
              <w:t>Ārstniecības personas</w:t>
            </w:r>
          </w:p>
        </w:tc>
        <w:tc>
          <w:tcPr>
            <w:tcW w:w="1558" w:type="pct"/>
          </w:tcPr>
          <w:p w14:paraId="1646E996" w14:textId="77777777" w:rsidR="0088154C" w:rsidRPr="00BD1163" w:rsidRDefault="00867179" w:rsidP="00443852">
            <w:pPr>
              <w:pStyle w:val="Tabulasteksts"/>
              <w:rPr>
                <w:lang w:val="lv-LV"/>
              </w:rPr>
            </w:pPr>
            <w:r w:rsidRPr="00BD1163">
              <w:rPr>
                <w:lang w:val="lv-LV"/>
              </w:rPr>
              <w:t>Skaits:</w:t>
            </w:r>
          </w:p>
          <w:p w14:paraId="1646E997" w14:textId="1A7ACC24" w:rsidR="00867179" w:rsidRPr="00BD1163" w:rsidRDefault="00867179" w:rsidP="00443852">
            <w:pPr>
              <w:pStyle w:val="Tabulasteksts"/>
              <w:rPr>
                <w:lang w:val="lv-LV"/>
              </w:rPr>
            </w:pPr>
            <w:r w:rsidRPr="00BD1163">
              <w:rPr>
                <w:lang w:val="lv-LV"/>
              </w:rPr>
              <w:t>Ārstniecības personāls – 40 000 (avots:</w:t>
            </w:r>
            <w:r w:rsidR="00707211" w:rsidRPr="00BD1163">
              <w:fldChar w:fldCharType="begin"/>
            </w:r>
            <w:r w:rsidR="00707211" w:rsidRPr="00BD1163">
              <w:rPr>
                <w:lang w:val="lv-LV"/>
              </w:rPr>
              <w:instrText xml:space="preserve"> REF _Ref423073386 \w \h  \* MERGEFORMAT </w:instrText>
            </w:r>
            <w:r w:rsidR="00707211" w:rsidRPr="00BD1163">
              <w:fldChar w:fldCharType="separate"/>
            </w:r>
            <w:r w:rsidR="009A59DD">
              <w:rPr>
                <w:lang w:val="lv-LV"/>
              </w:rPr>
              <w:t>[1]</w:t>
            </w:r>
            <w:r w:rsidR="00707211" w:rsidRPr="00BD1163">
              <w:fldChar w:fldCharType="end"/>
            </w:r>
            <w:r w:rsidRPr="00BD1163">
              <w:rPr>
                <w:lang w:val="lv-LV"/>
              </w:rPr>
              <w:t>)</w:t>
            </w:r>
          </w:p>
          <w:p w14:paraId="1646E998" w14:textId="77777777" w:rsidR="00456506" w:rsidRPr="00BD1163" w:rsidRDefault="00456506" w:rsidP="00443852">
            <w:pPr>
              <w:pStyle w:val="Tabulasteksts"/>
              <w:rPr>
                <w:lang w:val="lv-LV"/>
              </w:rPr>
            </w:pPr>
            <w:r w:rsidRPr="00BD1163">
              <w:rPr>
                <w:lang w:val="lv-LV"/>
              </w:rPr>
              <w:t>Ģimenes ārsti – 1300 (avots: ĢĀ asociācija)</w:t>
            </w:r>
          </w:p>
          <w:p w14:paraId="1646E999" w14:textId="77777777" w:rsidR="00867179" w:rsidRPr="00BD1163" w:rsidRDefault="00867179" w:rsidP="00443852">
            <w:pPr>
              <w:pStyle w:val="Tabulasteksts"/>
              <w:rPr>
                <w:lang w:val="lv-LV"/>
              </w:rPr>
            </w:pPr>
          </w:p>
        </w:tc>
        <w:tc>
          <w:tcPr>
            <w:tcW w:w="1248" w:type="pct"/>
          </w:tcPr>
          <w:p w14:paraId="1646E99A" w14:textId="77777777" w:rsidR="00B61D9F" w:rsidRPr="00BD1163" w:rsidRDefault="00B61D9F" w:rsidP="00443852">
            <w:pPr>
              <w:pStyle w:val="Tabulasteksts"/>
              <w:rPr>
                <w:lang w:val="lv-LV"/>
              </w:rPr>
            </w:pPr>
            <w:r w:rsidRPr="00BD1163">
              <w:rPr>
                <w:lang w:val="lv-LV"/>
              </w:rPr>
              <w:t>Aplūko pacientu EVK datus.</w:t>
            </w:r>
          </w:p>
          <w:p w14:paraId="1646E99B" w14:textId="77777777" w:rsidR="0088154C" w:rsidRPr="00BD1163" w:rsidRDefault="00B61D9F" w:rsidP="00443852">
            <w:pPr>
              <w:pStyle w:val="Tabulasteksts"/>
              <w:rPr>
                <w:lang w:val="lv-LV"/>
              </w:rPr>
            </w:pPr>
            <w:r w:rsidRPr="00BD1163">
              <w:rPr>
                <w:lang w:val="lv-LV"/>
              </w:rPr>
              <w:t>Pievieno</w:t>
            </w:r>
            <w:r w:rsidR="00867179" w:rsidRPr="00BD1163">
              <w:rPr>
                <w:lang w:val="lv-LV"/>
              </w:rPr>
              <w:t xml:space="preserve"> jaunus </w:t>
            </w:r>
            <w:r w:rsidRPr="00BD1163">
              <w:rPr>
                <w:lang w:val="lv-LV"/>
              </w:rPr>
              <w:t>medicīnas</w:t>
            </w:r>
            <w:r w:rsidR="00867179" w:rsidRPr="00BD1163">
              <w:rPr>
                <w:lang w:val="lv-LV"/>
              </w:rPr>
              <w:t xml:space="preserve"> dokumentus.</w:t>
            </w:r>
          </w:p>
          <w:p w14:paraId="1646E99C" w14:textId="77777777" w:rsidR="00B61D9F" w:rsidRPr="00BD1163" w:rsidRDefault="00B61D9F" w:rsidP="00443852">
            <w:pPr>
              <w:pStyle w:val="Tabulasteksts"/>
              <w:rPr>
                <w:lang w:val="lv-LV"/>
              </w:rPr>
            </w:pPr>
            <w:r w:rsidRPr="00BD1163">
              <w:rPr>
                <w:lang w:val="lv-LV"/>
              </w:rPr>
              <w:lastRenderedPageBreak/>
              <w:t>Reģistrē būtisku veselības informāciju, piemēram, alerģijas.</w:t>
            </w:r>
          </w:p>
        </w:tc>
        <w:tc>
          <w:tcPr>
            <w:tcW w:w="1321" w:type="pct"/>
          </w:tcPr>
          <w:p w14:paraId="1646E99D" w14:textId="77777777" w:rsidR="0088154C" w:rsidRPr="00BD1163" w:rsidRDefault="00867179" w:rsidP="00443852">
            <w:pPr>
              <w:pStyle w:val="Tabulasteksts"/>
              <w:rPr>
                <w:lang w:val="lv-LV"/>
              </w:rPr>
            </w:pPr>
            <w:r w:rsidRPr="00BD1163">
              <w:rPr>
                <w:lang w:val="lv-LV"/>
              </w:rPr>
              <w:lastRenderedPageBreak/>
              <w:t>E-veselības portāla ārsta darba vieta;</w:t>
            </w:r>
          </w:p>
          <w:p w14:paraId="1646E99E" w14:textId="77777777" w:rsidR="00867179" w:rsidRPr="00BD1163" w:rsidRDefault="00867179" w:rsidP="00443852">
            <w:pPr>
              <w:pStyle w:val="Tabulasteksts"/>
              <w:rPr>
                <w:lang w:val="lv-LV"/>
              </w:rPr>
            </w:pPr>
            <w:r w:rsidRPr="00BD1163">
              <w:rPr>
                <w:lang w:val="lv-LV"/>
              </w:rPr>
              <w:t>Ārstniecības iestāžu IS;</w:t>
            </w:r>
          </w:p>
          <w:p w14:paraId="1646E99F" w14:textId="77777777" w:rsidR="00867179" w:rsidRPr="00BD1163" w:rsidRDefault="00867179" w:rsidP="00443852">
            <w:pPr>
              <w:pStyle w:val="Tabulasteksts"/>
              <w:rPr>
                <w:lang w:val="lv-LV"/>
              </w:rPr>
            </w:pPr>
          </w:p>
          <w:p w14:paraId="1646E9A0" w14:textId="77777777" w:rsidR="00867179" w:rsidRPr="00BD1163" w:rsidRDefault="00867179" w:rsidP="00443852">
            <w:pPr>
              <w:pStyle w:val="Tabulasteksts"/>
              <w:rPr>
                <w:lang w:val="lv-LV"/>
              </w:rPr>
            </w:pPr>
          </w:p>
        </w:tc>
      </w:tr>
      <w:tr w:rsidR="0088154C" w:rsidRPr="00BD1163" w14:paraId="1646E9A6" w14:textId="77777777" w:rsidTr="008E799A">
        <w:tc>
          <w:tcPr>
            <w:tcW w:w="873" w:type="pct"/>
          </w:tcPr>
          <w:p w14:paraId="1646E9A2" w14:textId="77777777" w:rsidR="0088154C" w:rsidRPr="00BD1163" w:rsidRDefault="008E799A" w:rsidP="00443852">
            <w:pPr>
              <w:pStyle w:val="Tabulasteksts"/>
              <w:rPr>
                <w:lang w:val="lv-LV"/>
              </w:rPr>
            </w:pPr>
            <w:r w:rsidRPr="00BD1163">
              <w:rPr>
                <w:lang w:val="lv-LV"/>
              </w:rPr>
              <w:t>Izmeklētāji</w:t>
            </w:r>
          </w:p>
        </w:tc>
        <w:tc>
          <w:tcPr>
            <w:tcW w:w="1558" w:type="pct"/>
          </w:tcPr>
          <w:p w14:paraId="1646E9A3" w14:textId="77777777" w:rsidR="0088154C" w:rsidRPr="00BD1163" w:rsidRDefault="00867179" w:rsidP="00443852">
            <w:pPr>
              <w:pStyle w:val="Tabulasteksts"/>
              <w:rPr>
                <w:lang w:val="lv-LV"/>
              </w:rPr>
            </w:pPr>
            <w:r w:rsidRPr="00BD1163">
              <w:rPr>
                <w:lang w:val="lv-LV"/>
              </w:rPr>
              <w:t>Izmeklētājs var būt gan VEC administrators, gan arī jebkurš ārējs lietotājs, kuram VEC piešķīris šādas tiesības</w:t>
            </w:r>
          </w:p>
        </w:tc>
        <w:tc>
          <w:tcPr>
            <w:tcW w:w="1248" w:type="pct"/>
          </w:tcPr>
          <w:p w14:paraId="1646E9A4" w14:textId="77777777" w:rsidR="0088154C" w:rsidRPr="00BD1163" w:rsidRDefault="00867179" w:rsidP="00443852">
            <w:pPr>
              <w:pStyle w:val="Tabulasteksts"/>
              <w:rPr>
                <w:lang w:val="lv-LV"/>
              </w:rPr>
            </w:pPr>
            <w:r w:rsidRPr="00BD1163">
              <w:rPr>
                <w:lang w:val="lv-LV"/>
              </w:rPr>
              <w:t>Veic konkrētu personu EVK izmeklēšanu, lai pārbaudītu datus, kā arī lai sagatavotu atbildes uz tiesībsargājošo institūciju un veselības inspekcijas pieprasījumiem.</w:t>
            </w:r>
          </w:p>
        </w:tc>
        <w:tc>
          <w:tcPr>
            <w:tcW w:w="1321" w:type="pct"/>
          </w:tcPr>
          <w:p w14:paraId="1646E9A5" w14:textId="77777777" w:rsidR="0088154C" w:rsidRPr="00BD1163" w:rsidRDefault="00456506" w:rsidP="00443852">
            <w:pPr>
              <w:pStyle w:val="Tabulasteksts"/>
              <w:rPr>
                <w:lang w:val="lv-LV"/>
              </w:rPr>
            </w:pPr>
            <w:r w:rsidRPr="00BD1163">
              <w:rPr>
                <w:lang w:val="lv-LV"/>
              </w:rPr>
              <w:t>Administratora darba vieta</w:t>
            </w:r>
          </w:p>
        </w:tc>
      </w:tr>
      <w:tr w:rsidR="0088154C" w:rsidRPr="00BD1163" w14:paraId="1646E9AD" w14:textId="77777777" w:rsidTr="008E799A">
        <w:tc>
          <w:tcPr>
            <w:tcW w:w="873" w:type="pct"/>
          </w:tcPr>
          <w:p w14:paraId="1646E9A7" w14:textId="77777777" w:rsidR="0088154C" w:rsidRPr="00BD1163" w:rsidRDefault="006601B5" w:rsidP="00443852">
            <w:pPr>
              <w:pStyle w:val="Tabulasteksts"/>
              <w:rPr>
                <w:lang w:val="lv-LV"/>
              </w:rPr>
            </w:pPr>
            <w:r w:rsidRPr="00BD1163">
              <w:rPr>
                <w:lang w:val="lv-LV"/>
              </w:rPr>
              <w:t>Administrat</w:t>
            </w:r>
            <w:r w:rsidR="008E799A" w:rsidRPr="00BD1163">
              <w:rPr>
                <w:lang w:val="lv-LV"/>
              </w:rPr>
              <w:t>īvie lietotāji</w:t>
            </w:r>
          </w:p>
        </w:tc>
        <w:tc>
          <w:tcPr>
            <w:tcW w:w="1558" w:type="pct"/>
          </w:tcPr>
          <w:p w14:paraId="1646E9A8" w14:textId="77777777" w:rsidR="0088154C" w:rsidRPr="00BD1163" w:rsidRDefault="00867179" w:rsidP="00443852">
            <w:pPr>
              <w:pStyle w:val="Tabulasteksts"/>
              <w:rPr>
                <w:lang w:val="lv-LV"/>
              </w:rPr>
            </w:pPr>
            <w:r w:rsidRPr="00BD1163">
              <w:rPr>
                <w:lang w:val="lv-LV"/>
              </w:rPr>
              <w:t>VEC administratīvais darbinieks</w:t>
            </w:r>
          </w:p>
        </w:tc>
        <w:tc>
          <w:tcPr>
            <w:tcW w:w="1248" w:type="pct"/>
          </w:tcPr>
          <w:p w14:paraId="1646E9A9" w14:textId="77777777" w:rsidR="0088154C" w:rsidRPr="00BD1163" w:rsidRDefault="006601B5" w:rsidP="00443852">
            <w:pPr>
              <w:pStyle w:val="Tabulasteksts"/>
              <w:rPr>
                <w:lang w:val="lv-LV"/>
              </w:rPr>
            </w:pPr>
            <w:r w:rsidRPr="00BD1163">
              <w:rPr>
                <w:lang w:val="lv-LV"/>
              </w:rPr>
              <w:t>Reģistrē izmeklētāju tiesības, personu aizgādnību un pilngadību; reģistrē jaunus dokumentu tipus</w:t>
            </w:r>
            <w:r w:rsidR="00B45A7F" w:rsidRPr="00BD1163">
              <w:rPr>
                <w:lang w:val="lv-LV"/>
              </w:rPr>
              <w:t>.</w:t>
            </w:r>
          </w:p>
          <w:p w14:paraId="1646E9AA" w14:textId="77777777" w:rsidR="00B45A7F" w:rsidRPr="00BD1163" w:rsidRDefault="00B45A7F" w:rsidP="00443852">
            <w:pPr>
              <w:pStyle w:val="Tabulasteksts"/>
              <w:rPr>
                <w:lang w:val="lv-LV"/>
              </w:rPr>
            </w:pPr>
            <w:r w:rsidRPr="00BD1163">
              <w:rPr>
                <w:lang w:val="lv-LV"/>
              </w:rPr>
              <w:t>Pārvalda EVK IS sekmīgu darbību.</w:t>
            </w:r>
          </w:p>
        </w:tc>
        <w:tc>
          <w:tcPr>
            <w:tcW w:w="1321" w:type="pct"/>
          </w:tcPr>
          <w:p w14:paraId="1646E9AB" w14:textId="77777777" w:rsidR="0088154C" w:rsidRPr="00BD1163" w:rsidRDefault="00456506" w:rsidP="00443852">
            <w:pPr>
              <w:pStyle w:val="Tabulasteksts"/>
              <w:rPr>
                <w:lang w:val="lv-LV"/>
              </w:rPr>
            </w:pPr>
            <w:r w:rsidRPr="00BD1163">
              <w:rPr>
                <w:lang w:val="lv-LV"/>
              </w:rPr>
              <w:t>Administratora darba vieta</w:t>
            </w:r>
            <w:r w:rsidR="005263D7" w:rsidRPr="00BD1163">
              <w:rPr>
                <w:lang w:val="lv-LV"/>
              </w:rPr>
              <w:t>;</w:t>
            </w:r>
            <w:r w:rsidR="00B45A7F" w:rsidRPr="00BD1163">
              <w:rPr>
                <w:lang w:val="lv-LV"/>
              </w:rPr>
              <w:t xml:space="preserve"> Trešo pušu </w:t>
            </w:r>
            <w:r w:rsidR="005263D7" w:rsidRPr="00BD1163">
              <w:rPr>
                <w:lang w:val="lv-LV"/>
              </w:rPr>
              <w:t>IS</w:t>
            </w:r>
          </w:p>
          <w:p w14:paraId="1646E9AC" w14:textId="77777777" w:rsidR="00B45A7F" w:rsidRPr="00BD1163" w:rsidRDefault="00B45A7F" w:rsidP="00443852">
            <w:pPr>
              <w:pStyle w:val="Tabulasteksts"/>
              <w:rPr>
                <w:lang w:val="lv-LV"/>
              </w:rPr>
            </w:pPr>
          </w:p>
        </w:tc>
      </w:tr>
      <w:tr w:rsidR="008E799A" w:rsidRPr="00BD1163" w14:paraId="1646E9B3" w14:textId="77777777" w:rsidTr="008E799A">
        <w:tc>
          <w:tcPr>
            <w:tcW w:w="873" w:type="pct"/>
          </w:tcPr>
          <w:p w14:paraId="1646E9AE" w14:textId="77777777" w:rsidR="008E799A" w:rsidRPr="00BD1163" w:rsidRDefault="008E799A" w:rsidP="00443852">
            <w:pPr>
              <w:pStyle w:val="Tabulasteksts"/>
              <w:rPr>
                <w:lang w:val="lv-LV"/>
              </w:rPr>
            </w:pPr>
            <w:r w:rsidRPr="00BD1163">
              <w:rPr>
                <w:lang w:val="lv-LV"/>
              </w:rPr>
              <w:t>Ārstniecības iestādes</w:t>
            </w:r>
          </w:p>
        </w:tc>
        <w:tc>
          <w:tcPr>
            <w:tcW w:w="1558" w:type="pct"/>
          </w:tcPr>
          <w:p w14:paraId="1646E9AF" w14:textId="77777777" w:rsidR="008E799A" w:rsidRPr="00BD1163" w:rsidRDefault="008E799A" w:rsidP="00443852">
            <w:pPr>
              <w:pStyle w:val="Tabulasteksts"/>
              <w:rPr>
                <w:lang w:val="lv-LV"/>
              </w:rPr>
            </w:pPr>
            <w:r w:rsidRPr="00BD1163">
              <w:rPr>
                <w:lang w:val="lv-LV"/>
              </w:rPr>
              <w:t>Ārstniecības iestāžu informāciju sistēmu uzturētāji</w:t>
            </w:r>
          </w:p>
        </w:tc>
        <w:tc>
          <w:tcPr>
            <w:tcW w:w="1248" w:type="pct"/>
          </w:tcPr>
          <w:p w14:paraId="1646E9B0" w14:textId="77777777" w:rsidR="008E799A" w:rsidRPr="00BD1163" w:rsidRDefault="008E799A" w:rsidP="00443852">
            <w:pPr>
              <w:pStyle w:val="Tabulasteksts"/>
              <w:rPr>
                <w:lang w:val="lv-LV"/>
              </w:rPr>
            </w:pPr>
            <w:r w:rsidRPr="00BD1163">
              <w:rPr>
                <w:lang w:val="lv-LV"/>
              </w:rPr>
              <w:t>Integrē iestādes lietotās informāciju sistēmas ar EVK, izmantojot EVK eksponētās tīmekļa pakalpes.</w:t>
            </w:r>
          </w:p>
          <w:p w14:paraId="1646E9B1" w14:textId="77777777" w:rsidR="008E799A" w:rsidRPr="00BD1163" w:rsidRDefault="008E799A" w:rsidP="00443852">
            <w:pPr>
              <w:pStyle w:val="Tabulasteksts"/>
              <w:rPr>
                <w:lang w:val="lv-LV"/>
              </w:rPr>
            </w:pPr>
            <w:r w:rsidRPr="00BD1163">
              <w:rPr>
                <w:lang w:val="lv-LV"/>
              </w:rPr>
              <w:t xml:space="preserve">Veic jaunu dokumentu tipu implementēšanu savās sistēmās, izmantojot EVK esošus palīgmateriālus, piemēram, dokumenta aprakstu, </w:t>
            </w:r>
            <w:r w:rsidR="00A03FB2" w:rsidRPr="00BD1163">
              <w:rPr>
                <w:lang w:val="lv-LV"/>
              </w:rPr>
              <w:t>XML</w:t>
            </w:r>
            <w:r w:rsidRPr="00BD1163">
              <w:rPr>
                <w:lang w:val="lv-LV"/>
              </w:rPr>
              <w:t xml:space="preserve"> shēmu.</w:t>
            </w:r>
          </w:p>
        </w:tc>
        <w:tc>
          <w:tcPr>
            <w:tcW w:w="1321" w:type="pct"/>
          </w:tcPr>
          <w:p w14:paraId="1646E9B2" w14:textId="77777777" w:rsidR="008E799A" w:rsidRPr="00BD1163" w:rsidRDefault="008E799A" w:rsidP="00443852">
            <w:pPr>
              <w:pStyle w:val="Tabulasteksts"/>
              <w:rPr>
                <w:lang w:val="lv-LV"/>
              </w:rPr>
            </w:pPr>
            <w:r w:rsidRPr="00BD1163">
              <w:rPr>
                <w:lang w:val="lv-LV"/>
              </w:rPr>
              <w:t>Ārstniecības iestāžu IS</w:t>
            </w:r>
          </w:p>
        </w:tc>
      </w:tr>
    </w:tbl>
    <w:p w14:paraId="1646E9B4" w14:textId="77777777" w:rsidR="00C574F7" w:rsidRPr="00BD1163" w:rsidRDefault="00C574F7" w:rsidP="005A0AE0"/>
    <w:p w14:paraId="1646E9B5" w14:textId="77777777" w:rsidR="00D83D6C" w:rsidRPr="00BD1163" w:rsidRDefault="00D83D6C" w:rsidP="00443852">
      <w:pPr>
        <w:pStyle w:val="BodyText"/>
      </w:pPr>
      <w:r w:rsidRPr="00BD1163">
        <w:t>Lietotāju grupu pārvaldība sistēmā aprakstīta nākamajās apakšnodaļās.</w:t>
      </w:r>
    </w:p>
    <w:p w14:paraId="1646E9B6" w14:textId="77777777" w:rsidR="005263D7" w:rsidRPr="00BD1163" w:rsidRDefault="005263D7" w:rsidP="005A0AE0">
      <w:pPr>
        <w:pStyle w:val="Heading3"/>
      </w:pPr>
      <w:bookmarkStart w:id="98" w:name="_Toc423074478"/>
      <w:bookmarkStart w:id="99" w:name="_Toc181269030"/>
      <w:r w:rsidRPr="00BD1163">
        <w:t>Pacienti</w:t>
      </w:r>
      <w:bookmarkEnd w:id="98"/>
      <w:bookmarkEnd w:id="99"/>
    </w:p>
    <w:p w14:paraId="1646E9B7" w14:textId="77777777" w:rsidR="005263D7" w:rsidRPr="00BD1163" w:rsidRDefault="005263D7" w:rsidP="00443852">
      <w:pPr>
        <w:pStyle w:val="BodyText"/>
      </w:pPr>
      <w:r w:rsidRPr="00BD1163">
        <w:t>Pacientu lietojumu scenāriji var būt dažādi. Piemēram:</w:t>
      </w:r>
    </w:p>
    <w:p w14:paraId="1646E9B8" w14:textId="77777777" w:rsidR="005263D7" w:rsidRPr="00BD1163" w:rsidRDefault="005263D7" w:rsidP="00E05ECA">
      <w:pPr>
        <w:pStyle w:val="ListBullet2"/>
      </w:pPr>
      <w:r w:rsidRPr="00BD1163">
        <w:lastRenderedPageBreak/>
        <w:t>lietotājs-pacients aplūko datus pats par sevi;</w:t>
      </w:r>
    </w:p>
    <w:p w14:paraId="1646E9B9" w14:textId="77777777" w:rsidR="005263D7" w:rsidRPr="00BD1163" w:rsidRDefault="005263D7" w:rsidP="00E05ECA">
      <w:pPr>
        <w:pStyle w:val="ListBullet2"/>
      </w:pPr>
      <w:r w:rsidRPr="00BD1163">
        <w:t>lietotājs-pacients aplūko datus par savu mazgadīgo bērnu;</w:t>
      </w:r>
    </w:p>
    <w:p w14:paraId="1646E9BA" w14:textId="77777777" w:rsidR="005263D7" w:rsidRPr="00BD1163" w:rsidRDefault="005263D7" w:rsidP="00E05ECA">
      <w:pPr>
        <w:pStyle w:val="ListBullet2"/>
      </w:pPr>
      <w:r w:rsidRPr="00BD1163">
        <w:t>lietotājs-pacients aplūko datus par aizgādnībā esošu personu;</w:t>
      </w:r>
    </w:p>
    <w:p w14:paraId="1646E9BB" w14:textId="77777777" w:rsidR="005263D7" w:rsidRPr="00BD1163" w:rsidRDefault="005263D7" w:rsidP="00E05ECA">
      <w:pPr>
        <w:pStyle w:val="ListBullet2"/>
      </w:pPr>
      <w:r w:rsidRPr="00BD1163">
        <w:t>lietotājs-pacients aplūko datus par personu, kura reģistrējusi atļauju.</w:t>
      </w:r>
    </w:p>
    <w:p w14:paraId="1646E9BC" w14:textId="77777777" w:rsidR="005263D7" w:rsidRPr="00BD1163" w:rsidRDefault="005263D7" w:rsidP="005A0AE0">
      <w:r w:rsidRPr="00BD1163">
        <w:t>Kaut arī visos minētajos gadījumos lietotājs ir pacients, katrā no tiem lietotājam jānodrošina atšķirīgas iespējas. Tas rada nepieciešamību pacienta lomu precizēt. Pacienta lomas precizēšanā izmantoti šādi parametri:</w:t>
      </w:r>
    </w:p>
    <w:p w14:paraId="1646E9BD" w14:textId="77777777" w:rsidR="005263D7" w:rsidRPr="00BD1163" w:rsidRDefault="005263D7" w:rsidP="005A0AE0">
      <w:pPr>
        <w:pStyle w:val="ListBullet"/>
      </w:pPr>
      <w:r w:rsidRPr="00BD1163">
        <w:t>personas vecuma grupas:</w:t>
      </w:r>
    </w:p>
    <w:p w14:paraId="1646E9BE" w14:textId="77777777" w:rsidR="005263D7" w:rsidRPr="00BD1163" w:rsidRDefault="005263D7" w:rsidP="00E05ECA">
      <w:pPr>
        <w:pStyle w:val="ListBullet2"/>
      </w:pPr>
      <w:r w:rsidRPr="00BD1163">
        <w:t xml:space="preserve">0 &lt;=PV&lt; 14 gadi  </w:t>
      </w:r>
    </w:p>
    <w:p w14:paraId="1646E9BF" w14:textId="77777777" w:rsidR="005263D7" w:rsidRPr="00BD1163" w:rsidRDefault="005263D7" w:rsidP="00E05ECA">
      <w:pPr>
        <w:pStyle w:val="ListBullet2"/>
      </w:pPr>
      <w:r w:rsidRPr="00BD1163">
        <w:t>14 &lt;=PV&lt;18 gadi</w:t>
      </w:r>
    </w:p>
    <w:p w14:paraId="1646E9C0" w14:textId="77777777" w:rsidR="005263D7" w:rsidRPr="00BD1163" w:rsidRDefault="005263D7" w:rsidP="00E05ECA">
      <w:pPr>
        <w:pStyle w:val="ListBullet2"/>
      </w:pPr>
      <w:r w:rsidRPr="00BD1163">
        <w:t>18 &lt;=PV</w:t>
      </w:r>
    </w:p>
    <w:p w14:paraId="1646E9C1" w14:textId="77777777" w:rsidR="005263D7" w:rsidRPr="00BD1163" w:rsidRDefault="005263D7" w:rsidP="005A0AE0">
      <w:pPr>
        <w:pStyle w:val="ListBullet"/>
      </w:pPr>
      <w:r w:rsidRPr="00BD1163">
        <w:t>pilngadības pazīme,</w:t>
      </w:r>
    </w:p>
    <w:p w14:paraId="1646E9C2" w14:textId="77777777" w:rsidR="005263D7" w:rsidRPr="00BD1163" w:rsidRDefault="005263D7" w:rsidP="005A0AE0">
      <w:pPr>
        <w:pStyle w:val="ListBullet"/>
      </w:pPr>
      <w:r w:rsidRPr="00BD1163">
        <w:t>aizgādnība.</w:t>
      </w:r>
    </w:p>
    <w:p w14:paraId="1646E9C3" w14:textId="77777777" w:rsidR="005263D7" w:rsidRPr="00BD1163" w:rsidRDefault="005263D7" w:rsidP="005A0AE0"/>
    <w:p w14:paraId="1646E9C4" w14:textId="0AF0AFCE" w:rsidR="005263D7" w:rsidRPr="00BD1163" w:rsidRDefault="005263D7"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100" w:name="_Toc423074646"/>
      <w:bookmarkStart w:id="101" w:name="_Toc122439890"/>
      <w:r w:rsidR="009A59DD">
        <w:rPr>
          <w:noProof/>
        </w:rPr>
        <w:t>3.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2</w:t>
      </w:r>
      <w:r w:rsidR="00115C4A" w:rsidRPr="00BD1163">
        <w:fldChar w:fldCharType="end"/>
      </w:r>
      <w:r w:rsidRPr="00BD1163">
        <w:t>. tabula. Pacientu lomas</w:t>
      </w:r>
      <w:bookmarkEnd w:id="100"/>
      <w:bookmarkEnd w:id="101"/>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2977"/>
        <w:gridCol w:w="4677"/>
      </w:tblGrid>
      <w:tr w:rsidR="005263D7" w:rsidRPr="00BD1163" w14:paraId="1646E9C8" w14:textId="77777777" w:rsidTr="00A03FB2">
        <w:trPr>
          <w:tblHeader/>
        </w:trPr>
        <w:tc>
          <w:tcPr>
            <w:tcW w:w="959" w:type="dxa"/>
            <w:shd w:val="clear" w:color="auto" w:fill="D9D9D9"/>
          </w:tcPr>
          <w:p w14:paraId="1646E9C5" w14:textId="77777777" w:rsidR="005263D7" w:rsidRPr="00BD1163" w:rsidRDefault="005263D7" w:rsidP="00443852">
            <w:pPr>
              <w:pStyle w:val="Tabulasvirsraksts"/>
            </w:pPr>
            <w:r w:rsidRPr="00BD1163">
              <w:t>Lomas identifikators</w:t>
            </w:r>
          </w:p>
        </w:tc>
        <w:tc>
          <w:tcPr>
            <w:tcW w:w="2977" w:type="dxa"/>
            <w:shd w:val="clear" w:color="auto" w:fill="D9D9D9"/>
          </w:tcPr>
          <w:p w14:paraId="1646E9C6" w14:textId="77777777" w:rsidR="005263D7" w:rsidRPr="00BD1163" w:rsidRDefault="005263D7" w:rsidP="00443852">
            <w:pPr>
              <w:pStyle w:val="Tabulasvirsraksts"/>
            </w:pPr>
            <w:r w:rsidRPr="00BD1163">
              <w:t>Apakšloma</w:t>
            </w:r>
          </w:p>
        </w:tc>
        <w:tc>
          <w:tcPr>
            <w:tcW w:w="4677" w:type="dxa"/>
            <w:shd w:val="clear" w:color="auto" w:fill="D9D9D9"/>
          </w:tcPr>
          <w:p w14:paraId="1646E9C7" w14:textId="77777777" w:rsidR="005263D7" w:rsidRPr="00BD1163" w:rsidRDefault="005263D7" w:rsidP="00443852">
            <w:pPr>
              <w:pStyle w:val="Tabulasvirsraksts"/>
            </w:pPr>
            <w:r w:rsidRPr="00BD1163">
              <w:t>Detalizētā loma</w:t>
            </w:r>
          </w:p>
        </w:tc>
      </w:tr>
      <w:tr w:rsidR="005263D7" w:rsidRPr="00BD1163" w14:paraId="1646E9CB" w14:textId="77777777" w:rsidTr="00A03FB2">
        <w:tc>
          <w:tcPr>
            <w:tcW w:w="959" w:type="dxa"/>
          </w:tcPr>
          <w:p w14:paraId="1646E9C9" w14:textId="77777777" w:rsidR="005263D7" w:rsidRPr="00BD1163" w:rsidRDefault="005263D7" w:rsidP="00443852">
            <w:pPr>
              <w:pStyle w:val="Tabulasteksts"/>
            </w:pPr>
            <w:r w:rsidRPr="00BD1163">
              <w:t>P0</w:t>
            </w:r>
          </w:p>
        </w:tc>
        <w:tc>
          <w:tcPr>
            <w:tcW w:w="7654" w:type="dxa"/>
            <w:gridSpan w:val="2"/>
          </w:tcPr>
          <w:p w14:paraId="1646E9CA" w14:textId="77777777" w:rsidR="005263D7" w:rsidRPr="00BD1163" w:rsidRDefault="005263D7" w:rsidP="00443852">
            <w:pPr>
              <w:pStyle w:val="Tabulasteksts"/>
            </w:pPr>
            <w:r w:rsidRPr="00BD1163">
              <w:t>Pacie</w:t>
            </w:r>
            <w:r w:rsidR="00B070A1" w:rsidRPr="00BD1163">
              <w:t>nta noklusētā, neprecizētā loma</w:t>
            </w:r>
            <w:r w:rsidRPr="00BD1163">
              <w:t>.</w:t>
            </w:r>
          </w:p>
        </w:tc>
      </w:tr>
      <w:tr w:rsidR="005263D7" w:rsidRPr="00BD1163" w14:paraId="1646E9CF" w14:textId="77777777" w:rsidTr="00A03FB2">
        <w:tc>
          <w:tcPr>
            <w:tcW w:w="959" w:type="dxa"/>
          </w:tcPr>
          <w:p w14:paraId="1646E9CC" w14:textId="77777777" w:rsidR="005263D7" w:rsidRPr="00BD1163" w:rsidRDefault="005263D7" w:rsidP="00443852">
            <w:pPr>
              <w:pStyle w:val="Tabulasteksts"/>
            </w:pPr>
            <w:r w:rsidRPr="00BD1163">
              <w:t>P1</w:t>
            </w:r>
          </w:p>
        </w:tc>
        <w:tc>
          <w:tcPr>
            <w:tcW w:w="2977" w:type="dxa"/>
            <w:vMerge w:val="restart"/>
          </w:tcPr>
          <w:p w14:paraId="1646E9CD" w14:textId="77777777" w:rsidR="005263D7" w:rsidRPr="00BD1163" w:rsidRDefault="005263D7" w:rsidP="00443852">
            <w:pPr>
              <w:pStyle w:val="Tabulasteksts"/>
              <w:rPr>
                <w:szCs w:val="16"/>
              </w:rPr>
            </w:pPr>
            <w:r w:rsidRPr="00BD1163">
              <w:rPr>
                <w:szCs w:val="16"/>
              </w:rPr>
              <w:t xml:space="preserve">Lietotājs ir </w:t>
            </w:r>
            <w:r w:rsidR="001C430B" w:rsidRPr="00BD1163">
              <w:rPr>
                <w:szCs w:val="16"/>
              </w:rPr>
              <w:t>pacients</w:t>
            </w:r>
          </w:p>
        </w:tc>
        <w:tc>
          <w:tcPr>
            <w:tcW w:w="4677" w:type="dxa"/>
          </w:tcPr>
          <w:p w14:paraId="1646E9CE" w14:textId="77777777" w:rsidR="005263D7" w:rsidRPr="00BD1163" w:rsidRDefault="005263D7" w:rsidP="00443852">
            <w:pPr>
              <w:pStyle w:val="Tabulasteksts"/>
            </w:pPr>
            <w:r w:rsidRPr="00BD1163">
              <w:t>P</w:t>
            </w:r>
            <w:r w:rsidR="001C430B" w:rsidRPr="00BD1163">
              <w:t>acients</w:t>
            </w:r>
            <w:r w:rsidRPr="00BD1163">
              <w:t xml:space="preserve"> ir jaunāk</w:t>
            </w:r>
            <w:r w:rsidR="001C430B" w:rsidRPr="00BD1163">
              <w:t>s</w:t>
            </w:r>
            <w:r w:rsidRPr="00BD1163">
              <w:t xml:space="preserve"> par 14 gadiem VAI p</w:t>
            </w:r>
            <w:r w:rsidR="001C430B" w:rsidRPr="00BD1163">
              <w:t>acientam</w:t>
            </w:r>
            <w:r w:rsidRPr="00BD1163">
              <w:t xml:space="preserve"> ir aizgādnis.</w:t>
            </w:r>
          </w:p>
        </w:tc>
      </w:tr>
      <w:tr w:rsidR="005263D7" w:rsidRPr="00BD1163" w14:paraId="1646E9D3" w14:textId="77777777" w:rsidTr="00A03FB2">
        <w:tc>
          <w:tcPr>
            <w:tcW w:w="959" w:type="dxa"/>
          </w:tcPr>
          <w:p w14:paraId="1646E9D0" w14:textId="77777777" w:rsidR="005263D7" w:rsidRPr="00BD1163" w:rsidRDefault="005263D7" w:rsidP="00443852">
            <w:pPr>
              <w:pStyle w:val="Tabulasteksts"/>
            </w:pPr>
            <w:r w:rsidRPr="00BD1163">
              <w:t>P2</w:t>
            </w:r>
          </w:p>
        </w:tc>
        <w:tc>
          <w:tcPr>
            <w:tcW w:w="2977" w:type="dxa"/>
            <w:vMerge/>
          </w:tcPr>
          <w:p w14:paraId="1646E9D1" w14:textId="77777777" w:rsidR="005263D7" w:rsidRPr="00BD1163" w:rsidRDefault="005263D7" w:rsidP="00443852">
            <w:pPr>
              <w:pStyle w:val="Tabulasteksts"/>
              <w:rPr>
                <w:szCs w:val="16"/>
              </w:rPr>
            </w:pPr>
          </w:p>
        </w:tc>
        <w:tc>
          <w:tcPr>
            <w:tcW w:w="4677" w:type="dxa"/>
          </w:tcPr>
          <w:p w14:paraId="1646E9D2" w14:textId="77777777" w:rsidR="005263D7" w:rsidRPr="00BD1163" w:rsidRDefault="005263D7" w:rsidP="00443852">
            <w:pPr>
              <w:pStyle w:val="Tabulasteksts"/>
            </w:pPr>
            <w:r w:rsidRPr="00BD1163">
              <w:t>P</w:t>
            </w:r>
            <w:r w:rsidR="001C430B" w:rsidRPr="00BD1163">
              <w:t>acients</w:t>
            </w:r>
            <w:r w:rsidRPr="00BD1163">
              <w:t xml:space="preserve"> ir 14 vai vairāk gadu vec</w:t>
            </w:r>
            <w:r w:rsidR="001C430B" w:rsidRPr="00BD1163">
              <w:t>s</w:t>
            </w:r>
            <w:r w:rsidRPr="00BD1163">
              <w:t xml:space="preserve"> UN nav pilngadīg</w:t>
            </w:r>
            <w:r w:rsidR="001C430B" w:rsidRPr="00BD1163">
              <w:t>s</w:t>
            </w:r>
            <w:r w:rsidRPr="00BD1163">
              <w:t>.</w:t>
            </w:r>
          </w:p>
        </w:tc>
      </w:tr>
      <w:tr w:rsidR="005263D7" w:rsidRPr="00BD1163" w14:paraId="1646E9D7" w14:textId="77777777" w:rsidTr="00A03FB2">
        <w:tc>
          <w:tcPr>
            <w:tcW w:w="959" w:type="dxa"/>
          </w:tcPr>
          <w:p w14:paraId="1646E9D4" w14:textId="77777777" w:rsidR="005263D7" w:rsidRPr="00BD1163" w:rsidRDefault="005263D7" w:rsidP="00443852">
            <w:pPr>
              <w:pStyle w:val="Tabulasteksts"/>
            </w:pPr>
            <w:r w:rsidRPr="00BD1163">
              <w:t>P3</w:t>
            </w:r>
          </w:p>
        </w:tc>
        <w:tc>
          <w:tcPr>
            <w:tcW w:w="2977" w:type="dxa"/>
            <w:vMerge/>
          </w:tcPr>
          <w:p w14:paraId="1646E9D5" w14:textId="77777777" w:rsidR="005263D7" w:rsidRPr="00BD1163" w:rsidRDefault="005263D7" w:rsidP="00443852">
            <w:pPr>
              <w:pStyle w:val="Tabulasteksts"/>
              <w:rPr>
                <w:szCs w:val="16"/>
              </w:rPr>
            </w:pPr>
          </w:p>
        </w:tc>
        <w:tc>
          <w:tcPr>
            <w:tcW w:w="4677" w:type="dxa"/>
          </w:tcPr>
          <w:p w14:paraId="1646E9D6" w14:textId="77777777" w:rsidR="005263D7" w:rsidRPr="00BD1163" w:rsidRDefault="005263D7" w:rsidP="00443852">
            <w:pPr>
              <w:pStyle w:val="Tabulasteksts"/>
            </w:pPr>
            <w:r w:rsidRPr="00BD1163">
              <w:t>P</w:t>
            </w:r>
            <w:r w:rsidR="001C430B" w:rsidRPr="00BD1163">
              <w:t>acients</w:t>
            </w:r>
            <w:r w:rsidRPr="00BD1163">
              <w:t xml:space="preserve"> ir pilngadīg</w:t>
            </w:r>
            <w:r w:rsidR="001C430B" w:rsidRPr="00BD1163">
              <w:t>s</w:t>
            </w:r>
            <w:r w:rsidRPr="00BD1163">
              <w:t xml:space="preserve"> UN p</w:t>
            </w:r>
            <w:r w:rsidR="001C430B" w:rsidRPr="00BD1163">
              <w:t>acientam</w:t>
            </w:r>
            <w:r w:rsidRPr="00BD1163">
              <w:t xml:space="preserve"> nav aizgādnis.</w:t>
            </w:r>
          </w:p>
        </w:tc>
      </w:tr>
      <w:tr w:rsidR="005263D7" w:rsidRPr="00BD1163" w14:paraId="1646E9DB" w14:textId="77777777" w:rsidTr="00A03FB2">
        <w:tc>
          <w:tcPr>
            <w:tcW w:w="959" w:type="dxa"/>
          </w:tcPr>
          <w:p w14:paraId="1646E9D8" w14:textId="77777777" w:rsidR="005263D7" w:rsidRPr="00BD1163" w:rsidRDefault="005263D7" w:rsidP="00443852">
            <w:pPr>
              <w:pStyle w:val="Tabulasteksts"/>
            </w:pPr>
            <w:r w:rsidRPr="00BD1163">
              <w:t>P4</w:t>
            </w:r>
          </w:p>
        </w:tc>
        <w:tc>
          <w:tcPr>
            <w:tcW w:w="2977" w:type="dxa"/>
            <w:vMerge w:val="restart"/>
          </w:tcPr>
          <w:p w14:paraId="1646E9D9" w14:textId="77777777" w:rsidR="005263D7" w:rsidRPr="00BD1163" w:rsidRDefault="005263D7" w:rsidP="00443852">
            <w:pPr>
              <w:pStyle w:val="Tabulasteksts"/>
              <w:rPr>
                <w:szCs w:val="16"/>
              </w:rPr>
            </w:pPr>
            <w:r w:rsidRPr="00BD1163">
              <w:t xml:space="preserve">Lietotājs ir </w:t>
            </w:r>
            <w:r w:rsidR="001C430B" w:rsidRPr="00BD1163">
              <w:t>pacienta</w:t>
            </w:r>
            <w:r w:rsidRPr="00BD1163">
              <w:t xml:space="preserve"> māte, tēvs vai aizbildnis</w:t>
            </w:r>
            <w:r w:rsidRPr="00BD1163">
              <w:rPr>
                <w:szCs w:val="16"/>
              </w:rPr>
              <w:t xml:space="preserve"> </w:t>
            </w:r>
          </w:p>
        </w:tc>
        <w:tc>
          <w:tcPr>
            <w:tcW w:w="4677" w:type="dxa"/>
          </w:tcPr>
          <w:p w14:paraId="1646E9DA" w14:textId="77777777" w:rsidR="005263D7" w:rsidRPr="00BD1163" w:rsidRDefault="005263D7" w:rsidP="00443852">
            <w:pPr>
              <w:pStyle w:val="Tabulasteksts"/>
            </w:pPr>
            <w:r w:rsidRPr="00BD1163">
              <w:t>P</w:t>
            </w:r>
            <w:r w:rsidR="001C430B" w:rsidRPr="00BD1163">
              <w:t>acients</w:t>
            </w:r>
            <w:r w:rsidRPr="00BD1163">
              <w:t xml:space="preserve"> ir jaunāk</w:t>
            </w:r>
            <w:r w:rsidR="001C430B" w:rsidRPr="00BD1163">
              <w:t>s</w:t>
            </w:r>
            <w:r w:rsidRPr="00BD1163">
              <w:t xml:space="preserve"> par 14 gadiem.</w:t>
            </w:r>
          </w:p>
        </w:tc>
      </w:tr>
      <w:tr w:rsidR="005263D7" w:rsidRPr="00BD1163" w14:paraId="1646E9DF" w14:textId="77777777" w:rsidTr="00A03FB2">
        <w:tc>
          <w:tcPr>
            <w:tcW w:w="959" w:type="dxa"/>
          </w:tcPr>
          <w:p w14:paraId="1646E9DC" w14:textId="77777777" w:rsidR="005263D7" w:rsidRPr="00BD1163" w:rsidRDefault="005263D7" w:rsidP="00443852">
            <w:pPr>
              <w:pStyle w:val="Tabulasteksts"/>
            </w:pPr>
            <w:r w:rsidRPr="00BD1163">
              <w:t>P5</w:t>
            </w:r>
          </w:p>
        </w:tc>
        <w:tc>
          <w:tcPr>
            <w:tcW w:w="2977" w:type="dxa"/>
            <w:vMerge/>
          </w:tcPr>
          <w:p w14:paraId="1646E9DD" w14:textId="77777777" w:rsidR="005263D7" w:rsidRPr="00BD1163" w:rsidRDefault="005263D7" w:rsidP="00443852">
            <w:pPr>
              <w:pStyle w:val="Tabulasteksts"/>
              <w:rPr>
                <w:szCs w:val="16"/>
              </w:rPr>
            </w:pPr>
          </w:p>
        </w:tc>
        <w:tc>
          <w:tcPr>
            <w:tcW w:w="4677" w:type="dxa"/>
          </w:tcPr>
          <w:p w14:paraId="1646E9DE" w14:textId="77777777" w:rsidR="005263D7" w:rsidRPr="00BD1163" w:rsidRDefault="005263D7" w:rsidP="00443852">
            <w:pPr>
              <w:pStyle w:val="Tabulasteksts"/>
            </w:pPr>
            <w:r w:rsidRPr="00BD1163">
              <w:t>P</w:t>
            </w:r>
            <w:r w:rsidR="001C430B" w:rsidRPr="00BD1163">
              <w:t xml:space="preserve">acientam </w:t>
            </w:r>
            <w:r w:rsidRPr="00BD1163">
              <w:t>ir 14 vai vairāk gadu UN nav pilngadīg</w:t>
            </w:r>
            <w:r w:rsidR="001C430B" w:rsidRPr="00BD1163">
              <w:t>s</w:t>
            </w:r>
            <w:r w:rsidRPr="00BD1163">
              <w:t>.</w:t>
            </w:r>
          </w:p>
        </w:tc>
      </w:tr>
      <w:tr w:rsidR="005263D7" w:rsidRPr="00BD1163" w14:paraId="1646E9E3" w14:textId="77777777" w:rsidTr="00A03FB2">
        <w:tc>
          <w:tcPr>
            <w:tcW w:w="959" w:type="dxa"/>
          </w:tcPr>
          <w:p w14:paraId="1646E9E0" w14:textId="77777777" w:rsidR="005263D7" w:rsidRPr="00BD1163" w:rsidRDefault="005263D7" w:rsidP="00443852">
            <w:pPr>
              <w:pStyle w:val="Tabulasteksts"/>
            </w:pPr>
            <w:r w:rsidRPr="00BD1163">
              <w:t>P7</w:t>
            </w:r>
          </w:p>
        </w:tc>
        <w:tc>
          <w:tcPr>
            <w:tcW w:w="2977" w:type="dxa"/>
          </w:tcPr>
          <w:p w14:paraId="1646E9E1" w14:textId="77777777" w:rsidR="005263D7" w:rsidRPr="00BD1163" w:rsidRDefault="005263D7" w:rsidP="00443852">
            <w:pPr>
              <w:pStyle w:val="Tabulasteksts"/>
            </w:pPr>
            <w:r w:rsidRPr="00BD1163">
              <w:t xml:space="preserve">Lietotājs ir </w:t>
            </w:r>
            <w:r w:rsidR="001C430B" w:rsidRPr="00BD1163">
              <w:t>pacienta</w:t>
            </w:r>
            <w:r w:rsidRPr="00BD1163">
              <w:t xml:space="preserve"> aizgādnis</w:t>
            </w:r>
          </w:p>
        </w:tc>
        <w:tc>
          <w:tcPr>
            <w:tcW w:w="4677" w:type="dxa"/>
          </w:tcPr>
          <w:p w14:paraId="1646E9E2" w14:textId="77777777" w:rsidR="005263D7" w:rsidRPr="00BD1163" w:rsidRDefault="005263D7" w:rsidP="00443852">
            <w:pPr>
              <w:pStyle w:val="Tabulasteksts"/>
            </w:pPr>
            <w:r w:rsidRPr="00BD1163">
              <w:t xml:space="preserve">Lietotājs ir </w:t>
            </w:r>
            <w:r w:rsidR="001C430B" w:rsidRPr="00BD1163">
              <w:t>pacienta</w:t>
            </w:r>
            <w:r w:rsidRPr="00BD1163">
              <w:t xml:space="preserve"> aizgādnis.</w:t>
            </w:r>
          </w:p>
        </w:tc>
      </w:tr>
      <w:tr w:rsidR="00B232FA" w:rsidRPr="00BD1163" w14:paraId="1646E9E7" w14:textId="77777777" w:rsidTr="00A03FB2">
        <w:tc>
          <w:tcPr>
            <w:tcW w:w="959" w:type="dxa"/>
          </w:tcPr>
          <w:p w14:paraId="1646E9E4" w14:textId="77777777" w:rsidR="00B232FA" w:rsidRPr="00BD1163" w:rsidRDefault="00B232FA" w:rsidP="00443852">
            <w:pPr>
              <w:pStyle w:val="Tabulasteksts"/>
            </w:pPr>
            <w:r w:rsidRPr="00BD1163">
              <w:t>P8</w:t>
            </w:r>
          </w:p>
        </w:tc>
        <w:tc>
          <w:tcPr>
            <w:tcW w:w="2977" w:type="dxa"/>
          </w:tcPr>
          <w:p w14:paraId="1646E9E5" w14:textId="77777777" w:rsidR="00B232FA" w:rsidRPr="00BD1163" w:rsidRDefault="00096878" w:rsidP="00443852">
            <w:pPr>
              <w:pStyle w:val="Tabulasteksts"/>
            </w:pPr>
            <w:r w:rsidRPr="00BD1163">
              <w:t>Lietotājs ir pacienta</w:t>
            </w:r>
            <w:r w:rsidR="00B232FA" w:rsidRPr="00BD1163">
              <w:t xml:space="preserve"> delegāts</w:t>
            </w:r>
          </w:p>
        </w:tc>
        <w:tc>
          <w:tcPr>
            <w:tcW w:w="4677" w:type="dxa"/>
          </w:tcPr>
          <w:p w14:paraId="1646E9E6" w14:textId="77777777" w:rsidR="00B232FA" w:rsidRPr="00BD1163" w:rsidRDefault="00B232FA" w:rsidP="00443852">
            <w:pPr>
              <w:pStyle w:val="Tabulasteksts"/>
            </w:pPr>
            <w:r w:rsidRPr="00BD1163">
              <w:t>Lietotājs ir pacient</w:t>
            </w:r>
            <w:r w:rsidR="00096878" w:rsidRPr="00BD1163">
              <w:t>a</w:t>
            </w:r>
            <w:r w:rsidRPr="00BD1163">
              <w:t xml:space="preserve"> delegāts (pacients piešķīra lietotājam tiesības apskatīt savu pacienta karti)</w:t>
            </w:r>
          </w:p>
        </w:tc>
      </w:tr>
    </w:tbl>
    <w:p w14:paraId="1646E9E8" w14:textId="77777777" w:rsidR="005263D7" w:rsidRPr="00BD1163" w:rsidRDefault="005263D7" w:rsidP="005A0AE0"/>
    <w:p w14:paraId="1646E9E9" w14:textId="3F055C35" w:rsidR="005263D7" w:rsidRPr="00BD1163" w:rsidRDefault="00FD089C" w:rsidP="00443852">
      <w:pPr>
        <w:pStyle w:val="BodyText"/>
      </w:pPr>
      <w:r w:rsidRPr="00BD1163">
        <w:t>Tabulā norādītās pacientu lomas P1-P</w:t>
      </w:r>
      <w:r w:rsidR="00B232FA" w:rsidRPr="00BD1163">
        <w:t>8</w:t>
      </w:r>
      <w:r w:rsidRPr="00BD1163">
        <w:t xml:space="preserve"> paredzēts izmantot tiesību pārvaldībā (sk. nodaļu </w:t>
      </w:r>
      <w:r w:rsidR="00707211" w:rsidRPr="00BD1163">
        <w:fldChar w:fldCharType="begin"/>
      </w:r>
      <w:r w:rsidR="00707211" w:rsidRPr="00BD1163">
        <w:instrText xml:space="preserve"> REF _Ref290644353 \r \h  \* MERGEFORMAT </w:instrText>
      </w:r>
      <w:r w:rsidR="00707211" w:rsidRPr="00BD1163">
        <w:fldChar w:fldCharType="separate"/>
      </w:r>
      <w:r w:rsidR="009A59DD">
        <w:t>5.12</w:t>
      </w:r>
      <w:r w:rsidR="00707211" w:rsidRPr="00BD1163">
        <w:fldChar w:fldCharType="end"/>
      </w:r>
      <w:r w:rsidRPr="00BD1163">
        <w:t xml:space="preserve">). Paredzamais lomu un tiesību attiecību sadalījums pieejams </w:t>
      </w:r>
      <w:r w:rsidR="00707211" w:rsidRPr="00BD1163">
        <w:fldChar w:fldCharType="begin"/>
      </w:r>
      <w:r w:rsidR="00707211" w:rsidRPr="00BD1163">
        <w:instrText xml:space="preserve"> REF _Ref291856592 \r \h  \* MERGEFORMAT </w:instrText>
      </w:r>
      <w:r w:rsidR="00707211" w:rsidRPr="00BD1163">
        <w:fldChar w:fldCharType="separate"/>
      </w:r>
      <w:r w:rsidR="009A59DD">
        <w:t>8</w:t>
      </w:r>
      <w:r w:rsidR="00707211" w:rsidRPr="00BD1163">
        <w:fldChar w:fldCharType="end"/>
      </w:r>
      <w:r w:rsidR="00490E3F">
        <w:t>.</w:t>
      </w:r>
      <w:r w:rsidRPr="00BD1163">
        <w:t xml:space="preserve"> pielikumā.</w:t>
      </w:r>
      <w:r w:rsidR="005263D7" w:rsidRPr="00BD1163">
        <w:t xml:space="preserve"> </w:t>
      </w:r>
    </w:p>
    <w:p w14:paraId="1646E9EA" w14:textId="77777777" w:rsidR="005263D7" w:rsidRPr="00BD1163" w:rsidRDefault="005263D7" w:rsidP="00443852">
      <w:pPr>
        <w:pStyle w:val="BodyText"/>
        <w:sectPr w:rsidR="005263D7" w:rsidRPr="00BD1163" w:rsidSect="00ED160B">
          <w:pgSz w:w="11906" w:h="16838"/>
          <w:pgMar w:top="1372" w:right="1797" w:bottom="1843" w:left="1797" w:header="709" w:footer="0" w:gutter="0"/>
          <w:cols w:space="708"/>
          <w:docGrid w:linePitch="360"/>
        </w:sectPr>
      </w:pPr>
    </w:p>
    <w:p w14:paraId="1646E9EB" w14:textId="77777777" w:rsidR="005263D7" w:rsidRPr="00BD1163" w:rsidRDefault="005263D7" w:rsidP="008E1D26">
      <w:r w:rsidRPr="00BD1163">
        <w:rPr>
          <w:noProof/>
          <w:lang w:eastAsia="lv-LV"/>
        </w:rPr>
        <w:lastRenderedPageBreak/>
        <w:drawing>
          <wp:inline distT="0" distB="0" distL="0" distR="0" wp14:anchorId="16470C31" wp14:editId="16470C32">
            <wp:extent cx="7343775" cy="4833369"/>
            <wp:effectExtent l="19050" t="0" r="9525" b="0"/>
            <wp:docPr id="1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cstate="print"/>
                    <a:srcRect/>
                    <a:stretch>
                      <a:fillRect/>
                    </a:stretch>
                  </pic:blipFill>
                  <pic:spPr bwMode="auto">
                    <a:xfrm>
                      <a:off x="0" y="0"/>
                      <a:ext cx="7345393" cy="4834434"/>
                    </a:xfrm>
                    <a:prstGeom prst="rect">
                      <a:avLst/>
                    </a:prstGeom>
                    <a:noFill/>
                    <a:ln w="9525">
                      <a:noFill/>
                      <a:miter lim="800000"/>
                      <a:headEnd/>
                      <a:tailEnd/>
                    </a:ln>
                  </pic:spPr>
                </pic:pic>
              </a:graphicData>
            </a:graphic>
          </wp:inline>
        </w:drawing>
      </w:r>
    </w:p>
    <w:p w14:paraId="1646E9EC" w14:textId="42D976D0" w:rsidR="00FD52F0"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102" w:name="_Toc122439862"/>
      <w:r w:rsidR="009A59DD">
        <w:rPr>
          <w:noProof/>
        </w:rPr>
        <w:t>7</w:t>
      </w:r>
      <w:r w:rsidRPr="00BD1163">
        <w:fldChar w:fldCharType="end"/>
      </w:r>
      <w:r w:rsidR="005263D7" w:rsidRPr="00BD1163">
        <w:t xml:space="preserve">. attēls. Detalizētās </w:t>
      </w:r>
      <w:r w:rsidR="00B070A1" w:rsidRPr="00BD1163">
        <w:t xml:space="preserve">pacienta </w:t>
      </w:r>
      <w:r w:rsidR="005263D7" w:rsidRPr="00BD1163">
        <w:t>lomas noteikšana</w:t>
      </w:r>
      <w:bookmarkEnd w:id="102"/>
    </w:p>
    <w:p w14:paraId="1646E9ED" w14:textId="77777777" w:rsidR="005263D7" w:rsidRPr="00BD1163" w:rsidRDefault="005263D7" w:rsidP="005A0AE0">
      <w:pPr>
        <w:sectPr w:rsidR="005263D7" w:rsidRPr="00BD1163" w:rsidSect="00ED160B">
          <w:pgSz w:w="16838" w:h="11906" w:orient="landscape"/>
          <w:pgMar w:top="1797" w:right="1372" w:bottom="1797" w:left="1843" w:header="709" w:footer="0" w:gutter="0"/>
          <w:cols w:space="708"/>
          <w:docGrid w:linePitch="360"/>
        </w:sectPr>
      </w:pPr>
    </w:p>
    <w:p w14:paraId="1646E9EE" w14:textId="77777777" w:rsidR="005263D7" w:rsidRPr="00BD1163" w:rsidRDefault="005263D7" w:rsidP="005A0AE0">
      <w:pPr>
        <w:pStyle w:val="Heading3"/>
      </w:pPr>
      <w:bookmarkStart w:id="103" w:name="_Ref303935656"/>
      <w:bookmarkStart w:id="104" w:name="_Ref303935660"/>
      <w:bookmarkStart w:id="105" w:name="_Toc423074479"/>
      <w:bookmarkStart w:id="106" w:name="_Toc181269031"/>
      <w:r w:rsidRPr="00BD1163">
        <w:lastRenderedPageBreak/>
        <w:t>Ārstniecības personas</w:t>
      </w:r>
      <w:bookmarkEnd w:id="103"/>
      <w:bookmarkEnd w:id="104"/>
      <w:bookmarkEnd w:id="105"/>
      <w:bookmarkEnd w:id="106"/>
    </w:p>
    <w:p w14:paraId="1646E9EF" w14:textId="77777777" w:rsidR="005263D7" w:rsidRPr="00BD1163" w:rsidRDefault="005263D7" w:rsidP="00443852">
      <w:pPr>
        <w:pStyle w:val="BodyText"/>
      </w:pPr>
      <w:r w:rsidRPr="00BD1163">
        <w:t>Ārstniecības personu grupā ietilpst gan ārstniecības personas</w:t>
      </w:r>
      <w:r w:rsidR="0017581D" w:rsidRPr="00BD1163">
        <w:t>,</w:t>
      </w:r>
      <w:r w:rsidRPr="00BD1163">
        <w:t xml:space="preserve"> gan ārstniecības atbalsta personas. </w:t>
      </w:r>
    </w:p>
    <w:p w14:paraId="1646E9F0" w14:textId="77777777" w:rsidR="005263D7" w:rsidRPr="00BD1163" w:rsidRDefault="005263D7" w:rsidP="00443852">
      <w:pPr>
        <w:pStyle w:val="BodyText"/>
      </w:pPr>
      <w:r w:rsidRPr="00BD1163">
        <w:t xml:space="preserve">Šīs grupas lietotājiem </w:t>
      </w:r>
      <w:r w:rsidR="008E799A" w:rsidRPr="00BD1163">
        <w:t>katram individuāli tiks veidots sistēmas lietotājs, izmantojot IP lietotāju pārvaldības moduli. Lomu definēšanu veiks lietotāju administrators</w:t>
      </w:r>
      <w:r w:rsidR="00D83D6C" w:rsidRPr="00BD1163">
        <w:t>.</w:t>
      </w:r>
    </w:p>
    <w:p w14:paraId="1646E9F1" w14:textId="77777777" w:rsidR="005263D7" w:rsidRPr="00BD1163" w:rsidRDefault="005263D7" w:rsidP="00443852">
      <w:pPr>
        <w:pStyle w:val="BodyText"/>
      </w:pPr>
      <w:r w:rsidRPr="00BD1163">
        <w:t xml:space="preserve">Katrai </w:t>
      </w:r>
      <w:r w:rsidR="00D83D6C" w:rsidRPr="00BD1163">
        <w:t>personai</w:t>
      </w:r>
      <w:r w:rsidRPr="00BD1163">
        <w:t xml:space="preserve"> lietojumu scenāriji var būt atšķirīgi un tie ir atkarīgi no lomai definētās tiesību kopas.</w:t>
      </w:r>
    </w:p>
    <w:p w14:paraId="1646E9F2" w14:textId="77777777" w:rsidR="005263D7" w:rsidRPr="00BD1163" w:rsidRDefault="005263D7" w:rsidP="005A0AE0">
      <w:pPr>
        <w:pStyle w:val="Heading3"/>
      </w:pPr>
      <w:bookmarkStart w:id="107" w:name="_Toc423074480"/>
      <w:bookmarkStart w:id="108" w:name="_Toc181269032"/>
      <w:r w:rsidRPr="00BD1163">
        <w:t>Administratīvie lietotāji</w:t>
      </w:r>
      <w:bookmarkEnd w:id="107"/>
      <w:bookmarkEnd w:id="108"/>
      <w:r w:rsidRPr="00BD1163">
        <w:t xml:space="preserve"> </w:t>
      </w:r>
    </w:p>
    <w:p w14:paraId="1646E9F3" w14:textId="77777777" w:rsidR="005263D7" w:rsidRPr="00BD1163" w:rsidRDefault="005263D7" w:rsidP="00443852">
      <w:pPr>
        <w:pStyle w:val="BodyText"/>
      </w:pPr>
      <w:r w:rsidRPr="00BD1163">
        <w:t>Administratīv</w:t>
      </w:r>
      <w:r w:rsidR="00B070A1" w:rsidRPr="00BD1163">
        <w:t>ajiem</w:t>
      </w:r>
      <w:r w:rsidRPr="00BD1163">
        <w:t xml:space="preserve"> lietotāji</w:t>
      </w:r>
      <w:r w:rsidR="00B070A1" w:rsidRPr="00BD1163">
        <w:t xml:space="preserve">em katram individuāli tiks veidots sistēmas lietotājs, izmantojot IP lietotāju pārvaldības moduli. </w:t>
      </w:r>
      <w:r w:rsidR="008E799A" w:rsidRPr="00BD1163">
        <w:t xml:space="preserve">Administratīvo lomu definēšanu veiks lietotāju administrators, </w:t>
      </w:r>
      <w:r w:rsidRPr="00BD1163">
        <w:t>piešķirot tiesības uz noteiktām administratīvām funkcijām.</w:t>
      </w:r>
    </w:p>
    <w:p w14:paraId="1646E9F4" w14:textId="77777777" w:rsidR="005263D7" w:rsidRPr="00BD1163" w:rsidRDefault="005263D7" w:rsidP="005A0AE0">
      <w:pPr>
        <w:pStyle w:val="Heading3"/>
      </w:pPr>
      <w:bookmarkStart w:id="109" w:name="_Toc423074481"/>
      <w:bookmarkStart w:id="110" w:name="_Toc181269033"/>
      <w:r w:rsidRPr="00BD1163">
        <w:t>Izmeklētāji</w:t>
      </w:r>
      <w:bookmarkEnd w:id="109"/>
      <w:bookmarkEnd w:id="110"/>
    </w:p>
    <w:p w14:paraId="1646E9F5" w14:textId="77777777" w:rsidR="00B070A1" w:rsidRPr="00BD1163" w:rsidRDefault="00B070A1" w:rsidP="00443852">
      <w:pPr>
        <w:pStyle w:val="BodyText"/>
      </w:pPr>
      <w:r w:rsidRPr="00BD1163">
        <w:t xml:space="preserve">Šīs grupas lietotājiem katram individuāli tiks piešķirtas tiesības uz noteiktu laiku piekļūt konkrētu pacientu kartēm. </w:t>
      </w:r>
      <w:r w:rsidR="00D83D6C" w:rsidRPr="00BD1163">
        <w:t>Šādas tiesības definēs administratīvais lietotājs</w:t>
      </w:r>
      <w:r w:rsidRPr="00BD1163">
        <w:t xml:space="preserve">, izmantojot </w:t>
      </w:r>
      <w:r w:rsidR="00D83D6C" w:rsidRPr="00BD1163">
        <w:t>administratora darba vietā pieejamu funkcionalitāti.</w:t>
      </w:r>
      <w:r w:rsidRPr="00BD1163">
        <w:t xml:space="preserve">  </w:t>
      </w:r>
    </w:p>
    <w:p w14:paraId="1646E9F6" w14:textId="77777777" w:rsidR="00E436A4" w:rsidRPr="00BD1163" w:rsidRDefault="00E436A4" w:rsidP="005A0AE0">
      <w:pPr>
        <w:pStyle w:val="Heading3"/>
      </w:pPr>
      <w:bookmarkStart w:id="111" w:name="_Toc423074482"/>
      <w:bookmarkStart w:id="112" w:name="_Toc181269034"/>
      <w:r w:rsidRPr="00BD1163">
        <w:t>Ārstniecības iestādes</w:t>
      </w:r>
      <w:bookmarkEnd w:id="111"/>
      <w:bookmarkEnd w:id="112"/>
    </w:p>
    <w:p w14:paraId="1646E9F7" w14:textId="77777777" w:rsidR="00E436A4" w:rsidRPr="00BD1163" w:rsidRDefault="00E436A4" w:rsidP="00443852">
      <w:pPr>
        <w:pStyle w:val="BodyText"/>
      </w:pPr>
      <w:r w:rsidRPr="00BD1163">
        <w:t xml:space="preserve">Ārstniecības iestāžu informāciju sistēmu uzturētāji netiks veidoti kā sistēmas lietotāji, bet paredzēts, ka viņi izmantos publiski pieejamu dokumentu veidņu katalogu, lai iegūtu informāciju par dokumentiem un to formātu.  </w:t>
      </w:r>
    </w:p>
    <w:p w14:paraId="1646E9F8" w14:textId="77777777" w:rsidR="00B070A1" w:rsidRPr="00BD1163" w:rsidRDefault="00B070A1" w:rsidP="005A0AE0"/>
    <w:p w14:paraId="1646E9F9" w14:textId="77777777" w:rsidR="005263D7" w:rsidRPr="00BD1163" w:rsidRDefault="00684E16" w:rsidP="005A0AE0">
      <w:pPr>
        <w:pStyle w:val="Heading2"/>
      </w:pPr>
      <w:bookmarkStart w:id="113" w:name="_Toc423074483"/>
      <w:bookmarkStart w:id="114" w:name="_Toc181269035"/>
      <w:r w:rsidRPr="00BD1163">
        <w:t>Ierobežojumi</w:t>
      </w:r>
      <w:bookmarkEnd w:id="113"/>
      <w:bookmarkEnd w:id="114"/>
    </w:p>
    <w:p w14:paraId="1646E9FA" w14:textId="13585D00" w:rsidR="00C137C8" w:rsidRPr="00BD1163" w:rsidRDefault="00F44EEC" w:rsidP="005A0AE0">
      <w:pPr>
        <w:pStyle w:val="ListBullet"/>
      </w:pPr>
      <w:r w:rsidRPr="00BD1163">
        <w:t>Sistēmas veiksmīgai darbināšanai nepieciešamas izmaiņas likumdošanā, kas reglamentē e-</w:t>
      </w:r>
      <w:r w:rsidR="00490E3F">
        <w:t>v</w:t>
      </w:r>
      <w:r w:rsidRPr="00BD1163">
        <w:t>eselības koncepciju un principus valsts mērogā un kas ir saistoša</w:t>
      </w:r>
      <w:r w:rsidR="0017581D" w:rsidRPr="00BD1163">
        <w:t>s</w:t>
      </w:r>
      <w:r w:rsidRPr="00BD1163">
        <w:t xml:space="preserve"> iesaistītajām lietotāju grupām.</w:t>
      </w:r>
    </w:p>
    <w:p w14:paraId="1646E9FB" w14:textId="77777777" w:rsidR="00F44EEC" w:rsidRPr="00BD1163" w:rsidRDefault="00F44EEC" w:rsidP="005A0AE0">
      <w:pPr>
        <w:pStyle w:val="ListBullet"/>
      </w:pPr>
      <w:r w:rsidRPr="00BD1163">
        <w:t>Sistēmas veiksmīga darbināšana iespējama tikai</w:t>
      </w:r>
      <w:r w:rsidR="00A205A2" w:rsidRPr="00BD1163">
        <w:t xml:space="preserve"> gadījumā</w:t>
      </w:r>
      <w:r w:rsidRPr="00BD1163">
        <w:t>, ja tiek nodrošināta atbilstoša infrastruktūra un tehniskā arhitektūra centrālo sistēmu starpprojektu līmenī.</w:t>
      </w:r>
    </w:p>
    <w:p w14:paraId="1646E9FC" w14:textId="77777777" w:rsidR="00F44EEC" w:rsidRPr="00BD1163" w:rsidRDefault="00F44EEC" w:rsidP="005A0AE0">
      <w:pPr>
        <w:pStyle w:val="ListBullet"/>
      </w:pPr>
      <w:r w:rsidRPr="00BD1163">
        <w:t xml:space="preserve">Ņemot vērā, ka projekts ir saistīts ar ERAF projektu, kurš tiešā veidā nav saistošs EVK projektam, tā realizācijā jāņem vērā ERAF projektā definētie izpildes nosacījumi. </w:t>
      </w:r>
    </w:p>
    <w:p w14:paraId="1646E9FD" w14:textId="77777777" w:rsidR="00376223" w:rsidRPr="00BD1163" w:rsidRDefault="00376223" w:rsidP="005A0AE0">
      <w:pPr>
        <w:pStyle w:val="ListBullet"/>
      </w:pPr>
      <w:r w:rsidRPr="00BD1163">
        <w:t>Sistēmas veiksmīga darbināšana iespējama tika</w:t>
      </w:r>
      <w:r w:rsidR="00314497" w:rsidRPr="00BD1163">
        <w:t>i vienlaicīgi ar centrālo e-</w:t>
      </w:r>
      <w:r w:rsidR="00A205A2" w:rsidRPr="00BD1163">
        <w:t>v</w:t>
      </w:r>
      <w:r w:rsidR="00314497" w:rsidRPr="00BD1163">
        <w:t xml:space="preserve">eselība projektu realizāciju – Integrācijas Platforma, EBooking, </w:t>
      </w:r>
      <w:r w:rsidR="00A205A2" w:rsidRPr="00BD1163">
        <w:t>E</w:t>
      </w:r>
      <w:r w:rsidR="00314497" w:rsidRPr="00BD1163">
        <w:t>-</w:t>
      </w:r>
      <w:r w:rsidR="00A205A2" w:rsidRPr="00BD1163">
        <w:t>v</w:t>
      </w:r>
      <w:r w:rsidR="00314497" w:rsidRPr="00BD1163">
        <w:t>eselība portāls.</w:t>
      </w:r>
    </w:p>
    <w:p w14:paraId="1646E9FE" w14:textId="77777777" w:rsidR="008173C0" w:rsidRPr="00BD1163" w:rsidRDefault="008173C0" w:rsidP="005A0AE0">
      <w:pPr>
        <w:pStyle w:val="Heading2"/>
      </w:pPr>
      <w:bookmarkStart w:id="115" w:name="_Toc150938122"/>
      <w:bookmarkStart w:id="116" w:name="_Toc150938123"/>
      <w:bookmarkStart w:id="117" w:name="_Toc128817542"/>
      <w:bookmarkStart w:id="118" w:name="_Toc423074484"/>
      <w:bookmarkStart w:id="119" w:name="_Toc181269036"/>
      <w:bookmarkEnd w:id="115"/>
      <w:bookmarkEnd w:id="116"/>
      <w:r w:rsidRPr="00BD1163">
        <w:t>Pieņēmumi un atkarības</w:t>
      </w:r>
      <w:bookmarkEnd w:id="117"/>
      <w:bookmarkEnd w:id="118"/>
      <w:bookmarkEnd w:id="119"/>
    </w:p>
    <w:p w14:paraId="1646E9FF" w14:textId="77777777" w:rsidR="001808F3" w:rsidRPr="00BD1163" w:rsidRDefault="001808F3" w:rsidP="005A0AE0">
      <w:pPr>
        <w:pStyle w:val="Heading3"/>
      </w:pPr>
      <w:bookmarkStart w:id="120" w:name="_Toc423074485"/>
      <w:bookmarkStart w:id="121" w:name="_Toc181269037"/>
      <w:r w:rsidRPr="00BD1163">
        <w:t>Vispārīgi pieņēmumi un atkarības</w:t>
      </w:r>
      <w:bookmarkEnd w:id="120"/>
      <w:bookmarkEnd w:id="121"/>
    </w:p>
    <w:p w14:paraId="1646EA00" w14:textId="77777777" w:rsidR="004B318D" w:rsidRPr="00BD1163" w:rsidRDefault="00573845" w:rsidP="005A0AE0">
      <w:pPr>
        <w:pStyle w:val="ListBullet"/>
      </w:pPr>
      <w:bookmarkStart w:id="122" w:name="_Toc128817543"/>
      <w:r w:rsidRPr="00BD1163">
        <w:t>EVK IS noteikta kritiska a</w:t>
      </w:r>
      <w:r w:rsidR="00540570" w:rsidRPr="00BD1163">
        <w:t xml:space="preserve">tkarība no saistītiem </w:t>
      </w:r>
      <w:r w:rsidRPr="00BD1163">
        <w:t xml:space="preserve">E-veselības </w:t>
      </w:r>
      <w:r w:rsidR="00540570" w:rsidRPr="00BD1163">
        <w:t>paralēliem projektiem</w:t>
      </w:r>
      <w:r w:rsidRPr="00BD1163">
        <w:t>, piemēram, Integrācijas platformas un E-booking projektiem</w:t>
      </w:r>
      <w:r w:rsidR="00540570" w:rsidRPr="00BD1163">
        <w:t>.</w:t>
      </w:r>
      <w:r w:rsidRPr="00BD1163">
        <w:t xml:space="preserve"> </w:t>
      </w:r>
    </w:p>
    <w:p w14:paraId="1646EA01" w14:textId="77777777" w:rsidR="00573845" w:rsidRPr="00BD1163" w:rsidRDefault="00573845" w:rsidP="005A0AE0"/>
    <w:p w14:paraId="1646EA02" w14:textId="77777777" w:rsidR="00573845" w:rsidRPr="00BD1163" w:rsidRDefault="003B721F" w:rsidP="005A0AE0">
      <w:pPr>
        <w:pStyle w:val="ListBullet"/>
      </w:pPr>
      <w:r w:rsidRPr="00BD1163">
        <w:t xml:space="preserve">Izstrādātājs pieņem, ka </w:t>
      </w:r>
      <w:r w:rsidR="00573845" w:rsidRPr="00BD1163">
        <w:t xml:space="preserve">EVK IS </w:t>
      </w:r>
      <w:r w:rsidR="00C97663" w:rsidRPr="00BD1163">
        <w:t xml:space="preserve">sistēmas izstrādes laikā </w:t>
      </w:r>
      <w:r w:rsidR="00573845" w:rsidRPr="00BD1163">
        <w:t xml:space="preserve">Pasūtītājs </w:t>
      </w:r>
      <w:r w:rsidR="00C97663" w:rsidRPr="00BD1163">
        <w:t xml:space="preserve">būs </w:t>
      </w:r>
      <w:r w:rsidR="00573845" w:rsidRPr="00BD1163">
        <w:t>nodrošinājis sadarbības iespēju ar ārējo sistēmu uzturētājiem, ar kuriem paredzēt</w:t>
      </w:r>
      <w:r w:rsidR="00841EC7" w:rsidRPr="00BD1163">
        <w:t>as</w:t>
      </w:r>
      <w:r w:rsidR="00573845" w:rsidRPr="00BD1163">
        <w:t xml:space="preserve"> starpsistēmu </w:t>
      </w:r>
      <w:r w:rsidR="00841EC7" w:rsidRPr="00BD1163">
        <w:t>saskarnes</w:t>
      </w:r>
      <w:r w:rsidR="00456506" w:rsidRPr="00BD1163">
        <w:t>,</w:t>
      </w:r>
      <w:r w:rsidR="00573845" w:rsidRPr="00BD1163">
        <w:t xml:space="preserve"> un no kuru sistēmām paredzēta sākotnējā datu ielāde. </w:t>
      </w:r>
    </w:p>
    <w:p w14:paraId="1646EA03" w14:textId="77777777" w:rsidR="00C97663" w:rsidRPr="00BD1163" w:rsidRDefault="00C97663" w:rsidP="005A0AE0"/>
    <w:p w14:paraId="1646EA04" w14:textId="77777777" w:rsidR="009C25CB" w:rsidRPr="00BD1163" w:rsidRDefault="009C25CB" w:rsidP="005A0AE0">
      <w:pPr>
        <w:pStyle w:val="ListBullet"/>
      </w:pPr>
      <w:r w:rsidRPr="00BD1163">
        <w:lastRenderedPageBreak/>
        <w:t>Izstrādātājs pieņem, ka pirms EVK IS darbināšanas produkcijā Pasūtītājs būs nodrošinājis administratīvo un juridisko ietvaru – būs noslēgti starpresoru sadarbības līgumi, lai EVK varētu juridiski korekti darboties.</w:t>
      </w:r>
    </w:p>
    <w:p w14:paraId="1646EA05" w14:textId="77777777" w:rsidR="009C25CB" w:rsidRPr="00BD1163" w:rsidRDefault="009C25CB" w:rsidP="005A0AE0"/>
    <w:p w14:paraId="1646EA06" w14:textId="77777777" w:rsidR="003B721F" w:rsidRPr="00BD1163" w:rsidRDefault="003B721F" w:rsidP="005A0AE0">
      <w:pPr>
        <w:pStyle w:val="ListBullet"/>
      </w:pPr>
      <w:r w:rsidRPr="00BD1163">
        <w:t>Izstrādātājs pieņem, ka veiksmīgai EVK ieviešanai nepieciešamās zināmās un izstrādes laikā identificētās likumdošanas izmaiņas tiks ieviestas pirms EVK IS darbināšanas produkcijā.</w:t>
      </w:r>
    </w:p>
    <w:p w14:paraId="1646EA07" w14:textId="77777777" w:rsidR="003B721F" w:rsidRPr="00BD1163" w:rsidRDefault="003B721F" w:rsidP="005A0AE0"/>
    <w:p w14:paraId="1646EA08" w14:textId="77777777" w:rsidR="00C25C55" w:rsidRPr="00BD1163" w:rsidRDefault="00E350C7" w:rsidP="005A0AE0">
      <w:pPr>
        <w:pStyle w:val="ListBullet"/>
      </w:pPr>
      <w:r w:rsidRPr="00BD1163">
        <w:t xml:space="preserve">EVK projekta ietvaros realizējamie precīzi dokumentu tipi un tiem nepieciešamie sekciju tipi tiks definēti </w:t>
      </w:r>
      <w:r w:rsidR="006601B5" w:rsidRPr="00BD1163">
        <w:t xml:space="preserve">projektējuma un </w:t>
      </w:r>
      <w:r w:rsidRPr="00BD1163">
        <w:t>projekt</w:t>
      </w:r>
      <w:r w:rsidR="006601B5" w:rsidRPr="00BD1163">
        <w:t xml:space="preserve">a </w:t>
      </w:r>
      <w:r w:rsidRPr="00BD1163">
        <w:t>izstrādes laikā</w:t>
      </w:r>
      <w:r w:rsidR="00981CD4" w:rsidRPr="00BD1163">
        <w:t>. Tie tiks aprakstīti dokumentos „</w:t>
      </w:r>
      <w:r w:rsidR="006601B5" w:rsidRPr="00BD1163">
        <w:t>E-</w:t>
      </w:r>
      <w:r w:rsidR="00A205A2" w:rsidRPr="00BD1163">
        <w:t>v</w:t>
      </w:r>
      <w:r w:rsidR="006601B5" w:rsidRPr="00BD1163">
        <w:t>eselības informācijas plūsmu</w:t>
      </w:r>
      <w:r w:rsidR="00981CD4" w:rsidRPr="00BD1163">
        <w:t xml:space="preserve"> un datu vienumu pārskats” un „E-veselība </w:t>
      </w:r>
      <w:r w:rsidR="00A03FB2" w:rsidRPr="00BD1163">
        <w:t>XML</w:t>
      </w:r>
      <w:r w:rsidR="00981CD4" w:rsidRPr="00BD1163">
        <w:t xml:space="preserve"> shēmu bibliotēka”</w:t>
      </w:r>
      <w:r w:rsidRPr="00BD1163">
        <w:t>.</w:t>
      </w:r>
    </w:p>
    <w:p w14:paraId="1646EA09" w14:textId="77777777" w:rsidR="009C25CB" w:rsidRPr="00BD1163" w:rsidRDefault="009C25CB" w:rsidP="005A0AE0"/>
    <w:p w14:paraId="1646EA0A" w14:textId="77777777" w:rsidR="001808F3" w:rsidRPr="00BD1163" w:rsidRDefault="001808F3" w:rsidP="005A0AE0">
      <w:pPr>
        <w:pStyle w:val="Heading3"/>
      </w:pPr>
      <w:bookmarkStart w:id="123" w:name="_Toc423074486"/>
      <w:bookmarkStart w:id="124" w:name="_Toc181269038"/>
      <w:r w:rsidRPr="00BD1163">
        <w:t>Administratīvās funkcijas</w:t>
      </w:r>
      <w:bookmarkEnd w:id="123"/>
      <w:bookmarkEnd w:id="124"/>
    </w:p>
    <w:p w14:paraId="1646EA0B" w14:textId="77777777" w:rsidR="0017581D" w:rsidRPr="00BD1163" w:rsidRDefault="0017581D" w:rsidP="00443852">
      <w:pPr>
        <w:pStyle w:val="BodyText"/>
      </w:pPr>
      <w:r w:rsidRPr="00BD1163">
        <w:t xml:space="preserve">Saskaņā ar TS sistēmā jānodrošina vairākas administratīvās funkcijas. Paredzēts, ka vairumu administratīvo funkciju, tai skaitā administratora darba vietu, kurā izvietot EVK IS administratīvās funkcijas, realizēs integrācijas platformas funkcionālie moduļi. </w:t>
      </w:r>
    </w:p>
    <w:p w14:paraId="1646EA0C" w14:textId="0FD2511A" w:rsidR="00D861A6" w:rsidRPr="00BD1163" w:rsidRDefault="00D861A6" w:rsidP="00443852">
      <w:pPr>
        <w:pStyle w:val="BodyText"/>
      </w:pPr>
      <w:r w:rsidRPr="00BD1163">
        <w:t xml:space="preserve">Administratīvo funkciju realizācija </w:t>
      </w:r>
      <w:r w:rsidR="00490E3F">
        <w:t>E</w:t>
      </w:r>
      <w:r w:rsidRPr="00BD1163">
        <w:t>-</w:t>
      </w:r>
      <w:r w:rsidR="00490E3F">
        <w:t>v</w:t>
      </w:r>
      <w:r w:rsidRPr="00BD1163">
        <w:t xml:space="preserve">eselība projektu kontekstā aprakstīta </w:t>
      </w:r>
      <w:r w:rsidR="00707211" w:rsidRPr="00BD1163">
        <w:fldChar w:fldCharType="begin"/>
      </w:r>
      <w:r w:rsidR="00707211" w:rsidRPr="00BD1163">
        <w:instrText xml:space="preserve"> REF _Ref295746083 \h  \* MERGEFORMAT </w:instrText>
      </w:r>
      <w:r w:rsidR="00707211" w:rsidRPr="00BD1163">
        <w:fldChar w:fldCharType="separate"/>
      </w:r>
      <w:r w:rsidR="009A59DD">
        <w:t>3.6</w:t>
      </w:r>
      <w:r w:rsidR="009A59DD" w:rsidRPr="00BD1163">
        <w:noBreakHyphen/>
      </w:r>
      <w:r w:rsidR="009A59DD">
        <w:t>1</w:t>
      </w:r>
      <w:r w:rsidR="00707211" w:rsidRPr="00BD1163">
        <w:fldChar w:fldCharType="end"/>
      </w:r>
      <w:r w:rsidRPr="00BD1163">
        <w:t>. tabulā.</w:t>
      </w:r>
    </w:p>
    <w:p w14:paraId="1646EA0D" w14:textId="27B308A7" w:rsidR="00FD52F0" w:rsidRPr="00BD1163" w:rsidRDefault="001808F3" w:rsidP="00443852">
      <w:pPr>
        <w:pStyle w:val="Tabulasnosaukums"/>
      </w:pPr>
      <w:r w:rsidRPr="00BD1163">
        <w:t xml:space="preserve">    </w:t>
      </w:r>
      <w:bookmarkStart w:id="125" w:name="_Ref295746083"/>
      <w:r w:rsidR="00115C4A" w:rsidRPr="00BD1163">
        <w:fldChar w:fldCharType="begin"/>
      </w:r>
      <w:r w:rsidRPr="00BD1163">
        <w:instrText xml:space="preserve"> STYLEREF 2 \s </w:instrText>
      </w:r>
      <w:r w:rsidR="00115C4A" w:rsidRPr="00BD1163">
        <w:fldChar w:fldCharType="separate"/>
      </w:r>
      <w:bookmarkStart w:id="126" w:name="_Toc423074647"/>
      <w:bookmarkStart w:id="127" w:name="_Toc122439891"/>
      <w:r w:rsidR="009A59DD">
        <w:rPr>
          <w:noProof/>
        </w:rPr>
        <w:t>3.6</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w:t>
      </w:r>
      <w:r w:rsidR="00115C4A" w:rsidRPr="00BD1163">
        <w:fldChar w:fldCharType="end"/>
      </w:r>
      <w:bookmarkEnd w:id="125"/>
      <w:r w:rsidRPr="00BD1163">
        <w:t xml:space="preserve">. tabula. Administratīvo funkciju </w:t>
      </w:r>
      <w:r w:rsidR="007B2034" w:rsidRPr="00BD1163">
        <w:t>realizācija</w:t>
      </w:r>
      <w:bookmarkEnd w:id="126"/>
      <w:bookmarkEnd w:id="127"/>
    </w:p>
    <w:tbl>
      <w:tblPr>
        <w:tblStyle w:val="TableGrid"/>
        <w:tblW w:w="5000" w:type="pct"/>
        <w:tblLook w:val="04A0" w:firstRow="1" w:lastRow="0" w:firstColumn="1" w:lastColumn="0" w:noHBand="0" w:noVBand="1"/>
      </w:tblPr>
      <w:tblGrid>
        <w:gridCol w:w="523"/>
        <w:gridCol w:w="1709"/>
        <w:gridCol w:w="1645"/>
        <w:gridCol w:w="1958"/>
        <w:gridCol w:w="2467"/>
      </w:tblGrid>
      <w:tr w:rsidR="00B70FDC" w:rsidRPr="00BD1163" w14:paraId="1646EA13" w14:textId="77777777" w:rsidTr="00F376DC">
        <w:trPr>
          <w:tblHeader/>
        </w:trPr>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46EA0E" w14:textId="77777777" w:rsidR="00D861A6" w:rsidRPr="00BD1163" w:rsidRDefault="00D861A6" w:rsidP="00443852">
            <w:pPr>
              <w:pStyle w:val="Tabulasvirsraksts"/>
              <w:rPr>
                <w:lang w:val="lv-LV"/>
              </w:rPr>
            </w:pPr>
            <w:r w:rsidRPr="00BD1163">
              <w:rPr>
                <w:lang w:val="lv-LV"/>
              </w:rPr>
              <w:t>Nr.</w:t>
            </w:r>
          </w:p>
        </w:tc>
        <w:tc>
          <w:tcPr>
            <w:tcW w:w="102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46EA0F" w14:textId="77777777" w:rsidR="00D861A6" w:rsidRPr="00BD1163" w:rsidRDefault="00D861A6" w:rsidP="00443852">
            <w:pPr>
              <w:pStyle w:val="Tabulasvirsraksts"/>
              <w:rPr>
                <w:lang w:val="lv-LV"/>
              </w:rPr>
            </w:pPr>
            <w:r w:rsidRPr="00BD1163">
              <w:rPr>
                <w:lang w:val="lv-LV"/>
              </w:rPr>
              <w:t>Administratīvā funkcija</w:t>
            </w:r>
          </w:p>
        </w:tc>
        <w:tc>
          <w:tcPr>
            <w:tcW w:w="9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46EA10" w14:textId="6BDBC62F" w:rsidR="00D861A6" w:rsidRPr="00BD1163" w:rsidRDefault="007B2034" w:rsidP="00443852">
            <w:pPr>
              <w:pStyle w:val="Tabulasvirsraksts"/>
              <w:rPr>
                <w:lang w:val="lv-LV"/>
              </w:rPr>
            </w:pPr>
            <w:r w:rsidRPr="00BD1163">
              <w:rPr>
                <w:lang w:val="lv-LV"/>
              </w:rPr>
              <w:t>D</w:t>
            </w:r>
            <w:r w:rsidR="00D861A6" w:rsidRPr="00BD1163">
              <w:rPr>
                <w:lang w:val="lv-LV"/>
              </w:rPr>
              <w:t xml:space="preserve">okumentos </w:t>
            </w:r>
            <w:r w:rsidR="00707211" w:rsidRPr="00BD1163">
              <w:fldChar w:fldCharType="begin"/>
            </w:r>
            <w:r w:rsidR="00707211" w:rsidRPr="00BD1163">
              <w:rPr>
                <w:lang w:val="lv-LV"/>
              </w:rPr>
              <w:instrText xml:space="preserve"> REF _Ref423073386 \w \h  \* MERGEFORMAT </w:instrText>
            </w:r>
            <w:r w:rsidR="00707211" w:rsidRPr="00BD1163">
              <w:fldChar w:fldCharType="separate"/>
            </w:r>
            <w:r w:rsidR="009A59DD">
              <w:rPr>
                <w:lang w:val="lv-LV"/>
              </w:rPr>
              <w:t>[1]</w:t>
            </w:r>
            <w:r w:rsidR="00707211" w:rsidRPr="00BD1163">
              <w:fldChar w:fldCharType="end"/>
            </w:r>
            <w:r w:rsidR="00D861A6" w:rsidRPr="00BD1163">
              <w:rPr>
                <w:lang w:val="lv-LV"/>
              </w:rPr>
              <w:t xml:space="preserve">, </w:t>
            </w:r>
            <w:r w:rsidR="00707211" w:rsidRPr="00BD1163">
              <w:fldChar w:fldCharType="begin"/>
            </w:r>
            <w:r w:rsidR="00707211" w:rsidRPr="00BD1163">
              <w:rPr>
                <w:lang w:val="lv-LV"/>
              </w:rPr>
              <w:instrText xml:space="preserve"> REF _Ref423073500 \w \h  \* MERGEFORMAT </w:instrText>
            </w:r>
            <w:r w:rsidR="00707211" w:rsidRPr="00BD1163">
              <w:fldChar w:fldCharType="separate"/>
            </w:r>
            <w:r w:rsidR="009A59DD">
              <w:rPr>
                <w:lang w:val="lv-LV"/>
              </w:rPr>
              <w:t>[2]</w:t>
            </w:r>
            <w:r w:rsidR="00707211" w:rsidRPr="00BD1163">
              <w:fldChar w:fldCharType="end"/>
            </w:r>
            <w:r w:rsidRPr="00BD1163">
              <w:rPr>
                <w:lang w:val="lv-LV"/>
              </w:rPr>
              <w:t xml:space="preserve"> minētās adm. lomas</w:t>
            </w:r>
          </w:p>
        </w:tc>
        <w:tc>
          <w:tcPr>
            <w:tcW w:w="117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46EA11" w14:textId="77777777" w:rsidR="00D861A6" w:rsidRPr="00BD1163" w:rsidRDefault="00D861A6" w:rsidP="00443852">
            <w:pPr>
              <w:pStyle w:val="Tabulasvirsraksts"/>
              <w:rPr>
                <w:lang w:val="lv-LV"/>
              </w:rPr>
            </w:pPr>
            <w:r w:rsidRPr="00BD1163">
              <w:rPr>
                <w:lang w:val="lv-LV"/>
              </w:rPr>
              <w:t>IP</w:t>
            </w:r>
            <w:r w:rsidR="007B2034" w:rsidRPr="00BD1163">
              <w:rPr>
                <w:lang w:val="lv-LV"/>
              </w:rPr>
              <w:t xml:space="preserve"> nodrošina</w:t>
            </w:r>
          </w:p>
        </w:tc>
        <w:tc>
          <w:tcPr>
            <w:tcW w:w="148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46EA12" w14:textId="77777777" w:rsidR="00D861A6" w:rsidRPr="00BD1163" w:rsidRDefault="00D861A6" w:rsidP="00443852">
            <w:pPr>
              <w:pStyle w:val="Tabulasvirsraksts"/>
              <w:rPr>
                <w:lang w:val="lv-LV"/>
              </w:rPr>
            </w:pPr>
            <w:r w:rsidRPr="00BD1163">
              <w:rPr>
                <w:lang w:val="lv-LV"/>
              </w:rPr>
              <w:t>Pieņēmumi</w:t>
            </w:r>
          </w:p>
        </w:tc>
      </w:tr>
      <w:tr w:rsidR="00B70FDC" w:rsidRPr="00BD1163" w14:paraId="1646EA1E" w14:textId="77777777" w:rsidTr="00F376DC">
        <w:tc>
          <w:tcPr>
            <w:tcW w:w="314" w:type="pct"/>
            <w:tcBorders>
              <w:top w:val="single" w:sz="4" w:space="0" w:color="auto"/>
              <w:left w:val="single" w:sz="4" w:space="0" w:color="auto"/>
              <w:bottom w:val="single" w:sz="4" w:space="0" w:color="auto"/>
              <w:right w:val="single" w:sz="4" w:space="0" w:color="auto"/>
            </w:tcBorders>
            <w:hideMark/>
          </w:tcPr>
          <w:p w14:paraId="1646EA14" w14:textId="77777777" w:rsidR="00D861A6" w:rsidRPr="00BD1163" w:rsidRDefault="00D861A6" w:rsidP="00443852">
            <w:pPr>
              <w:pStyle w:val="Tabulasteksts"/>
              <w:rPr>
                <w:lang w:val="lv-LV"/>
              </w:rPr>
            </w:pPr>
            <w:r w:rsidRPr="00BD1163">
              <w:rPr>
                <w:lang w:val="lv-LV"/>
              </w:rPr>
              <w:t>1.</w:t>
            </w:r>
          </w:p>
        </w:tc>
        <w:tc>
          <w:tcPr>
            <w:tcW w:w="1029" w:type="pct"/>
            <w:tcBorders>
              <w:top w:val="single" w:sz="4" w:space="0" w:color="auto"/>
              <w:left w:val="single" w:sz="4" w:space="0" w:color="auto"/>
              <w:bottom w:val="single" w:sz="4" w:space="0" w:color="auto"/>
              <w:right w:val="single" w:sz="4" w:space="0" w:color="auto"/>
            </w:tcBorders>
            <w:hideMark/>
          </w:tcPr>
          <w:p w14:paraId="1646EA15" w14:textId="77777777" w:rsidR="00D861A6" w:rsidRPr="00BD1163" w:rsidRDefault="00D861A6" w:rsidP="00443852">
            <w:pPr>
              <w:pStyle w:val="Tabulasteksts"/>
              <w:rPr>
                <w:lang w:val="lv-LV"/>
              </w:rPr>
            </w:pPr>
            <w:r w:rsidRPr="00BD1163">
              <w:rPr>
                <w:lang w:val="lv-LV"/>
              </w:rPr>
              <w:t>Lietotāju administrēšana</w:t>
            </w:r>
          </w:p>
        </w:tc>
        <w:tc>
          <w:tcPr>
            <w:tcW w:w="991" w:type="pct"/>
            <w:tcBorders>
              <w:top w:val="single" w:sz="4" w:space="0" w:color="auto"/>
              <w:left w:val="single" w:sz="4" w:space="0" w:color="auto"/>
              <w:bottom w:val="single" w:sz="4" w:space="0" w:color="auto"/>
              <w:right w:val="single" w:sz="4" w:space="0" w:color="auto"/>
            </w:tcBorders>
            <w:hideMark/>
          </w:tcPr>
          <w:p w14:paraId="1646EA16" w14:textId="77777777" w:rsidR="00D861A6" w:rsidRPr="00BD1163" w:rsidRDefault="00D861A6" w:rsidP="00443852">
            <w:pPr>
              <w:pStyle w:val="Tabulasteksts"/>
              <w:rPr>
                <w:lang w:val="lv-LV"/>
              </w:rPr>
            </w:pPr>
            <w:r w:rsidRPr="00BD1163">
              <w:rPr>
                <w:lang w:val="lv-LV"/>
              </w:rPr>
              <w:t>Lietotāju administrators</w:t>
            </w:r>
          </w:p>
          <w:p w14:paraId="1646EA17" w14:textId="77777777" w:rsidR="00D861A6" w:rsidRPr="00BD1163" w:rsidRDefault="00D861A6" w:rsidP="00443852">
            <w:pPr>
              <w:pStyle w:val="Tabulasteksts"/>
              <w:rPr>
                <w:lang w:val="lv-LV"/>
              </w:rPr>
            </w:pPr>
            <w:r w:rsidRPr="00BD1163">
              <w:rPr>
                <w:lang w:val="lv-LV"/>
              </w:rPr>
              <w:t>(ADMN.1);</w:t>
            </w:r>
          </w:p>
          <w:p w14:paraId="1646EA18" w14:textId="77777777" w:rsidR="00D861A6" w:rsidRPr="00BD1163" w:rsidRDefault="00D861A6" w:rsidP="00443852">
            <w:pPr>
              <w:pStyle w:val="Tabulasteksts"/>
              <w:rPr>
                <w:lang w:val="lv-LV"/>
              </w:rPr>
            </w:pPr>
            <w:r w:rsidRPr="00BD1163">
              <w:rPr>
                <w:lang w:val="lv-LV"/>
              </w:rPr>
              <w:t>Sistēmas operators</w:t>
            </w:r>
          </w:p>
          <w:p w14:paraId="1646EA19" w14:textId="77777777" w:rsidR="00D861A6" w:rsidRPr="00BD1163" w:rsidRDefault="00D861A6" w:rsidP="00443852">
            <w:pPr>
              <w:pStyle w:val="Tabulasteksts"/>
              <w:rPr>
                <w:lang w:val="lv-LV"/>
              </w:rPr>
            </w:pPr>
            <w:r w:rsidRPr="00BD1163">
              <w:rPr>
                <w:lang w:val="lv-LV"/>
              </w:rPr>
              <w:t>(ADMN.1)</w:t>
            </w:r>
          </w:p>
        </w:tc>
        <w:tc>
          <w:tcPr>
            <w:tcW w:w="1179" w:type="pct"/>
            <w:tcBorders>
              <w:top w:val="single" w:sz="4" w:space="0" w:color="auto"/>
              <w:left w:val="single" w:sz="4" w:space="0" w:color="auto"/>
              <w:bottom w:val="single" w:sz="4" w:space="0" w:color="auto"/>
              <w:right w:val="single" w:sz="4" w:space="0" w:color="auto"/>
            </w:tcBorders>
          </w:tcPr>
          <w:p w14:paraId="1646EA1A" w14:textId="77777777" w:rsidR="00D861A6" w:rsidRPr="00BD1163" w:rsidRDefault="002F7A27" w:rsidP="00443852">
            <w:pPr>
              <w:pStyle w:val="Tabulasteksts"/>
              <w:rPr>
                <w:lang w:val="lv-LV"/>
              </w:rPr>
            </w:pPr>
            <w:r w:rsidRPr="00BD1163">
              <w:rPr>
                <w:lang w:val="lv-LV"/>
              </w:rPr>
              <w:t>Reģistrēto l</w:t>
            </w:r>
            <w:r w:rsidR="007B2034" w:rsidRPr="00BD1163">
              <w:rPr>
                <w:lang w:val="lv-LV"/>
              </w:rPr>
              <w:t>ietotāju pārvaldība;</w:t>
            </w:r>
          </w:p>
          <w:p w14:paraId="1646EA1B" w14:textId="77777777" w:rsidR="007B2034" w:rsidRPr="00BD1163" w:rsidRDefault="002F7A27" w:rsidP="00443852">
            <w:pPr>
              <w:pStyle w:val="Tabulasteksts"/>
              <w:rPr>
                <w:lang w:val="lv-LV"/>
              </w:rPr>
            </w:pPr>
            <w:r w:rsidRPr="00BD1163">
              <w:rPr>
                <w:lang w:val="lv-LV"/>
              </w:rPr>
              <w:t>Reģistrēto l</w:t>
            </w:r>
            <w:r w:rsidR="007B2034" w:rsidRPr="00BD1163">
              <w:rPr>
                <w:lang w:val="lv-LV"/>
              </w:rPr>
              <w:t>ietotāju grupu un lomu pārvaldība.</w:t>
            </w:r>
          </w:p>
          <w:p w14:paraId="1646EA1C" w14:textId="77777777" w:rsidR="00D861A6" w:rsidRPr="00BD1163" w:rsidRDefault="00D861A6" w:rsidP="00443852">
            <w:pPr>
              <w:pStyle w:val="Tabulasteksts"/>
              <w:rPr>
                <w:lang w:val="lv-LV"/>
              </w:rPr>
            </w:pPr>
          </w:p>
        </w:tc>
        <w:tc>
          <w:tcPr>
            <w:tcW w:w="1486" w:type="pct"/>
            <w:tcBorders>
              <w:top w:val="single" w:sz="4" w:space="0" w:color="auto"/>
              <w:left w:val="single" w:sz="4" w:space="0" w:color="auto"/>
              <w:bottom w:val="single" w:sz="4" w:space="0" w:color="auto"/>
              <w:right w:val="single" w:sz="4" w:space="0" w:color="auto"/>
            </w:tcBorders>
          </w:tcPr>
          <w:p w14:paraId="1646EA1D" w14:textId="77777777" w:rsidR="00D861A6" w:rsidRPr="00BD1163" w:rsidRDefault="002F7A27" w:rsidP="00443852">
            <w:pPr>
              <w:pStyle w:val="Tabulasteksts"/>
              <w:rPr>
                <w:lang w:val="lv-LV"/>
              </w:rPr>
            </w:pPr>
            <w:r w:rsidRPr="00BD1163">
              <w:rPr>
                <w:lang w:val="lv-LV"/>
              </w:rPr>
              <w:t>Pacientu tiesību pārvaldība.</w:t>
            </w:r>
          </w:p>
        </w:tc>
      </w:tr>
      <w:tr w:rsidR="00B70FDC" w:rsidRPr="00BD1163" w14:paraId="1646EA2A" w14:textId="77777777" w:rsidTr="00F376DC">
        <w:tc>
          <w:tcPr>
            <w:tcW w:w="314" w:type="pct"/>
            <w:tcBorders>
              <w:top w:val="single" w:sz="4" w:space="0" w:color="auto"/>
              <w:left w:val="single" w:sz="4" w:space="0" w:color="auto"/>
              <w:bottom w:val="single" w:sz="4" w:space="0" w:color="auto"/>
              <w:right w:val="single" w:sz="4" w:space="0" w:color="auto"/>
            </w:tcBorders>
            <w:hideMark/>
          </w:tcPr>
          <w:p w14:paraId="1646EA1F" w14:textId="77777777" w:rsidR="00D861A6" w:rsidRPr="00BD1163" w:rsidRDefault="00D861A6" w:rsidP="00443852">
            <w:pPr>
              <w:pStyle w:val="Tabulasteksts"/>
              <w:rPr>
                <w:lang w:val="lv-LV"/>
              </w:rPr>
            </w:pPr>
            <w:r w:rsidRPr="00BD1163">
              <w:rPr>
                <w:lang w:val="lv-LV"/>
              </w:rPr>
              <w:t>2.</w:t>
            </w:r>
          </w:p>
        </w:tc>
        <w:tc>
          <w:tcPr>
            <w:tcW w:w="1029" w:type="pct"/>
            <w:tcBorders>
              <w:top w:val="single" w:sz="4" w:space="0" w:color="auto"/>
              <w:left w:val="single" w:sz="4" w:space="0" w:color="auto"/>
              <w:bottom w:val="single" w:sz="4" w:space="0" w:color="auto"/>
              <w:right w:val="single" w:sz="4" w:space="0" w:color="auto"/>
            </w:tcBorders>
            <w:hideMark/>
          </w:tcPr>
          <w:p w14:paraId="1646EA20" w14:textId="77777777" w:rsidR="00D861A6" w:rsidRPr="00BD1163" w:rsidRDefault="00D861A6" w:rsidP="00443852">
            <w:pPr>
              <w:pStyle w:val="Tabulasteksts"/>
              <w:rPr>
                <w:lang w:val="lv-LV"/>
              </w:rPr>
            </w:pPr>
            <w:r w:rsidRPr="00BD1163">
              <w:rPr>
                <w:lang w:val="lv-LV"/>
              </w:rPr>
              <w:t>Tiesību administrēšana</w:t>
            </w:r>
          </w:p>
        </w:tc>
        <w:tc>
          <w:tcPr>
            <w:tcW w:w="991" w:type="pct"/>
            <w:tcBorders>
              <w:top w:val="single" w:sz="4" w:space="0" w:color="auto"/>
              <w:left w:val="single" w:sz="4" w:space="0" w:color="auto"/>
              <w:bottom w:val="single" w:sz="4" w:space="0" w:color="auto"/>
              <w:right w:val="single" w:sz="4" w:space="0" w:color="auto"/>
            </w:tcBorders>
            <w:hideMark/>
          </w:tcPr>
          <w:p w14:paraId="1646EA21" w14:textId="77777777" w:rsidR="00D861A6" w:rsidRPr="00BD1163" w:rsidRDefault="00D861A6" w:rsidP="00443852">
            <w:pPr>
              <w:pStyle w:val="Tabulasteksts"/>
              <w:rPr>
                <w:lang w:val="lv-LV"/>
              </w:rPr>
            </w:pPr>
            <w:r w:rsidRPr="00BD1163">
              <w:rPr>
                <w:lang w:val="lv-LV"/>
              </w:rPr>
              <w:t>Lietotāju administrators</w:t>
            </w:r>
          </w:p>
          <w:p w14:paraId="1646EA22" w14:textId="77777777" w:rsidR="00D861A6" w:rsidRPr="00BD1163" w:rsidRDefault="00D861A6" w:rsidP="00443852">
            <w:pPr>
              <w:pStyle w:val="Tabulasteksts"/>
              <w:rPr>
                <w:lang w:val="lv-LV"/>
              </w:rPr>
            </w:pPr>
            <w:r w:rsidRPr="00BD1163">
              <w:rPr>
                <w:lang w:val="lv-LV"/>
              </w:rPr>
              <w:t>(ADMN.1);</w:t>
            </w:r>
          </w:p>
          <w:p w14:paraId="1646EA23" w14:textId="77777777" w:rsidR="00D861A6" w:rsidRPr="00BD1163" w:rsidRDefault="00D861A6" w:rsidP="00443852">
            <w:pPr>
              <w:pStyle w:val="Tabulasteksts"/>
              <w:rPr>
                <w:lang w:val="lv-LV"/>
              </w:rPr>
            </w:pPr>
            <w:r w:rsidRPr="00BD1163">
              <w:rPr>
                <w:lang w:val="lv-LV"/>
              </w:rPr>
              <w:t>Sistēmas operators</w:t>
            </w:r>
          </w:p>
          <w:p w14:paraId="1646EA24" w14:textId="77777777" w:rsidR="00D861A6" w:rsidRPr="00BD1163" w:rsidRDefault="00D861A6" w:rsidP="00443852">
            <w:pPr>
              <w:pStyle w:val="Tabulasteksts"/>
              <w:rPr>
                <w:lang w:val="lv-LV"/>
              </w:rPr>
            </w:pPr>
            <w:r w:rsidRPr="00BD1163">
              <w:rPr>
                <w:lang w:val="lv-LV"/>
              </w:rPr>
              <w:t>(ADMN.1)</w:t>
            </w:r>
          </w:p>
        </w:tc>
        <w:tc>
          <w:tcPr>
            <w:tcW w:w="1179" w:type="pct"/>
            <w:tcBorders>
              <w:top w:val="single" w:sz="4" w:space="0" w:color="auto"/>
              <w:left w:val="single" w:sz="4" w:space="0" w:color="auto"/>
              <w:bottom w:val="single" w:sz="4" w:space="0" w:color="auto"/>
              <w:right w:val="single" w:sz="4" w:space="0" w:color="auto"/>
            </w:tcBorders>
            <w:hideMark/>
          </w:tcPr>
          <w:p w14:paraId="1646EA25" w14:textId="77777777" w:rsidR="007B2034" w:rsidRPr="00BD1163" w:rsidRDefault="007B2034" w:rsidP="00443852">
            <w:pPr>
              <w:pStyle w:val="Tabulasteksts"/>
              <w:rPr>
                <w:lang w:val="lv-LV"/>
              </w:rPr>
            </w:pPr>
            <w:r w:rsidRPr="00BD1163">
              <w:rPr>
                <w:lang w:val="lv-LV"/>
              </w:rPr>
              <w:t>Lomu definēšana;</w:t>
            </w:r>
          </w:p>
          <w:p w14:paraId="1646EA26" w14:textId="77777777" w:rsidR="007B2034" w:rsidRPr="00BD1163" w:rsidRDefault="007B2034" w:rsidP="00443852">
            <w:pPr>
              <w:pStyle w:val="Tabulasteksts"/>
              <w:rPr>
                <w:lang w:val="lv-LV"/>
              </w:rPr>
            </w:pPr>
            <w:r w:rsidRPr="00BD1163">
              <w:rPr>
                <w:lang w:val="lv-LV"/>
              </w:rPr>
              <w:t xml:space="preserve">Lomu piešķiršana lietotājiem, lietotāju grupām; </w:t>
            </w:r>
          </w:p>
          <w:p w14:paraId="1646EA27" w14:textId="77777777" w:rsidR="00D861A6" w:rsidRPr="00BD1163" w:rsidRDefault="007B2034" w:rsidP="00443852">
            <w:pPr>
              <w:pStyle w:val="Tabulasteksts"/>
              <w:rPr>
                <w:lang w:val="lv-LV"/>
              </w:rPr>
            </w:pPr>
            <w:r w:rsidRPr="00BD1163">
              <w:rPr>
                <w:lang w:val="lv-LV"/>
              </w:rPr>
              <w:t>K</w:t>
            </w:r>
            <w:r w:rsidR="00D861A6" w:rsidRPr="00BD1163">
              <w:rPr>
                <w:lang w:val="lv-LV"/>
              </w:rPr>
              <w:t>ontrole, lai lietotājs izsauktu tiesībām atbilstošos EVK IS servisus.</w:t>
            </w:r>
          </w:p>
        </w:tc>
        <w:tc>
          <w:tcPr>
            <w:tcW w:w="1486" w:type="pct"/>
            <w:tcBorders>
              <w:top w:val="single" w:sz="4" w:space="0" w:color="auto"/>
              <w:left w:val="single" w:sz="4" w:space="0" w:color="auto"/>
              <w:bottom w:val="single" w:sz="4" w:space="0" w:color="auto"/>
              <w:right w:val="single" w:sz="4" w:space="0" w:color="auto"/>
            </w:tcBorders>
          </w:tcPr>
          <w:p w14:paraId="1646EA28" w14:textId="77777777" w:rsidR="00D861A6" w:rsidRPr="00BD1163" w:rsidRDefault="00D861A6" w:rsidP="00443852">
            <w:pPr>
              <w:pStyle w:val="Tabulasteksts"/>
              <w:rPr>
                <w:lang w:val="lv-LV"/>
              </w:rPr>
            </w:pPr>
            <w:r w:rsidRPr="00BD1163">
              <w:rPr>
                <w:lang w:val="lv-LV"/>
              </w:rPr>
              <w:t xml:space="preserve">EVK </w:t>
            </w:r>
            <w:r w:rsidR="007B2034" w:rsidRPr="00BD1163">
              <w:rPr>
                <w:lang w:val="lv-LV"/>
              </w:rPr>
              <w:t xml:space="preserve">IS </w:t>
            </w:r>
            <w:r w:rsidR="002F7A27" w:rsidRPr="00BD1163">
              <w:rPr>
                <w:lang w:val="lv-LV"/>
              </w:rPr>
              <w:t xml:space="preserve">tīmekļa pakalpēm </w:t>
            </w:r>
            <w:r w:rsidRPr="00BD1163">
              <w:rPr>
                <w:lang w:val="lv-LV"/>
              </w:rPr>
              <w:t>būs fiksēti tiesību punkti.</w:t>
            </w:r>
            <w:r w:rsidR="007B2034" w:rsidRPr="00BD1163">
              <w:rPr>
                <w:lang w:val="lv-LV"/>
              </w:rPr>
              <w:t xml:space="preserve"> </w:t>
            </w:r>
          </w:p>
          <w:p w14:paraId="1646EA29" w14:textId="77777777" w:rsidR="00D861A6" w:rsidRPr="00BD1163" w:rsidRDefault="00D861A6" w:rsidP="00443852">
            <w:pPr>
              <w:pStyle w:val="Tabulasteksts"/>
              <w:rPr>
                <w:lang w:val="lv-LV"/>
              </w:rPr>
            </w:pPr>
            <w:r w:rsidRPr="00BD1163">
              <w:rPr>
                <w:lang w:val="lv-LV"/>
              </w:rPr>
              <w:t xml:space="preserve">Saņemot </w:t>
            </w:r>
            <w:r w:rsidR="002F7A27" w:rsidRPr="00BD1163">
              <w:rPr>
                <w:lang w:val="lv-LV"/>
              </w:rPr>
              <w:t xml:space="preserve">pakalpju </w:t>
            </w:r>
            <w:r w:rsidR="007B2034" w:rsidRPr="00BD1163">
              <w:rPr>
                <w:lang w:val="lv-LV"/>
              </w:rPr>
              <w:t>izsaukumus</w:t>
            </w:r>
            <w:r w:rsidRPr="00BD1163">
              <w:rPr>
                <w:lang w:val="lv-LV"/>
              </w:rPr>
              <w:t>, EVK</w:t>
            </w:r>
            <w:r w:rsidR="007B2034" w:rsidRPr="00BD1163">
              <w:rPr>
                <w:lang w:val="lv-LV"/>
              </w:rPr>
              <w:t xml:space="preserve"> IS</w:t>
            </w:r>
            <w:r w:rsidRPr="00BD1163">
              <w:rPr>
                <w:lang w:val="lv-LV"/>
              </w:rPr>
              <w:t xml:space="preserve"> kontrolēs sistēmas līmeņa nosacījumus, piemēram, veiks EVK aizliegumu pārbaudi.</w:t>
            </w:r>
          </w:p>
        </w:tc>
      </w:tr>
      <w:tr w:rsidR="00B70FDC" w:rsidRPr="00BD1163" w14:paraId="1646EA33" w14:textId="77777777" w:rsidTr="00F376DC">
        <w:tc>
          <w:tcPr>
            <w:tcW w:w="314" w:type="pct"/>
            <w:tcBorders>
              <w:top w:val="single" w:sz="4" w:space="0" w:color="auto"/>
              <w:left w:val="single" w:sz="4" w:space="0" w:color="auto"/>
              <w:bottom w:val="single" w:sz="4" w:space="0" w:color="auto"/>
              <w:right w:val="single" w:sz="4" w:space="0" w:color="auto"/>
            </w:tcBorders>
            <w:hideMark/>
          </w:tcPr>
          <w:p w14:paraId="1646EA2B" w14:textId="77777777" w:rsidR="00D861A6" w:rsidRPr="00BD1163" w:rsidRDefault="00D861A6" w:rsidP="00443852">
            <w:pPr>
              <w:pStyle w:val="Tabulasteksts"/>
              <w:rPr>
                <w:lang w:val="lv-LV"/>
              </w:rPr>
            </w:pPr>
            <w:r w:rsidRPr="00BD1163">
              <w:rPr>
                <w:lang w:val="lv-LV"/>
              </w:rPr>
              <w:t>3.</w:t>
            </w:r>
          </w:p>
        </w:tc>
        <w:tc>
          <w:tcPr>
            <w:tcW w:w="1029" w:type="pct"/>
            <w:tcBorders>
              <w:top w:val="single" w:sz="4" w:space="0" w:color="auto"/>
              <w:left w:val="single" w:sz="4" w:space="0" w:color="auto"/>
              <w:bottom w:val="single" w:sz="4" w:space="0" w:color="auto"/>
              <w:right w:val="single" w:sz="4" w:space="0" w:color="auto"/>
            </w:tcBorders>
            <w:hideMark/>
          </w:tcPr>
          <w:p w14:paraId="1646EA2C" w14:textId="77777777" w:rsidR="00D861A6" w:rsidRPr="00BD1163" w:rsidRDefault="00D861A6" w:rsidP="00443852">
            <w:pPr>
              <w:pStyle w:val="Tabulasteksts"/>
              <w:rPr>
                <w:lang w:val="lv-LV"/>
              </w:rPr>
            </w:pPr>
            <w:r w:rsidRPr="00BD1163">
              <w:rPr>
                <w:lang w:val="lv-LV"/>
              </w:rPr>
              <w:t>Sistēmu konfigurēšana</w:t>
            </w:r>
          </w:p>
        </w:tc>
        <w:tc>
          <w:tcPr>
            <w:tcW w:w="991" w:type="pct"/>
            <w:tcBorders>
              <w:top w:val="single" w:sz="4" w:space="0" w:color="auto"/>
              <w:left w:val="single" w:sz="4" w:space="0" w:color="auto"/>
              <w:bottom w:val="single" w:sz="4" w:space="0" w:color="auto"/>
              <w:right w:val="single" w:sz="4" w:space="0" w:color="auto"/>
            </w:tcBorders>
            <w:hideMark/>
          </w:tcPr>
          <w:p w14:paraId="1646EA2D" w14:textId="77777777" w:rsidR="00D861A6" w:rsidRPr="00BD1163" w:rsidRDefault="00D861A6" w:rsidP="00443852">
            <w:pPr>
              <w:pStyle w:val="Tabulasteksts"/>
              <w:rPr>
                <w:lang w:val="lv-LV"/>
              </w:rPr>
            </w:pPr>
            <w:r w:rsidRPr="00BD1163">
              <w:rPr>
                <w:lang w:val="lv-LV"/>
              </w:rPr>
              <w:t>Resursu administrators</w:t>
            </w:r>
          </w:p>
          <w:p w14:paraId="1646EA2E" w14:textId="77777777" w:rsidR="00D861A6" w:rsidRPr="00BD1163" w:rsidRDefault="00D861A6" w:rsidP="00443852">
            <w:pPr>
              <w:pStyle w:val="Tabulasteksts"/>
              <w:rPr>
                <w:lang w:val="lv-LV"/>
              </w:rPr>
            </w:pPr>
            <w:r w:rsidRPr="00BD1163">
              <w:rPr>
                <w:lang w:val="lv-LV"/>
              </w:rPr>
              <w:t>(ADMN.1);</w:t>
            </w:r>
          </w:p>
          <w:p w14:paraId="1646EA2F" w14:textId="77777777" w:rsidR="00D861A6" w:rsidRPr="00BD1163" w:rsidRDefault="00D861A6" w:rsidP="00443852">
            <w:pPr>
              <w:pStyle w:val="Tabulasteksts"/>
              <w:rPr>
                <w:lang w:val="lv-LV"/>
              </w:rPr>
            </w:pPr>
            <w:r w:rsidRPr="00BD1163">
              <w:rPr>
                <w:lang w:val="lv-LV"/>
              </w:rPr>
              <w:t>Sistēmas operators</w:t>
            </w:r>
          </w:p>
          <w:p w14:paraId="1646EA30" w14:textId="77777777" w:rsidR="00D861A6" w:rsidRPr="00BD1163" w:rsidRDefault="00D861A6" w:rsidP="00443852">
            <w:pPr>
              <w:pStyle w:val="Tabulasteksts"/>
              <w:rPr>
                <w:lang w:val="lv-LV"/>
              </w:rPr>
            </w:pPr>
            <w:r w:rsidRPr="00BD1163">
              <w:rPr>
                <w:lang w:val="lv-LV"/>
              </w:rPr>
              <w:t>(ADMN.1)</w:t>
            </w:r>
          </w:p>
        </w:tc>
        <w:tc>
          <w:tcPr>
            <w:tcW w:w="1179" w:type="pct"/>
            <w:tcBorders>
              <w:top w:val="single" w:sz="4" w:space="0" w:color="auto"/>
              <w:left w:val="single" w:sz="4" w:space="0" w:color="auto"/>
              <w:bottom w:val="single" w:sz="4" w:space="0" w:color="auto"/>
              <w:right w:val="single" w:sz="4" w:space="0" w:color="auto"/>
            </w:tcBorders>
            <w:hideMark/>
          </w:tcPr>
          <w:p w14:paraId="1646EA31" w14:textId="77777777" w:rsidR="007B2034" w:rsidRPr="00BD1163" w:rsidRDefault="007B2034" w:rsidP="00443852">
            <w:pPr>
              <w:pStyle w:val="Tabulasteksts"/>
              <w:rPr>
                <w:lang w:val="lv-LV"/>
              </w:rPr>
            </w:pPr>
            <w:r w:rsidRPr="00BD1163">
              <w:rPr>
                <w:lang w:val="lv-LV"/>
              </w:rPr>
              <w:t>Administratora darba vieta un tās ietvars.</w:t>
            </w:r>
          </w:p>
        </w:tc>
        <w:tc>
          <w:tcPr>
            <w:tcW w:w="1486" w:type="pct"/>
            <w:tcBorders>
              <w:top w:val="single" w:sz="4" w:space="0" w:color="auto"/>
              <w:left w:val="single" w:sz="4" w:space="0" w:color="auto"/>
              <w:bottom w:val="single" w:sz="4" w:space="0" w:color="auto"/>
              <w:right w:val="single" w:sz="4" w:space="0" w:color="auto"/>
            </w:tcBorders>
          </w:tcPr>
          <w:p w14:paraId="1646EA32" w14:textId="77777777" w:rsidR="00D861A6" w:rsidRPr="00BD1163" w:rsidRDefault="007B2034" w:rsidP="00443852">
            <w:pPr>
              <w:pStyle w:val="Tabulasteksts"/>
              <w:rPr>
                <w:lang w:val="lv-LV"/>
              </w:rPr>
            </w:pPr>
            <w:r w:rsidRPr="00BD1163">
              <w:rPr>
                <w:lang w:val="lv-LV"/>
              </w:rPr>
              <w:t>EVK IS izmantos IP adm. darba vietas ietvaru sistēmas parametru konfigurēšanai.</w:t>
            </w:r>
          </w:p>
        </w:tc>
      </w:tr>
      <w:tr w:rsidR="00B70FDC" w:rsidRPr="00BD1163" w14:paraId="1646EA3C" w14:textId="77777777" w:rsidTr="00F376DC">
        <w:tc>
          <w:tcPr>
            <w:tcW w:w="314" w:type="pct"/>
            <w:tcBorders>
              <w:top w:val="single" w:sz="4" w:space="0" w:color="auto"/>
              <w:left w:val="single" w:sz="4" w:space="0" w:color="auto"/>
              <w:bottom w:val="single" w:sz="4" w:space="0" w:color="auto"/>
              <w:right w:val="single" w:sz="4" w:space="0" w:color="auto"/>
            </w:tcBorders>
            <w:hideMark/>
          </w:tcPr>
          <w:p w14:paraId="1646EA34" w14:textId="77777777" w:rsidR="00D861A6" w:rsidRPr="00BD1163" w:rsidRDefault="00D861A6" w:rsidP="00443852">
            <w:pPr>
              <w:pStyle w:val="Tabulasteksts"/>
              <w:rPr>
                <w:lang w:val="lv-LV"/>
              </w:rPr>
            </w:pPr>
            <w:r w:rsidRPr="00BD1163">
              <w:rPr>
                <w:lang w:val="lv-LV"/>
              </w:rPr>
              <w:t>4.</w:t>
            </w:r>
          </w:p>
        </w:tc>
        <w:tc>
          <w:tcPr>
            <w:tcW w:w="1029" w:type="pct"/>
            <w:tcBorders>
              <w:top w:val="single" w:sz="4" w:space="0" w:color="auto"/>
              <w:left w:val="single" w:sz="4" w:space="0" w:color="auto"/>
              <w:bottom w:val="single" w:sz="4" w:space="0" w:color="auto"/>
              <w:right w:val="single" w:sz="4" w:space="0" w:color="auto"/>
            </w:tcBorders>
            <w:hideMark/>
          </w:tcPr>
          <w:p w14:paraId="1646EA35" w14:textId="77777777" w:rsidR="00D861A6" w:rsidRPr="00BD1163" w:rsidRDefault="00D861A6" w:rsidP="00443852">
            <w:pPr>
              <w:pStyle w:val="Tabulasteksts"/>
              <w:rPr>
                <w:lang w:val="lv-LV"/>
              </w:rPr>
            </w:pPr>
            <w:r w:rsidRPr="00BD1163">
              <w:rPr>
                <w:lang w:val="lv-LV"/>
              </w:rPr>
              <w:t>Klasifikatoru pārvaldība</w:t>
            </w:r>
          </w:p>
        </w:tc>
        <w:tc>
          <w:tcPr>
            <w:tcW w:w="991" w:type="pct"/>
            <w:tcBorders>
              <w:top w:val="single" w:sz="4" w:space="0" w:color="auto"/>
              <w:left w:val="single" w:sz="4" w:space="0" w:color="auto"/>
              <w:bottom w:val="single" w:sz="4" w:space="0" w:color="auto"/>
              <w:right w:val="single" w:sz="4" w:space="0" w:color="auto"/>
            </w:tcBorders>
            <w:hideMark/>
          </w:tcPr>
          <w:p w14:paraId="1646EA36" w14:textId="77777777" w:rsidR="00D861A6" w:rsidRPr="00BD1163" w:rsidRDefault="00D861A6" w:rsidP="00443852">
            <w:pPr>
              <w:pStyle w:val="Tabulasteksts"/>
              <w:rPr>
                <w:lang w:val="lv-LV"/>
              </w:rPr>
            </w:pPr>
            <w:r w:rsidRPr="00BD1163">
              <w:rPr>
                <w:lang w:val="lv-LV"/>
              </w:rPr>
              <w:t>Resursu administrators</w:t>
            </w:r>
          </w:p>
          <w:p w14:paraId="1646EA37" w14:textId="77777777" w:rsidR="00D861A6" w:rsidRPr="00BD1163" w:rsidRDefault="00D861A6" w:rsidP="00443852">
            <w:pPr>
              <w:pStyle w:val="Tabulasteksts"/>
              <w:rPr>
                <w:lang w:val="lv-LV"/>
              </w:rPr>
            </w:pPr>
            <w:r w:rsidRPr="00BD1163">
              <w:rPr>
                <w:lang w:val="lv-LV"/>
              </w:rPr>
              <w:lastRenderedPageBreak/>
              <w:t>(ADMN.1);</w:t>
            </w:r>
          </w:p>
          <w:p w14:paraId="1646EA38" w14:textId="77777777" w:rsidR="00D861A6" w:rsidRPr="00BD1163" w:rsidRDefault="00D861A6" w:rsidP="00443852">
            <w:pPr>
              <w:pStyle w:val="Tabulasteksts"/>
              <w:rPr>
                <w:lang w:val="lv-LV"/>
              </w:rPr>
            </w:pPr>
            <w:r w:rsidRPr="00BD1163">
              <w:rPr>
                <w:lang w:val="lv-LV"/>
              </w:rPr>
              <w:t>Sistēmas operators</w:t>
            </w:r>
          </w:p>
          <w:p w14:paraId="1646EA39" w14:textId="77777777" w:rsidR="00D861A6" w:rsidRPr="00BD1163" w:rsidRDefault="00D861A6" w:rsidP="00443852">
            <w:pPr>
              <w:pStyle w:val="Tabulasteksts"/>
              <w:rPr>
                <w:lang w:val="lv-LV"/>
              </w:rPr>
            </w:pPr>
            <w:r w:rsidRPr="00BD1163">
              <w:rPr>
                <w:lang w:val="lv-LV"/>
              </w:rPr>
              <w:t>(ADMN.1)</w:t>
            </w:r>
          </w:p>
        </w:tc>
        <w:tc>
          <w:tcPr>
            <w:tcW w:w="1179" w:type="pct"/>
            <w:tcBorders>
              <w:top w:val="single" w:sz="4" w:space="0" w:color="auto"/>
              <w:left w:val="single" w:sz="4" w:space="0" w:color="auto"/>
              <w:bottom w:val="single" w:sz="4" w:space="0" w:color="auto"/>
              <w:right w:val="single" w:sz="4" w:space="0" w:color="auto"/>
            </w:tcBorders>
            <w:hideMark/>
          </w:tcPr>
          <w:p w14:paraId="1646EA3A" w14:textId="77777777" w:rsidR="00D861A6" w:rsidRPr="00BD1163" w:rsidRDefault="00202B45" w:rsidP="00443852">
            <w:pPr>
              <w:pStyle w:val="Tabulasteksts"/>
              <w:rPr>
                <w:lang w:val="lv-LV"/>
              </w:rPr>
            </w:pPr>
            <w:r w:rsidRPr="00BD1163">
              <w:rPr>
                <w:lang w:val="lv-LV"/>
              </w:rPr>
              <w:lastRenderedPageBreak/>
              <w:t xml:space="preserve">Centrāli izmantojamo </w:t>
            </w:r>
            <w:r w:rsidRPr="00BD1163">
              <w:rPr>
                <w:lang w:val="lv-LV"/>
              </w:rPr>
              <w:lastRenderedPageBreak/>
              <w:t>klasifikatoru uzturēšana un izplatīšana</w:t>
            </w:r>
            <w:r w:rsidR="00D861A6" w:rsidRPr="00BD1163">
              <w:rPr>
                <w:lang w:val="lv-LV"/>
              </w:rPr>
              <w:t>.</w:t>
            </w:r>
          </w:p>
        </w:tc>
        <w:tc>
          <w:tcPr>
            <w:tcW w:w="1486" w:type="pct"/>
            <w:tcBorders>
              <w:top w:val="single" w:sz="4" w:space="0" w:color="auto"/>
              <w:left w:val="single" w:sz="4" w:space="0" w:color="auto"/>
              <w:bottom w:val="single" w:sz="4" w:space="0" w:color="auto"/>
              <w:right w:val="single" w:sz="4" w:space="0" w:color="auto"/>
            </w:tcBorders>
          </w:tcPr>
          <w:p w14:paraId="1646EA3B" w14:textId="77777777" w:rsidR="00D861A6" w:rsidRPr="00BD1163" w:rsidRDefault="00202B45" w:rsidP="00443852">
            <w:pPr>
              <w:pStyle w:val="Tabulasteksts"/>
              <w:rPr>
                <w:lang w:val="lv-LV"/>
              </w:rPr>
            </w:pPr>
            <w:r w:rsidRPr="00BD1163">
              <w:rPr>
                <w:lang w:val="lv-LV"/>
              </w:rPr>
              <w:lastRenderedPageBreak/>
              <w:t xml:space="preserve">EVK IS izmantos klasifikatoru </w:t>
            </w:r>
            <w:r w:rsidRPr="00BD1163">
              <w:rPr>
                <w:lang w:val="lv-LV"/>
              </w:rPr>
              <w:lastRenderedPageBreak/>
              <w:t xml:space="preserve">pārvaldības moduli klasificēto vērtību ieguvei, pārbaudei, sinhronizācijai. </w:t>
            </w:r>
          </w:p>
        </w:tc>
      </w:tr>
      <w:tr w:rsidR="00B70FDC" w:rsidRPr="00BD1163" w14:paraId="1646EA45" w14:textId="77777777" w:rsidTr="00F376DC">
        <w:tc>
          <w:tcPr>
            <w:tcW w:w="314" w:type="pct"/>
            <w:tcBorders>
              <w:top w:val="single" w:sz="4" w:space="0" w:color="auto"/>
              <w:left w:val="single" w:sz="4" w:space="0" w:color="auto"/>
              <w:bottom w:val="single" w:sz="4" w:space="0" w:color="auto"/>
              <w:right w:val="single" w:sz="4" w:space="0" w:color="auto"/>
            </w:tcBorders>
            <w:hideMark/>
          </w:tcPr>
          <w:p w14:paraId="1646EA3D" w14:textId="77777777" w:rsidR="00D861A6" w:rsidRPr="00BD1163" w:rsidRDefault="00D861A6" w:rsidP="00443852">
            <w:pPr>
              <w:pStyle w:val="Tabulasteksts"/>
              <w:rPr>
                <w:lang w:val="lv-LV"/>
              </w:rPr>
            </w:pPr>
            <w:r w:rsidRPr="00BD1163">
              <w:rPr>
                <w:lang w:val="lv-LV"/>
              </w:rPr>
              <w:lastRenderedPageBreak/>
              <w:t>5.</w:t>
            </w:r>
          </w:p>
        </w:tc>
        <w:tc>
          <w:tcPr>
            <w:tcW w:w="1029" w:type="pct"/>
            <w:tcBorders>
              <w:top w:val="single" w:sz="4" w:space="0" w:color="auto"/>
              <w:left w:val="single" w:sz="4" w:space="0" w:color="auto"/>
              <w:bottom w:val="single" w:sz="4" w:space="0" w:color="auto"/>
              <w:right w:val="single" w:sz="4" w:space="0" w:color="auto"/>
            </w:tcBorders>
            <w:hideMark/>
          </w:tcPr>
          <w:p w14:paraId="1646EA3E" w14:textId="77777777" w:rsidR="00D861A6" w:rsidRPr="00BD1163" w:rsidRDefault="00D861A6" w:rsidP="00443852">
            <w:pPr>
              <w:pStyle w:val="Tabulasteksts"/>
              <w:rPr>
                <w:lang w:val="lv-LV"/>
              </w:rPr>
            </w:pPr>
            <w:r w:rsidRPr="00BD1163">
              <w:rPr>
                <w:lang w:val="lv-LV"/>
              </w:rPr>
              <w:t xml:space="preserve">Dokumentu tipu </w:t>
            </w:r>
            <w:r w:rsidR="00202B45" w:rsidRPr="00BD1163">
              <w:rPr>
                <w:lang w:val="lv-LV"/>
              </w:rPr>
              <w:t xml:space="preserve">un veidņu </w:t>
            </w:r>
            <w:r w:rsidRPr="00BD1163">
              <w:rPr>
                <w:lang w:val="lv-LV"/>
              </w:rPr>
              <w:t>pārvaldība</w:t>
            </w:r>
          </w:p>
        </w:tc>
        <w:tc>
          <w:tcPr>
            <w:tcW w:w="991" w:type="pct"/>
            <w:tcBorders>
              <w:top w:val="single" w:sz="4" w:space="0" w:color="auto"/>
              <w:left w:val="single" w:sz="4" w:space="0" w:color="auto"/>
              <w:bottom w:val="single" w:sz="4" w:space="0" w:color="auto"/>
              <w:right w:val="single" w:sz="4" w:space="0" w:color="auto"/>
            </w:tcBorders>
            <w:hideMark/>
          </w:tcPr>
          <w:p w14:paraId="1646EA3F" w14:textId="77777777" w:rsidR="00D861A6" w:rsidRPr="00BD1163" w:rsidRDefault="00D861A6" w:rsidP="00443852">
            <w:pPr>
              <w:pStyle w:val="Tabulasteksts"/>
              <w:rPr>
                <w:lang w:val="lv-LV"/>
              </w:rPr>
            </w:pPr>
            <w:r w:rsidRPr="00BD1163">
              <w:rPr>
                <w:lang w:val="lv-LV"/>
              </w:rPr>
              <w:t>Resursu administrators</w:t>
            </w:r>
          </w:p>
          <w:p w14:paraId="1646EA40" w14:textId="77777777" w:rsidR="00D861A6" w:rsidRPr="00BD1163" w:rsidRDefault="00D861A6" w:rsidP="00443852">
            <w:pPr>
              <w:pStyle w:val="Tabulasteksts"/>
              <w:rPr>
                <w:lang w:val="lv-LV"/>
              </w:rPr>
            </w:pPr>
            <w:r w:rsidRPr="00BD1163">
              <w:rPr>
                <w:lang w:val="lv-LV"/>
              </w:rPr>
              <w:t>(ADMN.1);</w:t>
            </w:r>
          </w:p>
          <w:p w14:paraId="1646EA41" w14:textId="77777777" w:rsidR="00D861A6" w:rsidRPr="00BD1163" w:rsidRDefault="00D861A6" w:rsidP="00443852">
            <w:pPr>
              <w:pStyle w:val="Tabulasteksts"/>
              <w:rPr>
                <w:lang w:val="lv-LV"/>
              </w:rPr>
            </w:pPr>
            <w:r w:rsidRPr="00BD1163">
              <w:rPr>
                <w:lang w:val="lv-LV"/>
              </w:rPr>
              <w:t>Sistēmas operators</w:t>
            </w:r>
          </w:p>
          <w:p w14:paraId="1646EA42" w14:textId="77777777" w:rsidR="00D861A6" w:rsidRPr="00BD1163" w:rsidRDefault="00D861A6" w:rsidP="00443852">
            <w:pPr>
              <w:pStyle w:val="Tabulasteksts"/>
              <w:rPr>
                <w:lang w:val="lv-LV"/>
              </w:rPr>
            </w:pPr>
            <w:r w:rsidRPr="00BD1163">
              <w:rPr>
                <w:lang w:val="lv-LV"/>
              </w:rPr>
              <w:t>(ADMN.1)</w:t>
            </w:r>
          </w:p>
        </w:tc>
        <w:tc>
          <w:tcPr>
            <w:tcW w:w="1179" w:type="pct"/>
            <w:tcBorders>
              <w:top w:val="single" w:sz="4" w:space="0" w:color="auto"/>
              <w:left w:val="single" w:sz="4" w:space="0" w:color="auto"/>
              <w:bottom w:val="single" w:sz="4" w:space="0" w:color="auto"/>
              <w:right w:val="single" w:sz="4" w:space="0" w:color="auto"/>
            </w:tcBorders>
            <w:hideMark/>
          </w:tcPr>
          <w:p w14:paraId="1646EA43" w14:textId="77777777" w:rsidR="00D861A6" w:rsidRPr="00BD1163" w:rsidRDefault="00202B45" w:rsidP="00443852">
            <w:pPr>
              <w:pStyle w:val="Tabulasteksts"/>
              <w:rPr>
                <w:lang w:val="lv-LV"/>
              </w:rPr>
            </w:pPr>
            <w:r w:rsidRPr="00BD1163">
              <w:rPr>
                <w:lang w:val="lv-LV"/>
              </w:rPr>
              <w:t>-</w:t>
            </w:r>
          </w:p>
        </w:tc>
        <w:tc>
          <w:tcPr>
            <w:tcW w:w="1486" w:type="pct"/>
            <w:tcBorders>
              <w:top w:val="single" w:sz="4" w:space="0" w:color="auto"/>
              <w:left w:val="single" w:sz="4" w:space="0" w:color="auto"/>
              <w:bottom w:val="single" w:sz="4" w:space="0" w:color="auto"/>
              <w:right w:val="single" w:sz="4" w:space="0" w:color="auto"/>
            </w:tcBorders>
            <w:hideMark/>
          </w:tcPr>
          <w:p w14:paraId="1646EA44" w14:textId="77777777" w:rsidR="00D861A6" w:rsidRPr="00BD1163" w:rsidRDefault="00202B45" w:rsidP="00443852">
            <w:pPr>
              <w:pStyle w:val="Tabulasteksts"/>
              <w:rPr>
                <w:lang w:val="lv-LV"/>
              </w:rPr>
            </w:pPr>
            <w:r w:rsidRPr="00BD1163">
              <w:rPr>
                <w:lang w:val="lv-LV"/>
              </w:rPr>
              <w:t xml:space="preserve">EVK IS nodrošinās adm. lietotāja interfeisu dokumentu veidņu pārvaldībai, izmantojot adm. darba vietu. </w:t>
            </w:r>
          </w:p>
        </w:tc>
      </w:tr>
      <w:tr w:rsidR="00B70FDC" w:rsidRPr="00BD1163" w14:paraId="1646EA55" w14:textId="77777777" w:rsidTr="00F376DC">
        <w:trPr>
          <w:trHeight w:val="2110"/>
        </w:trPr>
        <w:tc>
          <w:tcPr>
            <w:tcW w:w="314" w:type="pct"/>
            <w:tcBorders>
              <w:top w:val="single" w:sz="4" w:space="0" w:color="auto"/>
              <w:left w:val="single" w:sz="4" w:space="0" w:color="auto"/>
              <w:bottom w:val="single" w:sz="4" w:space="0" w:color="auto"/>
              <w:right w:val="single" w:sz="4" w:space="0" w:color="auto"/>
            </w:tcBorders>
            <w:hideMark/>
          </w:tcPr>
          <w:p w14:paraId="1646EA46" w14:textId="77777777" w:rsidR="00D861A6" w:rsidRPr="00BD1163" w:rsidRDefault="00D861A6" w:rsidP="00443852">
            <w:pPr>
              <w:pStyle w:val="Tabulasteksts"/>
              <w:rPr>
                <w:lang w:val="lv-LV"/>
              </w:rPr>
            </w:pPr>
            <w:r w:rsidRPr="00BD1163">
              <w:rPr>
                <w:lang w:val="lv-LV"/>
              </w:rPr>
              <w:t>6.</w:t>
            </w:r>
          </w:p>
        </w:tc>
        <w:tc>
          <w:tcPr>
            <w:tcW w:w="1029" w:type="pct"/>
            <w:tcBorders>
              <w:top w:val="single" w:sz="4" w:space="0" w:color="auto"/>
              <w:left w:val="single" w:sz="4" w:space="0" w:color="auto"/>
              <w:bottom w:val="single" w:sz="4" w:space="0" w:color="auto"/>
              <w:right w:val="single" w:sz="4" w:space="0" w:color="auto"/>
            </w:tcBorders>
            <w:hideMark/>
          </w:tcPr>
          <w:p w14:paraId="1646EA47" w14:textId="77777777" w:rsidR="00D861A6" w:rsidRPr="00BD1163" w:rsidRDefault="00D861A6" w:rsidP="00443852">
            <w:pPr>
              <w:pStyle w:val="Tabulasteksts"/>
              <w:rPr>
                <w:lang w:val="lv-LV"/>
              </w:rPr>
            </w:pPr>
            <w:r w:rsidRPr="00BD1163">
              <w:rPr>
                <w:lang w:val="lv-LV"/>
              </w:rPr>
              <w:t>Sistēmas notikumu žurnalēšana</w:t>
            </w:r>
          </w:p>
          <w:p w14:paraId="1646EA48" w14:textId="77777777" w:rsidR="00D861A6" w:rsidRPr="00BD1163" w:rsidRDefault="00D861A6" w:rsidP="00443852">
            <w:pPr>
              <w:pStyle w:val="Tabulasteksts"/>
              <w:rPr>
                <w:lang w:val="lv-LV"/>
              </w:rPr>
            </w:pPr>
            <w:r w:rsidRPr="00BD1163">
              <w:rPr>
                <w:lang w:val="lv-LV"/>
              </w:rPr>
              <w:t xml:space="preserve"> (AUDT.2x)</w:t>
            </w:r>
          </w:p>
        </w:tc>
        <w:tc>
          <w:tcPr>
            <w:tcW w:w="991" w:type="pct"/>
            <w:tcBorders>
              <w:top w:val="single" w:sz="4" w:space="0" w:color="auto"/>
              <w:left w:val="single" w:sz="4" w:space="0" w:color="auto"/>
              <w:bottom w:val="single" w:sz="4" w:space="0" w:color="auto"/>
              <w:right w:val="single" w:sz="4" w:space="0" w:color="auto"/>
            </w:tcBorders>
            <w:hideMark/>
          </w:tcPr>
          <w:p w14:paraId="1646EA49" w14:textId="77777777" w:rsidR="00D861A6" w:rsidRPr="00BD1163" w:rsidRDefault="00D861A6" w:rsidP="00443852">
            <w:pPr>
              <w:pStyle w:val="Tabulasteksts"/>
              <w:rPr>
                <w:lang w:val="lv-LV"/>
              </w:rPr>
            </w:pPr>
            <w:r w:rsidRPr="00BD1163">
              <w:rPr>
                <w:lang w:val="lv-LV"/>
              </w:rPr>
              <w:t>Drošības pārvaldnieks (auditors)</w:t>
            </w:r>
          </w:p>
          <w:p w14:paraId="1646EA4A" w14:textId="77777777" w:rsidR="00D861A6" w:rsidRPr="00BD1163" w:rsidRDefault="00D861A6" w:rsidP="00443852">
            <w:pPr>
              <w:pStyle w:val="Tabulasteksts"/>
              <w:rPr>
                <w:lang w:val="lv-LV"/>
              </w:rPr>
            </w:pPr>
            <w:r w:rsidRPr="00BD1163">
              <w:rPr>
                <w:lang w:val="lv-LV"/>
              </w:rPr>
              <w:t>(ADMN.1);</w:t>
            </w:r>
          </w:p>
          <w:p w14:paraId="1646EA4B" w14:textId="77777777" w:rsidR="00D861A6" w:rsidRPr="00BD1163" w:rsidRDefault="00D861A6" w:rsidP="00443852">
            <w:pPr>
              <w:pStyle w:val="Tabulasteksts"/>
              <w:rPr>
                <w:lang w:val="lv-LV"/>
              </w:rPr>
            </w:pPr>
            <w:r w:rsidRPr="00BD1163">
              <w:rPr>
                <w:lang w:val="lv-LV"/>
              </w:rPr>
              <w:t>Izmeklētājs</w:t>
            </w:r>
          </w:p>
          <w:p w14:paraId="1646EA4C" w14:textId="77777777" w:rsidR="00D861A6" w:rsidRPr="00BD1163" w:rsidRDefault="00D861A6" w:rsidP="00443852">
            <w:pPr>
              <w:pStyle w:val="Tabulasteksts"/>
              <w:rPr>
                <w:lang w:val="lv-LV"/>
              </w:rPr>
            </w:pPr>
            <w:r w:rsidRPr="00BD1163">
              <w:rPr>
                <w:lang w:val="lv-LV"/>
              </w:rPr>
              <w:t>(030, 031)</w:t>
            </w:r>
          </w:p>
        </w:tc>
        <w:tc>
          <w:tcPr>
            <w:tcW w:w="1179" w:type="pct"/>
            <w:tcBorders>
              <w:top w:val="single" w:sz="4" w:space="0" w:color="auto"/>
              <w:left w:val="single" w:sz="4" w:space="0" w:color="auto"/>
              <w:bottom w:val="single" w:sz="4" w:space="0" w:color="auto"/>
              <w:right w:val="single" w:sz="4" w:space="0" w:color="auto"/>
            </w:tcBorders>
            <w:hideMark/>
          </w:tcPr>
          <w:p w14:paraId="1646EA4D" w14:textId="77777777" w:rsidR="00B70FDC" w:rsidRPr="00BD1163" w:rsidRDefault="00D861A6" w:rsidP="00443852">
            <w:pPr>
              <w:pStyle w:val="Tabulasteksts"/>
              <w:rPr>
                <w:lang w:val="lv-LV"/>
              </w:rPr>
            </w:pPr>
            <w:r w:rsidRPr="00BD1163">
              <w:rPr>
                <w:lang w:val="lv-LV"/>
              </w:rPr>
              <w:t>Audita notikumu</w:t>
            </w:r>
            <w:r w:rsidR="00202B45" w:rsidRPr="00BD1163">
              <w:rPr>
                <w:lang w:val="lv-LV"/>
              </w:rPr>
              <w:t xml:space="preserve"> kopējā žurnāla uzturēšana un </w:t>
            </w:r>
            <w:r w:rsidRPr="00BD1163">
              <w:rPr>
                <w:lang w:val="lv-LV"/>
              </w:rPr>
              <w:t>uzraudzīb</w:t>
            </w:r>
            <w:r w:rsidR="00202B45" w:rsidRPr="00BD1163">
              <w:rPr>
                <w:lang w:val="lv-LV"/>
              </w:rPr>
              <w:t>a</w:t>
            </w:r>
            <w:r w:rsidR="00B70FDC" w:rsidRPr="00BD1163">
              <w:rPr>
                <w:lang w:val="lv-LV"/>
              </w:rPr>
              <w:t>;</w:t>
            </w:r>
          </w:p>
          <w:p w14:paraId="1646EA4E" w14:textId="77777777" w:rsidR="00B70FDC" w:rsidRPr="00BD1163" w:rsidRDefault="00B70FDC" w:rsidP="00443852">
            <w:pPr>
              <w:pStyle w:val="Tabulasteksts"/>
              <w:rPr>
                <w:lang w:val="lv-LV"/>
              </w:rPr>
            </w:pPr>
            <w:r w:rsidRPr="00BD1163">
              <w:rPr>
                <w:lang w:val="lv-LV"/>
              </w:rPr>
              <w:t>Starpsistēmu pieprasījumu audita notikumu sasaiste viena lietojuma ietvaros, izmantojot transakcijas identifikatoru;</w:t>
            </w:r>
          </w:p>
          <w:p w14:paraId="1646EA4F" w14:textId="77777777" w:rsidR="00D861A6" w:rsidRPr="00BD1163" w:rsidRDefault="00202B45" w:rsidP="00443852">
            <w:pPr>
              <w:pStyle w:val="Tabulasteksts"/>
              <w:rPr>
                <w:lang w:val="lv-LV"/>
              </w:rPr>
            </w:pPr>
            <w:r w:rsidRPr="00BD1163">
              <w:rPr>
                <w:lang w:val="lv-LV"/>
              </w:rPr>
              <w:t>S</w:t>
            </w:r>
            <w:r w:rsidR="00D861A6" w:rsidRPr="00BD1163">
              <w:rPr>
                <w:lang w:val="lv-LV"/>
              </w:rPr>
              <w:t>istēmas darbības diagnostik</w:t>
            </w:r>
            <w:r w:rsidRPr="00BD1163">
              <w:rPr>
                <w:lang w:val="lv-LV"/>
              </w:rPr>
              <w:t>a</w:t>
            </w:r>
            <w:r w:rsidR="00D861A6" w:rsidRPr="00BD1163">
              <w:rPr>
                <w:lang w:val="lv-LV"/>
              </w:rPr>
              <w:t xml:space="preserve"> kļūdu un izņēmumu situāciju gadījumos</w:t>
            </w:r>
            <w:r w:rsidRPr="00BD1163">
              <w:rPr>
                <w:lang w:val="lv-LV"/>
              </w:rPr>
              <w:t>;</w:t>
            </w:r>
          </w:p>
          <w:p w14:paraId="1646EA50" w14:textId="77777777" w:rsidR="00D861A6" w:rsidRPr="00BD1163" w:rsidRDefault="00202B45" w:rsidP="00443852">
            <w:pPr>
              <w:pStyle w:val="Tabulasteksts"/>
              <w:rPr>
                <w:lang w:val="lv-LV"/>
              </w:rPr>
            </w:pPr>
            <w:r w:rsidRPr="00BD1163">
              <w:rPr>
                <w:lang w:val="lv-LV"/>
              </w:rPr>
              <w:t>I</w:t>
            </w:r>
            <w:r w:rsidR="00D861A6" w:rsidRPr="00BD1163">
              <w:rPr>
                <w:lang w:val="lv-LV"/>
              </w:rPr>
              <w:t>zmantojot DB standa</w:t>
            </w:r>
            <w:r w:rsidRPr="00BD1163">
              <w:rPr>
                <w:lang w:val="lv-LV"/>
              </w:rPr>
              <w:t>rta nodrošinājuma programmatūru -</w:t>
            </w:r>
          </w:p>
          <w:p w14:paraId="1646EA51" w14:textId="77777777" w:rsidR="00D861A6" w:rsidRPr="00BD1163" w:rsidRDefault="00202B45" w:rsidP="00443852">
            <w:pPr>
              <w:pStyle w:val="Tabulasteksts"/>
              <w:rPr>
                <w:lang w:val="lv-LV"/>
              </w:rPr>
            </w:pPr>
            <w:r w:rsidRPr="00BD1163">
              <w:rPr>
                <w:lang w:val="lv-LV"/>
              </w:rPr>
              <w:t xml:space="preserve">žurnālu </w:t>
            </w:r>
            <w:r w:rsidR="00D861A6" w:rsidRPr="00BD1163">
              <w:rPr>
                <w:lang w:val="lv-LV"/>
              </w:rPr>
              <w:t>arhivēšan</w:t>
            </w:r>
            <w:r w:rsidRPr="00BD1163">
              <w:rPr>
                <w:lang w:val="lv-LV"/>
              </w:rPr>
              <w:t xml:space="preserve">a un </w:t>
            </w:r>
            <w:r w:rsidR="00D861A6" w:rsidRPr="00BD1163">
              <w:rPr>
                <w:lang w:val="lv-LV"/>
              </w:rPr>
              <w:t>arhivēšanas kritēriju uzstādīšan</w:t>
            </w:r>
            <w:r w:rsidRPr="00BD1163">
              <w:rPr>
                <w:lang w:val="lv-LV"/>
              </w:rPr>
              <w:t>a</w:t>
            </w:r>
            <w:r w:rsidR="00D861A6" w:rsidRPr="00BD1163">
              <w:rPr>
                <w:lang w:val="lv-LV"/>
              </w:rPr>
              <w:t>.</w:t>
            </w:r>
          </w:p>
        </w:tc>
        <w:tc>
          <w:tcPr>
            <w:tcW w:w="1486" w:type="pct"/>
            <w:tcBorders>
              <w:top w:val="single" w:sz="4" w:space="0" w:color="auto"/>
              <w:left w:val="single" w:sz="4" w:space="0" w:color="auto"/>
              <w:bottom w:val="single" w:sz="4" w:space="0" w:color="auto"/>
              <w:right w:val="single" w:sz="4" w:space="0" w:color="auto"/>
            </w:tcBorders>
            <w:hideMark/>
          </w:tcPr>
          <w:p w14:paraId="1646EA52" w14:textId="77777777" w:rsidR="00B70FDC" w:rsidRPr="00BD1163" w:rsidRDefault="00202B45" w:rsidP="00443852">
            <w:pPr>
              <w:pStyle w:val="Tabulasteksts"/>
              <w:rPr>
                <w:lang w:val="lv-LV"/>
              </w:rPr>
            </w:pPr>
            <w:r w:rsidRPr="00BD1163">
              <w:rPr>
                <w:lang w:val="lv-LV"/>
              </w:rPr>
              <w:t>EVK IS veiks b</w:t>
            </w:r>
            <w:r w:rsidR="00D861A6" w:rsidRPr="00BD1163">
              <w:rPr>
                <w:lang w:val="lv-LV"/>
              </w:rPr>
              <w:t>iznesa</w:t>
            </w:r>
            <w:r w:rsidRPr="00BD1163">
              <w:rPr>
                <w:lang w:val="lv-LV"/>
              </w:rPr>
              <w:t xml:space="preserve"> un sistēmas </w:t>
            </w:r>
            <w:r w:rsidR="00D861A6" w:rsidRPr="00BD1163">
              <w:rPr>
                <w:lang w:val="lv-LV"/>
              </w:rPr>
              <w:t>līmeņa audita pierakst</w:t>
            </w:r>
            <w:r w:rsidRPr="00BD1163">
              <w:rPr>
                <w:lang w:val="lv-LV"/>
              </w:rPr>
              <w:t xml:space="preserve">us, kas </w:t>
            </w:r>
            <w:r w:rsidR="00D861A6" w:rsidRPr="00BD1163">
              <w:rPr>
                <w:lang w:val="lv-LV"/>
              </w:rPr>
              <w:t>ir sistēmas notikumu apakškopas</w:t>
            </w:r>
            <w:r w:rsidRPr="00BD1163">
              <w:rPr>
                <w:lang w:val="lv-LV"/>
              </w:rPr>
              <w:t xml:space="preserve">. </w:t>
            </w:r>
          </w:p>
          <w:p w14:paraId="1646EA53" w14:textId="77777777" w:rsidR="00B70FDC" w:rsidRPr="00BD1163" w:rsidRDefault="00B70FDC" w:rsidP="00443852">
            <w:pPr>
              <w:pStyle w:val="Tabulasteksts"/>
              <w:rPr>
                <w:lang w:val="lv-LV"/>
              </w:rPr>
            </w:pPr>
            <w:r w:rsidRPr="00BD1163">
              <w:rPr>
                <w:lang w:val="lv-LV"/>
              </w:rPr>
              <w:t xml:space="preserve">EVK IS katram audita ierakstam fiksēs transakcijas identifikatoru, kas nodrošinās gala lietotāja viena pieprasījuma rezultātā reģistrēto dažādu sistēmu notikumu sasaisti. </w:t>
            </w:r>
          </w:p>
          <w:p w14:paraId="1646EA54" w14:textId="77777777" w:rsidR="00D861A6" w:rsidRPr="00BD1163" w:rsidRDefault="00202B45" w:rsidP="00443852">
            <w:pPr>
              <w:pStyle w:val="Tabulasteksts"/>
              <w:rPr>
                <w:lang w:val="lv-LV"/>
              </w:rPr>
            </w:pPr>
            <w:r w:rsidRPr="00BD1163">
              <w:rPr>
                <w:lang w:val="lv-LV"/>
              </w:rPr>
              <w:t xml:space="preserve">EVK IS audita pierakstiem </w:t>
            </w:r>
            <w:r w:rsidR="00D861A6" w:rsidRPr="00BD1163">
              <w:rPr>
                <w:lang w:val="lv-LV"/>
              </w:rPr>
              <w:t>nav paredzēta specifiska apstrāde</w:t>
            </w:r>
            <w:r w:rsidRPr="00BD1163">
              <w:rPr>
                <w:lang w:val="lv-LV"/>
              </w:rPr>
              <w:t xml:space="preserve">, jo ieraksti regulāri tiks nodoti </w:t>
            </w:r>
            <w:r w:rsidR="00B70FDC" w:rsidRPr="00BD1163">
              <w:rPr>
                <w:lang w:val="lv-LV"/>
              </w:rPr>
              <w:t xml:space="preserve">IP </w:t>
            </w:r>
            <w:r w:rsidRPr="00BD1163">
              <w:rPr>
                <w:lang w:val="lv-LV"/>
              </w:rPr>
              <w:t>kopējā žurnālā</w:t>
            </w:r>
            <w:r w:rsidR="00D861A6" w:rsidRPr="00BD1163">
              <w:rPr>
                <w:lang w:val="lv-LV"/>
              </w:rPr>
              <w:t>.</w:t>
            </w:r>
            <w:r w:rsidR="00B70FDC" w:rsidRPr="00BD1163">
              <w:rPr>
                <w:lang w:val="lv-LV"/>
              </w:rPr>
              <w:t xml:space="preserve"> EVK IS tiks nodrošināta īslaicīga audita žurnāla ierakstu uzturēšana.</w:t>
            </w:r>
          </w:p>
        </w:tc>
      </w:tr>
      <w:tr w:rsidR="00B70FDC" w:rsidRPr="00BD1163" w14:paraId="1646EA60" w14:textId="77777777" w:rsidTr="00F376DC">
        <w:tc>
          <w:tcPr>
            <w:tcW w:w="314" w:type="pct"/>
            <w:tcBorders>
              <w:top w:val="single" w:sz="4" w:space="0" w:color="auto"/>
              <w:left w:val="single" w:sz="4" w:space="0" w:color="auto"/>
              <w:bottom w:val="single" w:sz="4" w:space="0" w:color="auto"/>
              <w:right w:val="single" w:sz="4" w:space="0" w:color="auto"/>
            </w:tcBorders>
            <w:hideMark/>
          </w:tcPr>
          <w:p w14:paraId="1646EA56" w14:textId="77777777" w:rsidR="00D861A6" w:rsidRPr="00BD1163" w:rsidRDefault="00D861A6" w:rsidP="00443852">
            <w:pPr>
              <w:pStyle w:val="Tabulasteksts"/>
              <w:rPr>
                <w:lang w:val="lv-LV"/>
              </w:rPr>
            </w:pPr>
            <w:r w:rsidRPr="00BD1163">
              <w:rPr>
                <w:lang w:val="lv-LV"/>
              </w:rPr>
              <w:t>7.</w:t>
            </w:r>
          </w:p>
        </w:tc>
        <w:tc>
          <w:tcPr>
            <w:tcW w:w="1029" w:type="pct"/>
            <w:tcBorders>
              <w:top w:val="single" w:sz="4" w:space="0" w:color="auto"/>
              <w:left w:val="single" w:sz="4" w:space="0" w:color="auto"/>
              <w:bottom w:val="single" w:sz="4" w:space="0" w:color="auto"/>
              <w:right w:val="single" w:sz="4" w:space="0" w:color="auto"/>
            </w:tcBorders>
            <w:hideMark/>
          </w:tcPr>
          <w:p w14:paraId="1646EA57" w14:textId="77777777" w:rsidR="00D861A6" w:rsidRPr="00BD1163" w:rsidRDefault="00D861A6" w:rsidP="00443852">
            <w:pPr>
              <w:pStyle w:val="Tabulasteksts"/>
              <w:rPr>
                <w:lang w:val="lv-LV"/>
              </w:rPr>
            </w:pPr>
            <w:r w:rsidRPr="00BD1163">
              <w:rPr>
                <w:lang w:val="lv-LV"/>
              </w:rPr>
              <w:t>Personu datu auditēšana</w:t>
            </w:r>
          </w:p>
        </w:tc>
        <w:tc>
          <w:tcPr>
            <w:tcW w:w="991" w:type="pct"/>
            <w:tcBorders>
              <w:top w:val="single" w:sz="4" w:space="0" w:color="auto"/>
              <w:left w:val="single" w:sz="4" w:space="0" w:color="auto"/>
              <w:bottom w:val="single" w:sz="4" w:space="0" w:color="auto"/>
              <w:right w:val="single" w:sz="4" w:space="0" w:color="auto"/>
            </w:tcBorders>
          </w:tcPr>
          <w:p w14:paraId="1646EA58" w14:textId="77777777" w:rsidR="00D861A6" w:rsidRPr="00BD1163" w:rsidRDefault="00D861A6" w:rsidP="00443852">
            <w:pPr>
              <w:pStyle w:val="Tabulasteksts"/>
              <w:rPr>
                <w:lang w:val="lv-LV"/>
              </w:rPr>
            </w:pPr>
            <w:r w:rsidRPr="00BD1163">
              <w:rPr>
                <w:lang w:val="lv-LV"/>
              </w:rPr>
              <w:t>Drošības pārvaldnieks (auditors)</w:t>
            </w:r>
          </w:p>
          <w:p w14:paraId="1646EA59" w14:textId="77777777" w:rsidR="00D861A6" w:rsidRPr="00BD1163" w:rsidRDefault="00D861A6" w:rsidP="00443852">
            <w:pPr>
              <w:pStyle w:val="Tabulasteksts"/>
              <w:rPr>
                <w:lang w:val="lv-LV"/>
              </w:rPr>
            </w:pPr>
            <w:r w:rsidRPr="00BD1163">
              <w:rPr>
                <w:lang w:val="lv-LV"/>
              </w:rPr>
              <w:t>(ADMN.1);</w:t>
            </w:r>
          </w:p>
          <w:p w14:paraId="1646EA5A" w14:textId="77777777" w:rsidR="00D861A6" w:rsidRPr="00BD1163" w:rsidRDefault="00D861A6" w:rsidP="00443852">
            <w:pPr>
              <w:pStyle w:val="Tabulasteksts"/>
              <w:rPr>
                <w:lang w:val="lv-LV"/>
              </w:rPr>
            </w:pPr>
            <w:r w:rsidRPr="00BD1163">
              <w:rPr>
                <w:lang w:val="lv-LV"/>
              </w:rPr>
              <w:t>Personas datu auditors</w:t>
            </w:r>
          </w:p>
          <w:p w14:paraId="1646EA5B" w14:textId="77777777" w:rsidR="00D861A6" w:rsidRPr="00BD1163" w:rsidRDefault="00D861A6" w:rsidP="00443852">
            <w:pPr>
              <w:pStyle w:val="Tabulasteksts"/>
              <w:rPr>
                <w:lang w:val="lv-LV"/>
              </w:rPr>
            </w:pPr>
            <w:r w:rsidRPr="00BD1163">
              <w:rPr>
                <w:lang w:val="lv-LV"/>
              </w:rPr>
              <w:t>(ADMN.1)</w:t>
            </w:r>
          </w:p>
          <w:p w14:paraId="1646EA5C" w14:textId="77777777" w:rsidR="00D861A6" w:rsidRPr="00BD1163" w:rsidRDefault="00D861A6" w:rsidP="00443852">
            <w:pPr>
              <w:pStyle w:val="Tabulasteksts"/>
              <w:rPr>
                <w:lang w:val="lv-LV"/>
              </w:rPr>
            </w:pPr>
          </w:p>
        </w:tc>
        <w:tc>
          <w:tcPr>
            <w:tcW w:w="1179" w:type="pct"/>
            <w:tcBorders>
              <w:top w:val="single" w:sz="4" w:space="0" w:color="auto"/>
              <w:left w:val="single" w:sz="4" w:space="0" w:color="auto"/>
              <w:bottom w:val="single" w:sz="4" w:space="0" w:color="auto"/>
              <w:right w:val="single" w:sz="4" w:space="0" w:color="auto"/>
            </w:tcBorders>
            <w:hideMark/>
          </w:tcPr>
          <w:p w14:paraId="1646EA5D" w14:textId="77777777" w:rsidR="00B70FDC" w:rsidRPr="00BD1163" w:rsidRDefault="00B70FDC" w:rsidP="00443852">
            <w:pPr>
              <w:pStyle w:val="Tabulasteksts"/>
              <w:rPr>
                <w:lang w:val="lv-LV"/>
              </w:rPr>
            </w:pPr>
            <w:r w:rsidRPr="00BD1163">
              <w:rPr>
                <w:lang w:val="lv-LV"/>
              </w:rPr>
              <w:t>Pilns fizisko personu datu audita nodrošinājums, apstrādājot starpsistēmu ziņojumus;</w:t>
            </w:r>
          </w:p>
          <w:p w14:paraId="1646EA5E" w14:textId="77777777" w:rsidR="00D861A6" w:rsidRPr="00BD1163" w:rsidRDefault="00B70FDC" w:rsidP="00443852">
            <w:pPr>
              <w:pStyle w:val="Tabulasteksts"/>
              <w:rPr>
                <w:lang w:val="lv-LV"/>
              </w:rPr>
            </w:pPr>
            <w:r w:rsidRPr="00BD1163">
              <w:rPr>
                <w:lang w:val="lv-LV"/>
              </w:rPr>
              <w:lastRenderedPageBreak/>
              <w:t>P</w:t>
            </w:r>
            <w:r w:rsidR="00D861A6" w:rsidRPr="00BD1163">
              <w:rPr>
                <w:lang w:val="lv-LV"/>
              </w:rPr>
              <w:t>ersonu datu audita notikumu uzraudzīb</w:t>
            </w:r>
            <w:r w:rsidRPr="00BD1163">
              <w:rPr>
                <w:lang w:val="lv-LV"/>
              </w:rPr>
              <w:t>a</w:t>
            </w:r>
            <w:r w:rsidR="00D861A6" w:rsidRPr="00BD1163">
              <w:rPr>
                <w:lang w:val="lv-LV"/>
              </w:rPr>
              <w:t>.</w:t>
            </w:r>
          </w:p>
        </w:tc>
        <w:tc>
          <w:tcPr>
            <w:tcW w:w="1486" w:type="pct"/>
            <w:tcBorders>
              <w:top w:val="single" w:sz="4" w:space="0" w:color="auto"/>
              <w:left w:val="single" w:sz="4" w:space="0" w:color="auto"/>
              <w:bottom w:val="single" w:sz="4" w:space="0" w:color="auto"/>
              <w:right w:val="single" w:sz="4" w:space="0" w:color="auto"/>
            </w:tcBorders>
            <w:hideMark/>
          </w:tcPr>
          <w:p w14:paraId="1646EA5F" w14:textId="77777777" w:rsidR="00D861A6" w:rsidRPr="00BD1163" w:rsidRDefault="00D861A6" w:rsidP="00443852">
            <w:pPr>
              <w:pStyle w:val="Tabulasteksts"/>
              <w:rPr>
                <w:lang w:val="lv-LV"/>
              </w:rPr>
            </w:pPr>
            <w:r w:rsidRPr="00BD1163">
              <w:rPr>
                <w:lang w:val="lv-LV"/>
              </w:rPr>
              <w:lastRenderedPageBreak/>
              <w:t>EVK IS nav paredzēta</w:t>
            </w:r>
            <w:r w:rsidR="00B70FDC" w:rsidRPr="00BD1163">
              <w:rPr>
                <w:lang w:val="lv-LV"/>
              </w:rPr>
              <w:t xml:space="preserve"> fizisko personu datu auditēšana, jo nav paredzēta datu nodošana citām IS, neizmantojot IP. Darbību auditēšana, kas tiek veiktas sistēmas loģikas līmenī nav paredzētas </w:t>
            </w:r>
            <w:r w:rsidRPr="00BD1163">
              <w:rPr>
                <w:lang w:val="lv-LV"/>
              </w:rPr>
              <w:lastRenderedPageBreak/>
              <w:t>reģistrēšana</w:t>
            </w:r>
            <w:r w:rsidR="00B70FDC" w:rsidRPr="00BD1163">
              <w:rPr>
                <w:lang w:val="lv-LV"/>
              </w:rPr>
              <w:t>i</w:t>
            </w:r>
            <w:r w:rsidRPr="00BD1163">
              <w:rPr>
                <w:lang w:val="lv-LV"/>
              </w:rPr>
              <w:t xml:space="preserve"> personu datu audita žurnālā</w:t>
            </w:r>
            <w:r w:rsidR="00B70FDC" w:rsidRPr="00BD1163">
              <w:rPr>
                <w:lang w:val="lv-LV"/>
              </w:rPr>
              <w:t>.</w:t>
            </w:r>
            <w:r w:rsidRPr="00BD1163">
              <w:rPr>
                <w:lang w:val="lv-LV"/>
              </w:rPr>
              <w:t xml:space="preserve"> </w:t>
            </w:r>
          </w:p>
        </w:tc>
      </w:tr>
      <w:tr w:rsidR="00B70FDC" w:rsidRPr="00BD1163" w14:paraId="1646EA68" w14:textId="77777777" w:rsidTr="00F376DC">
        <w:tc>
          <w:tcPr>
            <w:tcW w:w="314" w:type="pct"/>
            <w:tcBorders>
              <w:top w:val="single" w:sz="4" w:space="0" w:color="auto"/>
              <w:left w:val="single" w:sz="4" w:space="0" w:color="auto"/>
              <w:bottom w:val="single" w:sz="4" w:space="0" w:color="auto"/>
              <w:right w:val="single" w:sz="4" w:space="0" w:color="auto"/>
            </w:tcBorders>
            <w:hideMark/>
          </w:tcPr>
          <w:p w14:paraId="1646EA61" w14:textId="77777777" w:rsidR="00D861A6" w:rsidRPr="00BD1163" w:rsidRDefault="00D861A6" w:rsidP="00443852">
            <w:pPr>
              <w:pStyle w:val="Tabulasteksts"/>
              <w:rPr>
                <w:lang w:val="lv-LV"/>
              </w:rPr>
            </w:pPr>
            <w:r w:rsidRPr="00BD1163">
              <w:rPr>
                <w:lang w:val="lv-LV"/>
              </w:rPr>
              <w:lastRenderedPageBreak/>
              <w:t>8.</w:t>
            </w:r>
          </w:p>
        </w:tc>
        <w:tc>
          <w:tcPr>
            <w:tcW w:w="1029" w:type="pct"/>
            <w:tcBorders>
              <w:top w:val="single" w:sz="4" w:space="0" w:color="auto"/>
              <w:left w:val="single" w:sz="4" w:space="0" w:color="auto"/>
              <w:bottom w:val="single" w:sz="4" w:space="0" w:color="auto"/>
              <w:right w:val="single" w:sz="4" w:space="0" w:color="auto"/>
            </w:tcBorders>
            <w:hideMark/>
          </w:tcPr>
          <w:p w14:paraId="1646EA62" w14:textId="77777777" w:rsidR="00D861A6" w:rsidRPr="00BD1163" w:rsidRDefault="00D861A6" w:rsidP="00443852">
            <w:pPr>
              <w:pStyle w:val="Tabulasteksts"/>
              <w:rPr>
                <w:lang w:val="lv-LV"/>
              </w:rPr>
            </w:pPr>
            <w:r w:rsidRPr="00BD1163">
              <w:rPr>
                <w:lang w:val="lv-LV"/>
              </w:rPr>
              <w:t>Meklēšana EVK datos (031)</w:t>
            </w:r>
          </w:p>
          <w:p w14:paraId="1646EA63" w14:textId="77777777" w:rsidR="00D861A6" w:rsidRPr="00BD1163" w:rsidRDefault="00D861A6" w:rsidP="00443852">
            <w:pPr>
              <w:pStyle w:val="Tabulasteksts"/>
              <w:rPr>
                <w:lang w:val="lv-LV"/>
              </w:rPr>
            </w:pPr>
            <w:r w:rsidRPr="00BD1163">
              <w:rPr>
                <w:lang w:val="lv-LV"/>
              </w:rPr>
              <w:t>Jebkuras personas EVK datu apskate (031)</w:t>
            </w:r>
          </w:p>
        </w:tc>
        <w:tc>
          <w:tcPr>
            <w:tcW w:w="991" w:type="pct"/>
            <w:tcBorders>
              <w:top w:val="single" w:sz="4" w:space="0" w:color="auto"/>
              <w:left w:val="single" w:sz="4" w:space="0" w:color="auto"/>
              <w:bottom w:val="single" w:sz="4" w:space="0" w:color="auto"/>
              <w:right w:val="single" w:sz="4" w:space="0" w:color="auto"/>
            </w:tcBorders>
            <w:hideMark/>
          </w:tcPr>
          <w:p w14:paraId="1646EA64" w14:textId="77777777" w:rsidR="00D861A6" w:rsidRPr="00BD1163" w:rsidRDefault="00D861A6" w:rsidP="00443852">
            <w:pPr>
              <w:pStyle w:val="Tabulasteksts"/>
              <w:rPr>
                <w:lang w:val="lv-LV"/>
              </w:rPr>
            </w:pPr>
            <w:r w:rsidRPr="00BD1163">
              <w:rPr>
                <w:lang w:val="lv-LV"/>
              </w:rPr>
              <w:t>Izmeklētājs</w:t>
            </w:r>
          </w:p>
          <w:p w14:paraId="1646EA65" w14:textId="77777777" w:rsidR="00D861A6" w:rsidRPr="00BD1163" w:rsidRDefault="00D861A6" w:rsidP="00443852">
            <w:pPr>
              <w:pStyle w:val="Tabulasteksts"/>
              <w:rPr>
                <w:lang w:val="lv-LV"/>
              </w:rPr>
            </w:pPr>
            <w:r w:rsidRPr="00BD1163">
              <w:rPr>
                <w:lang w:val="lv-LV"/>
              </w:rPr>
              <w:t>(030, 031)</w:t>
            </w:r>
          </w:p>
        </w:tc>
        <w:tc>
          <w:tcPr>
            <w:tcW w:w="1179" w:type="pct"/>
            <w:tcBorders>
              <w:top w:val="single" w:sz="4" w:space="0" w:color="auto"/>
              <w:left w:val="single" w:sz="4" w:space="0" w:color="auto"/>
              <w:bottom w:val="single" w:sz="4" w:space="0" w:color="auto"/>
              <w:right w:val="single" w:sz="4" w:space="0" w:color="auto"/>
            </w:tcBorders>
            <w:hideMark/>
          </w:tcPr>
          <w:p w14:paraId="1646EA66" w14:textId="77777777" w:rsidR="00D861A6" w:rsidRPr="00BD1163" w:rsidRDefault="00D861A6" w:rsidP="00443852">
            <w:pPr>
              <w:pStyle w:val="Tabulasteksts"/>
              <w:rPr>
                <w:lang w:val="lv-LV"/>
              </w:rPr>
            </w:pPr>
            <w:r w:rsidRPr="00BD1163">
              <w:rPr>
                <w:lang w:val="lv-LV"/>
              </w:rPr>
              <w:t>-</w:t>
            </w:r>
          </w:p>
        </w:tc>
        <w:tc>
          <w:tcPr>
            <w:tcW w:w="1486" w:type="pct"/>
            <w:tcBorders>
              <w:top w:val="single" w:sz="4" w:space="0" w:color="auto"/>
              <w:left w:val="single" w:sz="4" w:space="0" w:color="auto"/>
              <w:bottom w:val="single" w:sz="4" w:space="0" w:color="auto"/>
              <w:right w:val="single" w:sz="4" w:space="0" w:color="auto"/>
            </w:tcBorders>
            <w:hideMark/>
          </w:tcPr>
          <w:p w14:paraId="1646EA67" w14:textId="44E34EB5" w:rsidR="00D861A6" w:rsidRPr="00BD1163" w:rsidRDefault="00D861A6" w:rsidP="00DD63A3">
            <w:pPr>
              <w:pStyle w:val="Tabulasteksts"/>
              <w:rPr>
                <w:lang w:val="lv-LV"/>
              </w:rPr>
            </w:pPr>
            <w:r w:rsidRPr="00BD1163">
              <w:rPr>
                <w:lang w:val="lv-LV"/>
              </w:rPr>
              <w:t xml:space="preserve">Izmeklētājs lietos </w:t>
            </w:r>
            <w:r w:rsidR="00DD63A3">
              <w:rPr>
                <w:lang w:val="lv-LV"/>
              </w:rPr>
              <w:t>E</w:t>
            </w:r>
            <w:r w:rsidRPr="00BD1163">
              <w:rPr>
                <w:lang w:val="lv-LV"/>
              </w:rPr>
              <w:t>-</w:t>
            </w:r>
            <w:r w:rsidR="00DD63A3">
              <w:rPr>
                <w:lang w:val="lv-LV"/>
              </w:rPr>
              <w:t>v</w:t>
            </w:r>
            <w:r w:rsidRPr="00BD1163">
              <w:rPr>
                <w:lang w:val="lv-LV"/>
              </w:rPr>
              <w:t xml:space="preserve">eselības portālu, lai meklētu un skatītu EVK datus. Izmeklēšanas vajadzībām EVK paredzēta atļauju piešķiršanas funkcionalitāte (sk. nodaļu </w:t>
            </w:r>
            <w:r w:rsidR="00707211" w:rsidRPr="00BD1163">
              <w:fldChar w:fldCharType="begin"/>
            </w:r>
            <w:r w:rsidR="00707211" w:rsidRPr="00BD1163">
              <w:rPr>
                <w:lang w:val="lv-LV"/>
              </w:rPr>
              <w:instrText xml:space="preserve"> REF _Ref294280135 \r \h  \* MERGEFORMAT </w:instrText>
            </w:r>
            <w:r w:rsidR="00707211" w:rsidRPr="00BD1163">
              <w:fldChar w:fldCharType="separate"/>
            </w:r>
            <w:r w:rsidR="009A59DD">
              <w:rPr>
                <w:lang w:val="lv-LV"/>
              </w:rPr>
              <w:t>5.12.2.1</w:t>
            </w:r>
            <w:r w:rsidR="00707211" w:rsidRPr="00BD1163">
              <w:fldChar w:fldCharType="end"/>
            </w:r>
            <w:r w:rsidRPr="00BD1163">
              <w:rPr>
                <w:lang w:val="lv-LV"/>
              </w:rPr>
              <w:t xml:space="preserve"> </w:t>
            </w:r>
            <w:r w:rsidR="00707211" w:rsidRPr="00BD1163">
              <w:fldChar w:fldCharType="begin"/>
            </w:r>
            <w:r w:rsidR="00707211" w:rsidRPr="00BD1163">
              <w:rPr>
                <w:lang w:val="lv-LV"/>
              </w:rPr>
              <w:instrText xml:space="preserve"> REF _Ref294280135 \h  \* MERGEFORMAT </w:instrText>
            </w:r>
            <w:r w:rsidR="00707211" w:rsidRPr="00BD1163">
              <w:fldChar w:fldCharType="separate"/>
            </w:r>
            <w:r w:rsidR="009A59DD" w:rsidRPr="009A59DD">
              <w:rPr>
                <w:lang w:val="lv-LV"/>
              </w:rPr>
              <w:t>Atļaujas</w:t>
            </w:r>
            <w:r w:rsidR="00707211" w:rsidRPr="00BD1163">
              <w:fldChar w:fldCharType="end"/>
            </w:r>
            <w:r w:rsidRPr="00BD1163">
              <w:rPr>
                <w:lang w:val="lv-LV"/>
              </w:rPr>
              <w:t>)</w:t>
            </w:r>
          </w:p>
        </w:tc>
      </w:tr>
      <w:tr w:rsidR="00B70FDC" w:rsidRPr="00BD1163" w14:paraId="1646EA70" w14:textId="77777777" w:rsidTr="00F376DC">
        <w:tc>
          <w:tcPr>
            <w:tcW w:w="314" w:type="pct"/>
            <w:tcBorders>
              <w:top w:val="single" w:sz="4" w:space="0" w:color="auto"/>
              <w:left w:val="single" w:sz="4" w:space="0" w:color="auto"/>
              <w:bottom w:val="single" w:sz="4" w:space="0" w:color="auto"/>
              <w:right w:val="single" w:sz="4" w:space="0" w:color="auto"/>
            </w:tcBorders>
            <w:hideMark/>
          </w:tcPr>
          <w:p w14:paraId="1646EA69" w14:textId="77777777" w:rsidR="00D861A6" w:rsidRPr="00BD1163" w:rsidRDefault="00D861A6" w:rsidP="00443852">
            <w:pPr>
              <w:pStyle w:val="Tabulasteksts"/>
              <w:rPr>
                <w:lang w:val="lv-LV"/>
              </w:rPr>
            </w:pPr>
            <w:r w:rsidRPr="00BD1163">
              <w:rPr>
                <w:lang w:val="lv-LV"/>
              </w:rPr>
              <w:t>9.</w:t>
            </w:r>
          </w:p>
        </w:tc>
        <w:tc>
          <w:tcPr>
            <w:tcW w:w="1029" w:type="pct"/>
            <w:tcBorders>
              <w:top w:val="single" w:sz="4" w:space="0" w:color="auto"/>
              <w:left w:val="single" w:sz="4" w:space="0" w:color="auto"/>
              <w:bottom w:val="single" w:sz="4" w:space="0" w:color="auto"/>
              <w:right w:val="single" w:sz="4" w:space="0" w:color="auto"/>
            </w:tcBorders>
            <w:hideMark/>
          </w:tcPr>
          <w:p w14:paraId="1646EA6A" w14:textId="77777777" w:rsidR="00D861A6" w:rsidRPr="00BD1163" w:rsidRDefault="00D861A6" w:rsidP="00443852">
            <w:pPr>
              <w:pStyle w:val="Tabulasteksts"/>
              <w:rPr>
                <w:lang w:val="lv-LV"/>
              </w:rPr>
            </w:pPr>
            <w:r w:rsidRPr="00BD1163">
              <w:rPr>
                <w:lang w:val="lv-LV"/>
              </w:rPr>
              <w:t>Saskarņu konfigurēšana (030)</w:t>
            </w:r>
          </w:p>
        </w:tc>
        <w:tc>
          <w:tcPr>
            <w:tcW w:w="991" w:type="pct"/>
            <w:tcBorders>
              <w:top w:val="single" w:sz="4" w:space="0" w:color="auto"/>
              <w:left w:val="single" w:sz="4" w:space="0" w:color="auto"/>
              <w:bottom w:val="single" w:sz="4" w:space="0" w:color="auto"/>
              <w:right w:val="single" w:sz="4" w:space="0" w:color="auto"/>
            </w:tcBorders>
          </w:tcPr>
          <w:p w14:paraId="1646EA6B" w14:textId="77777777" w:rsidR="00D861A6" w:rsidRPr="00BD1163" w:rsidRDefault="00841EC7" w:rsidP="00443852">
            <w:pPr>
              <w:pStyle w:val="Tabulasteksts"/>
              <w:rPr>
                <w:lang w:val="lv-LV"/>
              </w:rPr>
            </w:pPr>
            <w:r w:rsidRPr="00BD1163">
              <w:rPr>
                <w:lang w:val="lv-LV"/>
              </w:rPr>
              <w:t xml:space="preserve">Saskarņu </w:t>
            </w:r>
            <w:r w:rsidR="00D861A6" w:rsidRPr="00BD1163">
              <w:rPr>
                <w:lang w:val="lv-LV"/>
              </w:rPr>
              <w:t>administrators</w:t>
            </w:r>
          </w:p>
          <w:p w14:paraId="1646EA6C" w14:textId="77777777" w:rsidR="00D861A6" w:rsidRPr="00BD1163" w:rsidRDefault="00D861A6" w:rsidP="00443852">
            <w:pPr>
              <w:pStyle w:val="Tabulasteksts"/>
              <w:rPr>
                <w:lang w:val="lv-LV"/>
              </w:rPr>
            </w:pPr>
            <w:r w:rsidRPr="00BD1163">
              <w:rPr>
                <w:lang w:val="lv-LV"/>
              </w:rPr>
              <w:t>(ADMN.1)</w:t>
            </w:r>
          </w:p>
          <w:p w14:paraId="1646EA6D" w14:textId="77777777" w:rsidR="00D861A6" w:rsidRPr="00BD1163" w:rsidRDefault="00D861A6" w:rsidP="00443852">
            <w:pPr>
              <w:pStyle w:val="Tabulasteksts"/>
              <w:rPr>
                <w:lang w:val="lv-LV"/>
              </w:rPr>
            </w:pPr>
          </w:p>
        </w:tc>
        <w:tc>
          <w:tcPr>
            <w:tcW w:w="1179" w:type="pct"/>
            <w:tcBorders>
              <w:top w:val="single" w:sz="4" w:space="0" w:color="auto"/>
              <w:left w:val="single" w:sz="4" w:space="0" w:color="auto"/>
              <w:bottom w:val="single" w:sz="4" w:space="0" w:color="auto"/>
              <w:right w:val="single" w:sz="4" w:space="0" w:color="auto"/>
            </w:tcBorders>
          </w:tcPr>
          <w:p w14:paraId="1646EA6E" w14:textId="77777777" w:rsidR="00D861A6" w:rsidRPr="00BD1163" w:rsidRDefault="00D861A6" w:rsidP="00443852">
            <w:pPr>
              <w:pStyle w:val="Tabulasteksts"/>
              <w:rPr>
                <w:lang w:val="lv-LV"/>
              </w:rPr>
            </w:pPr>
          </w:p>
        </w:tc>
        <w:tc>
          <w:tcPr>
            <w:tcW w:w="1486" w:type="pct"/>
            <w:tcBorders>
              <w:top w:val="single" w:sz="4" w:space="0" w:color="auto"/>
              <w:left w:val="single" w:sz="4" w:space="0" w:color="auto"/>
              <w:bottom w:val="single" w:sz="4" w:space="0" w:color="auto"/>
              <w:right w:val="single" w:sz="4" w:space="0" w:color="auto"/>
            </w:tcBorders>
            <w:hideMark/>
          </w:tcPr>
          <w:p w14:paraId="1646EA6F" w14:textId="77777777" w:rsidR="00D861A6" w:rsidRPr="00BD1163" w:rsidRDefault="00D861A6" w:rsidP="00443852">
            <w:pPr>
              <w:pStyle w:val="Tabulasteksts"/>
              <w:rPr>
                <w:lang w:val="lv-LV"/>
              </w:rPr>
            </w:pPr>
            <w:r w:rsidRPr="00BD1163">
              <w:rPr>
                <w:lang w:val="lv-LV"/>
              </w:rPr>
              <w:t xml:space="preserve">EVK </w:t>
            </w:r>
            <w:r w:rsidR="00F450F0" w:rsidRPr="00BD1163">
              <w:rPr>
                <w:lang w:val="lv-LV"/>
              </w:rPr>
              <w:t xml:space="preserve">IS vienīgā tiešā saskarne paredzēta ar IP. </w:t>
            </w:r>
          </w:p>
        </w:tc>
      </w:tr>
      <w:tr w:rsidR="00B70FDC" w:rsidRPr="00BD1163" w14:paraId="1646EA76" w14:textId="77777777" w:rsidTr="00F376DC">
        <w:tc>
          <w:tcPr>
            <w:tcW w:w="314" w:type="pct"/>
            <w:tcBorders>
              <w:top w:val="single" w:sz="4" w:space="0" w:color="auto"/>
              <w:left w:val="single" w:sz="4" w:space="0" w:color="auto"/>
              <w:bottom w:val="single" w:sz="4" w:space="0" w:color="auto"/>
              <w:right w:val="single" w:sz="4" w:space="0" w:color="auto"/>
            </w:tcBorders>
            <w:hideMark/>
          </w:tcPr>
          <w:p w14:paraId="1646EA71" w14:textId="77777777" w:rsidR="00D861A6" w:rsidRPr="00BD1163" w:rsidRDefault="00D861A6" w:rsidP="00443852">
            <w:pPr>
              <w:pStyle w:val="Tabulasteksts"/>
              <w:rPr>
                <w:lang w:val="lv-LV"/>
              </w:rPr>
            </w:pPr>
            <w:r w:rsidRPr="00BD1163">
              <w:rPr>
                <w:lang w:val="lv-LV"/>
              </w:rPr>
              <w:t>10.</w:t>
            </w:r>
          </w:p>
        </w:tc>
        <w:tc>
          <w:tcPr>
            <w:tcW w:w="1029" w:type="pct"/>
            <w:tcBorders>
              <w:top w:val="single" w:sz="4" w:space="0" w:color="auto"/>
              <w:left w:val="single" w:sz="4" w:space="0" w:color="auto"/>
              <w:bottom w:val="single" w:sz="4" w:space="0" w:color="auto"/>
              <w:right w:val="single" w:sz="4" w:space="0" w:color="auto"/>
            </w:tcBorders>
            <w:hideMark/>
          </w:tcPr>
          <w:p w14:paraId="1646EA72" w14:textId="77777777" w:rsidR="00D861A6" w:rsidRPr="00BD1163" w:rsidRDefault="00D861A6" w:rsidP="00443852">
            <w:pPr>
              <w:pStyle w:val="Tabulasteksts"/>
              <w:rPr>
                <w:lang w:val="lv-LV"/>
              </w:rPr>
            </w:pPr>
            <w:r w:rsidRPr="00BD1163">
              <w:rPr>
                <w:lang w:val="lv-LV"/>
              </w:rPr>
              <w:t xml:space="preserve">Rezervēšana un atjaunošana </w:t>
            </w:r>
          </w:p>
        </w:tc>
        <w:tc>
          <w:tcPr>
            <w:tcW w:w="991" w:type="pct"/>
            <w:tcBorders>
              <w:top w:val="single" w:sz="4" w:space="0" w:color="auto"/>
              <w:left w:val="single" w:sz="4" w:space="0" w:color="auto"/>
              <w:bottom w:val="single" w:sz="4" w:space="0" w:color="auto"/>
              <w:right w:val="single" w:sz="4" w:space="0" w:color="auto"/>
            </w:tcBorders>
            <w:hideMark/>
          </w:tcPr>
          <w:p w14:paraId="1646EA73" w14:textId="77777777" w:rsidR="00D861A6" w:rsidRPr="00BD1163" w:rsidRDefault="00D861A6" w:rsidP="00443852">
            <w:pPr>
              <w:pStyle w:val="Tabulasteksts"/>
              <w:rPr>
                <w:lang w:val="lv-LV"/>
              </w:rPr>
            </w:pPr>
            <w:r w:rsidRPr="00BD1163">
              <w:rPr>
                <w:lang w:val="lv-LV"/>
              </w:rPr>
              <w:t>Rezervēšanas un atjaunošanas administrators (ADMN.1)</w:t>
            </w:r>
          </w:p>
        </w:tc>
        <w:tc>
          <w:tcPr>
            <w:tcW w:w="1179" w:type="pct"/>
            <w:tcBorders>
              <w:top w:val="single" w:sz="4" w:space="0" w:color="auto"/>
              <w:left w:val="single" w:sz="4" w:space="0" w:color="auto"/>
              <w:bottom w:val="single" w:sz="4" w:space="0" w:color="auto"/>
              <w:right w:val="single" w:sz="4" w:space="0" w:color="auto"/>
            </w:tcBorders>
            <w:hideMark/>
          </w:tcPr>
          <w:p w14:paraId="1646EA74" w14:textId="77777777" w:rsidR="00D861A6" w:rsidRPr="00BD1163" w:rsidRDefault="00D861A6" w:rsidP="00443852">
            <w:pPr>
              <w:pStyle w:val="Tabulasteksts"/>
              <w:rPr>
                <w:lang w:val="lv-LV"/>
              </w:rPr>
            </w:pPr>
            <w:r w:rsidRPr="00BD1163">
              <w:rPr>
                <w:lang w:val="lv-LV"/>
              </w:rPr>
              <w:t>-</w:t>
            </w:r>
          </w:p>
        </w:tc>
        <w:tc>
          <w:tcPr>
            <w:tcW w:w="1486" w:type="pct"/>
            <w:tcBorders>
              <w:top w:val="single" w:sz="4" w:space="0" w:color="auto"/>
              <w:left w:val="single" w:sz="4" w:space="0" w:color="auto"/>
              <w:bottom w:val="single" w:sz="4" w:space="0" w:color="auto"/>
              <w:right w:val="single" w:sz="4" w:space="0" w:color="auto"/>
            </w:tcBorders>
            <w:hideMark/>
          </w:tcPr>
          <w:p w14:paraId="1646EA75" w14:textId="77777777" w:rsidR="00D861A6" w:rsidRPr="00BD1163" w:rsidRDefault="00D861A6" w:rsidP="00443852">
            <w:pPr>
              <w:pStyle w:val="Tabulasteksts"/>
              <w:rPr>
                <w:lang w:val="lv-LV"/>
              </w:rPr>
            </w:pPr>
            <w:r w:rsidRPr="00BD1163">
              <w:rPr>
                <w:lang w:val="lv-LV"/>
              </w:rPr>
              <w:t>Tiks nodrošināta ar standarta programmatūras palīdzību</w:t>
            </w:r>
            <w:r w:rsidR="00F450F0" w:rsidRPr="00BD1163">
              <w:rPr>
                <w:lang w:val="lv-LV"/>
              </w:rPr>
              <w:t xml:space="preserve"> un EVK IS netiks realizēts</w:t>
            </w:r>
            <w:r w:rsidRPr="00BD1163">
              <w:rPr>
                <w:lang w:val="lv-LV"/>
              </w:rPr>
              <w:t>.</w:t>
            </w:r>
          </w:p>
        </w:tc>
      </w:tr>
      <w:tr w:rsidR="008706CB" w:rsidRPr="008706CB" w14:paraId="65CFBB89" w14:textId="77777777" w:rsidTr="00F376DC">
        <w:tc>
          <w:tcPr>
            <w:tcW w:w="314" w:type="pct"/>
            <w:tcBorders>
              <w:top w:val="single" w:sz="4" w:space="0" w:color="auto"/>
              <w:left w:val="single" w:sz="4" w:space="0" w:color="auto"/>
              <w:bottom w:val="single" w:sz="4" w:space="0" w:color="auto"/>
              <w:right w:val="single" w:sz="4" w:space="0" w:color="auto"/>
            </w:tcBorders>
          </w:tcPr>
          <w:p w14:paraId="3396D7D5" w14:textId="576CFFAE" w:rsidR="008706CB" w:rsidRPr="00A22493" w:rsidRDefault="008706CB" w:rsidP="008706CB">
            <w:pPr>
              <w:pStyle w:val="Tabulasteksts"/>
              <w:rPr>
                <w:lang w:val="lv-LV"/>
              </w:rPr>
            </w:pPr>
            <w:r w:rsidRPr="008706CB">
              <w:t>11.</w:t>
            </w:r>
          </w:p>
        </w:tc>
        <w:tc>
          <w:tcPr>
            <w:tcW w:w="1029" w:type="pct"/>
            <w:tcBorders>
              <w:top w:val="single" w:sz="4" w:space="0" w:color="auto"/>
              <w:left w:val="single" w:sz="4" w:space="0" w:color="auto"/>
              <w:bottom w:val="single" w:sz="4" w:space="0" w:color="auto"/>
              <w:right w:val="single" w:sz="4" w:space="0" w:color="auto"/>
            </w:tcBorders>
          </w:tcPr>
          <w:p w14:paraId="3CE2DB93" w14:textId="31E248AB" w:rsidR="008706CB" w:rsidRPr="00A22493" w:rsidRDefault="008706CB" w:rsidP="008706CB">
            <w:pPr>
              <w:pStyle w:val="Tabulasteksts"/>
              <w:rPr>
                <w:lang w:val="lv-LV"/>
              </w:rPr>
            </w:pPr>
            <w:r w:rsidRPr="008706CB">
              <w:t xml:space="preserve">Dokumentu datu </w:t>
            </w:r>
            <w:r>
              <w:rPr>
                <w:lang w:val="lv-LV"/>
              </w:rPr>
              <w:t>iegūšana</w:t>
            </w:r>
          </w:p>
        </w:tc>
        <w:tc>
          <w:tcPr>
            <w:tcW w:w="991" w:type="pct"/>
            <w:tcBorders>
              <w:top w:val="single" w:sz="4" w:space="0" w:color="auto"/>
              <w:left w:val="single" w:sz="4" w:space="0" w:color="auto"/>
              <w:bottom w:val="single" w:sz="4" w:space="0" w:color="auto"/>
              <w:right w:val="single" w:sz="4" w:space="0" w:color="auto"/>
            </w:tcBorders>
          </w:tcPr>
          <w:p w14:paraId="58773C3C" w14:textId="77777777" w:rsidR="008706CB" w:rsidRPr="00BD1163" w:rsidRDefault="008706CB" w:rsidP="008706CB">
            <w:pPr>
              <w:pStyle w:val="Tabulasteksts"/>
              <w:rPr>
                <w:lang w:val="lv-LV"/>
              </w:rPr>
            </w:pPr>
            <w:r w:rsidRPr="00BD1163">
              <w:rPr>
                <w:lang w:val="lv-LV"/>
              </w:rPr>
              <w:t>Sistēmas operators</w:t>
            </w:r>
          </w:p>
          <w:p w14:paraId="660E5E08" w14:textId="714EB850" w:rsidR="008706CB" w:rsidRPr="00A22493" w:rsidRDefault="008706CB" w:rsidP="008706CB">
            <w:pPr>
              <w:pStyle w:val="Tabulasteksts"/>
              <w:rPr>
                <w:lang w:val="lv-LV"/>
              </w:rPr>
            </w:pPr>
            <w:r w:rsidRPr="00BD1163">
              <w:rPr>
                <w:lang w:val="lv-LV"/>
              </w:rPr>
              <w:t>(ADMN.1)</w:t>
            </w:r>
          </w:p>
        </w:tc>
        <w:tc>
          <w:tcPr>
            <w:tcW w:w="1179" w:type="pct"/>
            <w:tcBorders>
              <w:top w:val="single" w:sz="4" w:space="0" w:color="auto"/>
              <w:left w:val="single" w:sz="4" w:space="0" w:color="auto"/>
              <w:bottom w:val="single" w:sz="4" w:space="0" w:color="auto"/>
              <w:right w:val="single" w:sz="4" w:space="0" w:color="auto"/>
            </w:tcBorders>
          </w:tcPr>
          <w:p w14:paraId="503A4B9F" w14:textId="7401D231" w:rsidR="008706CB" w:rsidRPr="00A22493" w:rsidRDefault="008706CB" w:rsidP="008706CB">
            <w:pPr>
              <w:pStyle w:val="Tabulasteksts"/>
              <w:rPr>
                <w:lang w:val="lv-LV"/>
              </w:rPr>
            </w:pPr>
            <w:r>
              <w:rPr>
                <w:lang w:val="lv-LV"/>
              </w:rPr>
              <w:t>-</w:t>
            </w:r>
          </w:p>
        </w:tc>
        <w:tc>
          <w:tcPr>
            <w:tcW w:w="1486" w:type="pct"/>
            <w:tcBorders>
              <w:top w:val="single" w:sz="4" w:space="0" w:color="auto"/>
              <w:left w:val="single" w:sz="4" w:space="0" w:color="auto"/>
              <w:bottom w:val="single" w:sz="4" w:space="0" w:color="auto"/>
              <w:right w:val="single" w:sz="4" w:space="0" w:color="auto"/>
            </w:tcBorders>
          </w:tcPr>
          <w:p w14:paraId="6773F01F" w14:textId="26B0FD9A" w:rsidR="008706CB" w:rsidRPr="00A22493" w:rsidRDefault="008706CB">
            <w:pPr>
              <w:pStyle w:val="Tabulasteksts"/>
              <w:rPr>
                <w:lang w:val="lv-LV"/>
              </w:rPr>
            </w:pPr>
            <w:r w:rsidRPr="00BD1163">
              <w:rPr>
                <w:lang w:val="lv-LV"/>
              </w:rPr>
              <w:t xml:space="preserve">EVK IS nodrošinās adm. lietotāja interfeisu dokumentu </w:t>
            </w:r>
            <w:r>
              <w:rPr>
                <w:lang w:val="lv-LV"/>
              </w:rPr>
              <w:t>datu iegūšanai</w:t>
            </w:r>
            <w:r w:rsidRPr="00BD1163">
              <w:rPr>
                <w:lang w:val="lv-LV"/>
              </w:rPr>
              <w:t>, izmantojot adm. darba vietu.</w:t>
            </w:r>
          </w:p>
        </w:tc>
      </w:tr>
      <w:tr w:rsidR="00C269A2" w:rsidRPr="008706CB" w14:paraId="3E9C6D89" w14:textId="77777777" w:rsidTr="00F376DC">
        <w:tc>
          <w:tcPr>
            <w:tcW w:w="314" w:type="pct"/>
            <w:tcBorders>
              <w:top w:val="single" w:sz="4" w:space="0" w:color="auto"/>
              <w:left w:val="single" w:sz="4" w:space="0" w:color="auto"/>
              <w:bottom w:val="single" w:sz="4" w:space="0" w:color="auto"/>
              <w:right w:val="single" w:sz="4" w:space="0" w:color="auto"/>
            </w:tcBorders>
          </w:tcPr>
          <w:p w14:paraId="7A6EBE2E" w14:textId="20E037B9" w:rsidR="00C269A2" w:rsidRPr="008706CB" w:rsidRDefault="00C269A2" w:rsidP="008706CB">
            <w:pPr>
              <w:pStyle w:val="Tabulasteksts"/>
            </w:pPr>
            <w:r>
              <w:t xml:space="preserve">12. </w:t>
            </w:r>
          </w:p>
        </w:tc>
        <w:tc>
          <w:tcPr>
            <w:tcW w:w="1029" w:type="pct"/>
            <w:tcBorders>
              <w:top w:val="single" w:sz="4" w:space="0" w:color="auto"/>
              <w:left w:val="single" w:sz="4" w:space="0" w:color="auto"/>
              <w:bottom w:val="single" w:sz="4" w:space="0" w:color="auto"/>
              <w:right w:val="single" w:sz="4" w:space="0" w:color="auto"/>
            </w:tcBorders>
          </w:tcPr>
          <w:p w14:paraId="0582ECDE" w14:textId="30B74150" w:rsidR="00C269A2" w:rsidRPr="008706CB" w:rsidRDefault="00C269A2" w:rsidP="008706CB">
            <w:pPr>
              <w:pStyle w:val="Tabulasteksts"/>
            </w:pPr>
            <w:r>
              <w:t>Nepieciešamo atskaišu veidošanas iespēja (DB līmenī)</w:t>
            </w:r>
          </w:p>
        </w:tc>
        <w:tc>
          <w:tcPr>
            <w:tcW w:w="991" w:type="pct"/>
            <w:tcBorders>
              <w:top w:val="single" w:sz="4" w:space="0" w:color="auto"/>
              <w:left w:val="single" w:sz="4" w:space="0" w:color="auto"/>
              <w:bottom w:val="single" w:sz="4" w:space="0" w:color="auto"/>
              <w:right w:val="single" w:sz="4" w:space="0" w:color="auto"/>
            </w:tcBorders>
          </w:tcPr>
          <w:p w14:paraId="664F4EE3" w14:textId="77777777" w:rsidR="00C269A2" w:rsidRPr="00BD1163" w:rsidRDefault="00C269A2" w:rsidP="00C269A2">
            <w:pPr>
              <w:pStyle w:val="Tabulasteksts"/>
              <w:rPr>
                <w:lang w:val="lv-LV"/>
              </w:rPr>
            </w:pPr>
            <w:r w:rsidRPr="00BD1163">
              <w:rPr>
                <w:lang w:val="lv-LV"/>
              </w:rPr>
              <w:t>Sistēmas operators</w:t>
            </w:r>
          </w:p>
          <w:p w14:paraId="0AC5A165" w14:textId="0B924CF5" w:rsidR="00C269A2" w:rsidRPr="00BD1163" w:rsidRDefault="00C269A2" w:rsidP="00C269A2">
            <w:pPr>
              <w:pStyle w:val="Tabulasteksts"/>
            </w:pPr>
            <w:r w:rsidRPr="00BD1163">
              <w:rPr>
                <w:lang w:val="lv-LV"/>
              </w:rPr>
              <w:t>(ADMN.1)</w:t>
            </w:r>
          </w:p>
        </w:tc>
        <w:tc>
          <w:tcPr>
            <w:tcW w:w="1179" w:type="pct"/>
            <w:tcBorders>
              <w:top w:val="single" w:sz="4" w:space="0" w:color="auto"/>
              <w:left w:val="single" w:sz="4" w:space="0" w:color="auto"/>
              <w:bottom w:val="single" w:sz="4" w:space="0" w:color="auto"/>
              <w:right w:val="single" w:sz="4" w:space="0" w:color="auto"/>
            </w:tcBorders>
          </w:tcPr>
          <w:p w14:paraId="5ACD61A1" w14:textId="2A84A1D5" w:rsidR="00C269A2" w:rsidRDefault="00C269A2" w:rsidP="008706CB">
            <w:pPr>
              <w:pStyle w:val="Tabulasteksts"/>
            </w:pPr>
            <w:r>
              <w:t>-</w:t>
            </w:r>
          </w:p>
        </w:tc>
        <w:tc>
          <w:tcPr>
            <w:tcW w:w="1486" w:type="pct"/>
            <w:tcBorders>
              <w:top w:val="single" w:sz="4" w:space="0" w:color="auto"/>
              <w:left w:val="single" w:sz="4" w:space="0" w:color="auto"/>
              <w:bottom w:val="single" w:sz="4" w:space="0" w:color="auto"/>
              <w:right w:val="single" w:sz="4" w:space="0" w:color="auto"/>
            </w:tcBorders>
          </w:tcPr>
          <w:p w14:paraId="14273156" w14:textId="16F98ED2" w:rsidR="00C269A2" w:rsidRPr="00BD1163" w:rsidRDefault="00C269A2">
            <w:pPr>
              <w:pStyle w:val="Tabulasteksts"/>
            </w:pPr>
            <w:r>
              <w:t>EVK DB nodrošināt attiecīgas funkcijas (Vakcinācijas faktu Covid19 atskaites dažados formātos)</w:t>
            </w:r>
          </w:p>
        </w:tc>
      </w:tr>
      <w:tr w:rsidR="00F376DC" w:rsidRPr="008706CB" w14:paraId="1259E3FC" w14:textId="77777777" w:rsidTr="00F376DC">
        <w:tc>
          <w:tcPr>
            <w:tcW w:w="314" w:type="pct"/>
            <w:tcBorders>
              <w:top w:val="single" w:sz="4" w:space="0" w:color="auto"/>
              <w:left w:val="single" w:sz="4" w:space="0" w:color="auto"/>
              <w:bottom w:val="single" w:sz="4" w:space="0" w:color="auto"/>
              <w:right w:val="single" w:sz="4" w:space="0" w:color="auto"/>
            </w:tcBorders>
          </w:tcPr>
          <w:p w14:paraId="0DC80C8E" w14:textId="7F4D458B" w:rsidR="00F376DC" w:rsidRDefault="00F376DC" w:rsidP="00F376DC">
            <w:pPr>
              <w:pStyle w:val="Tabulasteksts"/>
            </w:pPr>
            <w:r>
              <w:t xml:space="preserve">13. </w:t>
            </w:r>
          </w:p>
        </w:tc>
        <w:tc>
          <w:tcPr>
            <w:tcW w:w="1029" w:type="pct"/>
            <w:tcBorders>
              <w:top w:val="single" w:sz="4" w:space="0" w:color="auto"/>
              <w:left w:val="single" w:sz="4" w:space="0" w:color="auto"/>
              <w:bottom w:val="single" w:sz="4" w:space="0" w:color="auto"/>
              <w:right w:val="single" w:sz="4" w:space="0" w:color="auto"/>
            </w:tcBorders>
          </w:tcPr>
          <w:p w14:paraId="4E96624D" w14:textId="367F2D98" w:rsidR="00F376DC" w:rsidRDefault="00F376DC" w:rsidP="00F376DC">
            <w:pPr>
              <w:pStyle w:val="Tabulasteksts"/>
            </w:pPr>
            <w:r>
              <w:t xml:space="preserve">Iekšējo EVK procesu manuālas palaišanas iespējas DB līmenī </w:t>
            </w:r>
          </w:p>
        </w:tc>
        <w:tc>
          <w:tcPr>
            <w:tcW w:w="991" w:type="pct"/>
            <w:tcBorders>
              <w:top w:val="single" w:sz="4" w:space="0" w:color="auto"/>
              <w:left w:val="single" w:sz="4" w:space="0" w:color="auto"/>
              <w:bottom w:val="single" w:sz="4" w:space="0" w:color="auto"/>
              <w:right w:val="single" w:sz="4" w:space="0" w:color="auto"/>
            </w:tcBorders>
          </w:tcPr>
          <w:p w14:paraId="000568F9" w14:textId="77777777" w:rsidR="00F376DC" w:rsidRPr="00BD1163" w:rsidRDefault="00F376DC" w:rsidP="00F376DC">
            <w:pPr>
              <w:pStyle w:val="Tabulasteksts"/>
              <w:rPr>
                <w:lang w:val="lv-LV"/>
              </w:rPr>
            </w:pPr>
            <w:r w:rsidRPr="00BD1163">
              <w:rPr>
                <w:lang w:val="lv-LV"/>
              </w:rPr>
              <w:t>Sistēmas operators</w:t>
            </w:r>
          </w:p>
          <w:p w14:paraId="7A45FF15" w14:textId="6A98B7B3" w:rsidR="00F376DC" w:rsidRPr="00BD1163" w:rsidRDefault="00F376DC" w:rsidP="00F376DC">
            <w:pPr>
              <w:pStyle w:val="Tabulasteksts"/>
            </w:pPr>
            <w:r w:rsidRPr="00BD1163">
              <w:rPr>
                <w:lang w:val="lv-LV"/>
              </w:rPr>
              <w:t>(ADMN.1)</w:t>
            </w:r>
          </w:p>
        </w:tc>
        <w:tc>
          <w:tcPr>
            <w:tcW w:w="1179" w:type="pct"/>
            <w:tcBorders>
              <w:top w:val="single" w:sz="4" w:space="0" w:color="auto"/>
              <w:left w:val="single" w:sz="4" w:space="0" w:color="auto"/>
              <w:bottom w:val="single" w:sz="4" w:space="0" w:color="auto"/>
              <w:right w:val="single" w:sz="4" w:space="0" w:color="auto"/>
            </w:tcBorders>
          </w:tcPr>
          <w:p w14:paraId="6A57C409" w14:textId="7FCC4469" w:rsidR="00F376DC" w:rsidRDefault="00F376DC" w:rsidP="00F376DC">
            <w:pPr>
              <w:pStyle w:val="Tabulasteksts"/>
            </w:pPr>
            <w:r>
              <w:t>-</w:t>
            </w:r>
          </w:p>
        </w:tc>
        <w:tc>
          <w:tcPr>
            <w:tcW w:w="1486" w:type="pct"/>
            <w:tcBorders>
              <w:top w:val="single" w:sz="4" w:space="0" w:color="auto"/>
              <w:left w:val="single" w:sz="4" w:space="0" w:color="auto"/>
              <w:bottom w:val="single" w:sz="4" w:space="0" w:color="auto"/>
              <w:right w:val="single" w:sz="4" w:space="0" w:color="auto"/>
            </w:tcBorders>
          </w:tcPr>
          <w:p w14:paraId="44086D67" w14:textId="3AB4B8F5" w:rsidR="00F376DC" w:rsidRDefault="00F376DC" w:rsidP="00F376DC">
            <w:pPr>
              <w:pStyle w:val="Tabulasteksts"/>
            </w:pPr>
            <w:r>
              <w:t>EVK DB nodrošināt attiecīgas funkcijas (piem. pacientu karšu saplūdināšana)</w:t>
            </w:r>
          </w:p>
        </w:tc>
      </w:tr>
      <w:tr w:rsidR="00D73CCB" w:rsidRPr="008706CB" w14:paraId="654C8E75" w14:textId="77777777" w:rsidTr="00F376DC">
        <w:tc>
          <w:tcPr>
            <w:tcW w:w="314" w:type="pct"/>
            <w:tcBorders>
              <w:top w:val="single" w:sz="4" w:space="0" w:color="auto"/>
              <w:left w:val="single" w:sz="4" w:space="0" w:color="auto"/>
              <w:bottom w:val="single" w:sz="4" w:space="0" w:color="auto"/>
              <w:right w:val="single" w:sz="4" w:space="0" w:color="auto"/>
            </w:tcBorders>
          </w:tcPr>
          <w:p w14:paraId="7E39783E" w14:textId="74F6FA66" w:rsidR="00D73CCB" w:rsidRDefault="00D73CCB" w:rsidP="00F376DC">
            <w:pPr>
              <w:pStyle w:val="Tabulasteksts"/>
            </w:pPr>
            <w:r>
              <w:t>14.</w:t>
            </w:r>
          </w:p>
        </w:tc>
        <w:tc>
          <w:tcPr>
            <w:tcW w:w="1029" w:type="pct"/>
            <w:tcBorders>
              <w:top w:val="single" w:sz="4" w:space="0" w:color="auto"/>
              <w:left w:val="single" w:sz="4" w:space="0" w:color="auto"/>
              <w:bottom w:val="single" w:sz="4" w:space="0" w:color="auto"/>
              <w:right w:val="single" w:sz="4" w:space="0" w:color="auto"/>
            </w:tcBorders>
          </w:tcPr>
          <w:p w14:paraId="7DC6D888" w14:textId="0E8F26AF" w:rsidR="00D73CCB" w:rsidRDefault="00D73CCB" w:rsidP="00F376DC">
            <w:pPr>
              <w:pStyle w:val="Tabulasteksts"/>
            </w:pPr>
            <w:r>
              <w:t xml:space="preserve">Palaist sistēmas specializētas consoles aplikācijas un nodrošināt iegūto datu </w:t>
            </w:r>
            <w:r w:rsidR="008A6CD8">
              <w:lastRenderedPageBreak/>
              <w:t>exportu vai apstrādi</w:t>
            </w:r>
          </w:p>
        </w:tc>
        <w:tc>
          <w:tcPr>
            <w:tcW w:w="991" w:type="pct"/>
            <w:tcBorders>
              <w:top w:val="single" w:sz="4" w:space="0" w:color="auto"/>
              <w:left w:val="single" w:sz="4" w:space="0" w:color="auto"/>
              <w:bottom w:val="single" w:sz="4" w:space="0" w:color="auto"/>
              <w:right w:val="single" w:sz="4" w:space="0" w:color="auto"/>
            </w:tcBorders>
          </w:tcPr>
          <w:p w14:paraId="281480FC" w14:textId="77777777" w:rsidR="00D73CCB" w:rsidRPr="00BD1163" w:rsidRDefault="00D73CCB" w:rsidP="00D73CCB">
            <w:pPr>
              <w:pStyle w:val="Tabulasteksts"/>
              <w:rPr>
                <w:lang w:val="lv-LV"/>
              </w:rPr>
            </w:pPr>
            <w:r w:rsidRPr="00BD1163">
              <w:rPr>
                <w:lang w:val="lv-LV"/>
              </w:rPr>
              <w:lastRenderedPageBreak/>
              <w:t>Sistēmas operators</w:t>
            </w:r>
          </w:p>
          <w:p w14:paraId="506DDCE8" w14:textId="35A50509" w:rsidR="00D73CCB" w:rsidRPr="00BD1163" w:rsidRDefault="00D73CCB" w:rsidP="00D73CCB">
            <w:pPr>
              <w:pStyle w:val="Tabulasteksts"/>
            </w:pPr>
            <w:r w:rsidRPr="00BD1163">
              <w:rPr>
                <w:lang w:val="lv-LV"/>
              </w:rPr>
              <w:t>(ADMN.1)</w:t>
            </w:r>
          </w:p>
        </w:tc>
        <w:tc>
          <w:tcPr>
            <w:tcW w:w="1179" w:type="pct"/>
            <w:tcBorders>
              <w:top w:val="single" w:sz="4" w:space="0" w:color="auto"/>
              <w:left w:val="single" w:sz="4" w:space="0" w:color="auto"/>
              <w:bottom w:val="single" w:sz="4" w:space="0" w:color="auto"/>
              <w:right w:val="single" w:sz="4" w:space="0" w:color="auto"/>
            </w:tcBorders>
          </w:tcPr>
          <w:p w14:paraId="21C081BB" w14:textId="2164B3BD" w:rsidR="00D73CCB" w:rsidRDefault="00D73CCB" w:rsidP="00F376DC">
            <w:pPr>
              <w:pStyle w:val="Tabulasteksts"/>
            </w:pPr>
            <w:r>
              <w:t>-</w:t>
            </w:r>
          </w:p>
        </w:tc>
        <w:tc>
          <w:tcPr>
            <w:tcW w:w="1486" w:type="pct"/>
            <w:tcBorders>
              <w:top w:val="single" w:sz="4" w:space="0" w:color="auto"/>
              <w:left w:val="single" w:sz="4" w:space="0" w:color="auto"/>
              <w:bottom w:val="single" w:sz="4" w:space="0" w:color="auto"/>
              <w:right w:val="single" w:sz="4" w:space="0" w:color="auto"/>
            </w:tcBorders>
          </w:tcPr>
          <w:p w14:paraId="713DA76A" w14:textId="778B83D0" w:rsidR="00D73CCB" w:rsidRDefault="00D73CCB" w:rsidP="00F376DC">
            <w:pPr>
              <w:pStyle w:val="Tabulasteksts"/>
            </w:pPr>
            <w:r>
              <w:t xml:space="preserve">Nodrošināt iespēja izmantot specializētus rīkus (consoles aplikācijas), specifisko biznesa prasību nodrošināšanai (dokumentu </w:t>
            </w:r>
            <w:r>
              <w:lastRenderedPageBreak/>
              <w:t>meklēšana pēc uzdota kritērija)</w:t>
            </w:r>
          </w:p>
        </w:tc>
      </w:tr>
    </w:tbl>
    <w:p w14:paraId="1646EA77" w14:textId="77777777" w:rsidR="009C25CB" w:rsidRPr="00BD1163" w:rsidRDefault="009C25CB" w:rsidP="005A0AE0"/>
    <w:p w14:paraId="1646EA78" w14:textId="77777777" w:rsidR="009C25CB" w:rsidRPr="00BD1163" w:rsidRDefault="009C25CB" w:rsidP="005A0AE0"/>
    <w:p w14:paraId="1646EA79" w14:textId="77777777" w:rsidR="00C25C55" w:rsidRPr="00BD1163" w:rsidRDefault="00463AC0" w:rsidP="005A0AE0">
      <w:pPr>
        <w:pStyle w:val="Heading1"/>
      </w:pPr>
      <w:bookmarkStart w:id="128" w:name="_Toc423074487"/>
      <w:bookmarkStart w:id="129" w:name="_Toc181269039"/>
      <w:r w:rsidRPr="00BD1163">
        <w:t xml:space="preserve">Medicīniskie </w:t>
      </w:r>
      <w:r w:rsidR="00221F60" w:rsidRPr="00BD1163">
        <w:t>dokument</w:t>
      </w:r>
      <w:r w:rsidRPr="00BD1163">
        <w:t>i</w:t>
      </w:r>
      <w:bookmarkEnd w:id="128"/>
      <w:bookmarkEnd w:id="129"/>
    </w:p>
    <w:p w14:paraId="1646EA7A" w14:textId="54AFA2D5" w:rsidR="008B4AF4" w:rsidRPr="00BD1163" w:rsidRDefault="0063563D" w:rsidP="00443852">
      <w:pPr>
        <w:pStyle w:val="BodyText"/>
      </w:pPr>
      <w:r w:rsidRPr="00BD1163">
        <w:t xml:space="preserve">EVK kontekstā </w:t>
      </w:r>
      <w:r w:rsidR="0017581D" w:rsidRPr="00BD1163">
        <w:t xml:space="preserve">medicīnisku </w:t>
      </w:r>
      <w:r w:rsidRPr="00BD1163">
        <w:t xml:space="preserve">dokumentu var definēt kā </w:t>
      </w:r>
      <w:r w:rsidR="008B4AF4" w:rsidRPr="00BD1163">
        <w:t xml:space="preserve">elektronisku </w:t>
      </w:r>
      <w:r w:rsidRPr="00BD1163">
        <w:t xml:space="preserve">medicīnisku ierakstu, kas pievienots </w:t>
      </w:r>
      <w:r w:rsidR="0017581D" w:rsidRPr="00BD1163">
        <w:t>pacienta</w:t>
      </w:r>
      <w:r w:rsidRPr="00BD1163">
        <w:t xml:space="preserve"> kartei. </w:t>
      </w:r>
      <w:r w:rsidR="008B4AF4" w:rsidRPr="00BD1163">
        <w:t>Katram m</w:t>
      </w:r>
      <w:r w:rsidRPr="00BD1163">
        <w:t>edicīniska</w:t>
      </w:r>
      <w:r w:rsidR="008B4AF4" w:rsidRPr="00BD1163">
        <w:t>jam</w:t>
      </w:r>
      <w:r w:rsidRPr="00BD1163">
        <w:t xml:space="preserve"> </w:t>
      </w:r>
      <w:r w:rsidR="0085682D" w:rsidRPr="00BD1163">
        <w:t>dokumentam</w:t>
      </w:r>
      <w:r w:rsidR="008B4AF4" w:rsidRPr="00BD1163">
        <w:t xml:space="preserve"> ir noteikts autors, datums, ārstniecības iestāde, pacients un medicīniskais konteksts. </w:t>
      </w:r>
      <w:r w:rsidR="0085682D" w:rsidRPr="00BD1163">
        <w:t>Med</w:t>
      </w:r>
      <w:r w:rsidR="00490E3F">
        <w:t>icīniskā</w:t>
      </w:r>
      <w:r w:rsidR="0085682D" w:rsidRPr="00BD1163">
        <w:t xml:space="preserve"> d</w:t>
      </w:r>
      <w:r w:rsidR="008B4AF4" w:rsidRPr="00BD1163">
        <w:t>okumenta autentiskumu nodrošina e-veselības projektu kopējā arhitektūra.</w:t>
      </w:r>
    </w:p>
    <w:p w14:paraId="1646EA7B" w14:textId="01384FE5" w:rsidR="008B4AF4" w:rsidRPr="00BD1163" w:rsidRDefault="00707211" w:rsidP="00443852">
      <w:pPr>
        <w:pStyle w:val="BodyText"/>
      </w:pPr>
      <w:r w:rsidRPr="00BD1163">
        <w:fldChar w:fldCharType="begin"/>
      </w:r>
      <w:r w:rsidRPr="00BD1163">
        <w:instrText xml:space="preserve"> REF _Ref295746083 \h  \* MERGEFORMAT </w:instrText>
      </w:r>
      <w:r w:rsidRPr="00BD1163">
        <w:fldChar w:fldCharType="separate"/>
      </w:r>
      <w:r w:rsidR="009A59DD">
        <w:t>3.6</w:t>
      </w:r>
      <w:r w:rsidR="009A59DD" w:rsidRPr="00BD1163">
        <w:noBreakHyphen/>
      </w:r>
      <w:r w:rsidR="009A59DD">
        <w:t>1</w:t>
      </w:r>
      <w:r w:rsidRPr="00BD1163">
        <w:fldChar w:fldCharType="end"/>
      </w:r>
      <w:r w:rsidR="0085682D" w:rsidRPr="00BD1163">
        <w:t>. t</w:t>
      </w:r>
      <w:r w:rsidR="00483659" w:rsidRPr="00BD1163">
        <w:t xml:space="preserve">abulā </w:t>
      </w:r>
      <w:r w:rsidR="008B4AF4" w:rsidRPr="00BD1163">
        <w:t>minēti daži</w:t>
      </w:r>
      <w:r w:rsidR="00483659" w:rsidRPr="00BD1163">
        <w:t xml:space="preserve"> </w:t>
      </w:r>
      <w:r w:rsidR="0085682D" w:rsidRPr="00BD1163">
        <w:t>med</w:t>
      </w:r>
      <w:r w:rsidR="003C51BC" w:rsidRPr="00BD1163">
        <w:t>icīnisko</w:t>
      </w:r>
      <w:r w:rsidR="0085682D" w:rsidRPr="00BD1163">
        <w:t xml:space="preserve"> </w:t>
      </w:r>
      <w:r w:rsidR="00483659" w:rsidRPr="00BD1163">
        <w:t>dokumentu piemēri</w:t>
      </w:r>
      <w:r w:rsidR="008B4AF4" w:rsidRPr="00BD1163">
        <w:t>, kas var kalpot par palīgu, lai izprastu dokumentu tipu un EVK dokumenta termina nozīmi</w:t>
      </w:r>
      <w:r w:rsidR="00483659" w:rsidRPr="00BD1163">
        <w:t xml:space="preserve">. Tas ir informatīvs materiāls un nav tiešā veidā saistošs EVK projekta realizācijai. </w:t>
      </w:r>
    </w:p>
    <w:p w14:paraId="1646EA7C" w14:textId="77777777" w:rsidR="00483659" w:rsidRPr="00BD1163" w:rsidRDefault="008B4AF4" w:rsidP="00443852">
      <w:pPr>
        <w:pStyle w:val="BodyText"/>
      </w:pPr>
      <w:r w:rsidRPr="00BD1163">
        <w:t xml:space="preserve">Precīzi </w:t>
      </w:r>
      <w:r w:rsidR="00483659" w:rsidRPr="00BD1163">
        <w:t xml:space="preserve">EVK </w:t>
      </w:r>
      <w:r w:rsidR="0085682D" w:rsidRPr="00BD1163">
        <w:t xml:space="preserve">IS </w:t>
      </w:r>
      <w:r w:rsidR="00483659" w:rsidRPr="00BD1163">
        <w:t xml:space="preserve">projekta ietvaros realizējamie </w:t>
      </w:r>
      <w:r w:rsidR="0085682D" w:rsidRPr="00BD1163">
        <w:t>med</w:t>
      </w:r>
      <w:r w:rsidR="003C51BC" w:rsidRPr="00BD1163">
        <w:t>icīnisko</w:t>
      </w:r>
      <w:r w:rsidR="0085682D" w:rsidRPr="00BD1163">
        <w:t xml:space="preserve"> </w:t>
      </w:r>
      <w:r w:rsidR="00483659" w:rsidRPr="00BD1163">
        <w:t>dokumentu tipi</w:t>
      </w:r>
      <w:r w:rsidR="0085682D" w:rsidRPr="00BD1163">
        <w:t xml:space="preserve"> un to veidnes </w:t>
      </w:r>
      <w:r w:rsidR="00483659" w:rsidRPr="00BD1163">
        <w:t>tiks definēti projekt</w:t>
      </w:r>
      <w:r w:rsidRPr="00BD1163">
        <w:t xml:space="preserve">a realizācijas laikā un tiks aprakstīti atsevišķā dokumentā. </w:t>
      </w:r>
    </w:p>
    <w:p w14:paraId="1646EA7D" w14:textId="510B9688" w:rsidR="00FD52F0" w:rsidRPr="00BD1163" w:rsidRDefault="00483659"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130" w:name="_Toc423074648"/>
      <w:bookmarkStart w:id="131" w:name="_Toc122439892"/>
      <w:r w:rsidR="009A59DD">
        <w:rPr>
          <w:noProof/>
        </w:rPr>
        <w:t>3.6</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w:t>
      </w:r>
      <w:r w:rsidR="00115C4A" w:rsidRPr="00BD1163">
        <w:fldChar w:fldCharType="end"/>
      </w:r>
      <w:r w:rsidRPr="00BD1163">
        <w:t xml:space="preserve">. tabula. </w:t>
      </w:r>
      <w:r w:rsidR="0085682D" w:rsidRPr="00BD1163">
        <w:t>Med</w:t>
      </w:r>
      <w:r w:rsidR="00882A1C">
        <w:t>icīnisko</w:t>
      </w:r>
      <w:r w:rsidR="0085682D" w:rsidRPr="00BD1163">
        <w:t xml:space="preserve"> d</w:t>
      </w:r>
      <w:r w:rsidRPr="00BD1163">
        <w:t xml:space="preserve">okumentu </w:t>
      </w:r>
      <w:r w:rsidR="0085682D" w:rsidRPr="00BD1163">
        <w:t xml:space="preserve">tipu </w:t>
      </w:r>
      <w:r w:rsidRPr="00BD1163">
        <w:t>p</w:t>
      </w:r>
      <w:r w:rsidR="008B4AF4" w:rsidRPr="00BD1163">
        <w:t>iemēri</w:t>
      </w:r>
      <w:bookmarkEnd w:id="130"/>
      <w:bookmarkEnd w:id="131"/>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18"/>
        <w:gridCol w:w="5245"/>
      </w:tblGrid>
      <w:tr w:rsidR="00483659" w:rsidRPr="00BD1163" w14:paraId="1646EA81" w14:textId="77777777" w:rsidTr="00730175">
        <w:trPr>
          <w:trHeight w:val="284"/>
          <w:tblHeader/>
        </w:trPr>
        <w:tc>
          <w:tcPr>
            <w:tcW w:w="1809" w:type="dxa"/>
            <w:tcBorders>
              <w:top w:val="single" w:sz="4" w:space="0" w:color="auto"/>
              <w:left w:val="single" w:sz="4" w:space="0" w:color="auto"/>
              <w:bottom w:val="single" w:sz="4" w:space="0" w:color="auto"/>
              <w:right w:val="single" w:sz="4" w:space="0" w:color="auto"/>
            </w:tcBorders>
            <w:shd w:val="clear" w:color="auto" w:fill="D9D9D9"/>
            <w:hideMark/>
          </w:tcPr>
          <w:p w14:paraId="1646EA7E" w14:textId="77777777" w:rsidR="00483659" w:rsidRPr="00BD1163" w:rsidRDefault="00730175" w:rsidP="00443852">
            <w:pPr>
              <w:pStyle w:val="Tabulasvirsraksts"/>
              <w:rPr>
                <w:szCs w:val="20"/>
              </w:rPr>
            </w:pPr>
            <w:r w:rsidRPr="00BD1163">
              <w:t>Dokumenta tips</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14:paraId="1646EA7F" w14:textId="77777777" w:rsidR="00483659" w:rsidRPr="00BD1163" w:rsidRDefault="00483659" w:rsidP="00443852">
            <w:pPr>
              <w:pStyle w:val="Tabulasvirsraksts"/>
              <w:rPr>
                <w:szCs w:val="20"/>
              </w:rPr>
            </w:pPr>
            <w:r w:rsidRPr="00BD1163">
              <w:t>Grupa</w:t>
            </w:r>
          </w:p>
        </w:tc>
        <w:tc>
          <w:tcPr>
            <w:tcW w:w="5245" w:type="dxa"/>
            <w:tcBorders>
              <w:top w:val="single" w:sz="4" w:space="0" w:color="auto"/>
              <w:left w:val="single" w:sz="4" w:space="0" w:color="auto"/>
              <w:bottom w:val="single" w:sz="4" w:space="0" w:color="auto"/>
              <w:right w:val="single" w:sz="4" w:space="0" w:color="auto"/>
            </w:tcBorders>
            <w:shd w:val="clear" w:color="auto" w:fill="D9D9D9"/>
            <w:hideMark/>
          </w:tcPr>
          <w:p w14:paraId="1646EA80" w14:textId="77777777" w:rsidR="00483659" w:rsidRPr="00BD1163" w:rsidRDefault="00483659" w:rsidP="00443852">
            <w:pPr>
              <w:pStyle w:val="Tabulasvirsraksts"/>
              <w:rPr>
                <w:szCs w:val="20"/>
              </w:rPr>
            </w:pPr>
            <w:r w:rsidRPr="00BD1163">
              <w:t>Apraksts</w:t>
            </w:r>
          </w:p>
        </w:tc>
      </w:tr>
      <w:tr w:rsidR="00483659" w:rsidRPr="00BD1163" w14:paraId="1646EA85" w14:textId="77777777" w:rsidTr="00730175">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A82" w14:textId="77777777" w:rsidR="00483659" w:rsidRPr="00BD1163" w:rsidRDefault="00C04226" w:rsidP="00443852">
            <w:pPr>
              <w:pStyle w:val="Tabulasteksts"/>
            </w:pPr>
            <w:r w:rsidRPr="00BD1163">
              <w:t>S</w:t>
            </w:r>
            <w:r w:rsidR="008B4AF4" w:rsidRPr="00BD1163">
              <w:t>tacionāra izrakst</w:t>
            </w:r>
            <w:r w:rsidRPr="00BD1163">
              <w:t>s</w:t>
            </w:r>
          </w:p>
        </w:tc>
        <w:tc>
          <w:tcPr>
            <w:tcW w:w="1418" w:type="dxa"/>
            <w:tcBorders>
              <w:top w:val="single" w:sz="4" w:space="0" w:color="auto"/>
              <w:left w:val="single" w:sz="4" w:space="0" w:color="auto"/>
              <w:bottom w:val="single" w:sz="4" w:space="0" w:color="auto"/>
              <w:right w:val="single" w:sz="4" w:space="0" w:color="auto"/>
            </w:tcBorders>
          </w:tcPr>
          <w:p w14:paraId="1646EA83" w14:textId="77777777" w:rsidR="00483659" w:rsidRPr="00BD1163" w:rsidRDefault="00483659" w:rsidP="00443852">
            <w:pPr>
              <w:pStyle w:val="Tabulasteksts"/>
            </w:pPr>
            <w:r w:rsidRPr="00BD1163">
              <w:t>Stacionāra dokuments</w:t>
            </w:r>
          </w:p>
        </w:tc>
        <w:tc>
          <w:tcPr>
            <w:tcW w:w="5245" w:type="dxa"/>
            <w:tcBorders>
              <w:top w:val="single" w:sz="4" w:space="0" w:color="auto"/>
              <w:left w:val="single" w:sz="4" w:space="0" w:color="auto"/>
              <w:bottom w:val="single" w:sz="4" w:space="0" w:color="auto"/>
              <w:right w:val="single" w:sz="4" w:space="0" w:color="auto"/>
            </w:tcBorders>
            <w:hideMark/>
          </w:tcPr>
          <w:p w14:paraId="1646EA84" w14:textId="77777777" w:rsidR="008B4AF4" w:rsidRPr="00BD1163" w:rsidRDefault="00C04226" w:rsidP="00443852">
            <w:pPr>
              <w:pStyle w:val="Tabulasteksts"/>
            </w:pPr>
            <w:r w:rsidRPr="00BD1163">
              <w:t xml:space="preserve">Dokuments satur </w:t>
            </w:r>
            <w:r w:rsidR="008B4AF4" w:rsidRPr="00BD1163">
              <w:t xml:space="preserve">stacionāra </w:t>
            </w:r>
            <w:r w:rsidRPr="00BD1163">
              <w:t>ārstniecības informāciju.</w:t>
            </w:r>
          </w:p>
        </w:tc>
      </w:tr>
      <w:tr w:rsidR="00483659" w:rsidRPr="00BD1163" w14:paraId="1646EA8A" w14:textId="77777777" w:rsidTr="00730175">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A86" w14:textId="77777777" w:rsidR="00483659" w:rsidRPr="00BD1163" w:rsidRDefault="00483659" w:rsidP="00443852">
            <w:pPr>
              <w:pStyle w:val="Tabulasteksts"/>
            </w:pPr>
            <w:r w:rsidRPr="00BD1163">
              <w:t xml:space="preserve">Ambulatorā apmeklējuma ieraksts </w:t>
            </w:r>
          </w:p>
        </w:tc>
        <w:tc>
          <w:tcPr>
            <w:tcW w:w="1418" w:type="dxa"/>
            <w:tcBorders>
              <w:top w:val="single" w:sz="4" w:space="0" w:color="auto"/>
              <w:left w:val="single" w:sz="4" w:space="0" w:color="auto"/>
              <w:bottom w:val="single" w:sz="4" w:space="0" w:color="auto"/>
              <w:right w:val="single" w:sz="4" w:space="0" w:color="auto"/>
            </w:tcBorders>
          </w:tcPr>
          <w:p w14:paraId="1646EA87" w14:textId="77777777" w:rsidR="00483659" w:rsidRPr="00BD1163" w:rsidRDefault="00483659" w:rsidP="00443852">
            <w:pPr>
              <w:pStyle w:val="Tabulasteksts"/>
            </w:pPr>
            <w:r w:rsidRPr="00BD1163">
              <w:t>Ambulatorais dokuments</w:t>
            </w:r>
          </w:p>
        </w:tc>
        <w:tc>
          <w:tcPr>
            <w:tcW w:w="5245" w:type="dxa"/>
            <w:tcBorders>
              <w:top w:val="single" w:sz="4" w:space="0" w:color="auto"/>
              <w:left w:val="single" w:sz="4" w:space="0" w:color="auto"/>
              <w:bottom w:val="single" w:sz="4" w:space="0" w:color="auto"/>
              <w:right w:val="single" w:sz="4" w:space="0" w:color="auto"/>
            </w:tcBorders>
            <w:hideMark/>
          </w:tcPr>
          <w:p w14:paraId="1646EA88" w14:textId="77777777" w:rsidR="00483659" w:rsidRPr="00BD1163" w:rsidRDefault="00483659" w:rsidP="00443852">
            <w:pPr>
              <w:pStyle w:val="Tabulasteksts"/>
            </w:pPr>
            <w:r w:rsidRPr="00BD1163">
              <w:t xml:space="preserve">Dokuments satur ambulatorā apmeklējuma informāciju, ieskaitot sūdzības, veiktās pārbaudes, manipulācijas, slēdzienu un nozīmēto ārstniecības plānu. </w:t>
            </w:r>
          </w:p>
          <w:p w14:paraId="1646EA89" w14:textId="77777777" w:rsidR="008B4AF4" w:rsidRPr="00BD1163" w:rsidRDefault="008B4AF4" w:rsidP="00443852">
            <w:pPr>
              <w:pStyle w:val="Tabulasteksts"/>
            </w:pPr>
            <w:r w:rsidRPr="00BD1163">
              <w:t xml:space="preserve">Šāds dokuments šobrīd neeksistē, un šāda veida ieraksti tiek izdarīti un uzkrāti katra </w:t>
            </w:r>
            <w:r w:rsidR="00730175" w:rsidRPr="00BD1163">
              <w:t>pacienta ambulatorajā kartē.</w:t>
            </w:r>
          </w:p>
        </w:tc>
      </w:tr>
      <w:tr w:rsidR="00483659" w:rsidRPr="00BD1163" w14:paraId="1646EA8E" w14:textId="77777777" w:rsidTr="00730175">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A8B" w14:textId="77777777" w:rsidR="00483659" w:rsidRPr="00BD1163" w:rsidRDefault="00483659" w:rsidP="00443852">
            <w:pPr>
              <w:pStyle w:val="Tabulasteksts"/>
            </w:pPr>
            <w:r w:rsidRPr="00BD1163">
              <w:t>Kardioloģiskie izmeklējumi</w:t>
            </w:r>
          </w:p>
        </w:tc>
        <w:tc>
          <w:tcPr>
            <w:tcW w:w="1418" w:type="dxa"/>
            <w:tcBorders>
              <w:top w:val="single" w:sz="4" w:space="0" w:color="auto"/>
              <w:left w:val="single" w:sz="4" w:space="0" w:color="auto"/>
              <w:bottom w:val="single" w:sz="4" w:space="0" w:color="auto"/>
              <w:right w:val="single" w:sz="4" w:space="0" w:color="auto"/>
            </w:tcBorders>
          </w:tcPr>
          <w:p w14:paraId="1646EA8C" w14:textId="77777777" w:rsidR="00483659" w:rsidRPr="00BD1163" w:rsidRDefault="00483659" w:rsidP="00443852">
            <w:pPr>
              <w:pStyle w:val="Tabulasteksts"/>
            </w:pPr>
            <w:r w:rsidRPr="00BD1163">
              <w:t>Izmeklējums</w:t>
            </w:r>
          </w:p>
        </w:tc>
        <w:tc>
          <w:tcPr>
            <w:tcW w:w="5245" w:type="dxa"/>
            <w:tcBorders>
              <w:top w:val="single" w:sz="4" w:space="0" w:color="auto"/>
              <w:left w:val="single" w:sz="4" w:space="0" w:color="auto"/>
              <w:bottom w:val="single" w:sz="4" w:space="0" w:color="auto"/>
              <w:right w:val="single" w:sz="4" w:space="0" w:color="auto"/>
            </w:tcBorders>
            <w:hideMark/>
          </w:tcPr>
          <w:p w14:paraId="1646EA8D" w14:textId="77777777" w:rsidR="00483659" w:rsidRPr="00BD1163" w:rsidRDefault="00483659" w:rsidP="00443852">
            <w:pPr>
              <w:pStyle w:val="Tabulasteksts"/>
            </w:pPr>
            <w:r w:rsidRPr="00BD1163">
              <w:t xml:space="preserve">Dokuments satur kardioloģiskā izmeklējuma slēdzienu. </w:t>
            </w:r>
          </w:p>
        </w:tc>
      </w:tr>
      <w:tr w:rsidR="00483659" w:rsidRPr="00BD1163" w14:paraId="1646EA92" w14:textId="77777777" w:rsidTr="00730175">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A8F" w14:textId="77777777" w:rsidR="00483659" w:rsidRPr="00BD1163" w:rsidRDefault="00483659" w:rsidP="00443852">
            <w:pPr>
              <w:pStyle w:val="Tabulasteksts"/>
            </w:pPr>
            <w:r w:rsidRPr="00BD1163">
              <w:t>VNC talons</w:t>
            </w:r>
          </w:p>
        </w:tc>
        <w:tc>
          <w:tcPr>
            <w:tcW w:w="1418" w:type="dxa"/>
            <w:tcBorders>
              <w:top w:val="single" w:sz="4" w:space="0" w:color="auto"/>
              <w:left w:val="single" w:sz="4" w:space="0" w:color="auto"/>
              <w:bottom w:val="single" w:sz="4" w:space="0" w:color="auto"/>
              <w:right w:val="single" w:sz="4" w:space="0" w:color="auto"/>
            </w:tcBorders>
          </w:tcPr>
          <w:p w14:paraId="1646EA90" w14:textId="77777777" w:rsidR="00483659" w:rsidRPr="00BD1163" w:rsidRDefault="00483659" w:rsidP="00443852">
            <w:pPr>
              <w:pStyle w:val="Tabulasteksts"/>
            </w:pPr>
            <w:r w:rsidRPr="00BD1163">
              <w:t>Sākotnējo datu ielāde</w:t>
            </w:r>
          </w:p>
        </w:tc>
        <w:tc>
          <w:tcPr>
            <w:tcW w:w="5245" w:type="dxa"/>
            <w:tcBorders>
              <w:top w:val="single" w:sz="4" w:space="0" w:color="auto"/>
              <w:left w:val="single" w:sz="4" w:space="0" w:color="auto"/>
              <w:bottom w:val="single" w:sz="4" w:space="0" w:color="auto"/>
              <w:right w:val="single" w:sz="4" w:space="0" w:color="auto"/>
            </w:tcBorders>
            <w:hideMark/>
          </w:tcPr>
          <w:p w14:paraId="1646EA91" w14:textId="77777777" w:rsidR="00483659" w:rsidRPr="00BD1163" w:rsidRDefault="00483659" w:rsidP="00443852">
            <w:pPr>
              <w:pStyle w:val="Tabulasteksts"/>
            </w:pPr>
            <w:r w:rsidRPr="00BD1163">
              <w:t xml:space="preserve">No </w:t>
            </w:r>
            <w:r w:rsidR="00610A3D" w:rsidRPr="00BD1163">
              <w:t>NVD VIS</w:t>
            </w:r>
            <w:r w:rsidRPr="00BD1163">
              <w:t xml:space="preserve"> sistēmā esoša talona izveidots dokuments, kurā iekļauta tikai talonā pieejamā medicīniskā informācija.  </w:t>
            </w:r>
          </w:p>
        </w:tc>
      </w:tr>
    </w:tbl>
    <w:p w14:paraId="1646EA93" w14:textId="77777777" w:rsidR="008B4AF4" w:rsidRPr="00BD1163" w:rsidRDefault="008B4AF4" w:rsidP="00443852">
      <w:pPr>
        <w:pStyle w:val="BodyText"/>
      </w:pPr>
      <w:r w:rsidRPr="00BD1163">
        <w:t xml:space="preserve">Medicīniskie dokumenti ir EVK </w:t>
      </w:r>
      <w:r w:rsidR="008A1E20" w:rsidRPr="00BD1163">
        <w:t>IS</w:t>
      </w:r>
      <w:r w:rsidRPr="00BD1163">
        <w:t xml:space="preserve"> </w:t>
      </w:r>
      <w:r w:rsidR="00C04226" w:rsidRPr="00BD1163">
        <w:t>pamata dati</w:t>
      </w:r>
      <w:r w:rsidRPr="00BD1163">
        <w:t xml:space="preserve">. </w:t>
      </w:r>
    </w:p>
    <w:p w14:paraId="1646EA94" w14:textId="77777777" w:rsidR="00463AC0" w:rsidRPr="00BD1163" w:rsidRDefault="00CE65B5" w:rsidP="005A0AE0">
      <w:pPr>
        <w:pStyle w:val="Heading2"/>
      </w:pPr>
      <w:bookmarkStart w:id="132" w:name="_Toc423074488"/>
      <w:bookmarkStart w:id="133" w:name="_Toc181269040"/>
      <w:r w:rsidRPr="00BD1163">
        <w:t>Arhitektūras standarts</w:t>
      </w:r>
      <w:bookmarkEnd w:id="132"/>
      <w:bookmarkEnd w:id="133"/>
    </w:p>
    <w:p w14:paraId="1646EA95" w14:textId="77777777" w:rsidR="00CF1457" w:rsidRPr="00BD1163" w:rsidRDefault="00CE65B5" w:rsidP="00443852">
      <w:pPr>
        <w:pStyle w:val="BodyText"/>
      </w:pPr>
      <w:r w:rsidRPr="00BD1163">
        <w:t>Pamatojoties uz EVK projekta valdes lēmumu Nr.1</w:t>
      </w:r>
      <w:r w:rsidR="00C25C55" w:rsidRPr="00BD1163">
        <w:t>, medicīnas dokumentu aprite Latvijā j</w:t>
      </w:r>
      <w:r w:rsidR="00221F60" w:rsidRPr="00BD1163">
        <w:t xml:space="preserve">ābalsta </w:t>
      </w:r>
      <w:r w:rsidR="00C25C55" w:rsidRPr="00BD1163">
        <w:t xml:space="preserve">uz </w:t>
      </w:r>
      <w:r w:rsidR="00F85E92" w:rsidRPr="00BD1163">
        <w:t>HL7</w:t>
      </w:r>
      <w:r w:rsidR="00C25C55" w:rsidRPr="00BD1163">
        <w:t xml:space="preserve"> </w:t>
      </w:r>
      <w:r w:rsidRPr="00BD1163">
        <w:t xml:space="preserve">CDA </w:t>
      </w:r>
      <w:r w:rsidR="00CF1457" w:rsidRPr="00BD1163">
        <w:t>standartu</w:t>
      </w:r>
      <w:r w:rsidR="00C25C55" w:rsidRPr="00BD1163">
        <w:t>.</w:t>
      </w:r>
    </w:p>
    <w:p w14:paraId="1646EA96" w14:textId="77777777" w:rsidR="00FA5D90" w:rsidRPr="00BD1163" w:rsidRDefault="00FA5D90" w:rsidP="00443852">
      <w:pPr>
        <w:pStyle w:val="BodyText"/>
      </w:pPr>
      <w:r w:rsidRPr="00BD1163">
        <w:t xml:space="preserve">HL7 standarts satur pilnvērtīgu klīnisko datu modeli. </w:t>
      </w:r>
    </w:p>
    <w:p w14:paraId="1646EA97" w14:textId="79DE65EE" w:rsidR="00C25C55" w:rsidRPr="00BD1163" w:rsidRDefault="00FA5D90" w:rsidP="00443852">
      <w:pPr>
        <w:pStyle w:val="BodyText"/>
      </w:pPr>
      <w:r w:rsidRPr="00BD1163">
        <w:t>CDA (</w:t>
      </w:r>
      <w:r w:rsidRPr="00BD1163">
        <w:rPr>
          <w:i/>
        </w:rPr>
        <w:t>Clinical Document Architecture</w:t>
      </w:r>
      <w:r w:rsidRPr="00BD1163">
        <w:t xml:space="preserve">) ir klīnisko dokumentu XML formāta arhitektūra, kas izmanto HL7 v.3 modeli. CDA arhitektūra </w:t>
      </w:r>
      <w:r w:rsidR="00C25C55" w:rsidRPr="00BD1163">
        <w:t xml:space="preserve">nosaka </w:t>
      </w:r>
      <w:r w:rsidR="00463AC0" w:rsidRPr="00BD1163">
        <w:t>medicīniska</w:t>
      </w:r>
      <w:r w:rsidR="00221F60" w:rsidRPr="00BD1163">
        <w:t xml:space="preserve"> dokumenta </w:t>
      </w:r>
      <w:r w:rsidR="00CE65B5" w:rsidRPr="00BD1163">
        <w:t xml:space="preserve">elektroniskas formas </w:t>
      </w:r>
      <w:r w:rsidR="00C25C55" w:rsidRPr="00BD1163">
        <w:t xml:space="preserve">kodējumu, struktūru </w:t>
      </w:r>
      <w:r w:rsidR="00221F60" w:rsidRPr="00BD1163">
        <w:t xml:space="preserve">un </w:t>
      </w:r>
      <w:r w:rsidR="00C25C55" w:rsidRPr="00BD1163">
        <w:t xml:space="preserve">semantiku. </w:t>
      </w:r>
      <w:r w:rsidR="00CE65B5" w:rsidRPr="00BD1163">
        <w:t xml:space="preserve">Tā dod </w:t>
      </w:r>
      <w:r w:rsidR="00221F60" w:rsidRPr="00BD1163">
        <w:t>iespēju medicīnisko dokumentāciju apstrādāt elektroniskā veidā</w:t>
      </w:r>
      <w:r w:rsidRPr="00BD1163">
        <w:t xml:space="preserve">, kā arī </w:t>
      </w:r>
      <w:r w:rsidR="003B721F" w:rsidRPr="00BD1163">
        <w:t>izmantot cilvēka</w:t>
      </w:r>
      <w:r w:rsidR="00B861D2">
        <w:t>m</w:t>
      </w:r>
      <w:r w:rsidR="00221F60" w:rsidRPr="00BD1163">
        <w:t xml:space="preserve"> lasāmā veidā.</w:t>
      </w:r>
      <w:r w:rsidR="00942A69" w:rsidRPr="00BD1163">
        <w:t xml:space="preserve"> </w:t>
      </w:r>
    </w:p>
    <w:p w14:paraId="1646EA98" w14:textId="77777777" w:rsidR="00463AC0" w:rsidRPr="00BD1163" w:rsidRDefault="00184E7C" w:rsidP="005A0AE0">
      <w:pPr>
        <w:pStyle w:val="Heading2"/>
      </w:pPr>
      <w:bookmarkStart w:id="134" w:name="_Toc423074489"/>
      <w:bookmarkStart w:id="135" w:name="_Toc181269041"/>
      <w:r w:rsidRPr="00BD1163">
        <w:lastRenderedPageBreak/>
        <w:t>CDA d</w:t>
      </w:r>
      <w:r w:rsidR="00463AC0" w:rsidRPr="00BD1163">
        <w:t xml:space="preserve">okumenta </w:t>
      </w:r>
      <w:r w:rsidR="00CE65B5" w:rsidRPr="00BD1163">
        <w:t>struktūra</w:t>
      </w:r>
      <w:bookmarkEnd w:id="134"/>
      <w:bookmarkEnd w:id="135"/>
    </w:p>
    <w:p w14:paraId="1646EA99" w14:textId="77777777" w:rsidR="00463AC0" w:rsidRPr="00BD1163" w:rsidRDefault="00463AC0" w:rsidP="00443852">
      <w:pPr>
        <w:pStyle w:val="BodyText"/>
      </w:pPr>
      <w:r w:rsidRPr="00BD1163">
        <w:t>HL7 CDA arhitektūra</w:t>
      </w:r>
      <w:r w:rsidR="00483659" w:rsidRPr="00BD1163">
        <w:t xml:space="preserve"> nosaka </w:t>
      </w:r>
      <w:r w:rsidR="00184E7C" w:rsidRPr="00BD1163">
        <w:t xml:space="preserve">dokumenta </w:t>
      </w:r>
      <w:r w:rsidR="00CE65B5" w:rsidRPr="00BD1163">
        <w:t>vispārīgo struktūru.</w:t>
      </w:r>
    </w:p>
    <w:p w14:paraId="1646EA9A" w14:textId="77777777" w:rsidR="00CE65B5" w:rsidRPr="00BD1163" w:rsidRDefault="00CE65B5" w:rsidP="00443852">
      <w:pPr>
        <w:pStyle w:val="BodyText"/>
      </w:pPr>
      <w:r w:rsidRPr="00BD1163">
        <w:t>CDA dokuments sastāv no šād</w:t>
      </w:r>
      <w:r w:rsidR="003C51BC" w:rsidRPr="00BD1163">
        <w:t>iem</w:t>
      </w:r>
      <w:r w:rsidRPr="00BD1163">
        <w:t xml:space="preserve"> augsta līmeņa loģisk</w:t>
      </w:r>
      <w:r w:rsidR="003C51BC" w:rsidRPr="00BD1163">
        <w:t>iem</w:t>
      </w:r>
      <w:r w:rsidRPr="00BD1163">
        <w:t xml:space="preserve"> komponent</w:t>
      </w:r>
      <w:r w:rsidR="0047658A" w:rsidRPr="00BD1163">
        <w:t>ie</w:t>
      </w:r>
      <w:r w:rsidR="003C51BC" w:rsidRPr="00BD1163">
        <w:t>m</w:t>
      </w:r>
      <w:r w:rsidRPr="00BD1163">
        <w:t>:</w:t>
      </w:r>
    </w:p>
    <w:p w14:paraId="1646EA9B" w14:textId="5C460DE2" w:rsidR="00FD52F0" w:rsidRPr="00BD1163" w:rsidRDefault="00CE65B5" w:rsidP="005A0AE0">
      <w:pPr>
        <w:pStyle w:val="TableCaption"/>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136" w:name="_Toc423074649"/>
      <w:bookmarkStart w:id="137" w:name="_Toc122439893"/>
      <w:r w:rsidR="009A59DD">
        <w:rPr>
          <w:noProof/>
        </w:rPr>
        <w:t>4.2</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w:t>
      </w:r>
      <w:r w:rsidR="00115C4A" w:rsidRPr="00BD1163">
        <w:fldChar w:fldCharType="end"/>
      </w:r>
      <w:r w:rsidRPr="00BD1163">
        <w:t>. tabula. CDA dokumenta loģiskās komponentes</w:t>
      </w:r>
      <w:bookmarkEnd w:id="136"/>
      <w:bookmarkEnd w:id="137"/>
    </w:p>
    <w:tbl>
      <w:tblPr>
        <w:tblW w:w="513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5"/>
        <w:gridCol w:w="1507"/>
        <w:gridCol w:w="5611"/>
      </w:tblGrid>
      <w:tr w:rsidR="00CE65B5" w:rsidRPr="00BD1163" w14:paraId="1646EAA0" w14:textId="77777777" w:rsidTr="004957E0">
        <w:trPr>
          <w:tblHeader/>
        </w:trPr>
        <w:tc>
          <w:tcPr>
            <w:tcW w:w="803" w:type="pct"/>
            <w:shd w:val="clear" w:color="auto" w:fill="D9D9D9"/>
          </w:tcPr>
          <w:p w14:paraId="1646EA9C" w14:textId="77777777" w:rsidR="00CE65B5" w:rsidRPr="00BD1163" w:rsidRDefault="00CE65B5" w:rsidP="00443852">
            <w:pPr>
              <w:pStyle w:val="Tabulasvirsraksts"/>
            </w:pPr>
            <w:r w:rsidRPr="00BD1163">
              <w:t>CDA komponent</w:t>
            </w:r>
            <w:r w:rsidR="003C51BC" w:rsidRPr="00BD1163">
              <w:t>s</w:t>
            </w:r>
          </w:p>
        </w:tc>
        <w:tc>
          <w:tcPr>
            <w:tcW w:w="895" w:type="pct"/>
            <w:shd w:val="clear" w:color="auto" w:fill="D9D9D9"/>
          </w:tcPr>
          <w:p w14:paraId="1646EA9D" w14:textId="77777777" w:rsidR="00CE65B5" w:rsidRPr="00BD1163" w:rsidRDefault="00CE65B5" w:rsidP="00443852">
            <w:pPr>
              <w:pStyle w:val="Tabulasvirsraksts"/>
            </w:pPr>
            <w:r w:rsidRPr="00BD1163">
              <w:t>CDA komponent</w:t>
            </w:r>
            <w:r w:rsidR="003C51BC" w:rsidRPr="00BD1163">
              <w:t>s</w:t>
            </w:r>
          </w:p>
          <w:p w14:paraId="1646EA9E" w14:textId="77777777" w:rsidR="00CE65B5" w:rsidRPr="00BD1163" w:rsidRDefault="00CE65B5" w:rsidP="00443852">
            <w:pPr>
              <w:pStyle w:val="Tabulasvirsraksts"/>
            </w:pPr>
            <w:r w:rsidRPr="00BD1163">
              <w:t>/tulkojums/</w:t>
            </w:r>
          </w:p>
        </w:tc>
        <w:tc>
          <w:tcPr>
            <w:tcW w:w="3302" w:type="pct"/>
            <w:shd w:val="clear" w:color="auto" w:fill="D9D9D9"/>
          </w:tcPr>
          <w:p w14:paraId="1646EA9F" w14:textId="77777777" w:rsidR="00CE65B5" w:rsidRPr="00BD1163" w:rsidRDefault="00CE65B5" w:rsidP="00443852">
            <w:pPr>
              <w:pStyle w:val="Tabulasvirsraksts"/>
            </w:pPr>
            <w:r w:rsidRPr="00BD1163">
              <w:t>Apraksts</w:t>
            </w:r>
          </w:p>
        </w:tc>
      </w:tr>
      <w:tr w:rsidR="00CE65B5" w:rsidRPr="00BD1163" w14:paraId="1646EAA6" w14:textId="77777777" w:rsidTr="004957E0">
        <w:tc>
          <w:tcPr>
            <w:tcW w:w="803" w:type="pct"/>
          </w:tcPr>
          <w:p w14:paraId="1646EAA1" w14:textId="77777777" w:rsidR="00CE65B5" w:rsidRPr="00BD1163" w:rsidRDefault="004957E0" w:rsidP="00443852">
            <w:pPr>
              <w:pStyle w:val="Tabulasteksts"/>
            </w:pPr>
            <w:r w:rsidRPr="00BD1163">
              <w:t>Document</w:t>
            </w:r>
          </w:p>
        </w:tc>
        <w:tc>
          <w:tcPr>
            <w:tcW w:w="895" w:type="pct"/>
            <w:shd w:val="clear" w:color="auto" w:fill="auto"/>
          </w:tcPr>
          <w:p w14:paraId="1646EAA2" w14:textId="068F8B05" w:rsidR="00CE65B5" w:rsidRPr="00BD1163" w:rsidRDefault="00CE65B5" w:rsidP="00443852">
            <w:pPr>
              <w:pStyle w:val="Tabulasteksts"/>
            </w:pPr>
            <w:hyperlink r:id="rId24" w:history="1">
              <w:r w:rsidRPr="00BD1163">
                <w:t>Dokuments</w:t>
              </w:r>
            </w:hyperlink>
          </w:p>
        </w:tc>
        <w:tc>
          <w:tcPr>
            <w:tcW w:w="3302" w:type="pct"/>
            <w:shd w:val="clear" w:color="auto" w:fill="auto"/>
          </w:tcPr>
          <w:p w14:paraId="1646EAA3" w14:textId="77777777" w:rsidR="00CE65B5" w:rsidRPr="00BD1163" w:rsidRDefault="00CE65B5" w:rsidP="00443852">
            <w:pPr>
              <w:pStyle w:val="Tabulasteksts"/>
            </w:pPr>
            <w:r w:rsidRPr="00BD1163">
              <w:t>Dokumenta augsta līmeņa dalījums sastāv no:</w:t>
            </w:r>
          </w:p>
          <w:p w14:paraId="1646EAA4" w14:textId="77777777" w:rsidR="00CE65B5" w:rsidRPr="00BD1163" w:rsidRDefault="00CE65B5" w:rsidP="005A0AE0">
            <w:pPr>
              <w:pStyle w:val="TableTextList"/>
            </w:pPr>
            <w:r w:rsidRPr="00BD1163">
              <w:t>Dokumenta galvenes</w:t>
            </w:r>
            <w:r w:rsidR="003C51BC" w:rsidRPr="00BD1163">
              <w:t>;</w:t>
            </w:r>
          </w:p>
          <w:p w14:paraId="1646EAA5" w14:textId="77777777" w:rsidR="00CE65B5" w:rsidRPr="00BD1163" w:rsidRDefault="00CE65B5" w:rsidP="005A0AE0">
            <w:pPr>
              <w:pStyle w:val="TableTextList"/>
            </w:pPr>
            <w:r w:rsidRPr="00BD1163">
              <w:t>Dokumenta satura</w:t>
            </w:r>
            <w:r w:rsidR="003C51BC" w:rsidRPr="00BD1163">
              <w:t>.</w:t>
            </w:r>
          </w:p>
        </w:tc>
      </w:tr>
      <w:tr w:rsidR="00CE65B5" w:rsidRPr="00BD1163" w14:paraId="1646EAAE" w14:textId="77777777" w:rsidTr="004957E0">
        <w:tc>
          <w:tcPr>
            <w:tcW w:w="803" w:type="pct"/>
          </w:tcPr>
          <w:p w14:paraId="1646EAA7" w14:textId="77777777" w:rsidR="00CE65B5" w:rsidRPr="00BD1163" w:rsidRDefault="00CE65B5" w:rsidP="00443852">
            <w:pPr>
              <w:pStyle w:val="Tabulasteksts"/>
            </w:pPr>
            <w:r w:rsidRPr="00BD1163">
              <w:t>H</w:t>
            </w:r>
            <w:r w:rsidR="004957E0" w:rsidRPr="00BD1163">
              <w:t>eader</w:t>
            </w:r>
          </w:p>
        </w:tc>
        <w:tc>
          <w:tcPr>
            <w:tcW w:w="895" w:type="pct"/>
            <w:shd w:val="clear" w:color="auto" w:fill="auto"/>
          </w:tcPr>
          <w:p w14:paraId="1646EAA8" w14:textId="77777777" w:rsidR="00CE65B5" w:rsidRPr="00BD1163" w:rsidRDefault="00CE65B5" w:rsidP="00443852">
            <w:pPr>
              <w:pStyle w:val="Tabulasteksts"/>
            </w:pPr>
            <w:r w:rsidRPr="00BD1163">
              <w:t>Galvene</w:t>
            </w:r>
          </w:p>
        </w:tc>
        <w:tc>
          <w:tcPr>
            <w:tcW w:w="3302" w:type="pct"/>
            <w:shd w:val="clear" w:color="auto" w:fill="auto"/>
          </w:tcPr>
          <w:p w14:paraId="1646EAA9" w14:textId="77777777" w:rsidR="00CE65B5" w:rsidRPr="00BD1163" w:rsidRDefault="00CE65B5" w:rsidP="00443852">
            <w:pPr>
              <w:pStyle w:val="Tabulasteksts"/>
            </w:pPr>
            <w:r w:rsidRPr="00BD1163">
              <w:t>Galvene satur</w:t>
            </w:r>
            <w:r w:rsidR="003C51BC" w:rsidRPr="00BD1163">
              <w:t xml:space="preserve"> pamatinformāciju par</w:t>
            </w:r>
            <w:r w:rsidRPr="00BD1163">
              <w:t>:</w:t>
            </w:r>
          </w:p>
          <w:p w14:paraId="1646EAAA" w14:textId="77777777" w:rsidR="00CE65B5" w:rsidRPr="00BD1163" w:rsidRDefault="00CE65B5" w:rsidP="005A0AE0">
            <w:pPr>
              <w:pStyle w:val="TableTextList"/>
            </w:pPr>
            <w:r w:rsidRPr="00BD1163">
              <w:t>dokumentu</w:t>
            </w:r>
            <w:r w:rsidR="003C51BC" w:rsidRPr="00BD1163">
              <w:t>;</w:t>
            </w:r>
          </w:p>
          <w:p w14:paraId="1646EAAB" w14:textId="77777777" w:rsidR="00CE65B5" w:rsidRPr="00BD1163" w:rsidRDefault="003C51BC" w:rsidP="005A0AE0">
            <w:pPr>
              <w:pStyle w:val="TableTextList"/>
            </w:pPr>
            <w:r w:rsidRPr="00BD1163">
              <w:t>p</w:t>
            </w:r>
            <w:r w:rsidR="00CE65B5" w:rsidRPr="00BD1163">
              <w:t>acientu</w:t>
            </w:r>
            <w:r w:rsidRPr="00BD1163">
              <w:t>;</w:t>
            </w:r>
          </w:p>
          <w:p w14:paraId="1646EAAC" w14:textId="77777777" w:rsidR="00CE65B5" w:rsidRPr="00BD1163" w:rsidRDefault="003C51BC" w:rsidP="005A0AE0">
            <w:pPr>
              <w:pStyle w:val="TableTextList"/>
            </w:pPr>
            <w:r w:rsidRPr="00BD1163">
              <w:t>a</w:t>
            </w:r>
            <w:r w:rsidR="00CE65B5" w:rsidRPr="00BD1163">
              <w:t>utoru</w:t>
            </w:r>
            <w:r w:rsidRPr="00BD1163">
              <w:t>;</w:t>
            </w:r>
          </w:p>
          <w:p w14:paraId="1646EAAD" w14:textId="77777777" w:rsidR="00CE65B5" w:rsidRPr="00BD1163" w:rsidRDefault="003C51BC" w:rsidP="005A0AE0">
            <w:pPr>
              <w:pStyle w:val="TableTextList"/>
            </w:pPr>
            <w:r w:rsidRPr="00BD1163">
              <w:t>a</w:t>
            </w:r>
            <w:r w:rsidR="00CE65B5" w:rsidRPr="00BD1163">
              <w:t>tbildīgo</w:t>
            </w:r>
            <w:r w:rsidRPr="00BD1163">
              <w:t>.</w:t>
            </w:r>
          </w:p>
        </w:tc>
      </w:tr>
      <w:tr w:rsidR="00CE65B5" w:rsidRPr="00BD1163" w14:paraId="1646EAB2" w14:textId="77777777" w:rsidTr="004957E0">
        <w:tc>
          <w:tcPr>
            <w:tcW w:w="803" w:type="pct"/>
          </w:tcPr>
          <w:p w14:paraId="1646EAAF" w14:textId="4BD4F238" w:rsidR="00CE65B5" w:rsidRPr="00BD1163" w:rsidRDefault="00CE65B5" w:rsidP="00443852">
            <w:pPr>
              <w:pStyle w:val="Tabulasteksts"/>
            </w:pPr>
            <w:hyperlink r:id="rId25" w:history="1">
              <w:r w:rsidRPr="00BD1163">
                <w:t>B</w:t>
              </w:r>
              <w:r w:rsidR="004957E0" w:rsidRPr="00BD1163">
                <w:t>ody</w:t>
              </w:r>
            </w:hyperlink>
          </w:p>
        </w:tc>
        <w:tc>
          <w:tcPr>
            <w:tcW w:w="895" w:type="pct"/>
            <w:shd w:val="clear" w:color="auto" w:fill="auto"/>
          </w:tcPr>
          <w:p w14:paraId="1646EAB0" w14:textId="435D190C" w:rsidR="00CE65B5" w:rsidRPr="00BD1163" w:rsidRDefault="00CE65B5" w:rsidP="00443852">
            <w:pPr>
              <w:pStyle w:val="Tabulasteksts"/>
            </w:pPr>
            <w:hyperlink r:id="rId26" w:history="1">
              <w:r w:rsidRPr="00BD1163">
                <w:t>Saturs</w:t>
              </w:r>
            </w:hyperlink>
          </w:p>
        </w:tc>
        <w:tc>
          <w:tcPr>
            <w:tcW w:w="3302" w:type="pct"/>
            <w:shd w:val="clear" w:color="auto" w:fill="auto"/>
          </w:tcPr>
          <w:p w14:paraId="1646EAB1" w14:textId="77777777" w:rsidR="00CE65B5" w:rsidRPr="00BD1163" w:rsidRDefault="00CE65B5" w:rsidP="00443852">
            <w:pPr>
              <w:pStyle w:val="Tabulasteksts"/>
            </w:pPr>
            <w:r w:rsidRPr="00BD1163">
              <w:t xml:space="preserve">Satura bloks sastāv no </w:t>
            </w:r>
            <w:r w:rsidR="004957E0" w:rsidRPr="00BD1163">
              <w:t xml:space="preserve">vienas vai vairākām </w:t>
            </w:r>
            <w:r w:rsidR="0085682D" w:rsidRPr="00BD1163">
              <w:t>med</w:t>
            </w:r>
            <w:r w:rsidR="003C51BC" w:rsidRPr="00BD1163">
              <w:t>icīniskā</w:t>
            </w:r>
            <w:r w:rsidR="0085682D" w:rsidRPr="00BD1163">
              <w:t xml:space="preserve"> dokumenta </w:t>
            </w:r>
            <w:r w:rsidRPr="00BD1163">
              <w:t>sekcijām.</w:t>
            </w:r>
          </w:p>
        </w:tc>
      </w:tr>
      <w:tr w:rsidR="00CE65B5" w:rsidRPr="00BD1163" w14:paraId="1646EAB7" w14:textId="77777777" w:rsidTr="004957E0">
        <w:tc>
          <w:tcPr>
            <w:tcW w:w="803" w:type="pct"/>
          </w:tcPr>
          <w:p w14:paraId="1646EAB3" w14:textId="6596BEDE" w:rsidR="00CE65B5" w:rsidRPr="00BD1163" w:rsidRDefault="00CE65B5" w:rsidP="00443852">
            <w:pPr>
              <w:pStyle w:val="Tabulasteksts"/>
            </w:pPr>
            <w:hyperlink r:id="rId27" w:history="1">
              <w:r w:rsidRPr="00BD1163">
                <w:t>S</w:t>
              </w:r>
              <w:r w:rsidR="004957E0" w:rsidRPr="00BD1163">
                <w:t>ections</w:t>
              </w:r>
            </w:hyperlink>
          </w:p>
        </w:tc>
        <w:tc>
          <w:tcPr>
            <w:tcW w:w="895" w:type="pct"/>
            <w:shd w:val="clear" w:color="auto" w:fill="auto"/>
          </w:tcPr>
          <w:p w14:paraId="1646EAB4" w14:textId="63253EDC" w:rsidR="00CE65B5" w:rsidRPr="00BD1163" w:rsidRDefault="00CE65B5" w:rsidP="00443852">
            <w:pPr>
              <w:pStyle w:val="Tabulasteksts"/>
            </w:pPr>
            <w:hyperlink r:id="rId28" w:history="1">
              <w:r w:rsidRPr="00BD1163">
                <w:t>Sekcijas</w:t>
              </w:r>
            </w:hyperlink>
          </w:p>
        </w:tc>
        <w:tc>
          <w:tcPr>
            <w:tcW w:w="3302" w:type="pct"/>
            <w:shd w:val="clear" w:color="auto" w:fill="auto"/>
          </w:tcPr>
          <w:p w14:paraId="1646EAB5" w14:textId="77777777" w:rsidR="00CE65B5" w:rsidRPr="00BD1163" w:rsidRDefault="00CE65B5" w:rsidP="00443852">
            <w:pPr>
              <w:pStyle w:val="Tabulasteksts"/>
            </w:pPr>
            <w:r w:rsidRPr="00BD1163">
              <w:t xml:space="preserve">Sekcijas ir noteiktu datu kopa, kas </w:t>
            </w:r>
            <w:r w:rsidR="004957E0" w:rsidRPr="00BD1163">
              <w:t>satur gan klasificētas vērtības, gan</w:t>
            </w:r>
            <w:r w:rsidRPr="00BD1163">
              <w:t xml:space="preserve"> tekstuālu aprakstu.</w:t>
            </w:r>
          </w:p>
          <w:p w14:paraId="1646EAB6" w14:textId="77777777" w:rsidR="00CE65B5" w:rsidRPr="00BD1163" w:rsidRDefault="00CE65B5" w:rsidP="00443852">
            <w:pPr>
              <w:pStyle w:val="Tabulasteksts"/>
            </w:pPr>
            <w:r w:rsidRPr="00BD1163">
              <w:t xml:space="preserve">Sekcijas var saturēt </w:t>
            </w:r>
            <w:r w:rsidR="004957E0" w:rsidRPr="00BD1163">
              <w:t xml:space="preserve">nevienu, vienu vai vairākus </w:t>
            </w:r>
            <w:r w:rsidRPr="00BD1163">
              <w:t>ierakstus.</w:t>
            </w:r>
          </w:p>
        </w:tc>
      </w:tr>
      <w:tr w:rsidR="00CE65B5" w:rsidRPr="00BD1163" w14:paraId="1646EABB" w14:textId="77777777" w:rsidTr="004957E0">
        <w:tc>
          <w:tcPr>
            <w:tcW w:w="803" w:type="pct"/>
          </w:tcPr>
          <w:p w14:paraId="1646EAB8" w14:textId="77777777" w:rsidR="00CE65B5" w:rsidRPr="00BD1163" w:rsidRDefault="00CE65B5" w:rsidP="00443852">
            <w:pPr>
              <w:pStyle w:val="Tabulasteksts"/>
            </w:pPr>
            <w:r w:rsidRPr="00BD1163">
              <w:t>E</w:t>
            </w:r>
            <w:r w:rsidR="004957E0" w:rsidRPr="00BD1163">
              <w:t>ntries</w:t>
            </w:r>
          </w:p>
        </w:tc>
        <w:tc>
          <w:tcPr>
            <w:tcW w:w="895" w:type="pct"/>
            <w:shd w:val="clear" w:color="auto" w:fill="auto"/>
          </w:tcPr>
          <w:p w14:paraId="1646EAB9" w14:textId="77777777" w:rsidR="00CE65B5" w:rsidRPr="00BD1163" w:rsidRDefault="00CE65B5" w:rsidP="00443852">
            <w:pPr>
              <w:pStyle w:val="Tabulasteksts"/>
            </w:pPr>
            <w:r w:rsidRPr="00BD1163">
              <w:t>Ieraksti</w:t>
            </w:r>
          </w:p>
        </w:tc>
        <w:tc>
          <w:tcPr>
            <w:tcW w:w="3302" w:type="pct"/>
            <w:shd w:val="clear" w:color="auto" w:fill="auto"/>
          </w:tcPr>
          <w:p w14:paraId="1646EABA" w14:textId="77777777" w:rsidR="00CE65B5" w:rsidRPr="00BD1163" w:rsidRDefault="00CE65B5" w:rsidP="00443852">
            <w:pPr>
              <w:pStyle w:val="Tabulasteksts"/>
            </w:pPr>
            <w:r w:rsidRPr="00BD1163">
              <w:t>Ieraksti ir strukturēt</w:t>
            </w:r>
            <w:r w:rsidR="004957E0" w:rsidRPr="00BD1163">
              <w:t xml:space="preserve">u </w:t>
            </w:r>
            <w:r w:rsidRPr="00BD1163">
              <w:t>dat</w:t>
            </w:r>
            <w:r w:rsidR="004957E0" w:rsidRPr="00BD1163">
              <w:t>u kopa, kas satur gan klasificētas vērtības, gan tekstuālu aprakstu.</w:t>
            </w:r>
          </w:p>
        </w:tc>
      </w:tr>
    </w:tbl>
    <w:p w14:paraId="1646EABC" w14:textId="77777777" w:rsidR="00CE65B5" w:rsidRPr="00BD1163" w:rsidRDefault="00CE65B5" w:rsidP="005A0AE0"/>
    <w:p w14:paraId="1646EABD" w14:textId="296F927A" w:rsidR="004957E0" w:rsidRPr="00BD1163" w:rsidRDefault="004957E0" w:rsidP="00443852">
      <w:pPr>
        <w:pStyle w:val="BodyText"/>
      </w:pPr>
      <w:r w:rsidRPr="00BD1163">
        <w:t>HL7 CDA dokumenta XML struktūras būtiskākie elementi detalizētāk aprakstīti tabulā.</w:t>
      </w:r>
    </w:p>
    <w:p w14:paraId="1646EABE" w14:textId="77777777" w:rsidR="00CE65B5" w:rsidRPr="00BD1163" w:rsidRDefault="00CE65B5" w:rsidP="005A0AE0"/>
    <w:p w14:paraId="1646EABF" w14:textId="55925ED2" w:rsidR="00463AC0" w:rsidRPr="00BD1163" w:rsidRDefault="00463AC0"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138" w:name="_Toc423074650"/>
      <w:bookmarkStart w:id="139" w:name="_Toc122439894"/>
      <w:r w:rsidR="009A59DD">
        <w:rPr>
          <w:noProof/>
        </w:rPr>
        <w:t>4.2</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2</w:t>
      </w:r>
      <w:r w:rsidR="00115C4A" w:rsidRPr="00BD1163">
        <w:fldChar w:fldCharType="end"/>
      </w:r>
      <w:r w:rsidRPr="00BD1163">
        <w:t xml:space="preserve">. tabula. </w:t>
      </w:r>
      <w:r w:rsidR="004957E0" w:rsidRPr="00BD1163">
        <w:t>CDA d</w:t>
      </w:r>
      <w:r w:rsidRPr="00BD1163">
        <w:t xml:space="preserve">okumenta </w:t>
      </w:r>
      <w:r w:rsidR="004957E0" w:rsidRPr="00BD1163">
        <w:t xml:space="preserve">XML </w:t>
      </w:r>
      <w:r w:rsidRPr="00BD1163">
        <w:t>struktūra</w:t>
      </w:r>
      <w:bookmarkEnd w:id="138"/>
      <w:bookmarkEnd w:id="139"/>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134"/>
        <w:gridCol w:w="1560"/>
        <w:gridCol w:w="4252"/>
      </w:tblGrid>
      <w:tr w:rsidR="004957E0" w:rsidRPr="00BD1163" w14:paraId="1646EAC4" w14:textId="77777777" w:rsidTr="004957E0">
        <w:trPr>
          <w:trHeight w:val="284"/>
          <w:tblHeader/>
        </w:trPr>
        <w:tc>
          <w:tcPr>
            <w:tcW w:w="1809" w:type="dxa"/>
            <w:tcBorders>
              <w:top w:val="single" w:sz="4" w:space="0" w:color="auto"/>
              <w:left w:val="single" w:sz="4" w:space="0" w:color="auto"/>
              <w:bottom w:val="single" w:sz="4" w:space="0" w:color="auto"/>
              <w:right w:val="single" w:sz="4" w:space="0" w:color="auto"/>
            </w:tcBorders>
            <w:shd w:val="clear" w:color="auto" w:fill="D9D9D9"/>
            <w:hideMark/>
          </w:tcPr>
          <w:p w14:paraId="1646EAC0" w14:textId="77777777" w:rsidR="004957E0" w:rsidRPr="00BD1163" w:rsidRDefault="004957E0" w:rsidP="00443852">
            <w:pPr>
              <w:pStyle w:val="Tabulasvirsraksts"/>
              <w:rPr>
                <w:szCs w:val="20"/>
              </w:rPr>
            </w:pPr>
            <w:r w:rsidRPr="00BD1163">
              <w:t>Elements XML struktūrā [EN]</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14:paraId="1646EAC1" w14:textId="77777777" w:rsidR="004957E0" w:rsidRPr="00BD1163" w:rsidRDefault="004957E0" w:rsidP="00443852">
            <w:pPr>
              <w:pStyle w:val="Tabulasvirsraksts"/>
              <w:rPr>
                <w:szCs w:val="20"/>
              </w:rPr>
            </w:pPr>
            <w:r w:rsidRPr="00BD1163">
              <w:t>Obligāts</w:t>
            </w:r>
          </w:p>
        </w:tc>
        <w:tc>
          <w:tcPr>
            <w:tcW w:w="1560" w:type="dxa"/>
            <w:tcBorders>
              <w:top w:val="single" w:sz="4" w:space="0" w:color="auto"/>
              <w:left w:val="single" w:sz="4" w:space="0" w:color="auto"/>
              <w:bottom w:val="single" w:sz="4" w:space="0" w:color="auto"/>
              <w:right w:val="single" w:sz="4" w:space="0" w:color="auto"/>
            </w:tcBorders>
            <w:shd w:val="clear" w:color="auto" w:fill="D9D9D9"/>
          </w:tcPr>
          <w:p w14:paraId="1646EAC2" w14:textId="77777777" w:rsidR="004957E0" w:rsidRPr="00BD1163" w:rsidRDefault="004957E0" w:rsidP="00443852">
            <w:pPr>
              <w:pStyle w:val="Tabulasvirsraksts"/>
              <w:rPr>
                <w:szCs w:val="20"/>
              </w:rPr>
            </w:pPr>
            <w:r w:rsidRPr="00BD1163">
              <w:t>Loģiskā komponente</w:t>
            </w:r>
          </w:p>
        </w:tc>
        <w:tc>
          <w:tcPr>
            <w:tcW w:w="4252" w:type="dxa"/>
            <w:tcBorders>
              <w:top w:val="single" w:sz="4" w:space="0" w:color="auto"/>
              <w:left w:val="single" w:sz="4" w:space="0" w:color="auto"/>
              <w:bottom w:val="single" w:sz="4" w:space="0" w:color="auto"/>
              <w:right w:val="single" w:sz="4" w:space="0" w:color="auto"/>
            </w:tcBorders>
            <w:shd w:val="clear" w:color="auto" w:fill="D9D9D9"/>
            <w:hideMark/>
          </w:tcPr>
          <w:p w14:paraId="1646EAC3" w14:textId="77777777" w:rsidR="004957E0" w:rsidRPr="00BD1163" w:rsidRDefault="004957E0" w:rsidP="00443852">
            <w:pPr>
              <w:pStyle w:val="Tabulasvirsraksts"/>
              <w:rPr>
                <w:szCs w:val="20"/>
              </w:rPr>
            </w:pPr>
            <w:r w:rsidRPr="00BD1163">
              <w:t>Apraksts</w:t>
            </w:r>
          </w:p>
        </w:tc>
      </w:tr>
      <w:tr w:rsidR="004957E0" w:rsidRPr="00BD1163" w14:paraId="1646EAC9"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AC5" w14:textId="77777777" w:rsidR="004957E0" w:rsidRPr="00BD1163" w:rsidRDefault="004957E0" w:rsidP="00443852">
            <w:pPr>
              <w:pStyle w:val="Tabulasteksts"/>
            </w:pPr>
            <w:r w:rsidRPr="00BD1163">
              <w:t>typeId</w:t>
            </w:r>
          </w:p>
        </w:tc>
        <w:tc>
          <w:tcPr>
            <w:tcW w:w="1134" w:type="dxa"/>
            <w:tcBorders>
              <w:top w:val="single" w:sz="4" w:space="0" w:color="auto"/>
              <w:left w:val="single" w:sz="4" w:space="0" w:color="auto"/>
              <w:bottom w:val="single" w:sz="4" w:space="0" w:color="auto"/>
              <w:right w:val="single" w:sz="4" w:space="0" w:color="auto"/>
            </w:tcBorders>
          </w:tcPr>
          <w:p w14:paraId="1646EAC6" w14:textId="77777777" w:rsidR="004957E0" w:rsidRPr="00BD1163" w:rsidRDefault="004957E0" w:rsidP="00443852">
            <w:pPr>
              <w:pStyle w:val="Tabulasteksts"/>
            </w:pPr>
            <w:r w:rsidRPr="00BD1163">
              <w:t>Obligāts</w:t>
            </w:r>
          </w:p>
        </w:tc>
        <w:tc>
          <w:tcPr>
            <w:tcW w:w="1560" w:type="dxa"/>
            <w:tcBorders>
              <w:top w:val="single" w:sz="4" w:space="0" w:color="auto"/>
              <w:left w:val="single" w:sz="4" w:space="0" w:color="auto"/>
              <w:bottom w:val="single" w:sz="4" w:space="0" w:color="auto"/>
              <w:right w:val="single" w:sz="4" w:space="0" w:color="auto"/>
            </w:tcBorders>
          </w:tcPr>
          <w:p w14:paraId="1646EAC7" w14:textId="77777777" w:rsidR="004957E0" w:rsidRPr="00BD1163" w:rsidRDefault="004957E0" w:rsidP="00443852">
            <w:pPr>
              <w:pStyle w:val="Tabulasteksts"/>
            </w:pPr>
            <w:r w:rsidRPr="00BD1163">
              <w:t>Header</w:t>
            </w:r>
          </w:p>
        </w:tc>
        <w:tc>
          <w:tcPr>
            <w:tcW w:w="4252" w:type="dxa"/>
            <w:tcBorders>
              <w:top w:val="single" w:sz="4" w:space="0" w:color="auto"/>
              <w:left w:val="single" w:sz="4" w:space="0" w:color="auto"/>
              <w:bottom w:val="single" w:sz="4" w:space="0" w:color="auto"/>
              <w:right w:val="single" w:sz="4" w:space="0" w:color="auto"/>
            </w:tcBorders>
            <w:hideMark/>
          </w:tcPr>
          <w:p w14:paraId="1646EAC8" w14:textId="77777777" w:rsidR="004957E0" w:rsidRPr="00BD1163" w:rsidRDefault="00D5575C" w:rsidP="00443852">
            <w:pPr>
              <w:pStyle w:val="Tabulasteksts"/>
            </w:pPr>
            <w:r w:rsidRPr="00BD1163">
              <w:t>CDA d</w:t>
            </w:r>
            <w:r w:rsidR="004957E0" w:rsidRPr="00BD1163">
              <w:t xml:space="preserve">okumenta identifikators. </w:t>
            </w:r>
          </w:p>
        </w:tc>
      </w:tr>
      <w:tr w:rsidR="004957E0" w:rsidRPr="00BD1163" w14:paraId="1646EACE"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ACA" w14:textId="77777777" w:rsidR="004957E0" w:rsidRPr="00BD1163" w:rsidRDefault="004957E0" w:rsidP="00443852">
            <w:pPr>
              <w:pStyle w:val="Tabulasteksts"/>
            </w:pPr>
            <w:r w:rsidRPr="00BD1163">
              <w:t>templateId</w:t>
            </w:r>
          </w:p>
        </w:tc>
        <w:tc>
          <w:tcPr>
            <w:tcW w:w="1134" w:type="dxa"/>
            <w:tcBorders>
              <w:top w:val="single" w:sz="4" w:space="0" w:color="auto"/>
              <w:left w:val="single" w:sz="4" w:space="0" w:color="auto"/>
              <w:bottom w:val="single" w:sz="4" w:space="0" w:color="auto"/>
              <w:right w:val="single" w:sz="4" w:space="0" w:color="auto"/>
            </w:tcBorders>
          </w:tcPr>
          <w:p w14:paraId="1646EACB" w14:textId="77777777" w:rsidR="004957E0" w:rsidRPr="00BD1163" w:rsidRDefault="004957E0" w:rsidP="00443852">
            <w:pPr>
              <w:pStyle w:val="Tabulasteksts"/>
            </w:pPr>
          </w:p>
        </w:tc>
        <w:tc>
          <w:tcPr>
            <w:tcW w:w="1560" w:type="dxa"/>
            <w:tcBorders>
              <w:top w:val="single" w:sz="4" w:space="0" w:color="auto"/>
              <w:left w:val="single" w:sz="4" w:space="0" w:color="auto"/>
              <w:bottom w:val="single" w:sz="4" w:space="0" w:color="auto"/>
              <w:right w:val="single" w:sz="4" w:space="0" w:color="auto"/>
            </w:tcBorders>
          </w:tcPr>
          <w:p w14:paraId="1646EACC" w14:textId="77777777" w:rsidR="004957E0" w:rsidRPr="00BD1163" w:rsidRDefault="004957E0" w:rsidP="00443852">
            <w:pPr>
              <w:pStyle w:val="Tabulasteksts"/>
            </w:pPr>
            <w:r w:rsidRPr="00BD1163">
              <w:t>Header</w:t>
            </w:r>
          </w:p>
        </w:tc>
        <w:tc>
          <w:tcPr>
            <w:tcW w:w="4252" w:type="dxa"/>
            <w:tcBorders>
              <w:top w:val="single" w:sz="4" w:space="0" w:color="auto"/>
              <w:left w:val="single" w:sz="4" w:space="0" w:color="auto"/>
              <w:bottom w:val="single" w:sz="4" w:space="0" w:color="auto"/>
              <w:right w:val="single" w:sz="4" w:space="0" w:color="auto"/>
            </w:tcBorders>
            <w:hideMark/>
          </w:tcPr>
          <w:p w14:paraId="1646EACD" w14:textId="77777777" w:rsidR="004957E0" w:rsidRPr="00BD1163" w:rsidRDefault="004957E0" w:rsidP="00443852">
            <w:pPr>
              <w:pStyle w:val="Tabulasteksts"/>
            </w:pPr>
            <w:r w:rsidRPr="00BD1163">
              <w:t xml:space="preserve">Dokumenta bāzes </w:t>
            </w:r>
            <w:r w:rsidR="00DE6307" w:rsidRPr="00BD1163">
              <w:t xml:space="preserve">tipa </w:t>
            </w:r>
            <w:r w:rsidRPr="00BD1163">
              <w:t>identifikators.</w:t>
            </w:r>
          </w:p>
        </w:tc>
      </w:tr>
      <w:tr w:rsidR="004957E0" w:rsidRPr="00BD1163" w14:paraId="1646EAD6"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ACF" w14:textId="77777777" w:rsidR="004957E0" w:rsidRPr="00BD1163" w:rsidRDefault="004957E0" w:rsidP="00443852">
            <w:pPr>
              <w:pStyle w:val="Tabulasteksts"/>
            </w:pPr>
            <w:r w:rsidRPr="00BD1163">
              <w:t>id</w:t>
            </w:r>
          </w:p>
        </w:tc>
        <w:tc>
          <w:tcPr>
            <w:tcW w:w="1134" w:type="dxa"/>
            <w:tcBorders>
              <w:top w:val="single" w:sz="4" w:space="0" w:color="auto"/>
              <w:left w:val="single" w:sz="4" w:space="0" w:color="auto"/>
              <w:bottom w:val="single" w:sz="4" w:space="0" w:color="auto"/>
              <w:right w:val="single" w:sz="4" w:space="0" w:color="auto"/>
            </w:tcBorders>
          </w:tcPr>
          <w:p w14:paraId="1646EAD0" w14:textId="77777777" w:rsidR="004957E0" w:rsidRPr="00BD1163" w:rsidRDefault="004957E0" w:rsidP="00443852">
            <w:pPr>
              <w:pStyle w:val="Tabulasteksts"/>
            </w:pPr>
            <w:r w:rsidRPr="00BD1163">
              <w:t>Obligāts</w:t>
            </w:r>
          </w:p>
        </w:tc>
        <w:tc>
          <w:tcPr>
            <w:tcW w:w="1560" w:type="dxa"/>
            <w:tcBorders>
              <w:top w:val="single" w:sz="4" w:space="0" w:color="auto"/>
              <w:left w:val="single" w:sz="4" w:space="0" w:color="auto"/>
              <w:bottom w:val="single" w:sz="4" w:space="0" w:color="auto"/>
              <w:right w:val="single" w:sz="4" w:space="0" w:color="auto"/>
            </w:tcBorders>
          </w:tcPr>
          <w:p w14:paraId="1646EAD1" w14:textId="77777777" w:rsidR="004957E0" w:rsidRPr="00BD1163" w:rsidRDefault="004957E0" w:rsidP="00443852">
            <w:pPr>
              <w:pStyle w:val="Tabulasteksts"/>
            </w:pPr>
            <w:r w:rsidRPr="00BD1163">
              <w:t>Header</w:t>
            </w:r>
          </w:p>
        </w:tc>
        <w:tc>
          <w:tcPr>
            <w:tcW w:w="4252" w:type="dxa"/>
            <w:tcBorders>
              <w:top w:val="single" w:sz="4" w:space="0" w:color="auto"/>
              <w:left w:val="single" w:sz="4" w:space="0" w:color="auto"/>
              <w:bottom w:val="single" w:sz="4" w:space="0" w:color="auto"/>
              <w:right w:val="single" w:sz="4" w:space="0" w:color="auto"/>
            </w:tcBorders>
            <w:hideMark/>
          </w:tcPr>
          <w:p w14:paraId="1646EAD2" w14:textId="77777777" w:rsidR="004957E0" w:rsidRPr="00BD1163" w:rsidRDefault="004957E0" w:rsidP="00443852">
            <w:pPr>
              <w:pStyle w:val="Tabulasteksts"/>
            </w:pPr>
            <w:r w:rsidRPr="00BD1163">
              <w:t xml:space="preserve">Dokumenta instances identifikators. </w:t>
            </w:r>
          </w:p>
          <w:p w14:paraId="1646EAD3" w14:textId="77777777" w:rsidR="004957E0" w:rsidRPr="00BD1163" w:rsidRDefault="004957E0" w:rsidP="00443852">
            <w:pPr>
              <w:pStyle w:val="Tabulasteksts"/>
            </w:pPr>
            <w:r w:rsidRPr="00BD1163">
              <w:t xml:space="preserve">Būtiskie atribūti: </w:t>
            </w:r>
          </w:p>
          <w:p w14:paraId="1646EAD4" w14:textId="77777777" w:rsidR="004957E0" w:rsidRPr="00BD1163" w:rsidRDefault="004957E0" w:rsidP="005A0AE0">
            <w:pPr>
              <w:pStyle w:val="TableTextList"/>
            </w:pPr>
            <w:r w:rsidRPr="00BD1163">
              <w:rPr>
                <w:i/>
              </w:rPr>
              <w:t>root</w:t>
            </w:r>
            <w:r w:rsidRPr="00BD1163">
              <w:t xml:space="preserve"> – norāda dokumentu repozitorija kataloga adresi; </w:t>
            </w:r>
          </w:p>
          <w:p w14:paraId="1646EAD5" w14:textId="77777777" w:rsidR="004957E0" w:rsidRPr="00BD1163" w:rsidRDefault="004957E0" w:rsidP="005A0AE0">
            <w:pPr>
              <w:pStyle w:val="TableTextList"/>
            </w:pPr>
            <w:r w:rsidRPr="00BD1163">
              <w:rPr>
                <w:i/>
              </w:rPr>
              <w:t xml:space="preserve">extension </w:t>
            </w:r>
            <w:r w:rsidRPr="00BD1163">
              <w:t xml:space="preserve">– dokumenta instances identifikators. </w:t>
            </w:r>
          </w:p>
        </w:tc>
      </w:tr>
      <w:tr w:rsidR="004957E0" w:rsidRPr="00BD1163" w14:paraId="1646EAE0"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AD7" w14:textId="77777777" w:rsidR="004957E0" w:rsidRPr="00BD1163" w:rsidRDefault="004957E0" w:rsidP="00443852">
            <w:pPr>
              <w:pStyle w:val="Tabulasteksts"/>
            </w:pPr>
            <w:r w:rsidRPr="00BD1163">
              <w:t>code</w:t>
            </w:r>
          </w:p>
        </w:tc>
        <w:tc>
          <w:tcPr>
            <w:tcW w:w="1134" w:type="dxa"/>
            <w:tcBorders>
              <w:top w:val="single" w:sz="4" w:space="0" w:color="auto"/>
              <w:left w:val="single" w:sz="4" w:space="0" w:color="auto"/>
              <w:bottom w:val="single" w:sz="4" w:space="0" w:color="auto"/>
              <w:right w:val="single" w:sz="4" w:space="0" w:color="auto"/>
            </w:tcBorders>
          </w:tcPr>
          <w:p w14:paraId="1646EAD8" w14:textId="77777777" w:rsidR="004957E0" w:rsidRPr="00BD1163" w:rsidRDefault="004957E0" w:rsidP="00443852">
            <w:pPr>
              <w:pStyle w:val="Tabulasteksts"/>
            </w:pPr>
            <w:r w:rsidRPr="00BD1163">
              <w:t>Obligāts</w:t>
            </w:r>
          </w:p>
        </w:tc>
        <w:tc>
          <w:tcPr>
            <w:tcW w:w="1560" w:type="dxa"/>
            <w:tcBorders>
              <w:top w:val="single" w:sz="4" w:space="0" w:color="auto"/>
              <w:left w:val="single" w:sz="4" w:space="0" w:color="auto"/>
              <w:bottom w:val="single" w:sz="4" w:space="0" w:color="auto"/>
              <w:right w:val="single" w:sz="4" w:space="0" w:color="auto"/>
            </w:tcBorders>
          </w:tcPr>
          <w:p w14:paraId="1646EAD9" w14:textId="77777777" w:rsidR="004957E0" w:rsidRPr="00BD1163" w:rsidRDefault="004957E0" w:rsidP="00443852">
            <w:pPr>
              <w:pStyle w:val="Tabulasteksts"/>
            </w:pPr>
            <w:r w:rsidRPr="00BD1163">
              <w:t>Header</w:t>
            </w:r>
          </w:p>
        </w:tc>
        <w:tc>
          <w:tcPr>
            <w:tcW w:w="4252" w:type="dxa"/>
            <w:tcBorders>
              <w:top w:val="single" w:sz="4" w:space="0" w:color="auto"/>
              <w:left w:val="single" w:sz="4" w:space="0" w:color="auto"/>
              <w:bottom w:val="single" w:sz="4" w:space="0" w:color="auto"/>
              <w:right w:val="single" w:sz="4" w:space="0" w:color="auto"/>
            </w:tcBorders>
            <w:hideMark/>
          </w:tcPr>
          <w:p w14:paraId="1646EADA" w14:textId="77777777" w:rsidR="004957E0" w:rsidRPr="00BD1163" w:rsidRDefault="004957E0" w:rsidP="00443852">
            <w:pPr>
              <w:pStyle w:val="Tabulasteksts"/>
            </w:pPr>
            <w:r w:rsidRPr="00BD1163">
              <w:t xml:space="preserve">Dokumenta tips atbilstoši dokumenta tipu katalogam. </w:t>
            </w:r>
          </w:p>
          <w:p w14:paraId="1646EADB" w14:textId="77777777" w:rsidR="004957E0" w:rsidRPr="00BD1163" w:rsidRDefault="004957E0" w:rsidP="00443852">
            <w:pPr>
              <w:pStyle w:val="Tabulasteksts"/>
            </w:pPr>
            <w:r w:rsidRPr="00BD1163">
              <w:t xml:space="preserve">Būtiskie atribūti: </w:t>
            </w:r>
          </w:p>
          <w:p w14:paraId="1646EADC" w14:textId="77777777" w:rsidR="004957E0" w:rsidRPr="00BD1163" w:rsidRDefault="004957E0" w:rsidP="005A0AE0">
            <w:pPr>
              <w:pStyle w:val="TableTextList"/>
            </w:pPr>
            <w:r w:rsidRPr="00BD1163">
              <w:t>code - dokumenta tipa numurs;</w:t>
            </w:r>
          </w:p>
          <w:p w14:paraId="1646EADD" w14:textId="77777777" w:rsidR="00D5575C" w:rsidRPr="00BD1163" w:rsidRDefault="004957E0" w:rsidP="005A0AE0">
            <w:pPr>
              <w:pStyle w:val="TableTextList"/>
            </w:pPr>
            <w:r w:rsidRPr="00BD1163">
              <w:t>codeSystem - dokumentu tipa kataloga identifikators</w:t>
            </w:r>
            <w:r w:rsidR="00D5575C" w:rsidRPr="00BD1163">
              <w:t>;</w:t>
            </w:r>
          </w:p>
          <w:p w14:paraId="1646EADE" w14:textId="77777777" w:rsidR="00D5575C" w:rsidRPr="00BD1163" w:rsidRDefault="00D5575C" w:rsidP="005A0AE0">
            <w:pPr>
              <w:pStyle w:val="TableTextList"/>
            </w:pPr>
            <w:r w:rsidRPr="00BD1163">
              <w:t>codeSystemName - dokumentu tipa kataloga nosaukums;</w:t>
            </w:r>
          </w:p>
          <w:p w14:paraId="1646EADF" w14:textId="77777777" w:rsidR="004957E0" w:rsidRPr="00BD1163" w:rsidRDefault="00D5575C" w:rsidP="005A0AE0">
            <w:pPr>
              <w:pStyle w:val="TableTextList"/>
            </w:pPr>
            <w:r w:rsidRPr="00BD1163">
              <w:t>displayName - dokumenta tipa nosaukums.</w:t>
            </w:r>
          </w:p>
        </w:tc>
      </w:tr>
      <w:tr w:rsidR="004957E0" w:rsidRPr="00BD1163" w14:paraId="1646EAE5"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AE1" w14:textId="77777777" w:rsidR="004957E0" w:rsidRPr="00BD1163" w:rsidRDefault="004957E0" w:rsidP="00443852">
            <w:pPr>
              <w:pStyle w:val="Tabulasteksts"/>
            </w:pPr>
            <w:r w:rsidRPr="00BD1163">
              <w:t>title</w:t>
            </w:r>
          </w:p>
        </w:tc>
        <w:tc>
          <w:tcPr>
            <w:tcW w:w="1134" w:type="dxa"/>
            <w:tcBorders>
              <w:top w:val="single" w:sz="4" w:space="0" w:color="auto"/>
              <w:left w:val="single" w:sz="4" w:space="0" w:color="auto"/>
              <w:bottom w:val="single" w:sz="4" w:space="0" w:color="auto"/>
              <w:right w:val="single" w:sz="4" w:space="0" w:color="auto"/>
            </w:tcBorders>
          </w:tcPr>
          <w:p w14:paraId="1646EAE2" w14:textId="77777777" w:rsidR="004957E0" w:rsidRPr="00BD1163" w:rsidRDefault="004957E0" w:rsidP="00443852">
            <w:pPr>
              <w:pStyle w:val="Tabulasteksts"/>
            </w:pPr>
          </w:p>
        </w:tc>
        <w:tc>
          <w:tcPr>
            <w:tcW w:w="1560" w:type="dxa"/>
            <w:tcBorders>
              <w:top w:val="single" w:sz="4" w:space="0" w:color="auto"/>
              <w:left w:val="single" w:sz="4" w:space="0" w:color="auto"/>
              <w:bottom w:val="single" w:sz="4" w:space="0" w:color="auto"/>
              <w:right w:val="single" w:sz="4" w:space="0" w:color="auto"/>
            </w:tcBorders>
          </w:tcPr>
          <w:p w14:paraId="1646EAE3" w14:textId="77777777" w:rsidR="004957E0" w:rsidRPr="00BD1163" w:rsidRDefault="004957E0" w:rsidP="00443852">
            <w:pPr>
              <w:pStyle w:val="Tabulasteksts"/>
            </w:pPr>
            <w:r w:rsidRPr="00BD1163">
              <w:t>Header</w:t>
            </w:r>
          </w:p>
        </w:tc>
        <w:tc>
          <w:tcPr>
            <w:tcW w:w="4252" w:type="dxa"/>
            <w:tcBorders>
              <w:top w:val="single" w:sz="4" w:space="0" w:color="auto"/>
              <w:left w:val="single" w:sz="4" w:space="0" w:color="auto"/>
              <w:bottom w:val="single" w:sz="4" w:space="0" w:color="auto"/>
              <w:right w:val="single" w:sz="4" w:space="0" w:color="auto"/>
            </w:tcBorders>
            <w:hideMark/>
          </w:tcPr>
          <w:p w14:paraId="1646EAE4" w14:textId="77777777" w:rsidR="004957E0" w:rsidRPr="00BD1163" w:rsidRDefault="004957E0" w:rsidP="00443852">
            <w:pPr>
              <w:pStyle w:val="Tabulasteksts"/>
            </w:pPr>
            <w:r w:rsidRPr="00BD1163">
              <w:t>Nosaukums</w:t>
            </w:r>
          </w:p>
        </w:tc>
      </w:tr>
      <w:tr w:rsidR="004957E0" w:rsidRPr="00BD1163" w14:paraId="1646EAEB"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AE6" w14:textId="77777777" w:rsidR="004957E0" w:rsidRPr="00BD1163" w:rsidRDefault="004957E0" w:rsidP="00443852">
            <w:pPr>
              <w:pStyle w:val="Tabulasteksts"/>
            </w:pPr>
            <w:r w:rsidRPr="00BD1163">
              <w:lastRenderedPageBreak/>
              <w:t>effectiveTime</w:t>
            </w:r>
          </w:p>
        </w:tc>
        <w:tc>
          <w:tcPr>
            <w:tcW w:w="1134" w:type="dxa"/>
            <w:tcBorders>
              <w:top w:val="single" w:sz="4" w:space="0" w:color="auto"/>
              <w:left w:val="single" w:sz="4" w:space="0" w:color="auto"/>
              <w:bottom w:val="single" w:sz="4" w:space="0" w:color="auto"/>
              <w:right w:val="single" w:sz="4" w:space="0" w:color="auto"/>
            </w:tcBorders>
          </w:tcPr>
          <w:p w14:paraId="1646EAE7" w14:textId="77777777" w:rsidR="004957E0" w:rsidRPr="00BD1163" w:rsidRDefault="004957E0" w:rsidP="00443852">
            <w:pPr>
              <w:pStyle w:val="Tabulasteksts"/>
            </w:pPr>
            <w:r w:rsidRPr="00BD1163">
              <w:t>Obligāts</w:t>
            </w:r>
          </w:p>
        </w:tc>
        <w:tc>
          <w:tcPr>
            <w:tcW w:w="1560" w:type="dxa"/>
            <w:tcBorders>
              <w:top w:val="single" w:sz="4" w:space="0" w:color="auto"/>
              <w:left w:val="single" w:sz="4" w:space="0" w:color="auto"/>
              <w:bottom w:val="single" w:sz="4" w:space="0" w:color="auto"/>
              <w:right w:val="single" w:sz="4" w:space="0" w:color="auto"/>
            </w:tcBorders>
          </w:tcPr>
          <w:p w14:paraId="1646EAE8" w14:textId="77777777" w:rsidR="004957E0" w:rsidRPr="00BD1163" w:rsidRDefault="004957E0" w:rsidP="00443852">
            <w:pPr>
              <w:pStyle w:val="Tabulasteksts"/>
            </w:pPr>
            <w:r w:rsidRPr="00BD1163">
              <w:t>Header</w:t>
            </w:r>
          </w:p>
        </w:tc>
        <w:tc>
          <w:tcPr>
            <w:tcW w:w="4252" w:type="dxa"/>
            <w:tcBorders>
              <w:top w:val="single" w:sz="4" w:space="0" w:color="auto"/>
              <w:left w:val="single" w:sz="4" w:space="0" w:color="auto"/>
              <w:bottom w:val="single" w:sz="4" w:space="0" w:color="auto"/>
              <w:right w:val="single" w:sz="4" w:space="0" w:color="auto"/>
            </w:tcBorders>
            <w:hideMark/>
          </w:tcPr>
          <w:p w14:paraId="1646EAE9" w14:textId="77777777" w:rsidR="004957E0" w:rsidRPr="00BD1163" w:rsidRDefault="004957E0" w:rsidP="00443852">
            <w:pPr>
              <w:pStyle w:val="Tabulasteksts"/>
            </w:pPr>
            <w:r w:rsidRPr="00BD1163">
              <w:t xml:space="preserve">Dokumenta izveidošanas datums un laiks pēc vietējā laika. </w:t>
            </w:r>
          </w:p>
          <w:p w14:paraId="1646EAEA" w14:textId="77777777" w:rsidR="004957E0" w:rsidRPr="00BD1163" w:rsidRDefault="004957E0" w:rsidP="00443852">
            <w:pPr>
              <w:pStyle w:val="Tabulasteksts"/>
            </w:pPr>
            <w:r w:rsidRPr="00BD1163">
              <w:t>Formāts: GadsMēnesisDienaMinūteSekunde</w:t>
            </w:r>
          </w:p>
        </w:tc>
      </w:tr>
      <w:tr w:rsidR="004957E0" w:rsidRPr="00BD1163" w14:paraId="1646EAF0"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AEC" w14:textId="77777777" w:rsidR="004957E0" w:rsidRPr="00BD1163" w:rsidRDefault="004957E0" w:rsidP="00443852">
            <w:pPr>
              <w:pStyle w:val="Tabulasteksts"/>
            </w:pPr>
            <w:r w:rsidRPr="00BD1163">
              <w:t>confidentiality Code</w:t>
            </w:r>
          </w:p>
        </w:tc>
        <w:tc>
          <w:tcPr>
            <w:tcW w:w="1134" w:type="dxa"/>
            <w:tcBorders>
              <w:top w:val="single" w:sz="4" w:space="0" w:color="auto"/>
              <w:left w:val="single" w:sz="4" w:space="0" w:color="auto"/>
              <w:bottom w:val="single" w:sz="4" w:space="0" w:color="auto"/>
              <w:right w:val="single" w:sz="4" w:space="0" w:color="auto"/>
            </w:tcBorders>
          </w:tcPr>
          <w:p w14:paraId="1646EAED" w14:textId="77777777" w:rsidR="004957E0" w:rsidRPr="00BD1163" w:rsidRDefault="004957E0" w:rsidP="00443852">
            <w:pPr>
              <w:pStyle w:val="Tabulasteksts"/>
            </w:pPr>
            <w:r w:rsidRPr="00BD1163">
              <w:t>Obligāts</w:t>
            </w:r>
          </w:p>
        </w:tc>
        <w:tc>
          <w:tcPr>
            <w:tcW w:w="1560" w:type="dxa"/>
            <w:tcBorders>
              <w:top w:val="single" w:sz="4" w:space="0" w:color="auto"/>
              <w:left w:val="single" w:sz="4" w:space="0" w:color="auto"/>
              <w:bottom w:val="single" w:sz="4" w:space="0" w:color="auto"/>
              <w:right w:val="single" w:sz="4" w:space="0" w:color="auto"/>
            </w:tcBorders>
          </w:tcPr>
          <w:p w14:paraId="1646EAEE" w14:textId="77777777" w:rsidR="004957E0" w:rsidRPr="00BD1163" w:rsidRDefault="004957E0" w:rsidP="00443852">
            <w:pPr>
              <w:pStyle w:val="Tabulasteksts"/>
            </w:pPr>
            <w:r w:rsidRPr="00BD1163">
              <w:t>Header</w:t>
            </w:r>
          </w:p>
        </w:tc>
        <w:tc>
          <w:tcPr>
            <w:tcW w:w="4252" w:type="dxa"/>
            <w:tcBorders>
              <w:top w:val="single" w:sz="4" w:space="0" w:color="auto"/>
              <w:left w:val="single" w:sz="4" w:space="0" w:color="auto"/>
              <w:bottom w:val="single" w:sz="4" w:space="0" w:color="auto"/>
              <w:right w:val="single" w:sz="4" w:space="0" w:color="auto"/>
            </w:tcBorders>
            <w:hideMark/>
          </w:tcPr>
          <w:p w14:paraId="1646EAEF" w14:textId="77777777" w:rsidR="004957E0" w:rsidRPr="00BD1163" w:rsidRDefault="004957E0" w:rsidP="00443852">
            <w:pPr>
              <w:pStyle w:val="Tabulasteksts"/>
            </w:pPr>
            <w:r w:rsidRPr="00BD1163">
              <w:t>Dokumenta konfidencialitātes līmenis.</w:t>
            </w:r>
          </w:p>
        </w:tc>
      </w:tr>
      <w:tr w:rsidR="004957E0" w:rsidRPr="00BD1163" w14:paraId="1646EAF5"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AF1" w14:textId="77777777" w:rsidR="004957E0" w:rsidRPr="00BD1163" w:rsidRDefault="004957E0" w:rsidP="00443852">
            <w:pPr>
              <w:pStyle w:val="Tabulasteksts"/>
            </w:pPr>
            <w:r w:rsidRPr="00BD1163">
              <w:t>setId</w:t>
            </w:r>
          </w:p>
        </w:tc>
        <w:tc>
          <w:tcPr>
            <w:tcW w:w="1134" w:type="dxa"/>
            <w:tcBorders>
              <w:top w:val="single" w:sz="4" w:space="0" w:color="auto"/>
              <w:left w:val="single" w:sz="4" w:space="0" w:color="auto"/>
              <w:bottom w:val="single" w:sz="4" w:space="0" w:color="auto"/>
              <w:right w:val="single" w:sz="4" w:space="0" w:color="auto"/>
            </w:tcBorders>
          </w:tcPr>
          <w:p w14:paraId="1646EAF2" w14:textId="77777777" w:rsidR="004957E0" w:rsidRPr="00BD1163" w:rsidRDefault="004957E0" w:rsidP="00443852">
            <w:pPr>
              <w:pStyle w:val="Tabulasteksts"/>
            </w:pPr>
          </w:p>
        </w:tc>
        <w:tc>
          <w:tcPr>
            <w:tcW w:w="1560" w:type="dxa"/>
            <w:tcBorders>
              <w:top w:val="single" w:sz="4" w:space="0" w:color="auto"/>
              <w:left w:val="single" w:sz="4" w:space="0" w:color="auto"/>
              <w:bottom w:val="single" w:sz="4" w:space="0" w:color="auto"/>
              <w:right w:val="single" w:sz="4" w:space="0" w:color="auto"/>
            </w:tcBorders>
          </w:tcPr>
          <w:p w14:paraId="1646EAF3" w14:textId="77777777" w:rsidR="004957E0" w:rsidRPr="00BD1163" w:rsidRDefault="004957E0" w:rsidP="00443852">
            <w:pPr>
              <w:pStyle w:val="Tabulasteksts"/>
            </w:pPr>
            <w:r w:rsidRPr="00BD1163">
              <w:t>Header</w:t>
            </w:r>
          </w:p>
        </w:tc>
        <w:tc>
          <w:tcPr>
            <w:tcW w:w="4252" w:type="dxa"/>
            <w:tcBorders>
              <w:top w:val="single" w:sz="4" w:space="0" w:color="auto"/>
              <w:left w:val="single" w:sz="4" w:space="0" w:color="auto"/>
              <w:bottom w:val="single" w:sz="4" w:space="0" w:color="auto"/>
              <w:right w:val="single" w:sz="4" w:space="0" w:color="auto"/>
            </w:tcBorders>
            <w:hideMark/>
          </w:tcPr>
          <w:p w14:paraId="1646EAF4" w14:textId="77777777" w:rsidR="004957E0" w:rsidRPr="00BD1163" w:rsidRDefault="00D5575C" w:rsidP="00443852">
            <w:pPr>
              <w:pStyle w:val="Tabulasteksts"/>
            </w:pPr>
            <w:r w:rsidRPr="00BD1163">
              <w:t>Dokumenta identifikators.</w:t>
            </w:r>
          </w:p>
        </w:tc>
      </w:tr>
      <w:tr w:rsidR="004957E0" w:rsidRPr="00BD1163" w14:paraId="1646EAFA"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AF6" w14:textId="77777777" w:rsidR="004957E0" w:rsidRPr="00BD1163" w:rsidRDefault="004957E0" w:rsidP="00443852">
            <w:pPr>
              <w:pStyle w:val="Tabulasteksts"/>
            </w:pPr>
            <w:r w:rsidRPr="00BD1163">
              <w:t>versionNumber</w:t>
            </w:r>
          </w:p>
        </w:tc>
        <w:tc>
          <w:tcPr>
            <w:tcW w:w="1134" w:type="dxa"/>
            <w:tcBorders>
              <w:top w:val="single" w:sz="4" w:space="0" w:color="auto"/>
              <w:left w:val="single" w:sz="4" w:space="0" w:color="auto"/>
              <w:bottom w:val="single" w:sz="4" w:space="0" w:color="auto"/>
              <w:right w:val="single" w:sz="4" w:space="0" w:color="auto"/>
            </w:tcBorders>
          </w:tcPr>
          <w:p w14:paraId="1646EAF7" w14:textId="77777777" w:rsidR="004957E0" w:rsidRPr="00BD1163" w:rsidRDefault="004957E0" w:rsidP="00443852">
            <w:pPr>
              <w:pStyle w:val="Tabulasteksts"/>
            </w:pPr>
          </w:p>
        </w:tc>
        <w:tc>
          <w:tcPr>
            <w:tcW w:w="1560" w:type="dxa"/>
            <w:tcBorders>
              <w:top w:val="single" w:sz="4" w:space="0" w:color="auto"/>
              <w:left w:val="single" w:sz="4" w:space="0" w:color="auto"/>
              <w:bottom w:val="single" w:sz="4" w:space="0" w:color="auto"/>
              <w:right w:val="single" w:sz="4" w:space="0" w:color="auto"/>
            </w:tcBorders>
          </w:tcPr>
          <w:p w14:paraId="1646EAF8" w14:textId="77777777" w:rsidR="004957E0" w:rsidRPr="00BD1163" w:rsidRDefault="004957E0" w:rsidP="00443852">
            <w:pPr>
              <w:pStyle w:val="Tabulasteksts"/>
            </w:pPr>
            <w:r w:rsidRPr="00BD1163">
              <w:t>Header</w:t>
            </w:r>
          </w:p>
        </w:tc>
        <w:tc>
          <w:tcPr>
            <w:tcW w:w="4252" w:type="dxa"/>
            <w:tcBorders>
              <w:top w:val="single" w:sz="4" w:space="0" w:color="auto"/>
              <w:left w:val="single" w:sz="4" w:space="0" w:color="auto"/>
              <w:bottom w:val="single" w:sz="4" w:space="0" w:color="auto"/>
              <w:right w:val="single" w:sz="4" w:space="0" w:color="auto"/>
            </w:tcBorders>
            <w:hideMark/>
          </w:tcPr>
          <w:p w14:paraId="1646EAF9" w14:textId="77777777" w:rsidR="004957E0" w:rsidRPr="00BD1163" w:rsidRDefault="004957E0" w:rsidP="00443852">
            <w:pPr>
              <w:pStyle w:val="Tabulasteksts"/>
            </w:pPr>
            <w:r w:rsidRPr="00BD1163">
              <w:t>Versijas kārtas numurs</w:t>
            </w:r>
            <w:r w:rsidR="00D5575C" w:rsidRPr="00BD1163">
              <w:t>.</w:t>
            </w:r>
          </w:p>
        </w:tc>
      </w:tr>
      <w:tr w:rsidR="004957E0" w:rsidRPr="00BD1163" w14:paraId="1646EAFF"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AFB" w14:textId="77777777" w:rsidR="004957E0" w:rsidRPr="00BD1163" w:rsidRDefault="004957E0" w:rsidP="00443852">
            <w:pPr>
              <w:pStyle w:val="Tabulasteksts"/>
            </w:pPr>
            <w:r w:rsidRPr="00BD1163">
              <w:t>recordTarget</w:t>
            </w:r>
          </w:p>
        </w:tc>
        <w:tc>
          <w:tcPr>
            <w:tcW w:w="1134" w:type="dxa"/>
            <w:tcBorders>
              <w:top w:val="single" w:sz="4" w:space="0" w:color="auto"/>
              <w:left w:val="single" w:sz="4" w:space="0" w:color="auto"/>
              <w:bottom w:val="single" w:sz="4" w:space="0" w:color="auto"/>
              <w:right w:val="single" w:sz="4" w:space="0" w:color="auto"/>
            </w:tcBorders>
          </w:tcPr>
          <w:p w14:paraId="1646EAFC" w14:textId="77777777" w:rsidR="004957E0" w:rsidRPr="00BD1163" w:rsidRDefault="004957E0" w:rsidP="00443852">
            <w:pPr>
              <w:pStyle w:val="Tabulasteksts"/>
            </w:pPr>
            <w:r w:rsidRPr="00BD1163">
              <w:t>Obligāts</w:t>
            </w:r>
          </w:p>
        </w:tc>
        <w:tc>
          <w:tcPr>
            <w:tcW w:w="1560" w:type="dxa"/>
            <w:tcBorders>
              <w:top w:val="single" w:sz="4" w:space="0" w:color="auto"/>
              <w:left w:val="single" w:sz="4" w:space="0" w:color="auto"/>
              <w:bottom w:val="single" w:sz="4" w:space="0" w:color="auto"/>
              <w:right w:val="single" w:sz="4" w:space="0" w:color="auto"/>
            </w:tcBorders>
          </w:tcPr>
          <w:p w14:paraId="1646EAFD" w14:textId="77777777" w:rsidR="004957E0" w:rsidRPr="00BD1163" w:rsidRDefault="004957E0" w:rsidP="00443852">
            <w:pPr>
              <w:pStyle w:val="Tabulasteksts"/>
            </w:pPr>
            <w:r w:rsidRPr="00BD1163">
              <w:t>Header</w:t>
            </w:r>
          </w:p>
        </w:tc>
        <w:tc>
          <w:tcPr>
            <w:tcW w:w="4252" w:type="dxa"/>
            <w:tcBorders>
              <w:top w:val="single" w:sz="4" w:space="0" w:color="auto"/>
              <w:left w:val="single" w:sz="4" w:space="0" w:color="auto"/>
              <w:bottom w:val="single" w:sz="4" w:space="0" w:color="auto"/>
              <w:right w:val="single" w:sz="4" w:space="0" w:color="auto"/>
            </w:tcBorders>
            <w:hideMark/>
          </w:tcPr>
          <w:p w14:paraId="1646EAFE" w14:textId="77777777" w:rsidR="004957E0" w:rsidRPr="00BD1163" w:rsidRDefault="004957E0" w:rsidP="00443852">
            <w:pPr>
              <w:pStyle w:val="Tabulasteksts"/>
            </w:pPr>
            <w:r w:rsidRPr="00BD1163">
              <w:t>Persona, kuras medicīniskie ieraksti ir reģistrēti dokumentā.</w:t>
            </w:r>
          </w:p>
        </w:tc>
      </w:tr>
      <w:tr w:rsidR="004957E0" w:rsidRPr="00BD1163" w14:paraId="1646EB04"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B00" w14:textId="77777777" w:rsidR="004957E0" w:rsidRPr="00BD1163" w:rsidRDefault="004957E0" w:rsidP="00443852">
            <w:pPr>
              <w:pStyle w:val="Tabulasteksts"/>
            </w:pPr>
            <w:r w:rsidRPr="00BD1163">
              <w:t>author</w:t>
            </w:r>
          </w:p>
        </w:tc>
        <w:tc>
          <w:tcPr>
            <w:tcW w:w="1134" w:type="dxa"/>
            <w:tcBorders>
              <w:top w:val="single" w:sz="4" w:space="0" w:color="auto"/>
              <w:left w:val="single" w:sz="4" w:space="0" w:color="auto"/>
              <w:bottom w:val="single" w:sz="4" w:space="0" w:color="auto"/>
              <w:right w:val="single" w:sz="4" w:space="0" w:color="auto"/>
            </w:tcBorders>
          </w:tcPr>
          <w:p w14:paraId="1646EB01" w14:textId="77777777" w:rsidR="004957E0" w:rsidRPr="00BD1163" w:rsidRDefault="004957E0" w:rsidP="00443852">
            <w:pPr>
              <w:pStyle w:val="Tabulasteksts"/>
            </w:pPr>
            <w:r w:rsidRPr="00BD1163">
              <w:t>Obligāts</w:t>
            </w:r>
          </w:p>
        </w:tc>
        <w:tc>
          <w:tcPr>
            <w:tcW w:w="1560" w:type="dxa"/>
            <w:tcBorders>
              <w:top w:val="single" w:sz="4" w:space="0" w:color="auto"/>
              <w:left w:val="single" w:sz="4" w:space="0" w:color="auto"/>
              <w:bottom w:val="single" w:sz="4" w:space="0" w:color="auto"/>
              <w:right w:val="single" w:sz="4" w:space="0" w:color="auto"/>
            </w:tcBorders>
          </w:tcPr>
          <w:p w14:paraId="1646EB02" w14:textId="77777777" w:rsidR="004957E0" w:rsidRPr="00BD1163" w:rsidRDefault="004957E0" w:rsidP="00443852">
            <w:pPr>
              <w:pStyle w:val="Tabulasteksts"/>
            </w:pPr>
            <w:r w:rsidRPr="00BD1163">
              <w:t>Header</w:t>
            </w:r>
          </w:p>
        </w:tc>
        <w:tc>
          <w:tcPr>
            <w:tcW w:w="4252" w:type="dxa"/>
            <w:tcBorders>
              <w:top w:val="single" w:sz="4" w:space="0" w:color="auto"/>
              <w:left w:val="single" w:sz="4" w:space="0" w:color="auto"/>
              <w:bottom w:val="single" w:sz="4" w:space="0" w:color="auto"/>
              <w:right w:val="single" w:sz="4" w:space="0" w:color="auto"/>
            </w:tcBorders>
            <w:hideMark/>
          </w:tcPr>
          <w:p w14:paraId="1646EB03" w14:textId="77777777" w:rsidR="004957E0" w:rsidRPr="00BD1163" w:rsidRDefault="004957E0" w:rsidP="00443852">
            <w:pPr>
              <w:pStyle w:val="Tabulasteksts"/>
            </w:pPr>
            <w:r w:rsidRPr="00BD1163">
              <w:t>Dokumenta autors (fiziska persona vai sistēmas lietotājs)</w:t>
            </w:r>
            <w:r w:rsidR="00051C95" w:rsidRPr="00BD1163">
              <w:t>.</w:t>
            </w:r>
          </w:p>
        </w:tc>
      </w:tr>
      <w:tr w:rsidR="004957E0" w:rsidRPr="00BD1163" w14:paraId="1646EB09"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B05" w14:textId="77777777" w:rsidR="004957E0" w:rsidRPr="00BD1163" w:rsidRDefault="004957E0" w:rsidP="00443852">
            <w:pPr>
              <w:pStyle w:val="Tabulasteksts"/>
            </w:pPr>
            <w:r w:rsidRPr="00BD1163">
              <w:t>custodian</w:t>
            </w:r>
          </w:p>
        </w:tc>
        <w:tc>
          <w:tcPr>
            <w:tcW w:w="1134" w:type="dxa"/>
            <w:tcBorders>
              <w:top w:val="single" w:sz="4" w:space="0" w:color="auto"/>
              <w:left w:val="single" w:sz="4" w:space="0" w:color="auto"/>
              <w:bottom w:val="single" w:sz="4" w:space="0" w:color="auto"/>
              <w:right w:val="single" w:sz="4" w:space="0" w:color="auto"/>
            </w:tcBorders>
          </w:tcPr>
          <w:p w14:paraId="1646EB06" w14:textId="77777777" w:rsidR="004957E0" w:rsidRPr="00BD1163" w:rsidRDefault="004957E0" w:rsidP="00443852">
            <w:pPr>
              <w:pStyle w:val="Tabulasteksts"/>
            </w:pPr>
            <w:r w:rsidRPr="00BD1163">
              <w:t>Obligāts</w:t>
            </w:r>
          </w:p>
        </w:tc>
        <w:tc>
          <w:tcPr>
            <w:tcW w:w="1560" w:type="dxa"/>
            <w:tcBorders>
              <w:top w:val="single" w:sz="4" w:space="0" w:color="auto"/>
              <w:left w:val="single" w:sz="4" w:space="0" w:color="auto"/>
              <w:bottom w:val="single" w:sz="4" w:space="0" w:color="auto"/>
              <w:right w:val="single" w:sz="4" w:space="0" w:color="auto"/>
            </w:tcBorders>
          </w:tcPr>
          <w:p w14:paraId="1646EB07" w14:textId="77777777" w:rsidR="004957E0" w:rsidRPr="00BD1163" w:rsidRDefault="004957E0" w:rsidP="00443852">
            <w:pPr>
              <w:pStyle w:val="Tabulasteksts"/>
            </w:pPr>
            <w:r w:rsidRPr="00BD1163">
              <w:t>Header</w:t>
            </w:r>
          </w:p>
        </w:tc>
        <w:tc>
          <w:tcPr>
            <w:tcW w:w="4252" w:type="dxa"/>
            <w:tcBorders>
              <w:top w:val="single" w:sz="4" w:space="0" w:color="auto"/>
              <w:left w:val="single" w:sz="4" w:space="0" w:color="auto"/>
              <w:bottom w:val="single" w:sz="4" w:space="0" w:color="auto"/>
              <w:right w:val="single" w:sz="4" w:space="0" w:color="auto"/>
            </w:tcBorders>
            <w:hideMark/>
          </w:tcPr>
          <w:p w14:paraId="1646EB08" w14:textId="77777777" w:rsidR="004957E0" w:rsidRPr="00BD1163" w:rsidRDefault="004957E0" w:rsidP="00443852">
            <w:pPr>
              <w:pStyle w:val="Tabulasteksts"/>
            </w:pPr>
            <w:r w:rsidRPr="00BD1163">
              <w:t>Organizācija, kura atbildīga</w:t>
            </w:r>
            <w:r w:rsidRPr="00BD1163">
              <w:rPr>
                <w:rStyle w:val="shorttext"/>
              </w:rPr>
              <w:t xml:space="preserve"> </w:t>
            </w:r>
            <w:r w:rsidRPr="00BD1163">
              <w:rPr>
                <w:rStyle w:val="hps"/>
              </w:rPr>
              <w:t>par</w:t>
            </w:r>
            <w:r w:rsidRPr="00BD1163">
              <w:rPr>
                <w:rStyle w:val="shorttext"/>
              </w:rPr>
              <w:t xml:space="preserve"> </w:t>
            </w:r>
            <w:r w:rsidRPr="00BD1163">
              <w:rPr>
                <w:rStyle w:val="hps"/>
              </w:rPr>
              <w:t>dokumentu.</w:t>
            </w:r>
          </w:p>
        </w:tc>
      </w:tr>
      <w:tr w:rsidR="004957E0" w:rsidRPr="00BD1163" w14:paraId="1646EB0F"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B0A" w14:textId="77777777" w:rsidR="004957E0" w:rsidRPr="00BD1163" w:rsidRDefault="004957E0" w:rsidP="00443852">
            <w:pPr>
              <w:pStyle w:val="Tabulasteksts"/>
            </w:pPr>
            <w:r w:rsidRPr="00BD1163">
              <w:t>legal</w:t>
            </w:r>
          </w:p>
          <w:p w14:paraId="1646EB0B" w14:textId="77777777" w:rsidR="004957E0" w:rsidRPr="00BD1163" w:rsidRDefault="004957E0" w:rsidP="00443852">
            <w:pPr>
              <w:pStyle w:val="Tabulasteksts"/>
            </w:pPr>
            <w:r w:rsidRPr="00BD1163">
              <w:t>Authenticator</w:t>
            </w:r>
          </w:p>
        </w:tc>
        <w:tc>
          <w:tcPr>
            <w:tcW w:w="1134" w:type="dxa"/>
            <w:tcBorders>
              <w:top w:val="single" w:sz="4" w:space="0" w:color="auto"/>
              <w:left w:val="single" w:sz="4" w:space="0" w:color="auto"/>
              <w:bottom w:val="single" w:sz="4" w:space="0" w:color="auto"/>
              <w:right w:val="single" w:sz="4" w:space="0" w:color="auto"/>
            </w:tcBorders>
          </w:tcPr>
          <w:p w14:paraId="1646EB0C" w14:textId="77777777" w:rsidR="004957E0" w:rsidRPr="00BD1163" w:rsidRDefault="004957E0" w:rsidP="00443852">
            <w:pPr>
              <w:pStyle w:val="Tabulasteksts"/>
            </w:pPr>
          </w:p>
        </w:tc>
        <w:tc>
          <w:tcPr>
            <w:tcW w:w="1560" w:type="dxa"/>
            <w:tcBorders>
              <w:top w:val="single" w:sz="4" w:space="0" w:color="auto"/>
              <w:left w:val="single" w:sz="4" w:space="0" w:color="auto"/>
              <w:bottom w:val="single" w:sz="4" w:space="0" w:color="auto"/>
              <w:right w:val="single" w:sz="4" w:space="0" w:color="auto"/>
            </w:tcBorders>
          </w:tcPr>
          <w:p w14:paraId="1646EB0D" w14:textId="77777777" w:rsidR="004957E0" w:rsidRPr="00BD1163" w:rsidRDefault="004957E0" w:rsidP="00443852">
            <w:pPr>
              <w:pStyle w:val="Tabulasteksts"/>
            </w:pPr>
            <w:r w:rsidRPr="00BD1163">
              <w:t>Header</w:t>
            </w:r>
          </w:p>
        </w:tc>
        <w:tc>
          <w:tcPr>
            <w:tcW w:w="4252" w:type="dxa"/>
            <w:tcBorders>
              <w:top w:val="single" w:sz="4" w:space="0" w:color="auto"/>
              <w:left w:val="single" w:sz="4" w:space="0" w:color="auto"/>
              <w:bottom w:val="single" w:sz="4" w:space="0" w:color="auto"/>
              <w:right w:val="single" w:sz="4" w:space="0" w:color="auto"/>
            </w:tcBorders>
            <w:hideMark/>
          </w:tcPr>
          <w:p w14:paraId="1646EB0E" w14:textId="77777777" w:rsidR="004957E0" w:rsidRPr="00BD1163" w:rsidRDefault="00051C95" w:rsidP="00443852">
            <w:pPr>
              <w:pStyle w:val="Tabulasteksts"/>
            </w:pPr>
            <w:r w:rsidRPr="00BD1163">
              <w:t>Persona, kas atbildīga par dokumentā reģistrēto medicīnisko datu saturu.</w:t>
            </w:r>
          </w:p>
        </w:tc>
      </w:tr>
      <w:tr w:rsidR="004957E0" w:rsidRPr="00BD1163" w14:paraId="1646EB14"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B10" w14:textId="77777777" w:rsidR="004957E0" w:rsidRPr="00BD1163" w:rsidRDefault="004957E0" w:rsidP="00443852">
            <w:pPr>
              <w:pStyle w:val="Tabulasteksts"/>
            </w:pPr>
            <w:r w:rsidRPr="00BD1163">
              <w:t>relatedDocument</w:t>
            </w:r>
          </w:p>
        </w:tc>
        <w:tc>
          <w:tcPr>
            <w:tcW w:w="1134" w:type="dxa"/>
            <w:tcBorders>
              <w:top w:val="single" w:sz="4" w:space="0" w:color="auto"/>
              <w:left w:val="single" w:sz="4" w:space="0" w:color="auto"/>
              <w:bottom w:val="single" w:sz="4" w:space="0" w:color="auto"/>
              <w:right w:val="single" w:sz="4" w:space="0" w:color="auto"/>
            </w:tcBorders>
          </w:tcPr>
          <w:p w14:paraId="1646EB11" w14:textId="77777777" w:rsidR="004957E0" w:rsidRPr="00BD1163" w:rsidRDefault="004957E0" w:rsidP="00443852">
            <w:pPr>
              <w:pStyle w:val="Tabulasteksts"/>
            </w:pPr>
          </w:p>
        </w:tc>
        <w:tc>
          <w:tcPr>
            <w:tcW w:w="1560" w:type="dxa"/>
            <w:tcBorders>
              <w:top w:val="single" w:sz="4" w:space="0" w:color="auto"/>
              <w:left w:val="single" w:sz="4" w:space="0" w:color="auto"/>
              <w:bottom w:val="single" w:sz="4" w:space="0" w:color="auto"/>
              <w:right w:val="single" w:sz="4" w:space="0" w:color="auto"/>
            </w:tcBorders>
          </w:tcPr>
          <w:p w14:paraId="1646EB12" w14:textId="77777777" w:rsidR="004957E0" w:rsidRPr="00BD1163" w:rsidRDefault="004957E0" w:rsidP="00443852">
            <w:pPr>
              <w:pStyle w:val="Tabulasteksts"/>
            </w:pPr>
            <w:r w:rsidRPr="00BD1163">
              <w:t>Header</w:t>
            </w:r>
          </w:p>
        </w:tc>
        <w:tc>
          <w:tcPr>
            <w:tcW w:w="4252" w:type="dxa"/>
            <w:tcBorders>
              <w:top w:val="single" w:sz="4" w:space="0" w:color="auto"/>
              <w:left w:val="single" w:sz="4" w:space="0" w:color="auto"/>
              <w:bottom w:val="single" w:sz="4" w:space="0" w:color="auto"/>
              <w:right w:val="single" w:sz="4" w:space="0" w:color="auto"/>
            </w:tcBorders>
            <w:hideMark/>
          </w:tcPr>
          <w:p w14:paraId="1646EB13" w14:textId="77777777" w:rsidR="004957E0" w:rsidRPr="00BD1163" w:rsidRDefault="004957E0" w:rsidP="00443852">
            <w:pPr>
              <w:pStyle w:val="Tabulasteksts"/>
            </w:pPr>
            <w:r w:rsidRPr="00BD1163">
              <w:t>Saistītais dokuments, ja dokuments papildina vai aizvieto citu dokumentu.</w:t>
            </w:r>
          </w:p>
        </w:tc>
      </w:tr>
      <w:tr w:rsidR="004957E0" w:rsidRPr="00BD1163" w14:paraId="1646EB19"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B15" w14:textId="77777777" w:rsidR="004957E0" w:rsidRPr="00BD1163" w:rsidRDefault="004957E0" w:rsidP="00443852">
            <w:pPr>
              <w:pStyle w:val="Tabulasteksts"/>
            </w:pPr>
            <w:r w:rsidRPr="00BD1163">
              <w:t>componentOf</w:t>
            </w:r>
          </w:p>
        </w:tc>
        <w:tc>
          <w:tcPr>
            <w:tcW w:w="1134" w:type="dxa"/>
            <w:tcBorders>
              <w:top w:val="single" w:sz="4" w:space="0" w:color="auto"/>
              <w:left w:val="single" w:sz="4" w:space="0" w:color="auto"/>
              <w:bottom w:val="single" w:sz="4" w:space="0" w:color="auto"/>
              <w:right w:val="single" w:sz="4" w:space="0" w:color="auto"/>
            </w:tcBorders>
          </w:tcPr>
          <w:p w14:paraId="1646EB16" w14:textId="77777777" w:rsidR="004957E0" w:rsidRPr="00BD1163" w:rsidRDefault="004957E0" w:rsidP="00443852">
            <w:pPr>
              <w:pStyle w:val="Tabulasteksts"/>
            </w:pPr>
          </w:p>
        </w:tc>
        <w:tc>
          <w:tcPr>
            <w:tcW w:w="1560" w:type="dxa"/>
            <w:tcBorders>
              <w:top w:val="single" w:sz="4" w:space="0" w:color="auto"/>
              <w:left w:val="single" w:sz="4" w:space="0" w:color="auto"/>
              <w:bottom w:val="single" w:sz="4" w:space="0" w:color="auto"/>
              <w:right w:val="single" w:sz="4" w:space="0" w:color="auto"/>
            </w:tcBorders>
          </w:tcPr>
          <w:p w14:paraId="1646EB17" w14:textId="77777777" w:rsidR="004957E0" w:rsidRPr="00BD1163" w:rsidRDefault="004957E0" w:rsidP="00443852">
            <w:pPr>
              <w:pStyle w:val="Tabulasteksts"/>
            </w:pPr>
            <w:r w:rsidRPr="00BD1163">
              <w:t>Header</w:t>
            </w:r>
          </w:p>
        </w:tc>
        <w:tc>
          <w:tcPr>
            <w:tcW w:w="4252" w:type="dxa"/>
            <w:tcBorders>
              <w:top w:val="single" w:sz="4" w:space="0" w:color="auto"/>
              <w:left w:val="single" w:sz="4" w:space="0" w:color="auto"/>
              <w:bottom w:val="single" w:sz="4" w:space="0" w:color="auto"/>
              <w:right w:val="single" w:sz="4" w:space="0" w:color="auto"/>
            </w:tcBorders>
            <w:hideMark/>
          </w:tcPr>
          <w:p w14:paraId="1646EB18" w14:textId="77777777" w:rsidR="004957E0" w:rsidRPr="00BD1163" w:rsidRDefault="004957E0" w:rsidP="00443852">
            <w:pPr>
              <w:pStyle w:val="Tabulasteksts"/>
            </w:pPr>
          </w:p>
        </w:tc>
      </w:tr>
      <w:tr w:rsidR="004957E0" w:rsidRPr="00BD1163" w14:paraId="1646EB1E"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B1A" w14:textId="77777777" w:rsidR="004957E0" w:rsidRPr="00BD1163" w:rsidRDefault="004957E0" w:rsidP="00443852">
            <w:pPr>
              <w:pStyle w:val="Tabulasteksts"/>
            </w:pPr>
            <w:r w:rsidRPr="00BD1163">
              <w:t>component</w:t>
            </w:r>
          </w:p>
        </w:tc>
        <w:tc>
          <w:tcPr>
            <w:tcW w:w="1134" w:type="dxa"/>
            <w:tcBorders>
              <w:top w:val="single" w:sz="4" w:space="0" w:color="auto"/>
              <w:left w:val="single" w:sz="4" w:space="0" w:color="auto"/>
              <w:bottom w:val="single" w:sz="4" w:space="0" w:color="auto"/>
              <w:right w:val="single" w:sz="4" w:space="0" w:color="auto"/>
            </w:tcBorders>
          </w:tcPr>
          <w:p w14:paraId="1646EB1B" w14:textId="77777777" w:rsidR="004957E0" w:rsidRPr="00BD1163" w:rsidRDefault="004957E0" w:rsidP="00443852">
            <w:pPr>
              <w:pStyle w:val="Tabulasteksts"/>
            </w:pPr>
          </w:p>
        </w:tc>
        <w:tc>
          <w:tcPr>
            <w:tcW w:w="1560" w:type="dxa"/>
            <w:tcBorders>
              <w:top w:val="single" w:sz="4" w:space="0" w:color="auto"/>
              <w:left w:val="single" w:sz="4" w:space="0" w:color="auto"/>
              <w:bottom w:val="single" w:sz="4" w:space="0" w:color="auto"/>
              <w:right w:val="single" w:sz="4" w:space="0" w:color="auto"/>
            </w:tcBorders>
          </w:tcPr>
          <w:p w14:paraId="1646EB1C" w14:textId="77777777" w:rsidR="004957E0" w:rsidRPr="00BD1163" w:rsidRDefault="004957E0" w:rsidP="00443852">
            <w:pPr>
              <w:pStyle w:val="Tabulasteksts"/>
            </w:pPr>
            <w:r w:rsidRPr="00BD1163">
              <w:t>Header</w:t>
            </w:r>
          </w:p>
        </w:tc>
        <w:tc>
          <w:tcPr>
            <w:tcW w:w="4252" w:type="dxa"/>
            <w:tcBorders>
              <w:top w:val="single" w:sz="4" w:space="0" w:color="auto"/>
              <w:left w:val="single" w:sz="4" w:space="0" w:color="auto"/>
              <w:bottom w:val="single" w:sz="4" w:space="0" w:color="auto"/>
              <w:right w:val="single" w:sz="4" w:space="0" w:color="auto"/>
            </w:tcBorders>
            <w:hideMark/>
          </w:tcPr>
          <w:p w14:paraId="1646EB1D" w14:textId="77777777" w:rsidR="004957E0" w:rsidRPr="00BD1163" w:rsidRDefault="00051C95" w:rsidP="00443852">
            <w:pPr>
              <w:pStyle w:val="Tabulasteksts"/>
            </w:pPr>
            <w:r w:rsidRPr="00BD1163">
              <w:t>Elements, kas satur dokumenta medicīnisko saturu -sekcijas</w:t>
            </w:r>
          </w:p>
        </w:tc>
      </w:tr>
      <w:tr w:rsidR="004957E0" w:rsidRPr="00BD1163" w14:paraId="1646EB23"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B1F" w14:textId="77777777" w:rsidR="004957E0" w:rsidRPr="00BD1163" w:rsidRDefault="004957E0" w:rsidP="00443852">
            <w:pPr>
              <w:pStyle w:val="Tabulasteksts"/>
            </w:pPr>
            <w:r w:rsidRPr="00BD1163">
              <w:t>Sections</w:t>
            </w:r>
          </w:p>
        </w:tc>
        <w:tc>
          <w:tcPr>
            <w:tcW w:w="1134" w:type="dxa"/>
            <w:tcBorders>
              <w:top w:val="single" w:sz="4" w:space="0" w:color="auto"/>
              <w:left w:val="single" w:sz="4" w:space="0" w:color="auto"/>
              <w:bottom w:val="single" w:sz="4" w:space="0" w:color="auto"/>
              <w:right w:val="single" w:sz="4" w:space="0" w:color="auto"/>
            </w:tcBorders>
          </w:tcPr>
          <w:p w14:paraId="1646EB20" w14:textId="77777777" w:rsidR="004957E0" w:rsidRPr="00BD1163" w:rsidRDefault="004957E0" w:rsidP="00443852">
            <w:pPr>
              <w:pStyle w:val="Tabulasteksts"/>
            </w:pPr>
          </w:p>
        </w:tc>
        <w:tc>
          <w:tcPr>
            <w:tcW w:w="1560" w:type="dxa"/>
            <w:tcBorders>
              <w:top w:val="single" w:sz="4" w:space="0" w:color="auto"/>
              <w:left w:val="single" w:sz="4" w:space="0" w:color="auto"/>
              <w:bottom w:val="single" w:sz="4" w:space="0" w:color="auto"/>
              <w:right w:val="single" w:sz="4" w:space="0" w:color="auto"/>
            </w:tcBorders>
          </w:tcPr>
          <w:p w14:paraId="1646EB21" w14:textId="77777777" w:rsidR="004957E0" w:rsidRPr="00BD1163" w:rsidRDefault="004957E0" w:rsidP="00443852">
            <w:pPr>
              <w:pStyle w:val="Tabulasteksts"/>
            </w:pPr>
            <w:r w:rsidRPr="00BD1163">
              <w:t>Section</w:t>
            </w:r>
          </w:p>
        </w:tc>
        <w:tc>
          <w:tcPr>
            <w:tcW w:w="4252" w:type="dxa"/>
            <w:tcBorders>
              <w:top w:val="single" w:sz="4" w:space="0" w:color="auto"/>
              <w:left w:val="single" w:sz="4" w:space="0" w:color="auto"/>
              <w:bottom w:val="single" w:sz="4" w:space="0" w:color="auto"/>
              <w:right w:val="single" w:sz="4" w:space="0" w:color="auto"/>
            </w:tcBorders>
            <w:hideMark/>
          </w:tcPr>
          <w:p w14:paraId="1646EB22" w14:textId="77777777" w:rsidR="004957E0" w:rsidRPr="00BD1163" w:rsidRDefault="004957E0" w:rsidP="00443852">
            <w:pPr>
              <w:pStyle w:val="Tabulasteksts"/>
            </w:pPr>
            <w:r w:rsidRPr="00BD1163">
              <w:t xml:space="preserve">Dokuments var saturēt vairākas sekcijas, kurās tiek glabāti dokumenta </w:t>
            </w:r>
            <w:r w:rsidR="00DE6307" w:rsidRPr="00BD1163">
              <w:t>medicīniskie</w:t>
            </w:r>
            <w:r w:rsidRPr="00BD1163">
              <w:t xml:space="preserve"> dati.</w:t>
            </w:r>
          </w:p>
        </w:tc>
      </w:tr>
      <w:tr w:rsidR="00DE6307" w:rsidRPr="00BD1163" w14:paraId="1646EB28"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B24" w14:textId="77777777" w:rsidR="00DE6307" w:rsidRPr="00BD1163" w:rsidRDefault="00DE6307" w:rsidP="00443852">
            <w:pPr>
              <w:pStyle w:val="Tabulasteksts"/>
            </w:pPr>
            <w:r w:rsidRPr="00BD1163">
              <w:t>code</w:t>
            </w:r>
          </w:p>
        </w:tc>
        <w:tc>
          <w:tcPr>
            <w:tcW w:w="1134" w:type="dxa"/>
            <w:tcBorders>
              <w:top w:val="single" w:sz="4" w:space="0" w:color="auto"/>
              <w:left w:val="single" w:sz="4" w:space="0" w:color="auto"/>
              <w:bottom w:val="single" w:sz="4" w:space="0" w:color="auto"/>
              <w:right w:val="single" w:sz="4" w:space="0" w:color="auto"/>
            </w:tcBorders>
          </w:tcPr>
          <w:p w14:paraId="1646EB25" w14:textId="77777777" w:rsidR="00DE6307" w:rsidRPr="00BD1163" w:rsidRDefault="00DE6307" w:rsidP="00443852">
            <w:pPr>
              <w:pStyle w:val="Tabulasteksts"/>
            </w:pPr>
            <w:r w:rsidRPr="00BD1163">
              <w:t>Obligāts</w:t>
            </w:r>
          </w:p>
        </w:tc>
        <w:tc>
          <w:tcPr>
            <w:tcW w:w="1560" w:type="dxa"/>
            <w:tcBorders>
              <w:top w:val="single" w:sz="4" w:space="0" w:color="auto"/>
              <w:left w:val="single" w:sz="4" w:space="0" w:color="auto"/>
              <w:bottom w:val="single" w:sz="4" w:space="0" w:color="auto"/>
              <w:right w:val="single" w:sz="4" w:space="0" w:color="auto"/>
            </w:tcBorders>
          </w:tcPr>
          <w:p w14:paraId="1646EB26" w14:textId="77777777" w:rsidR="00DE6307" w:rsidRPr="00BD1163" w:rsidRDefault="00DE6307" w:rsidP="00443852">
            <w:pPr>
              <w:pStyle w:val="Tabulasteksts"/>
            </w:pPr>
            <w:r w:rsidRPr="00BD1163">
              <w:t>Section</w:t>
            </w:r>
          </w:p>
        </w:tc>
        <w:tc>
          <w:tcPr>
            <w:tcW w:w="4252" w:type="dxa"/>
            <w:tcBorders>
              <w:top w:val="single" w:sz="4" w:space="0" w:color="auto"/>
              <w:left w:val="single" w:sz="4" w:space="0" w:color="auto"/>
              <w:bottom w:val="single" w:sz="4" w:space="0" w:color="auto"/>
              <w:right w:val="single" w:sz="4" w:space="0" w:color="auto"/>
            </w:tcBorders>
            <w:hideMark/>
          </w:tcPr>
          <w:p w14:paraId="1646EB27" w14:textId="77777777" w:rsidR="00DE6307" w:rsidRPr="00BD1163" w:rsidRDefault="00DE6307" w:rsidP="00443852">
            <w:pPr>
              <w:pStyle w:val="Tabulasteksts"/>
            </w:pPr>
            <w:r w:rsidRPr="00BD1163">
              <w:t>Sekcijas tipa kods.</w:t>
            </w:r>
          </w:p>
        </w:tc>
      </w:tr>
      <w:tr w:rsidR="00DE6307" w:rsidRPr="00BD1163" w14:paraId="1646EB2D"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B29" w14:textId="77777777" w:rsidR="00DE6307" w:rsidRPr="00BD1163" w:rsidRDefault="00DE6307" w:rsidP="00443852">
            <w:pPr>
              <w:pStyle w:val="Tabulasteksts"/>
            </w:pPr>
            <w:r w:rsidRPr="00BD1163">
              <w:t>title</w:t>
            </w:r>
          </w:p>
        </w:tc>
        <w:tc>
          <w:tcPr>
            <w:tcW w:w="1134" w:type="dxa"/>
            <w:tcBorders>
              <w:top w:val="single" w:sz="4" w:space="0" w:color="auto"/>
              <w:left w:val="single" w:sz="4" w:space="0" w:color="auto"/>
              <w:bottom w:val="single" w:sz="4" w:space="0" w:color="auto"/>
              <w:right w:val="single" w:sz="4" w:space="0" w:color="auto"/>
            </w:tcBorders>
          </w:tcPr>
          <w:p w14:paraId="1646EB2A" w14:textId="77777777" w:rsidR="00DE6307" w:rsidRPr="00BD1163" w:rsidRDefault="00DE6307" w:rsidP="00443852">
            <w:pPr>
              <w:pStyle w:val="Tabulasteksts"/>
            </w:pPr>
          </w:p>
        </w:tc>
        <w:tc>
          <w:tcPr>
            <w:tcW w:w="1560" w:type="dxa"/>
            <w:tcBorders>
              <w:top w:val="single" w:sz="4" w:space="0" w:color="auto"/>
              <w:left w:val="single" w:sz="4" w:space="0" w:color="auto"/>
              <w:bottom w:val="single" w:sz="4" w:space="0" w:color="auto"/>
              <w:right w:val="single" w:sz="4" w:space="0" w:color="auto"/>
            </w:tcBorders>
          </w:tcPr>
          <w:p w14:paraId="1646EB2B" w14:textId="77777777" w:rsidR="00DE6307" w:rsidRPr="00BD1163" w:rsidRDefault="00DE6307" w:rsidP="00443852">
            <w:pPr>
              <w:pStyle w:val="Tabulasteksts"/>
            </w:pPr>
            <w:r w:rsidRPr="00BD1163">
              <w:t>Section</w:t>
            </w:r>
          </w:p>
        </w:tc>
        <w:tc>
          <w:tcPr>
            <w:tcW w:w="4252" w:type="dxa"/>
            <w:tcBorders>
              <w:top w:val="single" w:sz="4" w:space="0" w:color="auto"/>
              <w:left w:val="single" w:sz="4" w:space="0" w:color="auto"/>
              <w:bottom w:val="single" w:sz="4" w:space="0" w:color="auto"/>
              <w:right w:val="single" w:sz="4" w:space="0" w:color="auto"/>
            </w:tcBorders>
            <w:hideMark/>
          </w:tcPr>
          <w:p w14:paraId="1646EB2C" w14:textId="77777777" w:rsidR="00DE6307" w:rsidRPr="00BD1163" w:rsidRDefault="00DE6307" w:rsidP="00443852">
            <w:pPr>
              <w:pStyle w:val="Tabulasteksts"/>
            </w:pPr>
            <w:r w:rsidRPr="00BD1163">
              <w:t>Sekcijas nosaukums.</w:t>
            </w:r>
          </w:p>
        </w:tc>
      </w:tr>
      <w:tr w:rsidR="00DE6307" w:rsidRPr="00BD1163" w14:paraId="1646EB32"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B2E" w14:textId="77777777" w:rsidR="00DE6307" w:rsidRPr="00BD1163" w:rsidRDefault="00DE6307" w:rsidP="00443852">
            <w:pPr>
              <w:pStyle w:val="Tabulasteksts"/>
            </w:pPr>
            <w:r w:rsidRPr="00BD1163">
              <w:t>text</w:t>
            </w:r>
          </w:p>
        </w:tc>
        <w:tc>
          <w:tcPr>
            <w:tcW w:w="1134" w:type="dxa"/>
            <w:tcBorders>
              <w:top w:val="single" w:sz="4" w:space="0" w:color="auto"/>
              <w:left w:val="single" w:sz="4" w:space="0" w:color="auto"/>
              <w:bottom w:val="single" w:sz="4" w:space="0" w:color="auto"/>
              <w:right w:val="single" w:sz="4" w:space="0" w:color="auto"/>
            </w:tcBorders>
          </w:tcPr>
          <w:p w14:paraId="1646EB2F" w14:textId="77777777" w:rsidR="00DE6307" w:rsidRPr="00BD1163" w:rsidRDefault="00DE6307" w:rsidP="00443852">
            <w:pPr>
              <w:pStyle w:val="Tabulasteksts"/>
            </w:pPr>
          </w:p>
        </w:tc>
        <w:tc>
          <w:tcPr>
            <w:tcW w:w="1560" w:type="dxa"/>
            <w:tcBorders>
              <w:top w:val="single" w:sz="4" w:space="0" w:color="auto"/>
              <w:left w:val="single" w:sz="4" w:space="0" w:color="auto"/>
              <w:bottom w:val="single" w:sz="4" w:space="0" w:color="auto"/>
              <w:right w:val="single" w:sz="4" w:space="0" w:color="auto"/>
            </w:tcBorders>
          </w:tcPr>
          <w:p w14:paraId="1646EB30" w14:textId="77777777" w:rsidR="00DE6307" w:rsidRPr="00BD1163" w:rsidRDefault="00DE6307" w:rsidP="00443852">
            <w:pPr>
              <w:pStyle w:val="Tabulasteksts"/>
            </w:pPr>
            <w:r w:rsidRPr="00BD1163">
              <w:t>Section</w:t>
            </w:r>
          </w:p>
        </w:tc>
        <w:tc>
          <w:tcPr>
            <w:tcW w:w="4252" w:type="dxa"/>
            <w:tcBorders>
              <w:top w:val="single" w:sz="4" w:space="0" w:color="auto"/>
              <w:left w:val="single" w:sz="4" w:space="0" w:color="auto"/>
              <w:bottom w:val="single" w:sz="4" w:space="0" w:color="auto"/>
              <w:right w:val="single" w:sz="4" w:space="0" w:color="auto"/>
            </w:tcBorders>
            <w:hideMark/>
          </w:tcPr>
          <w:p w14:paraId="1646EB31" w14:textId="70AE7588" w:rsidR="00DE6307" w:rsidRPr="00BD1163" w:rsidRDefault="00DE6307" w:rsidP="00443852">
            <w:pPr>
              <w:pStyle w:val="Tabulasteksts"/>
            </w:pPr>
            <w:r w:rsidRPr="00BD1163">
              <w:t>Tekstuāls bloks, kas var saturēt vairākus ierakstus. Tekstuālais bloks tiek izmantots dokumenta satura attēlošanai cilvēka</w:t>
            </w:r>
            <w:r w:rsidR="00B861D2">
              <w:t>m</w:t>
            </w:r>
            <w:r w:rsidRPr="00BD1163">
              <w:t xml:space="preserve"> lasāmā formā.</w:t>
            </w:r>
          </w:p>
        </w:tc>
      </w:tr>
      <w:tr w:rsidR="00DE6307" w:rsidRPr="00BD1163" w14:paraId="1646EB37"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B33" w14:textId="77777777" w:rsidR="00DE6307" w:rsidRPr="00BD1163" w:rsidRDefault="00DE6307" w:rsidP="00443852">
            <w:pPr>
              <w:pStyle w:val="Tabulasteksts"/>
            </w:pPr>
            <w:r w:rsidRPr="00BD1163">
              <w:t>Entries</w:t>
            </w:r>
          </w:p>
        </w:tc>
        <w:tc>
          <w:tcPr>
            <w:tcW w:w="1134" w:type="dxa"/>
            <w:tcBorders>
              <w:top w:val="single" w:sz="4" w:space="0" w:color="auto"/>
              <w:left w:val="single" w:sz="4" w:space="0" w:color="auto"/>
              <w:bottom w:val="single" w:sz="4" w:space="0" w:color="auto"/>
              <w:right w:val="single" w:sz="4" w:space="0" w:color="auto"/>
            </w:tcBorders>
          </w:tcPr>
          <w:p w14:paraId="1646EB34" w14:textId="77777777" w:rsidR="00DE6307" w:rsidRPr="00BD1163" w:rsidRDefault="00DE6307" w:rsidP="00443852">
            <w:pPr>
              <w:pStyle w:val="Tabulasteksts"/>
            </w:pPr>
          </w:p>
        </w:tc>
        <w:tc>
          <w:tcPr>
            <w:tcW w:w="1560" w:type="dxa"/>
            <w:tcBorders>
              <w:top w:val="single" w:sz="4" w:space="0" w:color="auto"/>
              <w:left w:val="single" w:sz="4" w:space="0" w:color="auto"/>
              <w:bottom w:val="single" w:sz="4" w:space="0" w:color="auto"/>
              <w:right w:val="single" w:sz="4" w:space="0" w:color="auto"/>
            </w:tcBorders>
          </w:tcPr>
          <w:p w14:paraId="1646EB35" w14:textId="77777777" w:rsidR="00DE6307" w:rsidRPr="00BD1163" w:rsidRDefault="00DE6307" w:rsidP="00443852">
            <w:pPr>
              <w:pStyle w:val="Tabulasteksts"/>
            </w:pPr>
            <w:r w:rsidRPr="00BD1163">
              <w:t>Entries</w:t>
            </w:r>
          </w:p>
        </w:tc>
        <w:tc>
          <w:tcPr>
            <w:tcW w:w="4252" w:type="dxa"/>
            <w:tcBorders>
              <w:top w:val="single" w:sz="4" w:space="0" w:color="auto"/>
              <w:left w:val="single" w:sz="4" w:space="0" w:color="auto"/>
              <w:bottom w:val="single" w:sz="4" w:space="0" w:color="auto"/>
              <w:right w:val="single" w:sz="4" w:space="0" w:color="auto"/>
            </w:tcBorders>
            <w:hideMark/>
          </w:tcPr>
          <w:p w14:paraId="1646EB36" w14:textId="77777777" w:rsidR="00DE6307" w:rsidRPr="00BD1163" w:rsidRDefault="00DE6307" w:rsidP="00443852">
            <w:pPr>
              <w:pStyle w:val="Tabulasteksts"/>
            </w:pPr>
            <w:r w:rsidRPr="00BD1163">
              <w:t xml:space="preserve">Sekcijas var saturēt ierakstus. Ieraksti satur strukturētas formas datus. </w:t>
            </w:r>
          </w:p>
        </w:tc>
      </w:tr>
      <w:tr w:rsidR="00DE6307" w:rsidRPr="00BD1163" w14:paraId="1646EB3D" w14:textId="77777777" w:rsidTr="004957E0">
        <w:trPr>
          <w:trHeight w:val="284"/>
        </w:trPr>
        <w:tc>
          <w:tcPr>
            <w:tcW w:w="1809" w:type="dxa"/>
            <w:tcBorders>
              <w:top w:val="single" w:sz="4" w:space="0" w:color="auto"/>
              <w:left w:val="single" w:sz="4" w:space="0" w:color="auto"/>
              <w:bottom w:val="single" w:sz="4" w:space="0" w:color="auto"/>
              <w:right w:val="single" w:sz="4" w:space="0" w:color="auto"/>
            </w:tcBorders>
            <w:hideMark/>
          </w:tcPr>
          <w:p w14:paraId="1646EB38" w14:textId="77777777" w:rsidR="00DE6307" w:rsidRPr="00BD1163" w:rsidRDefault="00DE6307" w:rsidP="00443852">
            <w:pPr>
              <w:pStyle w:val="Tabulasteksts"/>
            </w:pPr>
            <w:r w:rsidRPr="00BD1163">
              <w:t>class</w:t>
            </w:r>
          </w:p>
        </w:tc>
        <w:tc>
          <w:tcPr>
            <w:tcW w:w="1134" w:type="dxa"/>
            <w:tcBorders>
              <w:top w:val="single" w:sz="4" w:space="0" w:color="auto"/>
              <w:left w:val="single" w:sz="4" w:space="0" w:color="auto"/>
              <w:bottom w:val="single" w:sz="4" w:space="0" w:color="auto"/>
              <w:right w:val="single" w:sz="4" w:space="0" w:color="auto"/>
            </w:tcBorders>
          </w:tcPr>
          <w:p w14:paraId="1646EB39" w14:textId="77777777" w:rsidR="00DE6307" w:rsidRPr="00BD1163" w:rsidRDefault="00DE6307" w:rsidP="00443852">
            <w:pPr>
              <w:pStyle w:val="Tabulasteksts"/>
            </w:pPr>
            <w:r w:rsidRPr="00BD1163">
              <w:t>Obligāts</w:t>
            </w:r>
          </w:p>
        </w:tc>
        <w:tc>
          <w:tcPr>
            <w:tcW w:w="1560" w:type="dxa"/>
            <w:tcBorders>
              <w:top w:val="single" w:sz="4" w:space="0" w:color="auto"/>
              <w:left w:val="single" w:sz="4" w:space="0" w:color="auto"/>
              <w:bottom w:val="single" w:sz="4" w:space="0" w:color="auto"/>
              <w:right w:val="single" w:sz="4" w:space="0" w:color="auto"/>
            </w:tcBorders>
          </w:tcPr>
          <w:p w14:paraId="1646EB3A" w14:textId="77777777" w:rsidR="00DE6307" w:rsidRPr="00BD1163" w:rsidRDefault="00DE6307" w:rsidP="00443852">
            <w:pPr>
              <w:pStyle w:val="Tabulasteksts"/>
            </w:pPr>
            <w:r w:rsidRPr="00BD1163">
              <w:t>Entries</w:t>
            </w:r>
          </w:p>
        </w:tc>
        <w:tc>
          <w:tcPr>
            <w:tcW w:w="4252" w:type="dxa"/>
            <w:tcBorders>
              <w:top w:val="single" w:sz="4" w:space="0" w:color="auto"/>
              <w:left w:val="single" w:sz="4" w:space="0" w:color="auto"/>
              <w:bottom w:val="single" w:sz="4" w:space="0" w:color="auto"/>
              <w:right w:val="single" w:sz="4" w:space="0" w:color="auto"/>
            </w:tcBorders>
            <w:hideMark/>
          </w:tcPr>
          <w:p w14:paraId="1646EB3B" w14:textId="77777777" w:rsidR="00DE6307" w:rsidRPr="00BD1163" w:rsidRDefault="00DE6307" w:rsidP="00443852">
            <w:pPr>
              <w:pStyle w:val="Tabulasteksts"/>
            </w:pPr>
            <w:r w:rsidRPr="00BD1163">
              <w:t xml:space="preserve">Ieraksta tips, atbilstoši HL7 modelī definētajam. </w:t>
            </w:r>
          </w:p>
          <w:p w14:paraId="1646EB3C" w14:textId="77777777" w:rsidR="00DE6307" w:rsidRPr="00BD1163" w:rsidRDefault="00DE6307" w:rsidP="00443852">
            <w:pPr>
              <w:pStyle w:val="Tabulasteksts"/>
            </w:pPr>
            <w:r w:rsidRPr="00BD1163">
              <w:t>Ieraksta struktūra atkarīga no tipa.</w:t>
            </w:r>
          </w:p>
        </w:tc>
      </w:tr>
    </w:tbl>
    <w:p w14:paraId="1646EB3E" w14:textId="77777777" w:rsidR="00463AC0" w:rsidRPr="00BD1163" w:rsidRDefault="00463AC0" w:rsidP="005A0AE0"/>
    <w:p w14:paraId="1646EB3F" w14:textId="34572B37" w:rsidR="00B8561D" w:rsidRPr="00BD1163" w:rsidRDefault="00B8561D" w:rsidP="00443852">
      <w:pPr>
        <w:pStyle w:val="BodyText"/>
      </w:pPr>
      <w:r w:rsidRPr="00BD1163">
        <w:t xml:space="preserve">Uzskatāmībai </w:t>
      </w:r>
      <w:r w:rsidR="00707211" w:rsidRPr="00BD1163">
        <w:fldChar w:fldCharType="begin"/>
      </w:r>
      <w:r w:rsidR="00707211" w:rsidRPr="00BD1163">
        <w:instrText xml:space="preserve"> REF _Ref297204080 \h  \* MERGEFORMAT </w:instrText>
      </w:r>
      <w:r w:rsidR="00707211" w:rsidRPr="00BD1163">
        <w:fldChar w:fldCharType="separate"/>
      </w:r>
      <w:r w:rsidR="009A59DD">
        <w:t>7</w:t>
      </w:r>
      <w:r w:rsidR="00707211" w:rsidRPr="00BD1163">
        <w:fldChar w:fldCharType="end"/>
      </w:r>
      <w:r w:rsidR="00773951" w:rsidRPr="00BD1163">
        <w:t xml:space="preserve">. </w:t>
      </w:r>
      <w:r w:rsidRPr="00BD1163">
        <w:t>attēlā parādīts dokumenta shematisks paraugs, kas sadalīts pa CDA komponentēm.</w:t>
      </w:r>
    </w:p>
    <w:p w14:paraId="1646EB40" w14:textId="77777777" w:rsidR="00B8561D" w:rsidRPr="00BD1163" w:rsidRDefault="00B8561D" w:rsidP="00443852">
      <w:pPr>
        <w:pStyle w:val="Attls"/>
      </w:pPr>
      <w:r w:rsidRPr="00BD1163">
        <w:rPr>
          <w:noProof/>
          <w:lang w:eastAsia="lv-LV"/>
        </w:rPr>
        <w:lastRenderedPageBreak/>
        <w:drawing>
          <wp:inline distT="0" distB="0" distL="0" distR="0" wp14:anchorId="16470C33" wp14:editId="16470C34">
            <wp:extent cx="2876550" cy="3654330"/>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9" cstate="print"/>
                    <a:srcRect/>
                    <a:stretch>
                      <a:fillRect/>
                    </a:stretch>
                  </pic:blipFill>
                  <pic:spPr bwMode="auto">
                    <a:xfrm>
                      <a:off x="0" y="0"/>
                      <a:ext cx="2876550" cy="3654330"/>
                    </a:xfrm>
                    <a:prstGeom prst="rect">
                      <a:avLst/>
                    </a:prstGeom>
                    <a:noFill/>
                    <a:ln w="9525">
                      <a:noFill/>
                      <a:miter lim="800000"/>
                      <a:headEnd/>
                      <a:tailEnd/>
                    </a:ln>
                  </pic:spPr>
                </pic:pic>
              </a:graphicData>
            </a:graphic>
          </wp:inline>
        </w:drawing>
      </w:r>
    </w:p>
    <w:p w14:paraId="1646EB41" w14:textId="452DAAA0" w:rsidR="00FD52F0"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140" w:name="_Ref297204080"/>
      <w:bookmarkStart w:id="141" w:name="_Toc122439863"/>
      <w:r w:rsidR="009A59DD">
        <w:rPr>
          <w:noProof/>
        </w:rPr>
        <w:t>8</w:t>
      </w:r>
      <w:bookmarkEnd w:id="140"/>
      <w:r w:rsidRPr="00BD1163">
        <w:fldChar w:fldCharType="end"/>
      </w:r>
      <w:r w:rsidR="00B8561D" w:rsidRPr="00BD1163">
        <w:t>. attēls. Dokumenta shematisks paraugs</w:t>
      </w:r>
      <w:bookmarkEnd w:id="141"/>
    </w:p>
    <w:p w14:paraId="1646EB42" w14:textId="77777777" w:rsidR="00B8561D" w:rsidRPr="00BD1163" w:rsidRDefault="00B8561D" w:rsidP="005A0AE0">
      <w:pPr>
        <w:pStyle w:val="Caption"/>
      </w:pPr>
    </w:p>
    <w:p w14:paraId="1646EB43" w14:textId="77777777" w:rsidR="0063563D" w:rsidRPr="00BD1163" w:rsidRDefault="0063563D" w:rsidP="005A0AE0">
      <w:pPr>
        <w:pStyle w:val="Heading2"/>
      </w:pPr>
      <w:bookmarkStart w:id="142" w:name="_Toc423074490"/>
      <w:bookmarkStart w:id="143" w:name="_Toc181269042"/>
      <w:r w:rsidRPr="00BD1163">
        <w:t>CDA līmeņi</w:t>
      </w:r>
      <w:bookmarkEnd w:id="142"/>
      <w:bookmarkEnd w:id="143"/>
    </w:p>
    <w:p w14:paraId="1646EB44" w14:textId="77777777" w:rsidR="0063563D" w:rsidRPr="00BD1163" w:rsidRDefault="0063563D" w:rsidP="00443852">
      <w:pPr>
        <w:pStyle w:val="BodyText"/>
      </w:pPr>
      <w:r w:rsidRPr="00BD1163">
        <w:t>CDA release 2.0 satur trīs dokumenta definīcijas līmeņus:</w:t>
      </w:r>
    </w:p>
    <w:p w14:paraId="1646EB45" w14:textId="77777777" w:rsidR="0063563D" w:rsidRPr="00BD1163" w:rsidRDefault="0063563D" w:rsidP="005A0AE0">
      <w:pPr>
        <w:pStyle w:val="ListBullet"/>
      </w:pPr>
      <w:r w:rsidRPr="00BD1163">
        <w:t xml:space="preserve">1. līmenim raksturīga vāji definēta struktūra; </w:t>
      </w:r>
    </w:p>
    <w:p w14:paraId="1646EB46" w14:textId="77777777" w:rsidR="0063563D" w:rsidRPr="00BD1163" w:rsidRDefault="0063563D" w:rsidP="005A0AE0">
      <w:pPr>
        <w:pStyle w:val="ListBullet"/>
      </w:pPr>
      <w:r w:rsidRPr="00BD1163">
        <w:t xml:space="preserve">2. līmenim raksturīga sekciju līmenī definēta struktūra; </w:t>
      </w:r>
    </w:p>
    <w:p w14:paraId="1646EB47" w14:textId="77777777" w:rsidR="0063563D" w:rsidRPr="00BD1163" w:rsidRDefault="0063563D" w:rsidP="005A0AE0">
      <w:pPr>
        <w:pStyle w:val="ListBullet"/>
      </w:pPr>
      <w:r w:rsidRPr="00BD1163">
        <w:t xml:space="preserve">3. līmenim raksturīga ierakstu līmenī definēta struktūra. </w:t>
      </w:r>
    </w:p>
    <w:p w14:paraId="1646EB48" w14:textId="77777777" w:rsidR="0063563D" w:rsidRPr="00BD1163" w:rsidRDefault="0063563D" w:rsidP="00443852">
      <w:pPr>
        <w:pStyle w:val="BodyText"/>
      </w:pPr>
      <w:r w:rsidRPr="00BD1163">
        <w:t>Iespēju robežās EVK IS plānots tiekties u</w:t>
      </w:r>
      <w:r w:rsidR="002D526A" w:rsidRPr="00BD1163">
        <w:t>n nodrošināt CDA 2 vai 3 līmeni</w:t>
      </w:r>
      <w:r w:rsidRPr="00BD1163">
        <w:t xml:space="preserve">. Tas atkarīgs no dokumentu tipiem un vajadzības tos detalizēti strukturēt. Jāapzinās, ka detalizētāka struktūra nosaka komplicētāku dokumenta ievadu un klasificēto vērtību aizpildi. </w:t>
      </w:r>
    </w:p>
    <w:p w14:paraId="1646EB49" w14:textId="77777777" w:rsidR="00463AC0" w:rsidRPr="00BD1163" w:rsidRDefault="00463AC0" w:rsidP="005A0AE0"/>
    <w:p w14:paraId="1646EB4A" w14:textId="77777777" w:rsidR="00C25C55" w:rsidRPr="00BD1163" w:rsidRDefault="00C25C55" w:rsidP="005A0AE0"/>
    <w:p w14:paraId="1646EB4B" w14:textId="77777777" w:rsidR="00807CD4" w:rsidRPr="00BD1163" w:rsidRDefault="00B041E7" w:rsidP="005A0AE0">
      <w:pPr>
        <w:pStyle w:val="Heading1"/>
      </w:pPr>
      <w:bookmarkStart w:id="144" w:name="_Toc423074491"/>
      <w:bookmarkStart w:id="145" w:name="_Toc181269043"/>
      <w:bookmarkEnd w:id="122"/>
      <w:r w:rsidRPr="00BD1163">
        <w:t>Konkrētas prasības</w:t>
      </w:r>
      <w:bookmarkEnd w:id="144"/>
      <w:bookmarkEnd w:id="145"/>
    </w:p>
    <w:p w14:paraId="1646EB4C" w14:textId="77777777" w:rsidR="00BF1B54" w:rsidRPr="00BD1163" w:rsidRDefault="00CF151F" w:rsidP="005A0AE0">
      <w:pPr>
        <w:pStyle w:val="Heading2"/>
      </w:pPr>
      <w:bookmarkStart w:id="146" w:name="_Toc423074492"/>
      <w:bookmarkStart w:id="147" w:name="_Toc181269044"/>
      <w:r w:rsidRPr="00BD1163">
        <w:t>Prasību a</w:t>
      </w:r>
      <w:r w:rsidR="00BF1B54" w:rsidRPr="00BD1163">
        <w:t>praksta principi</w:t>
      </w:r>
      <w:bookmarkEnd w:id="146"/>
      <w:bookmarkEnd w:id="147"/>
    </w:p>
    <w:p w14:paraId="1646EB4D" w14:textId="50871EEF" w:rsidR="00F319BD" w:rsidRPr="00BD1163" w:rsidRDefault="00CC422A" w:rsidP="00443852">
      <w:pPr>
        <w:pStyle w:val="BodyText"/>
      </w:pPr>
      <w:r w:rsidRPr="00BD1163">
        <w:t>Konkrēto</w:t>
      </w:r>
      <w:r w:rsidR="00CF151F" w:rsidRPr="00BD1163">
        <w:t xml:space="preserve"> prasību n</w:t>
      </w:r>
      <w:r w:rsidR="00A74882" w:rsidRPr="00BD1163">
        <w:t>odaļā aprakstītas sistēmai izvirzītās prasības</w:t>
      </w:r>
      <w:r w:rsidR="003F7D54" w:rsidRPr="00BD1163">
        <w:t xml:space="preserve">, balstoties uz </w:t>
      </w:r>
      <w:r w:rsidR="00036138" w:rsidRPr="00BD1163">
        <w:t xml:space="preserve">tehnisko specifikāciju TS </w:t>
      </w:r>
      <w:r w:rsidR="00707211" w:rsidRPr="00BD1163">
        <w:fldChar w:fldCharType="begin"/>
      </w:r>
      <w:r w:rsidR="00707211" w:rsidRPr="00BD1163">
        <w:instrText xml:space="preserve"> REF _Ref423073386 \w \h  \* MERGEFORMAT </w:instrText>
      </w:r>
      <w:r w:rsidR="00707211" w:rsidRPr="00BD1163">
        <w:fldChar w:fldCharType="separate"/>
      </w:r>
      <w:r w:rsidR="009A59DD">
        <w:t>[1]</w:t>
      </w:r>
      <w:r w:rsidR="00707211" w:rsidRPr="00BD1163">
        <w:fldChar w:fldCharType="end"/>
      </w:r>
      <w:r w:rsidR="003F7D54" w:rsidRPr="00BD1163">
        <w:t xml:space="preserve">, </w:t>
      </w:r>
      <w:r w:rsidRPr="00BD1163">
        <w:t xml:space="preserve">TS </w:t>
      </w:r>
      <w:r w:rsidR="00707211" w:rsidRPr="00BD1163">
        <w:fldChar w:fldCharType="begin"/>
      </w:r>
      <w:r w:rsidR="00707211" w:rsidRPr="00BD1163">
        <w:instrText xml:space="preserve"> REF _Ref423073500 \w \h  \* MERGEFORMAT </w:instrText>
      </w:r>
      <w:r w:rsidR="00707211" w:rsidRPr="00BD1163">
        <w:fldChar w:fldCharType="separate"/>
      </w:r>
      <w:r w:rsidR="009A59DD">
        <w:t>[2]</w:t>
      </w:r>
      <w:r w:rsidR="00707211" w:rsidRPr="00BD1163">
        <w:fldChar w:fldCharType="end"/>
      </w:r>
      <w:r w:rsidRPr="00BD1163">
        <w:t xml:space="preserve">, </w:t>
      </w:r>
      <w:r w:rsidR="003F7D54" w:rsidRPr="00BD1163">
        <w:t>intervijām ar Pasūtītāju un intervijām ar citu sistēmu, ar ko paredzēta datu apmaiņa, izstrādātājiem</w:t>
      </w:r>
      <w:r w:rsidR="00A74882" w:rsidRPr="00BD1163">
        <w:t xml:space="preserve">. </w:t>
      </w:r>
    </w:p>
    <w:p w14:paraId="1646EB4E" w14:textId="77777777" w:rsidR="00CC422A" w:rsidRPr="00BD1163" w:rsidRDefault="00CC422A" w:rsidP="00443852">
      <w:pPr>
        <w:pStyle w:val="BodyText"/>
      </w:pPr>
      <w:r w:rsidRPr="00BD1163">
        <w:t>Prasības definētas vajadzības izteiksmē.</w:t>
      </w:r>
    </w:p>
    <w:p w14:paraId="1646EB4F" w14:textId="77777777" w:rsidR="00CC422A" w:rsidRPr="00BD1163" w:rsidRDefault="00CF151F" w:rsidP="00443852">
      <w:pPr>
        <w:pStyle w:val="BodyText"/>
      </w:pPr>
      <w:r w:rsidRPr="00BD1163">
        <w:t>Prasību aprakstā vispirms uzskaitītas</w:t>
      </w:r>
      <w:r w:rsidR="0015268A" w:rsidRPr="00BD1163">
        <w:t xml:space="preserve"> vispārīgās prasības</w:t>
      </w:r>
      <w:r w:rsidRPr="00BD1163">
        <w:t xml:space="preserve">, kas attiecas uz datu objektiem un funkcionalitāti kopumā. Savukārt, tālāk </w:t>
      </w:r>
      <w:r w:rsidR="0015268A" w:rsidRPr="00BD1163">
        <w:t>p</w:t>
      </w:r>
      <w:r w:rsidR="003F7D54" w:rsidRPr="00BD1163">
        <w:t>rasīb</w:t>
      </w:r>
      <w:r w:rsidR="00490E4A" w:rsidRPr="00BD1163">
        <w:t xml:space="preserve">as </w:t>
      </w:r>
      <w:r w:rsidR="00CC422A" w:rsidRPr="00BD1163">
        <w:t>aprakstītas šādos apgabalos:</w:t>
      </w:r>
    </w:p>
    <w:p w14:paraId="1646EB50" w14:textId="77777777" w:rsidR="00CC422A" w:rsidRPr="00BD1163" w:rsidRDefault="00CC422A" w:rsidP="005A0AE0">
      <w:pPr>
        <w:pStyle w:val="ListBullet"/>
      </w:pPr>
      <w:r w:rsidRPr="00BD1163">
        <w:t>Datu vārdnīca</w:t>
      </w:r>
      <w:r w:rsidR="0085682D" w:rsidRPr="00BD1163">
        <w:t>;</w:t>
      </w:r>
    </w:p>
    <w:p w14:paraId="1646EB51" w14:textId="77777777" w:rsidR="00CC422A" w:rsidRPr="00BD1163" w:rsidRDefault="00CC422A" w:rsidP="005A0AE0">
      <w:pPr>
        <w:pStyle w:val="ListBullet"/>
      </w:pPr>
      <w:r w:rsidRPr="00BD1163">
        <w:t xml:space="preserve">Sistēmas funkcionālie </w:t>
      </w:r>
      <w:r w:rsidR="00CF151F" w:rsidRPr="00BD1163">
        <w:t>bloki</w:t>
      </w:r>
      <w:r w:rsidR="0085682D" w:rsidRPr="00BD1163">
        <w:t>;</w:t>
      </w:r>
    </w:p>
    <w:p w14:paraId="1646EB52" w14:textId="77777777" w:rsidR="001643D1" w:rsidRPr="00BD1163" w:rsidRDefault="00CC422A" w:rsidP="005A0AE0">
      <w:pPr>
        <w:pStyle w:val="ListBullet"/>
      </w:pPr>
      <w:r w:rsidRPr="00BD1163">
        <w:lastRenderedPageBreak/>
        <w:t>Sistēmas</w:t>
      </w:r>
      <w:r w:rsidR="00CF151F" w:rsidRPr="00BD1163">
        <w:t xml:space="preserve"> eksponējamā</w:t>
      </w:r>
      <w:r w:rsidRPr="00BD1163">
        <w:t>s</w:t>
      </w:r>
      <w:r w:rsidR="00CF151F" w:rsidRPr="00BD1163">
        <w:t xml:space="preserve"> </w:t>
      </w:r>
      <w:r w:rsidR="006219CD" w:rsidRPr="00BD1163">
        <w:t>funkcij</w:t>
      </w:r>
      <w:r w:rsidRPr="00BD1163">
        <w:t>as</w:t>
      </w:r>
      <w:r w:rsidR="00CF151F" w:rsidRPr="00BD1163">
        <w:t xml:space="preserve">. </w:t>
      </w:r>
    </w:p>
    <w:p w14:paraId="1646EB53" w14:textId="77777777" w:rsidR="00B97143" w:rsidRPr="00BD1163" w:rsidRDefault="00B97143" w:rsidP="00443852">
      <w:pPr>
        <w:pStyle w:val="BodyText"/>
      </w:pPr>
      <w:r w:rsidRPr="00BD1163">
        <w:t xml:space="preserve">Prasību identificēšanai izmantoti šādi </w:t>
      </w:r>
      <w:r w:rsidR="00E240EA" w:rsidRPr="00BD1163">
        <w:t xml:space="preserve">analīzes bloki un to </w:t>
      </w:r>
      <w:r w:rsidRPr="00BD1163">
        <w:t>kod</w:t>
      </w:r>
      <w:r w:rsidR="00E240EA" w:rsidRPr="00BD1163">
        <w:t>ējums</w:t>
      </w:r>
      <w:r w:rsidRPr="00BD1163">
        <w:t>:</w:t>
      </w:r>
    </w:p>
    <w:p w14:paraId="1646EB54" w14:textId="77777777" w:rsidR="00B97143" w:rsidRPr="00BD1163" w:rsidRDefault="00B97143" w:rsidP="005A0AE0">
      <w:pPr>
        <w:pStyle w:val="ListBullet"/>
      </w:pPr>
      <w:r w:rsidRPr="00BD1163">
        <w:t>VPR – Vispārīgās prasības</w:t>
      </w:r>
      <w:r w:rsidR="003C51BC" w:rsidRPr="00BD1163">
        <w:t>;</w:t>
      </w:r>
    </w:p>
    <w:p w14:paraId="1646EB55" w14:textId="77777777" w:rsidR="00B97143" w:rsidRPr="00BD1163" w:rsidRDefault="00B97143" w:rsidP="005A0AE0">
      <w:pPr>
        <w:pStyle w:val="ListBullet"/>
      </w:pPr>
      <w:r w:rsidRPr="00BD1163">
        <w:t>PDA – Pa</w:t>
      </w:r>
      <w:r w:rsidR="00CC422A" w:rsidRPr="00BD1163">
        <w:t xml:space="preserve">cienta kartes </w:t>
      </w:r>
      <w:r w:rsidR="00773951" w:rsidRPr="00BD1163">
        <w:t>pamatdati</w:t>
      </w:r>
      <w:r w:rsidR="003C51BC" w:rsidRPr="00BD1163">
        <w:t>;</w:t>
      </w:r>
    </w:p>
    <w:p w14:paraId="1646EB56" w14:textId="0A1DE9D9" w:rsidR="00CC422A" w:rsidRPr="00BD1163" w:rsidRDefault="00CC422A" w:rsidP="005A0AE0">
      <w:pPr>
        <w:pStyle w:val="ListBullet"/>
      </w:pPr>
      <w:r w:rsidRPr="00BD1163">
        <w:t>DOK – Med</w:t>
      </w:r>
      <w:r w:rsidR="00B861D2">
        <w:t>icīnisko</w:t>
      </w:r>
      <w:r w:rsidRPr="00BD1163">
        <w:t xml:space="preserve"> dokumentu repozitorijs</w:t>
      </w:r>
      <w:r w:rsidR="003C51BC" w:rsidRPr="00BD1163">
        <w:t>;</w:t>
      </w:r>
    </w:p>
    <w:p w14:paraId="1646EB57" w14:textId="77777777" w:rsidR="00B97143" w:rsidRPr="00BD1163" w:rsidRDefault="0017581D" w:rsidP="005A0AE0">
      <w:pPr>
        <w:pStyle w:val="ListBullet"/>
      </w:pPr>
      <w:r w:rsidRPr="00BD1163">
        <w:t>DMS – Dokumentu meta</w:t>
      </w:r>
      <w:r w:rsidR="00B97143" w:rsidRPr="00BD1163">
        <w:t>sistēma</w:t>
      </w:r>
      <w:r w:rsidR="003C51BC" w:rsidRPr="00BD1163">
        <w:t>;</w:t>
      </w:r>
    </w:p>
    <w:p w14:paraId="1646EB58" w14:textId="77777777" w:rsidR="00B97143" w:rsidRPr="00BD1163" w:rsidRDefault="00E240EA" w:rsidP="005A0AE0">
      <w:pPr>
        <w:pStyle w:val="ListBullet"/>
      </w:pPr>
      <w:r w:rsidRPr="00BD1163">
        <w:t>AUD – Audita prasības</w:t>
      </w:r>
      <w:r w:rsidR="003C51BC" w:rsidRPr="00BD1163">
        <w:t>;</w:t>
      </w:r>
    </w:p>
    <w:p w14:paraId="1646EB59" w14:textId="77777777" w:rsidR="00E240EA" w:rsidRPr="00BD1163" w:rsidRDefault="00E240EA" w:rsidP="005A0AE0">
      <w:pPr>
        <w:pStyle w:val="ListBullet"/>
      </w:pPr>
      <w:r w:rsidRPr="00BD1163">
        <w:t xml:space="preserve">TIE – Tiesību pārvaldība </w:t>
      </w:r>
      <w:r w:rsidR="003C51BC" w:rsidRPr="00BD1163">
        <w:t>;</w:t>
      </w:r>
    </w:p>
    <w:p w14:paraId="1646EB5A" w14:textId="77777777" w:rsidR="00E240EA" w:rsidRPr="00BD1163" w:rsidRDefault="00E240EA" w:rsidP="005A0AE0">
      <w:pPr>
        <w:pStyle w:val="ListBullet"/>
      </w:pPr>
      <w:r w:rsidRPr="00BD1163">
        <w:t>KLA – Klasifikatori</w:t>
      </w:r>
      <w:r w:rsidR="003C51BC" w:rsidRPr="00BD1163">
        <w:t>;</w:t>
      </w:r>
    </w:p>
    <w:p w14:paraId="1646EB5B" w14:textId="77777777" w:rsidR="00E240EA" w:rsidRPr="00BD1163" w:rsidRDefault="00E240EA" w:rsidP="005A0AE0">
      <w:pPr>
        <w:pStyle w:val="ListBullet"/>
      </w:pPr>
      <w:r w:rsidRPr="00BD1163">
        <w:t>FUN – Eksponējamās funkcijas</w:t>
      </w:r>
      <w:r w:rsidR="003C51BC" w:rsidRPr="00BD1163">
        <w:t>;</w:t>
      </w:r>
    </w:p>
    <w:p w14:paraId="1646EB5C" w14:textId="77777777" w:rsidR="00E240EA" w:rsidRPr="00BD1163" w:rsidRDefault="00E240EA" w:rsidP="005A0AE0">
      <w:pPr>
        <w:pStyle w:val="ListBullet"/>
      </w:pPr>
      <w:r w:rsidRPr="00BD1163">
        <w:t>UZD – Fona uzdevumi</w:t>
      </w:r>
      <w:r w:rsidR="003C51BC" w:rsidRPr="00BD1163">
        <w:t>;</w:t>
      </w:r>
    </w:p>
    <w:p w14:paraId="1646EB5D" w14:textId="77777777" w:rsidR="00773951" w:rsidRPr="00BD1163" w:rsidRDefault="00773951" w:rsidP="005A0AE0">
      <w:pPr>
        <w:pStyle w:val="ListBullet"/>
      </w:pPr>
      <w:r w:rsidRPr="00BD1163">
        <w:t>IMP – Sākotnējās datu ielādes prasības</w:t>
      </w:r>
      <w:r w:rsidR="003C51BC" w:rsidRPr="00BD1163">
        <w:t>.</w:t>
      </w:r>
    </w:p>
    <w:p w14:paraId="1646EB5E" w14:textId="77777777" w:rsidR="00E240EA" w:rsidRPr="00BD1163" w:rsidRDefault="00E240EA" w:rsidP="005A0AE0"/>
    <w:p w14:paraId="1646EB5F" w14:textId="77777777" w:rsidR="00CF151F" w:rsidRPr="00BD1163" w:rsidRDefault="00CF151F" w:rsidP="00443852">
      <w:pPr>
        <w:pStyle w:val="BodyText"/>
      </w:pPr>
      <w:r w:rsidRPr="00BD1163">
        <w:t xml:space="preserve">Objektu aprakstos norādītie datu tipi uzskatāmi par informatīviem un paredzēti biznesa vajadzību detalizēšanai, un var tikt mainīti projektēšanas laikā. </w:t>
      </w:r>
    </w:p>
    <w:p w14:paraId="1646EB60" w14:textId="4C5366ED" w:rsidR="00BF1B54" w:rsidRPr="00BD1163" w:rsidRDefault="00BF1B54" w:rsidP="00443852">
      <w:pPr>
        <w:pStyle w:val="BodyText"/>
      </w:pPr>
      <w:r w:rsidRPr="00BD1163">
        <w:t xml:space="preserve">Datu </w:t>
      </w:r>
      <w:r w:rsidR="00CF151F" w:rsidRPr="00BD1163">
        <w:t xml:space="preserve">bāzes objektu </w:t>
      </w:r>
      <w:r w:rsidRPr="00BD1163">
        <w:t xml:space="preserve">aprakstos izmantoti MS SQL datu tipi, kas uzskaitīti </w:t>
      </w:r>
      <w:r w:rsidR="00707211" w:rsidRPr="00BD1163">
        <w:fldChar w:fldCharType="begin"/>
      </w:r>
      <w:r w:rsidR="00707211" w:rsidRPr="00BD1163">
        <w:instrText xml:space="preserve"> REF _Ref297204135 \h  \* MERGEFORMAT </w:instrText>
      </w:r>
      <w:r w:rsidR="00707211" w:rsidRPr="00BD1163">
        <w:fldChar w:fldCharType="separate"/>
      </w:r>
      <w:r w:rsidR="009A59DD">
        <w:t>5.1</w:t>
      </w:r>
      <w:r w:rsidR="009A59DD" w:rsidRPr="00BD1163">
        <w:noBreakHyphen/>
      </w:r>
      <w:r w:rsidR="009A59DD">
        <w:t>1</w:t>
      </w:r>
      <w:r w:rsidR="00707211" w:rsidRPr="00BD1163">
        <w:fldChar w:fldCharType="end"/>
      </w:r>
      <w:r w:rsidR="00773951" w:rsidRPr="00BD1163">
        <w:t xml:space="preserve">. </w:t>
      </w:r>
      <w:r w:rsidRPr="00BD1163">
        <w:t xml:space="preserve">tabulā. </w:t>
      </w:r>
    </w:p>
    <w:p w14:paraId="1646EB61" w14:textId="282053E8" w:rsidR="00FD52F0" w:rsidRPr="00BD1163" w:rsidRDefault="00BF1B54" w:rsidP="00443852">
      <w:pPr>
        <w:pStyle w:val="Tabulasnosaukums"/>
      </w:pPr>
      <w:r w:rsidRPr="00BD1163">
        <w:t xml:space="preserve">   </w:t>
      </w:r>
      <w:bookmarkStart w:id="148" w:name="_Ref297204135"/>
      <w:r w:rsidR="00115C4A" w:rsidRPr="00BD1163">
        <w:fldChar w:fldCharType="begin"/>
      </w:r>
      <w:r w:rsidR="00FD089C" w:rsidRPr="00BD1163">
        <w:instrText xml:space="preserve"> STYLEREF 2 \s </w:instrText>
      </w:r>
      <w:r w:rsidR="00115C4A" w:rsidRPr="00BD1163">
        <w:fldChar w:fldCharType="separate"/>
      </w:r>
      <w:bookmarkStart w:id="149" w:name="_Toc423074651"/>
      <w:bookmarkStart w:id="150" w:name="_Toc122439895"/>
      <w:r w:rsidR="009A59DD">
        <w:rPr>
          <w:noProof/>
        </w:rPr>
        <w:t>5.1</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w:t>
      </w:r>
      <w:r w:rsidR="00115C4A" w:rsidRPr="00BD1163">
        <w:fldChar w:fldCharType="end"/>
      </w:r>
      <w:bookmarkEnd w:id="148"/>
      <w:r w:rsidRPr="00BD1163">
        <w:t>. tabula. Datu tipi</w:t>
      </w:r>
      <w:bookmarkEnd w:id="149"/>
      <w:bookmarkEnd w:id="150"/>
    </w:p>
    <w:tbl>
      <w:tblPr>
        <w:tblW w:w="8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8"/>
        <w:gridCol w:w="6580"/>
        <w:gridCol w:w="107"/>
      </w:tblGrid>
      <w:tr w:rsidR="00BF1B54" w:rsidRPr="00BD1163" w14:paraId="1646EB64" w14:textId="77777777" w:rsidTr="005123DB">
        <w:trPr>
          <w:gridAfter w:val="1"/>
          <w:wAfter w:w="108" w:type="dxa"/>
          <w:tblHeader/>
        </w:trPr>
        <w:tc>
          <w:tcPr>
            <w:tcW w:w="1809" w:type="dxa"/>
            <w:shd w:val="clear" w:color="auto" w:fill="D9D9D9"/>
          </w:tcPr>
          <w:p w14:paraId="1646EB62" w14:textId="77777777" w:rsidR="00BF1B54" w:rsidRPr="00BD1163" w:rsidRDefault="00BF1B54" w:rsidP="00443852">
            <w:pPr>
              <w:pStyle w:val="Tabulasvirsraksts"/>
            </w:pPr>
            <w:r w:rsidRPr="00BD1163">
              <w:t>Tips</w:t>
            </w:r>
          </w:p>
        </w:tc>
        <w:tc>
          <w:tcPr>
            <w:tcW w:w="6666" w:type="dxa"/>
            <w:shd w:val="clear" w:color="auto" w:fill="D9D9D9"/>
          </w:tcPr>
          <w:p w14:paraId="1646EB63" w14:textId="77777777" w:rsidR="00BF1B54" w:rsidRPr="00BD1163" w:rsidRDefault="00BF1B54" w:rsidP="00443852">
            <w:pPr>
              <w:pStyle w:val="Tabulasvirsraksts"/>
            </w:pPr>
            <w:r w:rsidRPr="00BD1163">
              <w:t>Apraksts</w:t>
            </w:r>
          </w:p>
        </w:tc>
      </w:tr>
      <w:tr w:rsidR="00BF1B54" w:rsidRPr="00BD1163" w14:paraId="1646EB67" w14:textId="77777777" w:rsidTr="00B97143">
        <w:trPr>
          <w:gridAfter w:val="1"/>
          <w:wAfter w:w="108" w:type="dxa"/>
        </w:trPr>
        <w:tc>
          <w:tcPr>
            <w:tcW w:w="1809" w:type="dxa"/>
            <w:shd w:val="clear" w:color="auto" w:fill="auto"/>
          </w:tcPr>
          <w:p w14:paraId="1646EB65" w14:textId="36A07D65" w:rsidR="00BF1B54" w:rsidRPr="00BD1163" w:rsidRDefault="00BF1B54" w:rsidP="00443852">
            <w:pPr>
              <w:pStyle w:val="Tabulasteksts"/>
            </w:pPr>
            <w:hyperlink r:id="rId30" w:history="1">
              <w:r w:rsidRPr="00BD1163">
                <w:t>uniqueidentifier</w:t>
              </w:r>
            </w:hyperlink>
          </w:p>
        </w:tc>
        <w:tc>
          <w:tcPr>
            <w:tcW w:w="6666" w:type="dxa"/>
            <w:shd w:val="clear" w:color="auto" w:fill="auto"/>
          </w:tcPr>
          <w:p w14:paraId="1646EB66" w14:textId="77777777" w:rsidR="00BF1B54" w:rsidRPr="00BD1163" w:rsidRDefault="00BF1B54" w:rsidP="00443852">
            <w:pPr>
              <w:pStyle w:val="Tabulasteksts"/>
            </w:pPr>
            <w:r w:rsidRPr="00BD1163">
              <w:t>Globāls unikāls identifikators (GUID).</w:t>
            </w:r>
          </w:p>
        </w:tc>
      </w:tr>
      <w:tr w:rsidR="00BF1B54" w:rsidRPr="00BD1163" w14:paraId="1646EB6B" w14:textId="77777777" w:rsidTr="00B97143">
        <w:trPr>
          <w:gridAfter w:val="1"/>
          <w:wAfter w:w="108" w:type="dxa"/>
        </w:trPr>
        <w:tc>
          <w:tcPr>
            <w:tcW w:w="1809" w:type="dxa"/>
            <w:shd w:val="clear" w:color="auto" w:fill="auto"/>
          </w:tcPr>
          <w:p w14:paraId="1646EB68" w14:textId="45F769BA" w:rsidR="00BF1B54" w:rsidRPr="00BD1163" w:rsidRDefault="00BF1B54" w:rsidP="00443852">
            <w:pPr>
              <w:pStyle w:val="Tabulasteksts"/>
            </w:pPr>
            <w:hyperlink r:id="rId31" w:history="1">
              <w:r w:rsidRPr="00BD1163">
                <w:t>int</w:t>
              </w:r>
            </w:hyperlink>
          </w:p>
          <w:p w14:paraId="1646EB69" w14:textId="77777777" w:rsidR="00BF1B54" w:rsidRPr="00BD1163" w:rsidRDefault="00BF1B54" w:rsidP="00443852">
            <w:pPr>
              <w:pStyle w:val="Tabulasteksts"/>
            </w:pPr>
          </w:p>
        </w:tc>
        <w:tc>
          <w:tcPr>
            <w:tcW w:w="6666" w:type="dxa"/>
            <w:shd w:val="clear" w:color="auto" w:fill="auto"/>
          </w:tcPr>
          <w:p w14:paraId="1646EB6A" w14:textId="77777777" w:rsidR="00BF1B54" w:rsidRPr="00BD1163" w:rsidRDefault="00BF1B54" w:rsidP="00443852">
            <w:pPr>
              <w:pStyle w:val="Tabulasteksts"/>
            </w:pPr>
            <w:r w:rsidRPr="00BD1163">
              <w:t>Vesels skaitlis diapazonā no -2^31 (-2,147,483,648) līdz 2^31 - 1 (2,147,483,647).</w:t>
            </w:r>
          </w:p>
        </w:tc>
      </w:tr>
      <w:tr w:rsidR="00BF1B54" w:rsidRPr="00BD1163" w14:paraId="1646EB6F" w14:textId="77777777" w:rsidTr="00B97143">
        <w:trPr>
          <w:gridAfter w:val="1"/>
          <w:wAfter w:w="108" w:type="dxa"/>
        </w:trPr>
        <w:tc>
          <w:tcPr>
            <w:tcW w:w="1809" w:type="dxa"/>
            <w:shd w:val="clear" w:color="auto" w:fill="auto"/>
          </w:tcPr>
          <w:p w14:paraId="1646EB6C" w14:textId="3F9FDCD6" w:rsidR="00BF1B54" w:rsidRPr="00BD1163" w:rsidRDefault="00BF1B54" w:rsidP="00443852">
            <w:pPr>
              <w:pStyle w:val="Tabulasteksts"/>
            </w:pPr>
            <w:hyperlink r:id="rId32" w:history="1">
              <w:r w:rsidRPr="00BD1163">
                <w:t>bit</w:t>
              </w:r>
            </w:hyperlink>
          </w:p>
        </w:tc>
        <w:tc>
          <w:tcPr>
            <w:tcW w:w="6666" w:type="dxa"/>
            <w:shd w:val="clear" w:color="auto" w:fill="auto"/>
          </w:tcPr>
          <w:p w14:paraId="1646EB6D" w14:textId="77777777" w:rsidR="00BF1B54" w:rsidRPr="00BD1163" w:rsidRDefault="00BF1B54" w:rsidP="00443852">
            <w:pPr>
              <w:pStyle w:val="Tabulasteksts"/>
            </w:pPr>
            <w:r w:rsidRPr="00BD1163">
              <w:t xml:space="preserve">Vesels skaitlis ar vērtībām 1 vai 0. </w:t>
            </w:r>
          </w:p>
          <w:p w14:paraId="1646EB6E" w14:textId="77777777" w:rsidR="00BF1B54" w:rsidRPr="00BD1163" w:rsidRDefault="00BF1B54" w:rsidP="00443852">
            <w:pPr>
              <w:pStyle w:val="Tabulasteksts"/>
            </w:pPr>
            <w:r w:rsidRPr="00BD1163">
              <w:t>Tips tiek izmantots pazīmju datu laukiem.</w:t>
            </w:r>
          </w:p>
        </w:tc>
      </w:tr>
      <w:tr w:rsidR="00BF1B54" w:rsidRPr="00BD1163" w14:paraId="1646EB72" w14:textId="77777777" w:rsidTr="00B97143">
        <w:trPr>
          <w:gridAfter w:val="1"/>
          <w:wAfter w:w="108" w:type="dxa"/>
        </w:trPr>
        <w:tc>
          <w:tcPr>
            <w:tcW w:w="1809" w:type="dxa"/>
            <w:shd w:val="clear" w:color="auto" w:fill="auto"/>
          </w:tcPr>
          <w:p w14:paraId="1646EB70" w14:textId="72E7D688" w:rsidR="00BF1B54" w:rsidRPr="00BD1163" w:rsidRDefault="00BF1B54" w:rsidP="00443852">
            <w:pPr>
              <w:pStyle w:val="Tabulasteksts"/>
            </w:pPr>
            <w:hyperlink r:id="rId33" w:history="1">
              <w:r w:rsidRPr="00BD1163">
                <w:t>decimal</w:t>
              </w:r>
            </w:hyperlink>
          </w:p>
        </w:tc>
        <w:tc>
          <w:tcPr>
            <w:tcW w:w="6666" w:type="dxa"/>
            <w:shd w:val="clear" w:color="auto" w:fill="auto"/>
          </w:tcPr>
          <w:p w14:paraId="1646EB71" w14:textId="77777777" w:rsidR="00BF1B54" w:rsidRPr="00BD1163" w:rsidRDefault="00BF1B54" w:rsidP="00443852">
            <w:pPr>
              <w:pStyle w:val="Tabulasteksts"/>
            </w:pPr>
            <w:r w:rsidRPr="00BD1163">
              <w:t xml:space="preserve">Fiksētas precizitātes decimāli dati ar iespējamu vērtību diapazonu no -10^38 +1 līdz 10^38 –1. </w:t>
            </w:r>
          </w:p>
        </w:tc>
      </w:tr>
      <w:tr w:rsidR="00BF1B54" w:rsidRPr="00BD1163" w14:paraId="1646EB76" w14:textId="77777777" w:rsidTr="00B97143">
        <w:trPr>
          <w:gridAfter w:val="1"/>
          <w:wAfter w:w="108" w:type="dxa"/>
        </w:trPr>
        <w:tc>
          <w:tcPr>
            <w:tcW w:w="1809" w:type="dxa"/>
            <w:shd w:val="clear" w:color="auto" w:fill="auto"/>
          </w:tcPr>
          <w:p w14:paraId="1646EB73" w14:textId="431E029D" w:rsidR="00BF1B54" w:rsidRPr="00BD1163" w:rsidRDefault="00BF1B54" w:rsidP="00443852">
            <w:pPr>
              <w:pStyle w:val="Tabulasteksts"/>
            </w:pPr>
            <w:hyperlink r:id="rId34" w:history="1">
              <w:r w:rsidRPr="00BD1163">
                <w:t>datetime</w:t>
              </w:r>
            </w:hyperlink>
          </w:p>
          <w:p w14:paraId="1646EB74" w14:textId="77777777" w:rsidR="00BF1B54" w:rsidRPr="00BD1163" w:rsidRDefault="00BF1B54" w:rsidP="00443852">
            <w:pPr>
              <w:pStyle w:val="Tabulasteksts"/>
            </w:pPr>
          </w:p>
        </w:tc>
        <w:tc>
          <w:tcPr>
            <w:tcW w:w="6666" w:type="dxa"/>
            <w:shd w:val="clear" w:color="auto" w:fill="auto"/>
          </w:tcPr>
          <w:p w14:paraId="1646EB75" w14:textId="77777777" w:rsidR="00BF1B54" w:rsidRPr="00BD1163" w:rsidRDefault="00BF1B54" w:rsidP="00443852">
            <w:pPr>
              <w:pStyle w:val="Tabulasteksts"/>
            </w:pPr>
            <w:r w:rsidRPr="00BD1163">
              <w:t>Datums un laiks ar iespējamām vērtībām no 1753.gada 1.janvāra līdz 9999.gada 31.decembrim. [8 baiti]</w:t>
            </w:r>
          </w:p>
        </w:tc>
      </w:tr>
      <w:tr w:rsidR="00BF1B54" w:rsidRPr="00BD1163" w14:paraId="1646EB79" w14:textId="77777777" w:rsidTr="00B97143">
        <w:trPr>
          <w:gridAfter w:val="1"/>
          <w:wAfter w:w="108" w:type="dxa"/>
        </w:trPr>
        <w:tc>
          <w:tcPr>
            <w:tcW w:w="1809" w:type="dxa"/>
            <w:shd w:val="clear" w:color="auto" w:fill="auto"/>
          </w:tcPr>
          <w:p w14:paraId="1646EB77" w14:textId="77777777" w:rsidR="00BF1B54" w:rsidRPr="00BD1163" w:rsidRDefault="00BF1B54" w:rsidP="00443852">
            <w:pPr>
              <w:pStyle w:val="Tabulasteksts"/>
            </w:pPr>
            <w:r w:rsidRPr="00BD1163">
              <w:t>date</w:t>
            </w:r>
          </w:p>
        </w:tc>
        <w:tc>
          <w:tcPr>
            <w:tcW w:w="6666" w:type="dxa"/>
            <w:shd w:val="clear" w:color="auto" w:fill="auto"/>
          </w:tcPr>
          <w:p w14:paraId="1646EB78" w14:textId="77777777" w:rsidR="00BF1B54" w:rsidRPr="00BD1163" w:rsidRDefault="00BF1B54" w:rsidP="00443852">
            <w:pPr>
              <w:pStyle w:val="Tabulasteksts"/>
            </w:pPr>
            <w:r w:rsidRPr="00BD1163">
              <w:t>Datums ar iespējamām vērtībām no 1753.gada 1.janvāra līdz 9999.gada 31.decembrim. [3 baiti]</w:t>
            </w:r>
          </w:p>
        </w:tc>
      </w:tr>
      <w:tr w:rsidR="00BF1B54" w:rsidRPr="00BD1163" w14:paraId="1646EB7D" w14:textId="77777777" w:rsidTr="00B97143">
        <w:trPr>
          <w:gridAfter w:val="1"/>
          <w:wAfter w:w="108" w:type="dxa"/>
        </w:trPr>
        <w:tc>
          <w:tcPr>
            <w:tcW w:w="1809" w:type="dxa"/>
            <w:shd w:val="clear" w:color="auto" w:fill="auto"/>
          </w:tcPr>
          <w:p w14:paraId="1646EB7A" w14:textId="71570764" w:rsidR="00BF1B54" w:rsidRPr="00BD1163" w:rsidRDefault="00BF1B54" w:rsidP="00443852">
            <w:pPr>
              <w:pStyle w:val="Tabulasteksts"/>
            </w:pPr>
            <w:hyperlink r:id="rId35" w:history="1">
              <w:r w:rsidRPr="00BD1163">
                <w:t>char</w:t>
              </w:r>
            </w:hyperlink>
          </w:p>
          <w:p w14:paraId="1646EB7B" w14:textId="77777777" w:rsidR="00BF1B54" w:rsidRPr="00BD1163" w:rsidRDefault="00BF1B54" w:rsidP="00443852">
            <w:pPr>
              <w:pStyle w:val="Tabulasteksts"/>
            </w:pPr>
          </w:p>
        </w:tc>
        <w:tc>
          <w:tcPr>
            <w:tcW w:w="6666" w:type="dxa"/>
            <w:shd w:val="clear" w:color="auto" w:fill="auto"/>
          </w:tcPr>
          <w:p w14:paraId="1646EB7C" w14:textId="77777777" w:rsidR="00BF1B54" w:rsidRPr="00BD1163" w:rsidRDefault="00BF1B54" w:rsidP="00443852">
            <w:pPr>
              <w:pStyle w:val="Tabulasteksts"/>
            </w:pPr>
            <w:r w:rsidRPr="00BD1163">
              <w:t>Fiksēta garuma simbolu virkne ar maksimālo pieļaujamo garumu 8,000 simbolu.</w:t>
            </w:r>
          </w:p>
        </w:tc>
      </w:tr>
      <w:tr w:rsidR="00BF1B54" w:rsidRPr="00BD1163" w14:paraId="1646EB80" w14:textId="77777777" w:rsidTr="00B97143">
        <w:trPr>
          <w:gridAfter w:val="1"/>
          <w:wAfter w:w="108" w:type="dxa"/>
        </w:trPr>
        <w:tc>
          <w:tcPr>
            <w:tcW w:w="1809" w:type="dxa"/>
            <w:shd w:val="clear" w:color="auto" w:fill="auto"/>
          </w:tcPr>
          <w:p w14:paraId="1646EB7E" w14:textId="77777777" w:rsidR="00BF1B54" w:rsidRPr="00BD1163" w:rsidRDefault="00BF1B54" w:rsidP="00443852">
            <w:pPr>
              <w:pStyle w:val="Tabulasteksts"/>
            </w:pPr>
            <w:r w:rsidRPr="00BD1163">
              <w:t>nchar</w:t>
            </w:r>
          </w:p>
        </w:tc>
        <w:tc>
          <w:tcPr>
            <w:tcW w:w="6666" w:type="dxa"/>
            <w:shd w:val="clear" w:color="auto" w:fill="auto"/>
          </w:tcPr>
          <w:p w14:paraId="1646EB7F" w14:textId="77777777" w:rsidR="00BF1B54" w:rsidRPr="00BD1163" w:rsidRDefault="00BF1B54" w:rsidP="00443852">
            <w:pPr>
              <w:pStyle w:val="Tabulasteksts"/>
            </w:pPr>
            <w:r w:rsidRPr="00BD1163">
              <w:t>Fiksēta garuma simbolu virkne ar maksimālo pieļaujamo garumu 4,000 simbolu. Katrs simbols tiek kodēts izmantojot Unicode UCS-2 kodējumu (2 baiti uz simbolu)</w:t>
            </w:r>
          </w:p>
        </w:tc>
      </w:tr>
      <w:tr w:rsidR="00BF1B54" w:rsidRPr="00BD1163" w14:paraId="1646EB84" w14:textId="77777777" w:rsidTr="00B97143">
        <w:trPr>
          <w:gridAfter w:val="1"/>
          <w:wAfter w:w="108" w:type="dxa"/>
        </w:trPr>
        <w:tc>
          <w:tcPr>
            <w:tcW w:w="1809" w:type="dxa"/>
            <w:shd w:val="clear" w:color="auto" w:fill="auto"/>
          </w:tcPr>
          <w:p w14:paraId="1646EB81" w14:textId="32C376AC" w:rsidR="00BF1B54" w:rsidRPr="00BD1163" w:rsidRDefault="00BF1B54" w:rsidP="00443852">
            <w:pPr>
              <w:pStyle w:val="Tabulasteksts"/>
            </w:pPr>
            <w:hyperlink r:id="rId36" w:history="1">
              <w:r w:rsidRPr="00BD1163">
                <w:t>varchar</w:t>
              </w:r>
            </w:hyperlink>
          </w:p>
          <w:p w14:paraId="1646EB82" w14:textId="77777777" w:rsidR="00BF1B54" w:rsidRPr="00BD1163" w:rsidRDefault="00BF1B54" w:rsidP="00443852">
            <w:pPr>
              <w:pStyle w:val="Tabulasteksts"/>
            </w:pPr>
          </w:p>
        </w:tc>
        <w:tc>
          <w:tcPr>
            <w:tcW w:w="6666" w:type="dxa"/>
            <w:shd w:val="clear" w:color="auto" w:fill="auto"/>
          </w:tcPr>
          <w:p w14:paraId="1646EB83" w14:textId="77777777" w:rsidR="00BF1B54" w:rsidRPr="00BD1163" w:rsidRDefault="00BF1B54" w:rsidP="00443852">
            <w:pPr>
              <w:pStyle w:val="Tabulasteksts"/>
            </w:pPr>
            <w:r w:rsidRPr="00BD1163">
              <w:t>Mainīga garuma dati ar maksimālu garumu 8,000 simbolu.</w:t>
            </w:r>
          </w:p>
        </w:tc>
      </w:tr>
      <w:tr w:rsidR="00BF1B54" w:rsidRPr="00BD1163" w14:paraId="1646EB87" w14:textId="77777777" w:rsidTr="00B9714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Ex>
        <w:tc>
          <w:tcPr>
            <w:tcW w:w="180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46EB85" w14:textId="77777777" w:rsidR="00BF1B54" w:rsidRPr="00BD1163" w:rsidRDefault="00BF1B54" w:rsidP="00443852">
            <w:pPr>
              <w:pStyle w:val="Tabulasteksts"/>
            </w:pPr>
            <w:r w:rsidRPr="00BD1163">
              <w:t>nvarchar</w:t>
            </w:r>
          </w:p>
        </w:tc>
        <w:tc>
          <w:tcPr>
            <w:tcW w:w="6666"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1646EB86" w14:textId="77777777" w:rsidR="00BF1B54" w:rsidRPr="00BD1163" w:rsidRDefault="00BF1B54" w:rsidP="00443852">
            <w:pPr>
              <w:pStyle w:val="Tabulasteksts"/>
            </w:pPr>
            <w:r w:rsidRPr="00BD1163">
              <w:t xml:space="preserve">Mainīga garuma dati ar maksimālu garumu </w:t>
            </w:r>
            <w:r w:rsidR="00773951" w:rsidRPr="00BD1163">
              <w:t>4</w:t>
            </w:r>
            <w:r w:rsidRPr="00BD1163">
              <w:t>,000 simbolu. Katrs simbols tiek kodēts izmantojot Unicode UCS-2 kodējumu (2 baiti uz simbolu)</w:t>
            </w:r>
          </w:p>
        </w:tc>
      </w:tr>
      <w:tr w:rsidR="00BF1B54" w:rsidRPr="00BD1163" w14:paraId="1646EB8A" w14:textId="77777777" w:rsidTr="00B9714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Ex>
        <w:tc>
          <w:tcPr>
            <w:tcW w:w="180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46EB88" w14:textId="77777777" w:rsidR="00BF1B54" w:rsidRPr="00BD1163" w:rsidRDefault="00BF1B54" w:rsidP="00443852">
            <w:pPr>
              <w:pStyle w:val="Tabulasteksts"/>
            </w:pPr>
            <w:r w:rsidRPr="00BD1163">
              <w:t>varbinary(max)</w:t>
            </w:r>
          </w:p>
        </w:tc>
        <w:tc>
          <w:tcPr>
            <w:tcW w:w="6666"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1646EB89" w14:textId="77777777" w:rsidR="00BF1B54" w:rsidRPr="00BD1163" w:rsidRDefault="00BF1B54" w:rsidP="00443852">
            <w:pPr>
              <w:pStyle w:val="Tabulasteksts"/>
            </w:pPr>
            <w:r w:rsidRPr="00BD1163">
              <w:t>Mainīga garuma bināri dati ar maksimālo garumu 2^31 - 1 (2,147,483,647) baiti.</w:t>
            </w:r>
          </w:p>
        </w:tc>
      </w:tr>
    </w:tbl>
    <w:p w14:paraId="1646EB8B" w14:textId="77777777" w:rsidR="00BF1B54" w:rsidRPr="00BD1163" w:rsidRDefault="00BF1B54" w:rsidP="005A0AE0"/>
    <w:p w14:paraId="1646EB8C" w14:textId="77777777" w:rsidR="00CF151F" w:rsidRPr="00BD1163" w:rsidRDefault="006219CD" w:rsidP="00443852">
      <w:pPr>
        <w:pStyle w:val="BodyText"/>
      </w:pPr>
      <w:r w:rsidRPr="00BD1163">
        <w:t>Funkciju</w:t>
      </w:r>
      <w:r w:rsidR="00CF151F" w:rsidRPr="00BD1163">
        <w:t xml:space="preserve"> elementu aprakstos izmantoti primitīvi datu tipi</w:t>
      </w:r>
      <w:r w:rsidR="00D26EB6" w:rsidRPr="00BD1163">
        <w:t>, piemēram, teksts, skaitlis, datums</w:t>
      </w:r>
      <w:r w:rsidR="00CF151F" w:rsidRPr="00BD1163">
        <w:t>, kas tiks precizēti projektējuma laikā.</w:t>
      </w:r>
    </w:p>
    <w:p w14:paraId="1646EB8D" w14:textId="65B9031C" w:rsidR="007E43E2" w:rsidRPr="00BD1163" w:rsidRDefault="007E43E2" w:rsidP="00443852">
      <w:pPr>
        <w:pStyle w:val="BodyText"/>
      </w:pPr>
      <w:r w:rsidRPr="00BD1163">
        <w:t xml:space="preserve">Procesu grafiskai attēlošanai izmantota BPMN 2.0 modelēšanas notācija. Izmantoto elementu skaidrojums sniegts </w:t>
      </w:r>
      <w:r w:rsidR="00707211" w:rsidRPr="00BD1163">
        <w:fldChar w:fldCharType="begin"/>
      </w:r>
      <w:r w:rsidR="00707211" w:rsidRPr="00BD1163">
        <w:instrText xml:space="preserve"> REF _Ref297281956 \h  \* MERGEFORMAT </w:instrText>
      </w:r>
      <w:r w:rsidR="00707211" w:rsidRPr="00BD1163">
        <w:fldChar w:fldCharType="separate"/>
      </w:r>
      <w:r w:rsidR="009A59DD">
        <w:t>8</w:t>
      </w:r>
      <w:r w:rsidR="00707211" w:rsidRPr="00BD1163">
        <w:fldChar w:fldCharType="end"/>
      </w:r>
      <w:r w:rsidRPr="00BD1163">
        <w:t>. attēlā.</w:t>
      </w:r>
    </w:p>
    <w:p w14:paraId="1646EB8E" w14:textId="77777777" w:rsidR="007E43E2" w:rsidRPr="00BD1163" w:rsidRDefault="007E43E2" w:rsidP="00443852">
      <w:pPr>
        <w:pStyle w:val="Attls"/>
      </w:pPr>
      <w:r w:rsidRPr="00BD1163">
        <w:object w:dxaOrig="15521" w:dyaOrig="5584" w14:anchorId="16470C35">
          <v:shape id="_x0000_i1026" type="#_x0000_t75" style="width:404.25pt;height:2in" o:ole="">
            <v:imagedata r:id="rId37" o:title=""/>
          </v:shape>
          <o:OLEObject Type="Embed" ProgID="Visio.Drawing.11" ShapeID="_x0000_i1026" DrawAspect="Content" ObjectID="_1795358000" r:id="rId38"/>
        </w:object>
      </w:r>
    </w:p>
    <w:p w14:paraId="1646EB8F" w14:textId="181F224B" w:rsidR="00FD52F0"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151" w:name="_Ref297281956"/>
      <w:bookmarkStart w:id="152" w:name="_Toc122439864"/>
      <w:r w:rsidR="009A59DD">
        <w:rPr>
          <w:noProof/>
        </w:rPr>
        <w:t>9</w:t>
      </w:r>
      <w:bookmarkEnd w:id="151"/>
      <w:r w:rsidRPr="00BD1163">
        <w:fldChar w:fldCharType="end"/>
      </w:r>
      <w:r w:rsidR="007E43E2" w:rsidRPr="00BD1163">
        <w:t>. attēls. Procesa aprakstos izmantoto elementu skaidrojums</w:t>
      </w:r>
      <w:bookmarkEnd w:id="152"/>
    </w:p>
    <w:p w14:paraId="1646EB90" w14:textId="77777777" w:rsidR="007E43E2" w:rsidRPr="00BD1163" w:rsidRDefault="007E43E2" w:rsidP="005A0AE0"/>
    <w:p w14:paraId="1646EB91" w14:textId="77777777" w:rsidR="00244458" w:rsidRPr="00BD1163" w:rsidRDefault="00B2683C" w:rsidP="005A0AE0">
      <w:pPr>
        <w:pStyle w:val="Heading2"/>
      </w:pPr>
      <w:bookmarkStart w:id="153" w:name="_Ref297206157"/>
      <w:bookmarkStart w:id="154" w:name="_Ref297206160"/>
      <w:bookmarkStart w:id="155" w:name="_Toc423074493"/>
      <w:bookmarkStart w:id="156" w:name="_Toc181269045"/>
      <w:r w:rsidRPr="00BD1163">
        <w:t xml:space="preserve">Saskarne ar </w:t>
      </w:r>
      <w:r w:rsidR="0085236D" w:rsidRPr="00BD1163">
        <w:t>I</w:t>
      </w:r>
      <w:r w:rsidR="00CC422A" w:rsidRPr="00BD1163">
        <w:t>ntegrācijas platform</w:t>
      </w:r>
      <w:r w:rsidRPr="00BD1163">
        <w:t>u</w:t>
      </w:r>
      <w:bookmarkEnd w:id="153"/>
      <w:bookmarkEnd w:id="154"/>
      <w:bookmarkEnd w:id="155"/>
      <w:bookmarkEnd w:id="156"/>
    </w:p>
    <w:p w14:paraId="1646EB92" w14:textId="2E011966" w:rsidR="0085236D" w:rsidRPr="00BD1163" w:rsidRDefault="0090699D" w:rsidP="00443852">
      <w:pPr>
        <w:pStyle w:val="BodyText"/>
      </w:pPr>
      <w:r w:rsidRPr="00BD1163">
        <w:t xml:space="preserve">Saskaņā ar EVK IS arhitektūru </w:t>
      </w:r>
      <w:r w:rsidR="00707211" w:rsidRPr="00BD1163">
        <w:fldChar w:fldCharType="begin"/>
      </w:r>
      <w:r w:rsidR="00707211" w:rsidRPr="00BD1163">
        <w:instrText xml:space="preserve"> REF _Ref423073638 \w \h  \* MERGEFORMAT </w:instrText>
      </w:r>
      <w:r w:rsidR="00707211" w:rsidRPr="00BD1163">
        <w:fldChar w:fldCharType="separate"/>
      </w:r>
      <w:r w:rsidR="009A59DD">
        <w:t>[5]</w:t>
      </w:r>
      <w:r w:rsidR="00707211" w:rsidRPr="00BD1163">
        <w:fldChar w:fldCharType="end"/>
      </w:r>
      <w:r w:rsidRPr="00BD1163">
        <w:t xml:space="preserve"> Integrācijas platforma ir vienīgā sistēma, ar kuru tiešā veidā paredzēta starpsistēmu s</w:t>
      </w:r>
      <w:r w:rsidR="00CC422A" w:rsidRPr="00BD1163">
        <w:t>adarbība</w:t>
      </w:r>
      <w:r w:rsidRPr="00BD1163">
        <w:t>.</w:t>
      </w:r>
      <w:r w:rsidR="00A46830" w:rsidRPr="00BD1163">
        <w:t xml:space="preserve"> Starpsistēmu sadarbība ar IP jāveido, balstoties uz dokumentā </w:t>
      </w:r>
      <w:r w:rsidR="00707211" w:rsidRPr="00BD1163">
        <w:fldChar w:fldCharType="begin"/>
      </w:r>
      <w:r w:rsidR="00707211" w:rsidRPr="00BD1163">
        <w:instrText xml:space="preserve"> REF _Ref423073591 \w \h  \* MERGEFORMAT </w:instrText>
      </w:r>
      <w:r w:rsidR="00707211" w:rsidRPr="00BD1163">
        <w:fldChar w:fldCharType="separate"/>
      </w:r>
      <w:r w:rsidR="009A59DD">
        <w:t>[3]</w:t>
      </w:r>
      <w:r w:rsidR="00707211" w:rsidRPr="00BD1163">
        <w:fldChar w:fldCharType="end"/>
      </w:r>
      <w:r w:rsidR="00A46830" w:rsidRPr="00BD1163">
        <w:t xml:space="preserve"> aprakstīto ziņojumu apmaiņas principiem un formātu.</w:t>
      </w:r>
      <w:r w:rsidRPr="00BD1163">
        <w:t xml:space="preserve"> </w:t>
      </w:r>
    </w:p>
    <w:p w14:paraId="1646EB93" w14:textId="77777777" w:rsidR="00890236" w:rsidRPr="00BD1163" w:rsidRDefault="00890236" w:rsidP="005A0AE0">
      <w:pPr>
        <w:pStyle w:val="Heading2"/>
      </w:pPr>
      <w:bookmarkStart w:id="157" w:name="_Toc423074494"/>
      <w:bookmarkStart w:id="158" w:name="_Toc181269046"/>
      <w:r w:rsidRPr="00BD1163">
        <w:t>Drošības prasības</w:t>
      </w:r>
      <w:bookmarkEnd w:id="157"/>
      <w:bookmarkEnd w:id="158"/>
    </w:p>
    <w:p w14:paraId="1646EB94" w14:textId="35386FB6" w:rsidR="00890236" w:rsidRPr="00BD1163" w:rsidRDefault="00403489" w:rsidP="00443852">
      <w:pPr>
        <w:pStyle w:val="BodyText"/>
      </w:pPr>
      <w:r w:rsidRPr="00BD1163">
        <w:t xml:space="preserve">Sistēmas servera komponentes strādā aizsargātā apkārtnē, un to drošību nodrošina IP līdzekļi. Prasības detalizēti aprakstītas dokumentā </w:t>
      </w:r>
      <w:r w:rsidR="00707211" w:rsidRPr="00BD1163">
        <w:fldChar w:fldCharType="begin"/>
      </w:r>
      <w:r w:rsidR="00707211" w:rsidRPr="00BD1163">
        <w:instrText xml:space="preserve"> REF _Ref423076100 \r \h  \* MERGEFORMAT </w:instrText>
      </w:r>
      <w:r w:rsidR="00707211" w:rsidRPr="00BD1163">
        <w:fldChar w:fldCharType="separate"/>
      </w:r>
      <w:r w:rsidR="009A59DD">
        <w:t>[9]</w:t>
      </w:r>
      <w:r w:rsidR="00707211" w:rsidRPr="00BD1163">
        <w:fldChar w:fldCharType="end"/>
      </w:r>
      <w:r w:rsidRPr="00BD1163">
        <w:t xml:space="preserve"> (skat. sadaļa 5 – Projektējuma pamatprincipi).</w:t>
      </w:r>
    </w:p>
    <w:p w14:paraId="1646EB95" w14:textId="77777777" w:rsidR="00890236" w:rsidRPr="00BD1163" w:rsidRDefault="00890236" w:rsidP="00890236">
      <w:pPr>
        <w:pStyle w:val="Heading2"/>
      </w:pPr>
      <w:bookmarkStart w:id="159" w:name="_Toc423074495"/>
      <w:bookmarkStart w:id="160" w:name="_Toc181269047"/>
      <w:r w:rsidRPr="00BD1163">
        <w:t>Veiktspējas prasības</w:t>
      </w:r>
      <w:bookmarkEnd w:id="159"/>
      <w:bookmarkEnd w:id="160"/>
    </w:p>
    <w:p w14:paraId="1646EB96" w14:textId="308CFF18" w:rsidR="00890236" w:rsidRPr="00BD1163" w:rsidRDefault="00403489" w:rsidP="00443852">
      <w:pPr>
        <w:pStyle w:val="BodyText"/>
      </w:pPr>
      <w:r w:rsidRPr="00BD1163">
        <w:t xml:space="preserve">Prasības EVK sistēmas veiktspējai atbilst VVIS veiktspējas prasībām. Prasības detalizēti aprakstītas dokumentā </w:t>
      </w:r>
      <w:r w:rsidR="00707211" w:rsidRPr="00BD1163">
        <w:fldChar w:fldCharType="begin"/>
      </w:r>
      <w:r w:rsidR="00707211" w:rsidRPr="00BD1163">
        <w:instrText xml:space="preserve"> REF _Ref423076100 \r \h  \* MERGEFORMAT </w:instrText>
      </w:r>
      <w:r w:rsidR="00707211" w:rsidRPr="00BD1163">
        <w:fldChar w:fldCharType="separate"/>
      </w:r>
      <w:r w:rsidR="009A59DD">
        <w:t>[9]</w:t>
      </w:r>
      <w:r w:rsidR="00707211" w:rsidRPr="00BD1163">
        <w:fldChar w:fldCharType="end"/>
      </w:r>
      <w:r w:rsidRPr="00BD1163">
        <w:t xml:space="preserve"> (skat. sadaļa 5 – Projektējuma pamatprincipi).</w:t>
      </w:r>
    </w:p>
    <w:p w14:paraId="1646EB97" w14:textId="77777777" w:rsidR="00273078" w:rsidRPr="00BD1163" w:rsidRDefault="00BF154C" w:rsidP="005A0AE0">
      <w:pPr>
        <w:pStyle w:val="Heading2"/>
      </w:pPr>
      <w:bookmarkStart w:id="161" w:name="_Toc423074496"/>
      <w:bookmarkStart w:id="162" w:name="_Toc181269048"/>
      <w:r w:rsidRPr="00BD1163">
        <w:t>D</w:t>
      </w:r>
      <w:r w:rsidR="001E114F" w:rsidRPr="00BD1163">
        <w:t>atu avots</w:t>
      </w:r>
      <w:bookmarkEnd w:id="161"/>
      <w:bookmarkEnd w:id="162"/>
    </w:p>
    <w:p w14:paraId="1646EB98" w14:textId="77777777" w:rsidR="00C9245D" w:rsidRPr="00BD1163" w:rsidRDefault="00932BF4" w:rsidP="00443852">
      <w:pPr>
        <w:pStyle w:val="BodyText"/>
      </w:pPr>
      <w:r w:rsidRPr="00BD1163">
        <w:t>VPR-000</w:t>
      </w:r>
      <w:r w:rsidR="0073227F" w:rsidRPr="00BD1163">
        <w:t>0</w:t>
      </w:r>
      <w:r w:rsidRPr="00BD1163">
        <w:t>5</w:t>
      </w:r>
      <w:r w:rsidR="0073227F" w:rsidRPr="00BD1163">
        <w:t xml:space="preserve"> </w:t>
      </w:r>
      <w:r w:rsidR="0073227F" w:rsidRPr="00BD1163">
        <w:tab/>
      </w:r>
      <w:r w:rsidR="00C9245D" w:rsidRPr="00BD1163">
        <w:t>S</w:t>
      </w:r>
      <w:r w:rsidR="00273078" w:rsidRPr="00BD1163">
        <w:t xml:space="preserve">istēmas ierakstam </w:t>
      </w:r>
      <w:r w:rsidR="00C9245D" w:rsidRPr="00BD1163">
        <w:t>jāuztur norādes par datu avotu. Prasība attiec</w:t>
      </w:r>
      <w:r w:rsidR="00DE32D2" w:rsidRPr="00BD1163">
        <w:t>as uz šādiem sistēmas datiem</w:t>
      </w:r>
      <w:r w:rsidR="00C9245D" w:rsidRPr="00BD1163">
        <w:t>:</w:t>
      </w:r>
    </w:p>
    <w:p w14:paraId="1646EB99" w14:textId="77777777" w:rsidR="00C9245D" w:rsidRPr="00BD1163" w:rsidRDefault="00C9245D" w:rsidP="005A0AE0">
      <w:pPr>
        <w:pStyle w:val="ListBullet"/>
      </w:pPr>
      <w:r w:rsidRPr="00BD1163">
        <w:t>P</w:t>
      </w:r>
      <w:r w:rsidR="00B2683C" w:rsidRPr="00BD1163">
        <w:t>acienta kartes pamatdati</w:t>
      </w:r>
      <w:r w:rsidRPr="00BD1163">
        <w:t>;</w:t>
      </w:r>
    </w:p>
    <w:p w14:paraId="1646EB9A" w14:textId="77777777" w:rsidR="00C9245D" w:rsidRPr="00BD1163" w:rsidRDefault="00B2683C" w:rsidP="005A0AE0">
      <w:pPr>
        <w:pStyle w:val="ListBullet"/>
      </w:pPr>
      <w:r w:rsidRPr="00BD1163">
        <w:t>Pacienta kartes veselības pamatdati</w:t>
      </w:r>
      <w:r w:rsidR="00C9245D" w:rsidRPr="00BD1163">
        <w:t>;</w:t>
      </w:r>
    </w:p>
    <w:p w14:paraId="1646EB9B" w14:textId="77777777" w:rsidR="00E92D90" w:rsidRPr="00BD1163" w:rsidRDefault="00463AC0" w:rsidP="005A0AE0">
      <w:pPr>
        <w:pStyle w:val="ListBullet"/>
      </w:pPr>
      <w:r w:rsidRPr="00BD1163">
        <w:t>Medicīniskie</w:t>
      </w:r>
      <w:r w:rsidR="00273078" w:rsidRPr="00BD1163">
        <w:t xml:space="preserve"> dokument</w:t>
      </w:r>
      <w:r w:rsidR="00C9245D" w:rsidRPr="00BD1163">
        <w:t>i</w:t>
      </w:r>
      <w:r w:rsidR="00E92D90" w:rsidRPr="00BD1163">
        <w:t>;</w:t>
      </w:r>
    </w:p>
    <w:p w14:paraId="1646EB9C" w14:textId="77777777" w:rsidR="00E92D90" w:rsidRPr="00BD1163" w:rsidRDefault="00E92D90" w:rsidP="005A0AE0">
      <w:pPr>
        <w:pStyle w:val="ListBullet"/>
      </w:pPr>
      <w:r w:rsidRPr="00BD1163">
        <w:t>Aizliegumi un atļaujas;</w:t>
      </w:r>
    </w:p>
    <w:p w14:paraId="1646EB9D" w14:textId="77777777" w:rsidR="00273078" w:rsidRPr="00BD1163" w:rsidRDefault="00E92D90" w:rsidP="005A0AE0">
      <w:pPr>
        <w:pStyle w:val="ListBullet"/>
      </w:pPr>
      <w:r w:rsidRPr="00BD1163">
        <w:t>Piezīmes</w:t>
      </w:r>
      <w:r w:rsidR="00C9245D" w:rsidRPr="00BD1163">
        <w:t>.</w:t>
      </w:r>
      <w:r w:rsidR="00273078" w:rsidRPr="00BD1163">
        <w:t xml:space="preserve"> </w:t>
      </w:r>
    </w:p>
    <w:p w14:paraId="1646EB9E" w14:textId="77777777" w:rsidR="00C9245D" w:rsidRPr="00BD1163" w:rsidRDefault="00C9245D" w:rsidP="00443852">
      <w:pPr>
        <w:pStyle w:val="BodyText"/>
      </w:pPr>
      <w:r w:rsidRPr="00BD1163">
        <w:t>Norādēm par datu avotu jāsatur šāda informācija:</w:t>
      </w:r>
    </w:p>
    <w:p w14:paraId="1646EB9F" w14:textId="34DC5DF6" w:rsidR="00FD52F0" w:rsidRPr="00BD1163" w:rsidRDefault="001643D1"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163" w:name="_Toc423074652"/>
      <w:bookmarkStart w:id="164" w:name="_Toc122439896"/>
      <w:r w:rsidR="009A59DD">
        <w:rPr>
          <w:noProof/>
        </w:rPr>
        <w:t>5.5</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w:t>
      </w:r>
      <w:r w:rsidR="00115C4A" w:rsidRPr="00BD1163">
        <w:fldChar w:fldCharType="end"/>
      </w:r>
      <w:r w:rsidRPr="00BD1163">
        <w:t>. tabula. Datu avots</w:t>
      </w:r>
      <w:bookmarkEnd w:id="163"/>
      <w:bookmarkEnd w:id="164"/>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2268"/>
        <w:gridCol w:w="5670"/>
      </w:tblGrid>
      <w:tr w:rsidR="00F63EF1" w:rsidRPr="00BD1163" w14:paraId="1646EBA3" w14:textId="77777777" w:rsidTr="00D12788">
        <w:tc>
          <w:tcPr>
            <w:tcW w:w="534" w:type="dxa"/>
            <w:shd w:val="clear" w:color="auto" w:fill="D9D9D9"/>
          </w:tcPr>
          <w:p w14:paraId="1646EBA0" w14:textId="77777777" w:rsidR="00F63EF1" w:rsidRPr="00BD1163" w:rsidRDefault="00E215EB" w:rsidP="00443852">
            <w:pPr>
              <w:pStyle w:val="Tabulasvirsraksts"/>
            </w:pPr>
            <w:r w:rsidRPr="00BD1163">
              <w:t>Nr.</w:t>
            </w:r>
          </w:p>
        </w:tc>
        <w:tc>
          <w:tcPr>
            <w:tcW w:w="2268" w:type="dxa"/>
            <w:shd w:val="clear" w:color="auto" w:fill="D9D9D9"/>
          </w:tcPr>
          <w:p w14:paraId="1646EBA1" w14:textId="77777777" w:rsidR="00F63EF1" w:rsidRPr="00BD1163" w:rsidRDefault="00F63EF1" w:rsidP="00443852">
            <w:pPr>
              <w:pStyle w:val="Tabulasvirsraksts"/>
            </w:pPr>
            <w:r w:rsidRPr="00BD1163">
              <w:t>Nosaukums</w:t>
            </w:r>
          </w:p>
        </w:tc>
        <w:tc>
          <w:tcPr>
            <w:tcW w:w="5670" w:type="dxa"/>
            <w:shd w:val="clear" w:color="auto" w:fill="D9D9D9"/>
          </w:tcPr>
          <w:p w14:paraId="1646EBA2" w14:textId="77777777" w:rsidR="00F63EF1" w:rsidRPr="00BD1163" w:rsidRDefault="00F63EF1" w:rsidP="00443852">
            <w:pPr>
              <w:pStyle w:val="Tabulasvirsraksts"/>
            </w:pPr>
            <w:r w:rsidRPr="00BD1163">
              <w:t>Apraksts</w:t>
            </w:r>
          </w:p>
        </w:tc>
      </w:tr>
      <w:tr w:rsidR="00F63EF1" w:rsidRPr="00BD1163" w14:paraId="1646EBA7" w14:textId="77777777" w:rsidTr="00D12788">
        <w:tc>
          <w:tcPr>
            <w:tcW w:w="534" w:type="dxa"/>
          </w:tcPr>
          <w:p w14:paraId="1646EBA4" w14:textId="77777777" w:rsidR="00F63EF1" w:rsidRPr="00BD1163" w:rsidRDefault="00F63EF1" w:rsidP="00443852">
            <w:pPr>
              <w:pStyle w:val="Tabulasteksts"/>
            </w:pPr>
            <w:r w:rsidRPr="00BD1163">
              <w:t>01</w:t>
            </w:r>
          </w:p>
        </w:tc>
        <w:tc>
          <w:tcPr>
            <w:tcW w:w="2268" w:type="dxa"/>
            <w:shd w:val="clear" w:color="auto" w:fill="auto"/>
          </w:tcPr>
          <w:p w14:paraId="1646EBA5" w14:textId="77777777" w:rsidR="00F63EF1" w:rsidRPr="00BD1163" w:rsidRDefault="00737B0B" w:rsidP="00443852">
            <w:pPr>
              <w:pStyle w:val="Tabulasteksts"/>
            </w:pPr>
            <w:r w:rsidRPr="00BD1163">
              <w:t>Datums un l</w:t>
            </w:r>
            <w:r w:rsidR="001643D1" w:rsidRPr="00BD1163">
              <w:t>aiks</w:t>
            </w:r>
          </w:p>
        </w:tc>
        <w:tc>
          <w:tcPr>
            <w:tcW w:w="5670" w:type="dxa"/>
            <w:shd w:val="clear" w:color="auto" w:fill="auto"/>
          </w:tcPr>
          <w:p w14:paraId="1646EBA6" w14:textId="77777777" w:rsidR="00F63EF1" w:rsidRPr="00BD1163" w:rsidRDefault="00F63EF1" w:rsidP="00443852">
            <w:pPr>
              <w:pStyle w:val="Tabulasteksts"/>
            </w:pPr>
            <w:r w:rsidRPr="00BD1163">
              <w:t>Datums un laiks, kad ieraksts izveidots</w:t>
            </w:r>
            <w:r w:rsidR="001643D1" w:rsidRPr="00BD1163">
              <w:t>.</w:t>
            </w:r>
          </w:p>
        </w:tc>
      </w:tr>
      <w:tr w:rsidR="00F63EF1" w:rsidRPr="00BD1163" w14:paraId="1646EBAB" w14:textId="77777777" w:rsidTr="00D12788">
        <w:tc>
          <w:tcPr>
            <w:tcW w:w="534" w:type="dxa"/>
          </w:tcPr>
          <w:p w14:paraId="1646EBA8" w14:textId="77777777" w:rsidR="00F63EF1" w:rsidRPr="00BD1163" w:rsidRDefault="00F63EF1" w:rsidP="00443852">
            <w:pPr>
              <w:pStyle w:val="Tabulasteksts"/>
            </w:pPr>
            <w:r w:rsidRPr="00BD1163">
              <w:t>02</w:t>
            </w:r>
          </w:p>
        </w:tc>
        <w:tc>
          <w:tcPr>
            <w:tcW w:w="2268" w:type="dxa"/>
            <w:shd w:val="clear" w:color="auto" w:fill="auto"/>
          </w:tcPr>
          <w:p w14:paraId="1646EBA9" w14:textId="77777777" w:rsidR="00F63EF1" w:rsidRPr="00BD1163" w:rsidRDefault="001643D1" w:rsidP="00443852">
            <w:pPr>
              <w:pStyle w:val="Tabulasteksts"/>
            </w:pPr>
            <w:r w:rsidRPr="00BD1163">
              <w:t>Persona</w:t>
            </w:r>
          </w:p>
        </w:tc>
        <w:tc>
          <w:tcPr>
            <w:tcW w:w="5670" w:type="dxa"/>
            <w:shd w:val="clear" w:color="auto" w:fill="auto"/>
          </w:tcPr>
          <w:p w14:paraId="1646EBAA" w14:textId="77777777" w:rsidR="00F63EF1" w:rsidRPr="00BD1163" w:rsidRDefault="00F63EF1" w:rsidP="00443852">
            <w:pPr>
              <w:pStyle w:val="Tabulasteksts"/>
            </w:pPr>
            <w:r w:rsidRPr="00BD1163">
              <w:t>Persona, kura ierakstu izveidojusi.</w:t>
            </w:r>
          </w:p>
        </w:tc>
      </w:tr>
      <w:tr w:rsidR="00F63EF1" w:rsidRPr="00BD1163" w14:paraId="1646EBAF" w14:textId="77777777" w:rsidTr="00D12788">
        <w:tc>
          <w:tcPr>
            <w:tcW w:w="534" w:type="dxa"/>
          </w:tcPr>
          <w:p w14:paraId="1646EBAC" w14:textId="77777777" w:rsidR="00F63EF1" w:rsidRPr="00BD1163" w:rsidRDefault="00F63EF1" w:rsidP="00443852">
            <w:pPr>
              <w:pStyle w:val="Tabulasteksts"/>
            </w:pPr>
            <w:r w:rsidRPr="00BD1163">
              <w:t>03</w:t>
            </w:r>
          </w:p>
        </w:tc>
        <w:tc>
          <w:tcPr>
            <w:tcW w:w="2268" w:type="dxa"/>
            <w:shd w:val="clear" w:color="auto" w:fill="auto"/>
          </w:tcPr>
          <w:p w14:paraId="1646EBAD" w14:textId="77777777" w:rsidR="00F63EF1" w:rsidRPr="00BD1163" w:rsidRDefault="00F63EF1" w:rsidP="00443852">
            <w:pPr>
              <w:pStyle w:val="Tabulasteksts"/>
            </w:pPr>
            <w:r w:rsidRPr="00BD1163">
              <w:t>Sistēma</w:t>
            </w:r>
          </w:p>
        </w:tc>
        <w:tc>
          <w:tcPr>
            <w:tcW w:w="5670" w:type="dxa"/>
            <w:shd w:val="clear" w:color="auto" w:fill="auto"/>
          </w:tcPr>
          <w:p w14:paraId="1646EBAE" w14:textId="77777777" w:rsidR="00F63EF1" w:rsidRPr="00BD1163" w:rsidRDefault="00F63EF1" w:rsidP="00443852">
            <w:pPr>
              <w:pStyle w:val="Tabulasteksts"/>
            </w:pPr>
            <w:r w:rsidRPr="00BD1163">
              <w:t>Sistēma, no kuras veikta ieraksta izveidošana.</w:t>
            </w:r>
          </w:p>
        </w:tc>
      </w:tr>
      <w:tr w:rsidR="00F63EF1" w:rsidRPr="00BD1163" w14:paraId="1646EBB3" w14:textId="77777777" w:rsidTr="00D12788">
        <w:tc>
          <w:tcPr>
            <w:tcW w:w="534" w:type="dxa"/>
          </w:tcPr>
          <w:p w14:paraId="1646EBB0" w14:textId="77777777" w:rsidR="00F63EF1" w:rsidRPr="00BD1163" w:rsidRDefault="00F63EF1" w:rsidP="00443852">
            <w:pPr>
              <w:pStyle w:val="Tabulasteksts"/>
            </w:pPr>
            <w:r w:rsidRPr="00BD1163">
              <w:t>04</w:t>
            </w:r>
          </w:p>
        </w:tc>
        <w:tc>
          <w:tcPr>
            <w:tcW w:w="2268" w:type="dxa"/>
            <w:shd w:val="clear" w:color="auto" w:fill="auto"/>
          </w:tcPr>
          <w:p w14:paraId="1646EBB1" w14:textId="77777777" w:rsidR="00F63EF1" w:rsidRPr="00BD1163" w:rsidRDefault="00F63EF1" w:rsidP="00443852">
            <w:pPr>
              <w:pStyle w:val="Tabulasteksts"/>
            </w:pPr>
            <w:r w:rsidRPr="00BD1163">
              <w:t>Ārstniecības iestāde (neobligāts)</w:t>
            </w:r>
          </w:p>
        </w:tc>
        <w:tc>
          <w:tcPr>
            <w:tcW w:w="5670" w:type="dxa"/>
            <w:shd w:val="clear" w:color="auto" w:fill="auto"/>
          </w:tcPr>
          <w:p w14:paraId="1646EBB2" w14:textId="77777777" w:rsidR="00F63EF1" w:rsidRPr="00BD1163" w:rsidRDefault="00F63EF1" w:rsidP="00443852">
            <w:pPr>
              <w:pStyle w:val="Tabulasteksts"/>
            </w:pPr>
            <w:r w:rsidRPr="00BD1163">
              <w:t>Ārstniecības iestāde, kuras ārstniecības persona ierakstu izveidojusi, vai kuras sistēma ieraksta izveid</w:t>
            </w:r>
            <w:r w:rsidR="000713B7" w:rsidRPr="00BD1163">
              <w:t>i</w:t>
            </w:r>
            <w:r w:rsidRPr="00BD1163">
              <w:t xml:space="preserve"> iniciējusi.</w:t>
            </w:r>
          </w:p>
        </w:tc>
      </w:tr>
      <w:tr w:rsidR="000713B7" w:rsidRPr="00BD1163" w14:paraId="1646EBB7" w14:textId="77777777" w:rsidTr="00D12788">
        <w:tc>
          <w:tcPr>
            <w:tcW w:w="534" w:type="dxa"/>
          </w:tcPr>
          <w:p w14:paraId="1646EBB4" w14:textId="77777777" w:rsidR="000713B7" w:rsidRPr="00BD1163" w:rsidRDefault="000713B7" w:rsidP="00443852">
            <w:pPr>
              <w:pStyle w:val="Tabulasteksts"/>
            </w:pPr>
            <w:r w:rsidRPr="00BD1163">
              <w:t>05</w:t>
            </w:r>
          </w:p>
        </w:tc>
        <w:tc>
          <w:tcPr>
            <w:tcW w:w="2268" w:type="dxa"/>
            <w:shd w:val="clear" w:color="auto" w:fill="auto"/>
          </w:tcPr>
          <w:p w14:paraId="1646EBB5" w14:textId="77777777" w:rsidR="000713B7" w:rsidRPr="00BD1163" w:rsidRDefault="000713B7" w:rsidP="00443852">
            <w:pPr>
              <w:pStyle w:val="Tabulasteksts"/>
            </w:pPr>
            <w:r w:rsidRPr="00BD1163">
              <w:t>Dokuments (neobligāts)</w:t>
            </w:r>
          </w:p>
        </w:tc>
        <w:tc>
          <w:tcPr>
            <w:tcW w:w="5670" w:type="dxa"/>
            <w:shd w:val="clear" w:color="auto" w:fill="auto"/>
          </w:tcPr>
          <w:p w14:paraId="1646EBB6" w14:textId="77777777" w:rsidR="000713B7" w:rsidRPr="00BD1163" w:rsidRDefault="000713B7" w:rsidP="00443852">
            <w:pPr>
              <w:pStyle w:val="Tabulasteksts"/>
            </w:pPr>
            <w:r w:rsidRPr="00BD1163">
              <w:t>Dokumenta identifikators, ja ieraksts izveidots no dokumenta.</w:t>
            </w:r>
          </w:p>
        </w:tc>
      </w:tr>
      <w:tr w:rsidR="000713B7" w:rsidRPr="00BD1163" w14:paraId="1646EBBB" w14:textId="77777777" w:rsidTr="00D12788">
        <w:tc>
          <w:tcPr>
            <w:tcW w:w="534" w:type="dxa"/>
          </w:tcPr>
          <w:p w14:paraId="1646EBB8" w14:textId="77777777" w:rsidR="000713B7" w:rsidRPr="00BD1163" w:rsidRDefault="000713B7" w:rsidP="00443852">
            <w:pPr>
              <w:pStyle w:val="Tabulasteksts"/>
            </w:pPr>
            <w:r w:rsidRPr="00BD1163">
              <w:lastRenderedPageBreak/>
              <w:t>06</w:t>
            </w:r>
          </w:p>
        </w:tc>
        <w:tc>
          <w:tcPr>
            <w:tcW w:w="2268" w:type="dxa"/>
            <w:shd w:val="clear" w:color="auto" w:fill="auto"/>
          </w:tcPr>
          <w:p w14:paraId="1646EBB9" w14:textId="77777777" w:rsidR="000713B7" w:rsidRPr="00BD1163" w:rsidRDefault="000713B7" w:rsidP="00443852">
            <w:pPr>
              <w:pStyle w:val="Tabulasteksts"/>
            </w:pPr>
            <w:r w:rsidRPr="00BD1163">
              <w:t>Sekcija dokumentā (neobligāts)</w:t>
            </w:r>
          </w:p>
        </w:tc>
        <w:tc>
          <w:tcPr>
            <w:tcW w:w="5670" w:type="dxa"/>
            <w:shd w:val="clear" w:color="auto" w:fill="auto"/>
          </w:tcPr>
          <w:p w14:paraId="1646EBBA" w14:textId="77777777" w:rsidR="000713B7" w:rsidRPr="00BD1163" w:rsidRDefault="000713B7" w:rsidP="00443852">
            <w:pPr>
              <w:pStyle w:val="Tabulasteksts"/>
            </w:pPr>
            <w:r w:rsidRPr="00BD1163">
              <w:t>Sekcijas identifikators dokumentā, ja ieraksts izveidots no dokumenta.</w:t>
            </w:r>
          </w:p>
        </w:tc>
      </w:tr>
    </w:tbl>
    <w:p w14:paraId="1646EBBC" w14:textId="77777777" w:rsidR="00BF154C" w:rsidRPr="00BD1163" w:rsidRDefault="00BF154C" w:rsidP="005A0AE0">
      <w:pPr>
        <w:pStyle w:val="Heading2"/>
      </w:pPr>
      <w:bookmarkStart w:id="165" w:name="_Toc423074497"/>
      <w:bookmarkStart w:id="166" w:name="_Toc181269049"/>
      <w:r w:rsidRPr="00BD1163">
        <w:t>Datu izmaiņas</w:t>
      </w:r>
      <w:bookmarkEnd w:id="165"/>
      <w:bookmarkEnd w:id="166"/>
    </w:p>
    <w:p w14:paraId="1646EBBD" w14:textId="77777777" w:rsidR="00B2683C" w:rsidRPr="00BD1163" w:rsidRDefault="00BF154C" w:rsidP="00443852">
      <w:pPr>
        <w:pStyle w:val="BodyText"/>
      </w:pPr>
      <w:r w:rsidRPr="00BD1163">
        <w:t xml:space="preserve">VPR-00010 </w:t>
      </w:r>
      <w:r w:rsidRPr="00BD1163">
        <w:tab/>
        <w:t>Sistēmā jā</w:t>
      </w:r>
      <w:r w:rsidR="00C67E33" w:rsidRPr="00BD1163">
        <w:t>saglabā informācija par EVK datos veiktajām izmaiņām</w:t>
      </w:r>
      <w:r w:rsidRPr="00BD1163">
        <w:t xml:space="preserve">. </w:t>
      </w:r>
      <w:r w:rsidR="00B2683C" w:rsidRPr="00BD1163">
        <w:t>Prasība attiecas uz šādiem sistēmas datiem:</w:t>
      </w:r>
    </w:p>
    <w:p w14:paraId="1646EBBE" w14:textId="77777777" w:rsidR="00B2683C" w:rsidRPr="00BD1163" w:rsidRDefault="00B2683C" w:rsidP="005A0AE0">
      <w:pPr>
        <w:pStyle w:val="ListBullet"/>
      </w:pPr>
      <w:r w:rsidRPr="00BD1163">
        <w:t>Pacienta kartes pamatdati;</w:t>
      </w:r>
    </w:p>
    <w:p w14:paraId="1646EBBF" w14:textId="77777777" w:rsidR="00B2683C" w:rsidRPr="00BD1163" w:rsidRDefault="00B2683C" w:rsidP="005A0AE0">
      <w:pPr>
        <w:pStyle w:val="ListBullet"/>
      </w:pPr>
      <w:r w:rsidRPr="00BD1163">
        <w:t>Pacienta kartes veselības pamatdati;</w:t>
      </w:r>
    </w:p>
    <w:p w14:paraId="1646EBC0" w14:textId="77777777" w:rsidR="00B2683C" w:rsidRPr="00BD1163" w:rsidRDefault="00B2683C" w:rsidP="005A0AE0">
      <w:pPr>
        <w:pStyle w:val="ListBullet"/>
      </w:pPr>
      <w:r w:rsidRPr="00BD1163">
        <w:t>Medicīniskie dokumenti;</w:t>
      </w:r>
    </w:p>
    <w:p w14:paraId="1646EBC1" w14:textId="77777777" w:rsidR="00B2683C" w:rsidRPr="00BD1163" w:rsidRDefault="00B2683C" w:rsidP="005A0AE0">
      <w:pPr>
        <w:pStyle w:val="ListBullet"/>
      </w:pPr>
      <w:r w:rsidRPr="00BD1163">
        <w:t>Aizliegumi un atļaujas;</w:t>
      </w:r>
    </w:p>
    <w:p w14:paraId="1646EBC2" w14:textId="77777777" w:rsidR="00B2683C" w:rsidRPr="00BD1163" w:rsidRDefault="00B2683C" w:rsidP="005A0AE0">
      <w:pPr>
        <w:pStyle w:val="ListBullet"/>
      </w:pPr>
      <w:r w:rsidRPr="00BD1163">
        <w:t xml:space="preserve">Piezīmes. </w:t>
      </w:r>
    </w:p>
    <w:p w14:paraId="1646EBC3" w14:textId="77777777" w:rsidR="00C67E33" w:rsidRPr="00BD1163" w:rsidRDefault="00F53E49" w:rsidP="00443852">
      <w:pPr>
        <w:pStyle w:val="BodyText"/>
        <w:rPr>
          <w:b/>
        </w:rPr>
      </w:pPr>
      <w:r w:rsidRPr="00BD1163">
        <w:rPr>
          <w:b/>
        </w:rPr>
        <w:t xml:space="preserve">Apraksts: </w:t>
      </w:r>
      <w:r w:rsidR="00B2683C" w:rsidRPr="00BD1163">
        <w:t xml:space="preserve">Sistēmas objektiem </w:t>
      </w:r>
      <w:r w:rsidR="00C8609D" w:rsidRPr="00BD1163">
        <w:t>j</w:t>
      </w:r>
      <w:r w:rsidR="00C67E33" w:rsidRPr="00BD1163">
        <w:t>āveido ēnu tabulas, kurās fiksēt ierakstu vēsturi. Ēnu tabulas jāveido ar pamat</w:t>
      </w:r>
      <w:r w:rsidR="00C8609D" w:rsidRPr="00BD1163">
        <w:t xml:space="preserve">objektam </w:t>
      </w:r>
      <w:r w:rsidR="00C67E33" w:rsidRPr="00BD1163">
        <w:t>analoģisku struktūru, pievienojot atsauci uz pamat</w:t>
      </w:r>
      <w:r w:rsidR="00C8609D" w:rsidRPr="00BD1163">
        <w:t>objekta</w:t>
      </w:r>
      <w:r w:rsidR="00C67E33" w:rsidRPr="00BD1163">
        <w:t xml:space="preserve"> ierakstu</w:t>
      </w:r>
      <w:r w:rsidR="00B2683C" w:rsidRPr="00BD1163">
        <w:t xml:space="preserve"> un izmaiņu darbību: Jauns, Labots, Dzēsts</w:t>
      </w:r>
      <w:r w:rsidR="00C67E33" w:rsidRPr="00BD1163">
        <w:t xml:space="preserve">. </w:t>
      </w:r>
    </w:p>
    <w:p w14:paraId="1646EBC4" w14:textId="77777777" w:rsidR="00C67E33" w:rsidRPr="00BD1163" w:rsidRDefault="00C67E33" w:rsidP="00443852">
      <w:pPr>
        <w:pStyle w:val="BodyText"/>
      </w:pPr>
      <w:r w:rsidRPr="00BD1163">
        <w:t>Ēnu tabulu izmantošanas principi:</w:t>
      </w:r>
    </w:p>
    <w:p w14:paraId="1646EBC5" w14:textId="77777777" w:rsidR="00F53E49" w:rsidRPr="00BD1163" w:rsidRDefault="00F53E49">
      <w:pPr>
        <w:pStyle w:val="ListNumber0"/>
      </w:pPr>
      <w:r w:rsidRPr="00BD1163">
        <w:t xml:space="preserve">Labojot </w:t>
      </w:r>
      <w:r w:rsidR="006C0862" w:rsidRPr="00BD1163">
        <w:t xml:space="preserve">pamatobjekta </w:t>
      </w:r>
      <w:r w:rsidRPr="00BD1163">
        <w:t>i</w:t>
      </w:r>
      <w:r w:rsidR="006C0862" w:rsidRPr="00BD1163">
        <w:t xml:space="preserve">erakstu, sistēmai jāveido </w:t>
      </w:r>
      <w:r w:rsidRPr="00BD1163">
        <w:t xml:space="preserve">ieraksts ēnu tabulā ar ieraksta </w:t>
      </w:r>
      <w:r w:rsidR="006C0862" w:rsidRPr="00BD1163">
        <w:t>vecajiem</w:t>
      </w:r>
      <w:r w:rsidRPr="00BD1163">
        <w:t xml:space="preserve"> datiem, saglabājot atsauci uz pamat</w:t>
      </w:r>
      <w:r w:rsidR="00C8609D" w:rsidRPr="00BD1163">
        <w:t xml:space="preserve">objekta </w:t>
      </w:r>
      <w:r w:rsidRPr="00BD1163">
        <w:t>ierakstu.</w:t>
      </w:r>
    </w:p>
    <w:p w14:paraId="1646EBC6" w14:textId="77777777" w:rsidR="006C0862" w:rsidRPr="00BD1163" w:rsidRDefault="00C8609D">
      <w:pPr>
        <w:pStyle w:val="ListNumber0"/>
      </w:pPr>
      <w:r w:rsidRPr="00BD1163">
        <w:t xml:space="preserve">Ja </w:t>
      </w:r>
      <w:r w:rsidR="006C0862" w:rsidRPr="00BD1163">
        <w:t xml:space="preserve">pamatobjekta ieraksts </w:t>
      </w:r>
      <w:r w:rsidRPr="00BD1163">
        <w:t xml:space="preserve">zaudē aktualitāti, </w:t>
      </w:r>
      <w:r w:rsidR="006C0862" w:rsidRPr="00BD1163">
        <w:t>sistēmai jāveido divi ieraksti ēnu tabulā:</w:t>
      </w:r>
    </w:p>
    <w:p w14:paraId="1646EBC7" w14:textId="77777777" w:rsidR="006C0862" w:rsidRPr="00BD1163" w:rsidRDefault="006C0862" w:rsidP="005A0AE0">
      <w:pPr>
        <w:pStyle w:val="ListBullet3"/>
      </w:pPr>
      <w:r w:rsidRPr="00BD1163">
        <w:t>Ieraksts ar vecajiem datiem</w:t>
      </w:r>
      <w:r w:rsidR="00226546" w:rsidRPr="00BD1163">
        <w:t>;</w:t>
      </w:r>
    </w:p>
    <w:p w14:paraId="1646EBC8" w14:textId="77777777" w:rsidR="006C0862" w:rsidRPr="00BD1163" w:rsidRDefault="006C0862" w:rsidP="005A0AE0">
      <w:pPr>
        <w:pStyle w:val="ListBullet3"/>
      </w:pPr>
      <w:r w:rsidRPr="00BD1163">
        <w:t>Deaktualizācijas ieraksts</w:t>
      </w:r>
      <w:r w:rsidR="0085682D" w:rsidRPr="00BD1163">
        <w:t>, kas satur informāciju par izmaiņu veicēju, laiku</w:t>
      </w:r>
      <w:r w:rsidRPr="00BD1163">
        <w:t xml:space="preserve">. </w:t>
      </w:r>
    </w:p>
    <w:p w14:paraId="1646EBC9" w14:textId="77777777" w:rsidR="006C0862" w:rsidRPr="00BD1163" w:rsidRDefault="006C0862" w:rsidP="00443852">
      <w:pPr>
        <w:pStyle w:val="BodyText"/>
      </w:pPr>
      <w:r w:rsidRPr="00BD1163">
        <w:t xml:space="preserve">Šāds princips nodrošina, ka pamatobjekta tabula, ar kuru visvairāk strādā, satur tikai aktuālo informāciju un tiek saglabāta pēc iespējas maza. Tas, savukārt, nodrošina plašākas datubāzes un datu pieprasījumu optimizācijas iespējas. </w:t>
      </w:r>
    </w:p>
    <w:p w14:paraId="1646EBCA" w14:textId="77777777" w:rsidR="00BF154C" w:rsidRPr="00BD1163" w:rsidRDefault="00C8609D" w:rsidP="00443852">
      <w:pPr>
        <w:pStyle w:val="BodyText"/>
      </w:pPr>
      <w:r w:rsidRPr="00BD1163">
        <w:t xml:space="preserve"> </w:t>
      </w:r>
      <w:r w:rsidR="00F53E49" w:rsidRPr="00BD1163">
        <w:t xml:space="preserve">Paredzēts, ka </w:t>
      </w:r>
      <w:r w:rsidR="00B2683C" w:rsidRPr="00BD1163">
        <w:t>izmaiņu dati</w:t>
      </w:r>
      <w:r w:rsidR="006C0862" w:rsidRPr="00BD1163">
        <w:t xml:space="preserve"> būs pieejami lietotājam ar lomu </w:t>
      </w:r>
      <w:r w:rsidR="0085682D" w:rsidRPr="00BD1163">
        <w:t>I</w:t>
      </w:r>
      <w:r w:rsidR="00B2683C" w:rsidRPr="00BD1163">
        <w:t>zmeklētājs</w:t>
      </w:r>
      <w:r w:rsidR="00F53E49" w:rsidRPr="00BD1163">
        <w:t xml:space="preserve">. </w:t>
      </w:r>
    </w:p>
    <w:p w14:paraId="1646EBCB" w14:textId="77777777" w:rsidR="000336CE" w:rsidRPr="00BD1163" w:rsidRDefault="000336CE" w:rsidP="005A0AE0">
      <w:pPr>
        <w:pStyle w:val="Heading2"/>
      </w:pPr>
      <w:bookmarkStart w:id="167" w:name="_Toc423074498"/>
      <w:bookmarkStart w:id="168" w:name="_Toc181269050"/>
      <w:r w:rsidRPr="00BD1163">
        <w:t>Transakcijas identifikators</w:t>
      </w:r>
      <w:bookmarkEnd w:id="167"/>
      <w:bookmarkEnd w:id="168"/>
    </w:p>
    <w:p w14:paraId="1646EBCC" w14:textId="77777777" w:rsidR="006C0862" w:rsidRPr="00BD1163" w:rsidRDefault="001643D1" w:rsidP="00443852">
      <w:pPr>
        <w:pStyle w:val="BodyText"/>
      </w:pPr>
      <w:r w:rsidRPr="00BD1163">
        <w:t>VPR-000</w:t>
      </w:r>
      <w:r w:rsidR="0096789B" w:rsidRPr="00BD1163">
        <w:t>2</w:t>
      </w:r>
      <w:r w:rsidRPr="00BD1163">
        <w:t xml:space="preserve">0 </w:t>
      </w:r>
      <w:r w:rsidRPr="00BD1163">
        <w:tab/>
        <w:t xml:space="preserve">Sistēmas ierakstam jāuztur atsauce uz transakcijas identifikatoru. </w:t>
      </w:r>
      <w:r w:rsidR="006C0862" w:rsidRPr="00BD1163">
        <w:t>Prasība attiecas uz šādiem sistēmas datiem:</w:t>
      </w:r>
    </w:p>
    <w:p w14:paraId="1646EBCD" w14:textId="77777777" w:rsidR="006C0862" w:rsidRPr="00BD1163" w:rsidRDefault="006C0862" w:rsidP="005A0AE0">
      <w:pPr>
        <w:pStyle w:val="ListBullet"/>
      </w:pPr>
      <w:r w:rsidRPr="00BD1163">
        <w:t>Pacienta kartes pamatdati;</w:t>
      </w:r>
    </w:p>
    <w:p w14:paraId="1646EBCE" w14:textId="77777777" w:rsidR="006C0862" w:rsidRPr="00BD1163" w:rsidRDefault="006C0862" w:rsidP="005A0AE0">
      <w:pPr>
        <w:pStyle w:val="ListBullet"/>
      </w:pPr>
      <w:r w:rsidRPr="00BD1163">
        <w:t>Pacienta kartes veselības pamatdati;</w:t>
      </w:r>
    </w:p>
    <w:p w14:paraId="1646EBCF" w14:textId="77777777" w:rsidR="006C0862" w:rsidRPr="00BD1163" w:rsidRDefault="006C0862" w:rsidP="005A0AE0">
      <w:pPr>
        <w:pStyle w:val="ListBullet"/>
      </w:pPr>
      <w:r w:rsidRPr="00BD1163">
        <w:t>Medicīniskie dokumenti;</w:t>
      </w:r>
    </w:p>
    <w:p w14:paraId="1646EBD0" w14:textId="77777777" w:rsidR="006C0862" w:rsidRPr="00BD1163" w:rsidRDefault="006C0862" w:rsidP="005A0AE0">
      <w:pPr>
        <w:pStyle w:val="ListBullet"/>
      </w:pPr>
      <w:r w:rsidRPr="00BD1163">
        <w:t>Aizliegumi un atļaujas;</w:t>
      </w:r>
    </w:p>
    <w:p w14:paraId="1646EBD1" w14:textId="77777777" w:rsidR="006C0862" w:rsidRPr="00BD1163" w:rsidRDefault="006C0862" w:rsidP="005A0AE0">
      <w:pPr>
        <w:pStyle w:val="ListBullet"/>
      </w:pPr>
      <w:r w:rsidRPr="00BD1163">
        <w:t>Piezīmes.</w:t>
      </w:r>
    </w:p>
    <w:p w14:paraId="1646EBD2" w14:textId="77777777" w:rsidR="001C4B31" w:rsidRPr="00BD1163" w:rsidRDefault="00DE32D2" w:rsidP="00443852">
      <w:pPr>
        <w:pStyle w:val="BodyText"/>
      </w:pPr>
      <w:r w:rsidRPr="00BD1163">
        <w:rPr>
          <w:b/>
        </w:rPr>
        <w:t>Apraksts:</w:t>
      </w:r>
      <w:r w:rsidR="00F53E49" w:rsidRPr="00BD1163">
        <w:rPr>
          <w:b/>
        </w:rPr>
        <w:t xml:space="preserve"> </w:t>
      </w:r>
      <w:r w:rsidR="00057324" w:rsidRPr="00BD1163">
        <w:t>Transakcijas identifikator</w:t>
      </w:r>
      <w:r w:rsidR="001C4B31" w:rsidRPr="00BD1163">
        <w:t xml:space="preserve">s tiks saņemts kopā ar tīmekļa pakalpes izsaukumu no integrācijas platformas. Tas tiks izmantots kā vienojošais atsekojamības elements starp dažādām e-veselība sistēmām un komponentēm. </w:t>
      </w:r>
    </w:p>
    <w:p w14:paraId="1646EBD3" w14:textId="77777777" w:rsidR="00057324" w:rsidRPr="00BD1163" w:rsidRDefault="001C4B31" w:rsidP="00443852">
      <w:pPr>
        <w:pStyle w:val="BodyText"/>
      </w:pPr>
      <w:r w:rsidRPr="00BD1163">
        <w:t xml:space="preserve">EVK IS datu bāzē tiks saglabāta informācija par transakcijas ietvaros izveidotajiem jauniem ierakstiem, ierakstu </w:t>
      </w:r>
      <w:r w:rsidR="00245CC4" w:rsidRPr="00BD1163">
        <w:t xml:space="preserve">izmaiņām. </w:t>
      </w:r>
    </w:p>
    <w:p w14:paraId="1646EBD4" w14:textId="77777777" w:rsidR="00987BEC" w:rsidRPr="00BD1163" w:rsidRDefault="00245CC4" w:rsidP="00443852">
      <w:pPr>
        <w:pStyle w:val="BodyText"/>
      </w:pPr>
      <w:r w:rsidRPr="00BD1163">
        <w:t>Asinhroni izpildāmo darbu gadījumā, piemēram, apstrādājot jaunu dokumentu, tiks izmantots dokumenta saņemšanas transakcijas identifikators. Tādējādi</w:t>
      </w:r>
      <w:r w:rsidR="006C0862" w:rsidRPr="00BD1163">
        <w:t>,</w:t>
      </w:r>
      <w:r w:rsidRPr="00BD1163">
        <w:t xml:space="preserve"> saglabājot iespēju iegūt dokumenta pilnu apstrādes saistīto notikumu sarakstu. </w:t>
      </w:r>
    </w:p>
    <w:p w14:paraId="1646EBD5" w14:textId="77777777" w:rsidR="007E5218" w:rsidRPr="00BD1163" w:rsidRDefault="007A7709" w:rsidP="005A0AE0">
      <w:pPr>
        <w:pStyle w:val="Heading2"/>
      </w:pPr>
      <w:bookmarkStart w:id="169" w:name="_Ref303936035"/>
      <w:bookmarkStart w:id="170" w:name="_Ref303936038"/>
      <w:bookmarkStart w:id="171" w:name="_Toc423074499"/>
      <w:bookmarkStart w:id="172" w:name="_Toc181269051"/>
      <w:r w:rsidRPr="00BD1163">
        <w:t>Pacienta kartes datu vārdnīca</w:t>
      </w:r>
      <w:bookmarkEnd w:id="169"/>
      <w:bookmarkEnd w:id="170"/>
      <w:bookmarkEnd w:id="171"/>
      <w:bookmarkEnd w:id="172"/>
    </w:p>
    <w:p w14:paraId="1646EBD6" w14:textId="77777777" w:rsidR="007F6804" w:rsidRPr="00BD1163" w:rsidRDefault="007F6804" w:rsidP="00443852">
      <w:pPr>
        <w:pStyle w:val="BodyText"/>
      </w:pPr>
      <w:r w:rsidRPr="00BD1163">
        <w:t>Pacienta karte ir informācijas apkopojums par konkrētu personu. Tā sastāv no:</w:t>
      </w:r>
    </w:p>
    <w:p w14:paraId="1646EBD7" w14:textId="7152AA8E" w:rsidR="007F6804" w:rsidRPr="00BD1163" w:rsidRDefault="007F6804" w:rsidP="005A0AE0">
      <w:pPr>
        <w:pStyle w:val="ListBullet"/>
      </w:pPr>
      <w:r w:rsidRPr="00BD1163">
        <w:lastRenderedPageBreak/>
        <w:t xml:space="preserve">Pamatdatiem (sk. </w:t>
      </w:r>
      <w:r w:rsidR="00115C4A" w:rsidRPr="00BD1163">
        <w:fldChar w:fldCharType="begin"/>
      </w:r>
      <w:r w:rsidRPr="00BD1163">
        <w:instrText xml:space="preserve"> REF _Ref297111336 \r \h </w:instrText>
      </w:r>
      <w:r w:rsidR="00115C4A" w:rsidRPr="00BD1163">
        <w:fldChar w:fldCharType="separate"/>
      </w:r>
      <w:r w:rsidR="009A59DD">
        <w:t>5.8.1</w:t>
      </w:r>
      <w:r w:rsidR="00115C4A" w:rsidRPr="00BD1163">
        <w:fldChar w:fldCharType="end"/>
      </w:r>
      <w:r w:rsidRPr="00BD1163">
        <w:t xml:space="preserve"> nodaļu);</w:t>
      </w:r>
    </w:p>
    <w:p w14:paraId="1646EBD8" w14:textId="60B2A8D2" w:rsidR="007F6804" w:rsidRPr="00BD1163" w:rsidRDefault="007F6804" w:rsidP="005A0AE0">
      <w:pPr>
        <w:pStyle w:val="ListBullet"/>
      </w:pPr>
      <w:r w:rsidRPr="00BD1163">
        <w:t xml:space="preserve">Veselības kopsavilkuma (sk. </w:t>
      </w:r>
      <w:r w:rsidR="00115C4A" w:rsidRPr="00BD1163">
        <w:fldChar w:fldCharType="begin"/>
      </w:r>
      <w:r w:rsidRPr="00BD1163">
        <w:instrText xml:space="preserve"> REF _Ref297111355 \r \h </w:instrText>
      </w:r>
      <w:r w:rsidR="00115C4A" w:rsidRPr="00BD1163">
        <w:fldChar w:fldCharType="separate"/>
      </w:r>
      <w:r w:rsidR="009A59DD">
        <w:t>5.8.2</w:t>
      </w:r>
      <w:r w:rsidR="00115C4A" w:rsidRPr="00BD1163">
        <w:fldChar w:fldCharType="end"/>
      </w:r>
      <w:r w:rsidRPr="00BD1163">
        <w:t xml:space="preserve"> nodaļu);</w:t>
      </w:r>
    </w:p>
    <w:p w14:paraId="1646EBD9" w14:textId="3B03FA5F" w:rsidR="007F6804" w:rsidRPr="00BD1163" w:rsidRDefault="007F6804" w:rsidP="005A0AE0">
      <w:pPr>
        <w:pStyle w:val="ListBullet"/>
      </w:pPr>
      <w:r w:rsidRPr="00BD1163">
        <w:t xml:space="preserve">Medicīniskajiem dokumentiem (sk. </w:t>
      </w:r>
      <w:r w:rsidR="00115C4A" w:rsidRPr="00BD1163">
        <w:fldChar w:fldCharType="begin"/>
      </w:r>
      <w:r w:rsidRPr="00BD1163">
        <w:instrText xml:space="preserve"> REF _Ref297111369 \r \h </w:instrText>
      </w:r>
      <w:r w:rsidR="00115C4A" w:rsidRPr="00BD1163">
        <w:fldChar w:fldCharType="separate"/>
      </w:r>
      <w:r w:rsidR="009A59DD">
        <w:t>5.8.3</w:t>
      </w:r>
      <w:r w:rsidR="00115C4A" w:rsidRPr="00BD1163">
        <w:fldChar w:fldCharType="end"/>
      </w:r>
      <w:r w:rsidR="006C0862" w:rsidRPr="00BD1163">
        <w:t xml:space="preserve"> nodaļu);</w:t>
      </w:r>
    </w:p>
    <w:p w14:paraId="1646EBDA" w14:textId="46C0E107" w:rsidR="006C0862" w:rsidRPr="00BD1163" w:rsidRDefault="006C0862" w:rsidP="005A0AE0">
      <w:pPr>
        <w:pStyle w:val="ListBullet"/>
      </w:pPr>
      <w:r w:rsidRPr="00BD1163">
        <w:t xml:space="preserve">Piezīmes (sk. </w:t>
      </w:r>
      <w:r w:rsidR="00115C4A" w:rsidRPr="00BD1163">
        <w:fldChar w:fldCharType="begin"/>
      </w:r>
      <w:r w:rsidRPr="00BD1163">
        <w:instrText xml:space="preserve"> REF _Ref297195188 \r \h </w:instrText>
      </w:r>
      <w:r w:rsidR="00115C4A" w:rsidRPr="00BD1163">
        <w:fldChar w:fldCharType="separate"/>
      </w:r>
      <w:r w:rsidR="009A59DD">
        <w:t>5.8.4</w:t>
      </w:r>
      <w:r w:rsidR="00115C4A" w:rsidRPr="00BD1163">
        <w:fldChar w:fldCharType="end"/>
      </w:r>
      <w:r w:rsidRPr="00BD1163">
        <w:t xml:space="preserve"> nodaļu).</w:t>
      </w:r>
    </w:p>
    <w:p w14:paraId="1646EBDB" w14:textId="77777777" w:rsidR="00B041E7" w:rsidRPr="00BD1163" w:rsidRDefault="007F6804" w:rsidP="00443852">
      <w:pPr>
        <w:pStyle w:val="BodyText"/>
      </w:pPr>
      <w:r w:rsidRPr="00BD1163">
        <w:t xml:space="preserve">Datu aprakstīšanai lietoti datu modeļi, kas satur objektus, objektu atribūtus un saistību starp objektiem. </w:t>
      </w:r>
      <w:r w:rsidR="00B041E7" w:rsidRPr="00BD1163">
        <w:t>Grafiskajos datu modeļos uz līnijām norādīts saistības pieļaujamo instanču daudzums:</w:t>
      </w:r>
    </w:p>
    <w:p w14:paraId="1646EBDC" w14:textId="77777777" w:rsidR="00B041E7" w:rsidRPr="00BD1163" w:rsidRDefault="00B041E7" w:rsidP="00443852">
      <w:pPr>
        <w:pStyle w:val="BodyText"/>
      </w:pPr>
      <w:r w:rsidRPr="00BD1163">
        <w:t>1 – saistība pieļauj precīzi 1 instanci;</w:t>
      </w:r>
    </w:p>
    <w:p w14:paraId="1646EBDD" w14:textId="77777777" w:rsidR="00B041E7" w:rsidRPr="00BD1163" w:rsidRDefault="00B041E7" w:rsidP="00443852">
      <w:pPr>
        <w:pStyle w:val="BodyText"/>
      </w:pPr>
      <w:r w:rsidRPr="00BD1163">
        <w:t>0..1 – saistība pieļauj nevienu vai vienu instanci;</w:t>
      </w:r>
    </w:p>
    <w:p w14:paraId="1646EBDE" w14:textId="77777777" w:rsidR="00B041E7" w:rsidRPr="00BD1163" w:rsidRDefault="00B041E7" w:rsidP="00443852">
      <w:pPr>
        <w:pStyle w:val="BodyText"/>
      </w:pPr>
      <w:r w:rsidRPr="00BD1163">
        <w:t>0..n – saistība pieļauj nevienu, vienu vai vairākas instances.</w:t>
      </w:r>
    </w:p>
    <w:p w14:paraId="1646EBDF" w14:textId="535DC6D0" w:rsidR="00B041E7" w:rsidRPr="00BD1163" w:rsidRDefault="00B041E7" w:rsidP="00443852">
      <w:pPr>
        <w:pStyle w:val="BodyText"/>
      </w:pPr>
      <w:r w:rsidRPr="00BD1163">
        <w:t xml:space="preserve">Raustītā līnija norāda, ka objektu saistība ir šifrēta (sk. </w:t>
      </w:r>
      <w:r w:rsidR="00707211" w:rsidRPr="00BD1163">
        <w:fldChar w:fldCharType="begin"/>
      </w:r>
      <w:r w:rsidR="00707211" w:rsidRPr="00BD1163">
        <w:instrText xml:space="preserve"> REF _Ref289258464 \r \h  \* MERGEFORMAT </w:instrText>
      </w:r>
      <w:r w:rsidR="00707211" w:rsidRPr="00BD1163">
        <w:fldChar w:fldCharType="separate"/>
      </w:r>
      <w:r w:rsidR="009A59DD">
        <w:t>5.8.1.1.1</w:t>
      </w:r>
      <w:r w:rsidR="00707211" w:rsidRPr="00BD1163">
        <w:fldChar w:fldCharType="end"/>
      </w:r>
      <w:r w:rsidRPr="00BD1163">
        <w:t xml:space="preserve">. nodaļu). </w:t>
      </w:r>
    </w:p>
    <w:p w14:paraId="1646EBE0" w14:textId="77777777" w:rsidR="007F6804" w:rsidRPr="00BD1163" w:rsidRDefault="007F6804" w:rsidP="005A0AE0"/>
    <w:p w14:paraId="1646EBE1" w14:textId="77777777" w:rsidR="00DD1025" w:rsidRPr="00BD1163" w:rsidRDefault="00DD1025" w:rsidP="005A0AE0">
      <w:pPr>
        <w:pStyle w:val="Heading3"/>
      </w:pPr>
      <w:bookmarkStart w:id="173" w:name="_Ref297111336"/>
      <w:bookmarkStart w:id="174" w:name="_Toc423074500"/>
      <w:bookmarkStart w:id="175" w:name="_Toc181269052"/>
      <w:r w:rsidRPr="00BD1163">
        <w:t>Pamatdati</w:t>
      </w:r>
      <w:bookmarkEnd w:id="173"/>
      <w:bookmarkEnd w:id="174"/>
      <w:bookmarkEnd w:id="175"/>
    </w:p>
    <w:p w14:paraId="1646EBE2" w14:textId="77777777" w:rsidR="007F6804" w:rsidRPr="00BD1163" w:rsidRDefault="007F6804" w:rsidP="005A0AE0">
      <w:pPr>
        <w:pStyle w:val="Prasiba"/>
      </w:pPr>
    </w:p>
    <w:p w14:paraId="1646EBE3" w14:textId="77777777" w:rsidR="00E22D9A" w:rsidRPr="00BD1163" w:rsidRDefault="0096789B" w:rsidP="00443852">
      <w:pPr>
        <w:pStyle w:val="BodyText"/>
      </w:pPr>
      <w:r w:rsidRPr="00BD1163">
        <w:t>PDA-0000</w:t>
      </w:r>
      <w:r w:rsidR="0025518A" w:rsidRPr="00BD1163">
        <w:t>1</w:t>
      </w:r>
      <w:r w:rsidRPr="00BD1163">
        <w:t xml:space="preserve"> </w:t>
      </w:r>
      <w:r w:rsidR="002F5220" w:rsidRPr="00BD1163">
        <w:t>S</w:t>
      </w:r>
      <w:r w:rsidR="001A7AD4" w:rsidRPr="00BD1163">
        <w:t>istēmā jā</w:t>
      </w:r>
      <w:r w:rsidR="00A765F5" w:rsidRPr="00BD1163">
        <w:t xml:space="preserve">uztur </w:t>
      </w:r>
      <w:r w:rsidR="00794429" w:rsidRPr="00BD1163">
        <w:t xml:space="preserve">pacienta kartes </w:t>
      </w:r>
      <w:r w:rsidR="00A765F5" w:rsidRPr="00BD1163">
        <w:t>pamatdati</w:t>
      </w:r>
      <w:r w:rsidR="001A7AD4" w:rsidRPr="00BD1163">
        <w:t xml:space="preserve"> strukt</w:t>
      </w:r>
      <w:r w:rsidR="00A765F5" w:rsidRPr="00BD1163">
        <w:t xml:space="preserve">urētā veidā, lai nodrošinātu </w:t>
      </w:r>
      <w:r w:rsidR="00794429" w:rsidRPr="00BD1163">
        <w:t xml:space="preserve">pacienta kartes informācijas </w:t>
      </w:r>
      <w:r w:rsidR="00AE3595" w:rsidRPr="00BD1163">
        <w:t>ieguvi</w:t>
      </w:r>
      <w:r w:rsidR="00A765F5" w:rsidRPr="00BD1163">
        <w:t xml:space="preserve">, datu sinhronizāciju un piesaistes. </w:t>
      </w:r>
    </w:p>
    <w:p w14:paraId="1646EBE4" w14:textId="77777777" w:rsidR="00CE0A0A" w:rsidRPr="00BD1163" w:rsidRDefault="00AE3595" w:rsidP="00443852">
      <w:pPr>
        <w:pStyle w:val="BodyText"/>
      </w:pPr>
      <w:r w:rsidRPr="00BD1163">
        <w:rPr>
          <w:b/>
        </w:rPr>
        <w:t>Apraksts:</w:t>
      </w:r>
      <w:r w:rsidR="00F53E49" w:rsidRPr="00BD1163">
        <w:rPr>
          <w:b/>
        </w:rPr>
        <w:t xml:space="preserve"> </w:t>
      </w:r>
      <w:r w:rsidR="00CE0A0A" w:rsidRPr="00BD1163">
        <w:t xml:space="preserve">Pamatdati ir pacienta kartes </w:t>
      </w:r>
      <w:r w:rsidR="00EB5798" w:rsidRPr="00BD1163">
        <w:t xml:space="preserve">daļa un to </w:t>
      </w:r>
      <w:r w:rsidR="00CE0A0A" w:rsidRPr="00BD1163">
        <w:t>veido:</w:t>
      </w:r>
    </w:p>
    <w:p w14:paraId="1646EBE5" w14:textId="6F7527C1" w:rsidR="00CE0A0A" w:rsidRPr="00BD1163" w:rsidRDefault="00095473" w:rsidP="005A0AE0">
      <w:pPr>
        <w:pStyle w:val="ListBullet"/>
      </w:pPr>
      <w:r w:rsidRPr="00BD1163">
        <w:t>Pacienta</w:t>
      </w:r>
      <w:r w:rsidR="00CE0A0A" w:rsidRPr="00BD1163">
        <w:t xml:space="preserve"> dati (sk. </w:t>
      </w:r>
      <w:r w:rsidR="00115C4A" w:rsidRPr="00BD1163">
        <w:fldChar w:fldCharType="begin"/>
      </w:r>
      <w:r w:rsidR="00CE0A0A" w:rsidRPr="00BD1163">
        <w:instrText xml:space="preserve"> REF _Ref289258600 \r \h </w:instrText>
      </w:r>
      <w:r w:rsidR="00115C4A" w:rsidRPr="00BD1163">
        <w:fldChar w:fldCharType="separate"/>
      </w:r>
      <w:r w:rsidR="009A59DD">
        <w:t>5.8.1.1</w:t>
      </w:r>
      <w:r w:rsidR="00115C4A" w:rsidRPr="00BD1163">
        <w:fldChar w:fldCharType="end"/>
      </w:r>
      <w:r w:rsidR="00CE0A0A" w:rsidRPr="00BD1163">
        <w:t xml:space="preserve"> nodaļu);</w:t>
      </w:r>
    </w:p>
    <w:p w14:paraId="1646EBE6" w14:textId="4CE5C761" w:rsidR="00CE0A0A" w:rsidRPr="00BD1163" w:rsidRDefault="00CE0A0A" w:rsidP="005A0AE0">
      <w:pPr>
        <w:pStyle w:val="ListBullet"/>
      </w:pPr>
      <w:r w:rsidRPr="00BD1163">
        <w:t xml:space="preserve">Kontaktinformācija (sk. </w:t>
      </w:r>
      <w:r w:rsidR="00115C4A" w:rsidRPr="00BD1163">
        <w:fldChar w:fldCharType="begin"/>
      </w:r>
      <w:r w:rsidRPr="00BD1163">
        <w:instrText xml:space="preserve"> REF _Ref297114321 \r \h </w:instrText>
      </w:r>
      <w:r w:rsidR="00115C4A" w:rsidRPr="00BD1163">
        <w:fldChar w:fldCharType="separate"/>
      </w:r>
      <w:r w:rsidR="009A59DD">
        <w:t>5.8.1.2</w:t>
      </w:r>
      <w:r w:rsidR="00115C4A" w:rsidRPr="00BD1163">
        <w:fldChar w:fldCharType="end"/>
      </w:r>
      <w:r w:rsidRPr="00BD1163">
        <w:t xml:space="preserve"> nodaļu);</w:t>
      </w:r>
    </w:p>
    <w:p w14:paraId="1646EBE7" w14:textId="01458FBC" w:rsidR="00CE0A0A" w:rsidRPr="00BD1163" w:rsidRDefault="00CE0A0A" w:rsidP="005A0AE0">
      <w:pPr>
        <w:pStyle w:val="ListBullet"/>
      </w:pPr>
      <w:r w:rsidRPr="00BD1163">
        <w:t xml:space="preserve">Kontaktpersonu informācija (sk. </w:t>
      </w:r>
      <w:r w:rsidR="00115C4A" w:rsidRPr="00BD1163">
        <w:fldChar w:fldCharType="begin"/>
      </w:r>
      <w:r w:rsidRPr="00BD1163">
        <w:instrText xml:space="preserve"> REF _Ref289357594 \r \h </w:instrText>
      </w:r>
      <w:r w:rsidR="00115C4A" w:rsidRPr="00BD1163">
        <w:fldChar w:fldCharType="separate"/>
      </w:r>
      <w:r w:rsidR="009A59DD">
        <w:t>5.8.1.3</w:t>
      </w:r>
      <w:r w:rsidR="00115C4A" w:rsidRPr="00BD1163">
        <w:fldChar w:fldCharType="end"/>
      </w:r>
      <w:r w:rsidRPr="00BD1163">
        <w:t xml:space="preserve"> nodaļu);</w:t>
      </w:r>
    </w:p>
    <w:p w14:paraId="1646EBE8" w14:textId="16FCF435" w:rsidR="00CE0A0A" w:rsidRPr="00BD1163" w:rsidRDefault="00CE0A0A" w:rsidP="005A0AE0">
      <w:pPr>
        <w:pStyle w:val="ListBullet"/>
      </w:pPr>
      <w:r w:rsidRPr="00BD1163">
        <w:t xml:space="preserve">Informācija par personas ģimenes ārstu (sk. </w:t>
      </w:r>
      <w:r w:rsidR="00115C4A" w:rsidRPr="00BD1163">
        <w:fldChar w:fldCharType="begin"/>
      </w:r>
      <w:r w:rsidRPr="00BD1163">
        <w:instrText xml:space="preserve"> REF _Ref288742999 \r \h </w:instrText>
      </w:r>
      <w:r w:rsidR="00115C4A" w:rsidRPr="00BD1163">
        <w:fldChar w:fldCharType="separate"/>
      </w:r>
      <w:r w:rsidR="009A59DD">
        <w:t>5.8.1.4</w:t>
      </w:r>
      <w:r w:rsidR="00115C4A" w:rsidRPr="00BD1163">
        <w:fldChar w:fldCharType="end"/>
      </w:r>
      <w:r w:rsidRPr="00BD1163">
        <w:t xml:space="preserve"> nodaļu);</w:t>
      </w:r>
    </w:p>
    <w:p w14:paraId="1646EBE9" w14:textId="2B13871F" w:rsidR="00CE0A0A" w:rsidRDefault="00CE0A0A" w:rsidP="005A0AE0">
      <w:pPr>
        <w:pStyle w:val="ListBullet"/>
      </w:pPr>
      <w:r w:rsidRPr="00BD1163">
        <w:t xml:space="preserve">Informācija par personai izsniegtām EVAK kartēm (sk. </w:t>
      </w:r>
      <w:r w:rsidR="00115C4A" w:rsidRPr="00BD1163">
        <w:fldChar w:fldCharType="begin"/>
      </w:r>
      <w:r w:rsidRPr="00BD1163">
        <w:instrText xml:space="preserve"> REF _Ref289358075 \r \h </w:instrText>
      </w:r>
      <w:r w:rsidR="00115C4A" w:rsidRPr="00BD1163">
        <w:fldChar w:fldCharType="separate"/>
      </w:r>
      <w:r w:rsidR="009A59DD">
        <w:t>5.8.1.5</w:t>
      </w:r>
      <w:r w:rsidR="00115C4A" w:rsidRPr="00BD1163">
        <w:fldChar w:fldCharType="end"/>
      </w:r>
      <w:r w:rsidRPr="00BD1163">
        <w:t xml:space="preserve"> nodaļu)</w:t>
      </w:r>
      <w:r w:rsidR="008935E3">
        <w:t>;</w:t>
      </w:r>
    </w:p>
    <w:p w14:paraId="27336FE1" w14:textId="33EACD0B" w:rsidR="008935E3" w:rsidRDefault="008935E3" w:rsidP="005A0AE0">
      <w:pPr>
        <w:pStyle w:val="ListBullet"/>
      </w:pPr>
      <w:r w:rsidRPr="00BD1163">
        <w:t xml:space="preserve">Informācija par </w:t>
      </w:r>
      <w:r>
        <w:t xml:space="preserve">nākotnes pilnvarojumu </w:t>
      </w:r>
      <w:r w:rsidRPr="00273401">
        <w:t>cit</w:t>
      </w:r>
      <w:r>
        <w:t>ai</w:t>
      </w:r>
      <w:r w:rsidRPr="00273401">
        <w:t xml:space="preserve"> person</w:t>
      </w:r>
      <w:r>
        <w:t>ai</w:t>
      </w:r>
      <w:r w:rsidRPr="00273401">
        <w:t xml:space="preserve"> viņa vietā piekrist ārstniecībai kopumā vai ārstniecībā izmantojamai metodei vai atteikties no ārstniecības kopumā vai ārstniecībā izmantojamās metodes</w:t>
      </w:r>
      <w:r>
        <w:t xml:space="preserve"> (</w:t>
      </w:r>
      <w:r w:rsidR="00DF7071" w:rsidRPr="00BD1163">
        <w:t xml:space="preserve">sk. </w:t>
      </w:r>
      <w:hyperlink w:anchor="_Informācija_par_nākotnes" w:history="1">
        <w:r w:rsidR="00D0410E" w:rsidRPr="00D0410E">
          <w:t>5.8.1.7</w:t>
        </w:r>
      </w:hyperlink>
      <w:r w:rsidR="00DF7071" w:rsidRPr="00BD1163">
        <w:t xml:space="preserve"> nodaļu</w:t>
      </w:r>
      <w:r>
        <w:t>);</w:t>
      </w:r>
    </w:p>
    <w:p w14:paraId="3E7F49E3" w14:textId="67A96133" w:rsidR="008935E3" w:rsidRPr="00BD1163" w:rsidRDefault="008935E3" w:rsidP="005A0AE0">
      <w:pPr>
        <w:pStyle w:val="ListBullet"/>
      </w:pPr>
      <w:r w:rsidRPr="00BD1163">
        <w:t xml:space="preserve">Informācija par </w:t>
      </w:r>
      <w:r w:rsidRPr="007C5003">
        <w:t>atļau</w:t>
      </w:r>
      <w:r>
        <w:t>jām</w:t>
      </w:r>
      <w:r w:rsidRPr="007C5003">
        <w:t xml:space="preserve"> </w:t>
      </w:r>
      <w:r>
        <w:t xml:space="preserve">vai </w:t>
      </w:r>
      <w:r w:rsidRPr="007C5003">
        <w:t>aizlieg</w:t>
      </w:r>
      <w:r>
        <w:t>umiem</w:t>
      </w:r>
      <w:r w:rsidRPr="007C5003">
        <w:t xml:space="preserve"> izmantot personas ķermeni, audus un orgānus pēc nāves</w:t>
      </w:r>
      <w:r>
        <w:t xml:space="preserve"> (</w:t>
      </w:r>
      <w:r w:rsidR="00DF7071" w:rsidRPr="00BD1163">
        <w:t>sk.</w:t>
      </w:r>
      <w:r w:rsidR="00D0410E">
        <w:t xml:space="preserve"> </w:t>
      </w:r>
      <w:hyperlink w:anchor="_Informācija_par_atļaujām" w:history="1">
        <w:r w:rsidR="00D0410E" w:rsidRPr="00D0410E">
          <w:t>5.8.1.6</w:t>
        </w:r>
      </w:hyperlink>
      <w:r w:rsidR="00DF7071" w:rsidRPr="00BD1163">
        <w:t xml:space="preserve"> nodaļu</w:t>
      </w:r>
      <w:r>
        <w:t>);</w:t>
      </w:r>
    </w:p>
    <w:p w14:paraId="1646EBEA" w14:textId="77777777" w:rsidR="00EB5798" w:rsidRPr="00BD1163" w:rsidRDefault="00EB5798" w:rsidP="00443852">
      <w:pPr>
        <w:pStyle w:val="BodyText"/>
      </w:pPr>
      <w:r w:rsidRPr="00BD1163">
        <w:t>Pamatdati nesatur medicīniska rakstura informāciju.</w:t>
      </w:r>
    </w:p>
    <w:p w14:paraId="1646EBEB" w14:textId="77777777" w:rsidR="00CD25D3" w:rsidRPr="00BD1163" w:rsidRDefault="00A74882" w:rsidP="00443852">
      <w:pPr>
        <w:pStyle w:val="BodyText"/>
      </w:pPr>
      <w:r w:rsidRPr="00BD1163">
        <w:t>Attēlā redzams</w:t>
      </w:r>
      <w:r w:rsidR="00A765F5" w:rsidRPr="00BD1163">
        <w:t xml:space="preserve"> </w:t>
      </w:r>
      <w:r w:rsidR="00794429" w:rsidRPr="00BD1163">
        <w:t>pamat</w:t>
      </w:r>
      <w:r w:rsidR="00A765F5" w:rsidRPr="00BD1163">
        <w:t xml:space="preserve">datu </w:t>
      </w:r>
      <w:r w:rsidRPr="00BD1163">
        <w:t>mode</w:t>
      </w:r>
      <w:r w:rsidR="00CE0A0A" w:rsidRPr="00BD1163">
        <w:t>ļa informatīvs attēlojums</w:t>
      </w:r>
      <w:r w:rsidR="004B44E2" w:rsidRPr="00BD1163">
        <w:t xml:space="preserve">, </w:t>
      </w:r>
      <w:r w:rsidR="00794429" w:rsidRPr="00BD1163">
        <w:t xml:space="preserve">kas </w:t>
      </w:r>
      <w:r w:rsidR="004B44E2" w:rsidRPr="00BD1163">
        <w:t>veido vispārīgu sapratni par pamatdatu uzbūvi</w:t>
      </w:r>
      <w:r w:rsidR="00CD25D3" w:rsidRPr="00BD1163">
        <w:t xml:space="preserve">. </w:t>
      </w:r>
    </w:p>
    <w:p w14:paraId="1646EBEC" w14:textId="0D307D2F" w:rsidR="00DD1025" w:rsidRPr="00BD1163" w:rsidRDefault="00044127" w:rsidP="00443852">
      <w:pPr>
        <w:pStyle w:val="Attls"/>
      </w:pPr>
      <w:r w:rsidRPr="00044127">
        <w:rPr>
          <w:noProof/>
        </w:rPr>
        <w:drawing>
          <wp:inline distT="0" distB="0" distL="0" distR="0" wp14:anchorId="183F2C59" wp14:editId="0B81D180">
            <wp:extent cx="3385174" cy="2778760"/>
            <wp:effectExtent l="0" t="0" r="6350" b="2540"/>
            <wp:docPr id="20" name="Picture 2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Diagram&#10;&#10;Description automatically generated"/>
                    <pic:cNvPicPr/>
                  </pic:nvPicPr>
                  <pic:blipFill>
                    <a:blip r:embed="rId39"/>
                    <a:stretch>
                      <a:fillRect/>
                    </a:stretch>
                  </pic:blipFill>
                  <pic:spPr>
                    <a:xfrm>
                      <a:off x="0" y="0"/>
                      <a:ext cx="3395421" cy="2787171"/>
                    </a:xfrm>
                    <a:prstGeom prst="rect">
                      <a:avLst/>
                    </a:prstGeom>
                  </pic:spPr>
                </pic:pic>
              </a:graphicData>
            </a:graphic>
          </wp:inline>
        </w:drawing>
      </w:r>
      <w:r w:rsidR="00805279" w:rsidRPr="00BD1163">
        <w:t xml:space="preserve"> </w:t>
      </w:r>
    </w:p>
    <w:p w14:paraId="1646EBED" w14:textId="27222A12" w:rsidR="00FD52F0" w:rsidRPr="00BD1163" w:rsidRDefault="00115C4A" w:rsidP="00443852">
      <w:pPr>
        <w:pStyle w:val="Attelanosaukums"/>
      </w:pPr>
      <w:r w:rsidRPr="00BD1163">
        <w:fldChar w:fldCharType="begin"/>
      </w:r>
      <w:r w:rsidR="000F21E8" w:rsidRPr="00BD1163">
        <w:instrText xml:space="preserve"> SEQ _ \* ARABIC </w:instrText>
      </w:r>
      <w:r w:rsidRPr="00BD1163">
        <w:fldChar w:fldCharType="separate"/>
      </w:r>
      <w:bookmarkStart w:id="176" w:name="_Toc122439865"/>
      <w:r w:rsidR="009A59DD">
        <w:rPr>
          <w:noProof/>
        </w:rPr>
        <w:t>10</w:t>
      </w:r>
      <w:r w:rsidRPr="00BD1163">
        <w:fldChar w:fldCharType="end"/>
      </w:r>
      <w:r w:rsidR="001A7AD4" w:rsidRPr="00BD1163">
        <w:t xml:space="preserve">. attēls. Pamatdatu </w:t>
      </w:r>
      <w:r w:rsidR="00A36656" w:rsidRPr="00BD1163">
        <w:t>modelis</w:t>
      </w:r>
      <w:bookmarkEnd w:id="176"/>
    </w:p>
    <w:p w14:paraId="1646EBEE" w14:textId="77777777" w:rsidR="00C96B07" w:rsidRPr="00BD1163" w:rsidRDefault="00C96B07" w:rsidP="005A0AE0"/>
    <w:p w14:paraId="1646EBEF" w14:textId="77777777" w:rsidR="00540570" w:rsidRPr="00BD1163" w:rsidRDefault="007E5E1D" w:rsidP="005A0AE0">
      <w:pPr>
        <w:pStyle w:val="Heading4"/>
      </w:pPr>
      <w:bookmarkStart w:id="177" w:name="_Ref289182878"/>
      <w:bookmarkStart w:id="178" w:name="_Ref289258600"/>
      <w:bookmarkStart w:id="179" w:name="_Toc423074501"/>
      <w:r w:rsidRPr="00BD1163">
        <w:t>P</w:t>
      </w:r>
      <w:r w:rsidR="00095473" w:rsidRPr="00BD1163">
        <w:t xml:space="preserve">acienta </w:t>
      </w:r>
      <w:r w:rsidR="00BE5738" w:rsidRPr="00BD1163">
        <w:t>dati</w:t>
      </w:r>
      <w:bookmarkEnd w:id="177"/>
      <w:bookmarkEnd w:id="178"/>
      <w:bookmarkEnd w:id="179"/>
    </w:p>
    <w:p w14:paraId="1646EBF0" w14:textId="77777777" w:rsidR="00CC422A" w:rsidRPr="00BD1163" w:rsidRDefault="00CC422A" w:rsidP="005A0AE0">
      <w:pPr>
        <w:pStyle w:val="Heading5"/>
      </w:pPr>
      <w:bookmarkStart w:id="180" w:name="_Ref289258464"/>
      <w:r w:rsidRPr="00BD1163">
        <w:t>Personificēto datu nodalīšana</w:t>
      </w:r>
      <w:bookmarkEnd w:id="180"/>
    </w:p>
    <w:p w14:paraId="1646EBF1" w14:textId="77777777" w:rsidR="00CC422A" w:rsidRPr="00BD1163" w:rsidRDefault="00A26C71" w:rsidP="00443852">
      <w:pPr>
        <w:pStyle w:val="BodyText"/>
      </w:pPr>
      <w:r w:rsidRPr="00BD1163">
        <w:t>PDA</w:t>
      </w:r>
      <w:r w:rsidR="00CC422A" w:rsidRPr="00BD1163">
        <w:t>-000</w:t>
      </w:r>
      <w:r w:rsidRPr="00BD1163">
        <w:t>05</w:t>
      </w:r>
      <w:r w:rsidR="00CC422A" w:rsidRPr="00BD1163">
        <w:t xml:space="preserve"> </w:t>
      </w:r>
      <w:r w:rsidR="00CC422A" w:rsidRPr="00BD1163">
        <w:tab/>
        <w:t>Sistēmā jābūt atdalītiem personificētajiem datiem no nepersonificētajiem.</w:t>
      </w:r>
    </w:p>
    <w:p w14:paraId="1646EBF2" w14:textId="77777777" w:rsidR="00CC422A" w:rsidRPr="00BD1163" w:rsidRDefault="00CC422A" w:rsidP="00443852">
      <w:pPr>
        <w:pStyle w:val="BodyText"/>
      </w:pPr>
      <w:r w:rsidRPr="00BD1163">
        <w:rPr>
          <w:b/>
        </w:rPr>
        <w:t xml:space="preserve">Apraksts: </w:t>
      </w:r>
      <w:r w:rsidRPr="00BD1163">
        <w:t>Personu personificēto un nepersonificēto datu nodalīšanas princips:</w:t>
      </w:r>
    </w:p>
    <w:p w14:paraId="1646EBF3" w14:textId="77777777" w:rsidR="00CC422A" w:rsidRPr="00BD1163" w:rsidRDefault="00CC422A" w:rsidP="00443852">
      <w:pPr>
        <w:pStyle w:val="BodyText"/>
      </w:pPr>
      <w:r w:rsidRPr="00BD1163">
        <w:t>Pacientu personificētie dati tiek atdalīti no nepersonificētiem datiem datu bāzes līmenī, nodrošinot šifrētu saiti. Tikai atšifrējot šo saiti, iespējams savienot pacienta personificēto un nepersonificēto informāciju. Šāda sistēma dod iespēju atlasīt p</w:t>
      </w:r>
      <w:r w:rsidR="00095473" w:rsidRPr="00BD1163">
        <w:t>acienta</w:t>
      </w:r>
      <w:r w:rsidRPr="00BD1163">
        <w:t xml:space="preserve"> pilnu datu komplektu, tikai situācijā, kad </w:t>
      </w:r>
      <w:r w:rsidR="00095473" w:rsidRPr="00BD1163">
        <w:t xml:space="preserve">identificēts </w:t>
      </w:r>
      <w:r w:rsidRPr="00BD1163">
        <w:t>p</w:t>
      </w:r>
      <w:r w:rsidR="00095473" w:rsidRPr="00BD1163">
        <w:t>acients</w:t>
      </w:r>
      <w:r w:rsidRPr="00BD1163">
        <w:t>.</w:t>
      </w:r>
    </w:p>
    <w:p w14:paraId="1646EBF4" w14:textId="77777777" w:rsidR="00CC422A" w:rsidRPr="00BD1163" w:rsidRDefault="00CC422A" w:rsidP="00443852">
      <w:pPr>
        <w:pStyle w:val="BodyText"/>
      </w:pPr>
      <w:r w:rsidRPr="00BD1163">
        <w:t xml:space="preserve">Šifrēta saite datu bāzes līmenī tiek realizēta izmantojot </w:t>
      </w:r>
      <w:r w:rsidR="00E4201A" w:rsidRPr="00BD1163">
        <w:t>šifrēšanas</w:t>
      </w:r>
      <w:r w:rsidRPr="00BD1163">
        <w:t xml:space="preserve"> mehānismu. Komponentes, kas nepieciešamas, lai iedarbinātu šifrētās saites atšifrēšanas mehānismu, tiek glabātas atdalīti no datu bāzes.</w:t>
      </w:r>
    </w:p>
    <w:p w14:paraId="1646EBF5" w14:textId="77777777" w:rsidR="00CC422A" w:rsidRPr="00BD1163" w:rsidRDefault="00CC422A" w:rsidP="00443852">
      <w:pPr>
        <w:pStyle w:val="BodyText"/>
        <w:rPr>
          <w:rFonts w:ascii="Times New Roman" w:hAnsi="Times New Roman"/>
          <w:sz w:val="24"/>
        </w:rPr>
      </w:pPr>
      <w:r w:rsidRPr="00BD1163">
        <w:t>Risinājums nodrošina, ka datu bāze pati par sevi nav atšifrējama, jo datu bāze nesatur atslēgu. Šifrēšanas uzstādījumi ir fiksēti: EVK datubāzē, administratīvajā datu bāzē (</w:t>
      </w:r>
      <w:r w:rsidRPr="00BD1163">
        <w:rPr>
          <w:i/>
        </w:rPr>
        <w:t>master</w:t>
      </w:r>
      <w:r w:rsidRPr="00BD1163">
        <w:t>), SQL servera instancē.</w:t>
      </w:r>
      <w:r w:rsidRPr="00BD1163">
        <w:rPr>
          <w:rFonts w:ascii="Times New Roman" w:hAnsi="Times New Roman"/>
          <w:sz w:val="24"/>
        </w:rPr>
        <w:t xml:space="preserve"> </w:t>
      </w:r>
    </w:p>
    <w:p w14:paraId="1646EBF6" w14:textId="77777777" w:rsidR="00CC422A" w:rsidRPr="00BD1163" w:rsidRDefault="00EB5798" w:rsidP="00443852">
      <w:pPr>
        <w:pStyle w:val="BodyText"/>
      </w:pPr>
      <w:r w:rsidRPr="00BD1163">
        <w:t>Pasūtītājs</w:t>
      </w:r>
      <w:r w:rsidR="00CC422A" w:rsidRPr="00BD1163">
        <w:t xml:space="preserve"> atbildīgs par to, ka:</w:t>
      </w:r>
    </w:p>
    <w:p w14:paraId="1646EBF7" w14:textId="77777777" w:rsidR="00CC422A" w:rsidRPr="00BD1163" w:rsidRDefault="00EB5798" w:rsidP="005A0AE0">
      <w:pPr>
        <w:pStyle w:val="ListBullet"/>
      </w:pPr>
      <w:r w:rsidRPr="00BD1163">
        <w:t xml:space="preserve">šifrēšanas </w:t>
      </w:r>
      <w:r w:rsidR="00CC422A" w:rsidRPr="00BD1163">
        <w:t>atslēgai nevar nesankcionēti piekļūt</w:t>
      </w:r>
      <w:r w:rsidR="00226546" w:rsidRPr="00BD1163">
        <w:t>;</w:t>
      </w:r>
      <w:r w:rsidR="00CC422A" w:rsidRPr="00BD1163">
        <w:t xml:space="preserve"> </w:t>
      </w:r>
    </w:p>
    <w:p w14:paraId="1646EBF8" w14:textId="77777777" w:rsidR="00CC422A" w:rsidRPr="00BD1163" w:rsidRDefault="00CC422A" w:rsidP="005A0AE0">
      <w:pPr>
        <w:pStyle w:val="ListBullet"/>
      </w:pPr>
      <w:r w:rsidRPr="00BD1163">
        <w:t xml:space="preserve">ir saglabāta </w:t>
      </w:r>
      <w:r w:rsidR="00EB5798" w:rsidRPr="00BD1163">
        <w:t xml:space="preserve">šifrēšanas </w:t>
      </w:r>
      <w:r w:rsidRPr="00BD1163">
        <w:t>atslēgas kopija.</w:t>
      </w:r>
    </w:p>
    <w:p w14:paraId="1646EBF9" w14:textId="77777777" w:rsidR="00CC422A" w:rsidRPr="00BD1163" w:rsidRDefault="00CC422A" w:rsidP="005A0AE0"/>
    <w:p w14:paraId="1646EBFA" w14:textId="77777777" w:rsidR="00BE5738" w:rsidRPr="00BD1163" w:rsidRDefault="00BE5738" w:rsidP="005A0AE0">
      <w:pPr>
        <w:pStyle w:val="Heading5"/>
      </w:pPr>
      <w:bookmarkStart w:id="181" w:name="_Ref288742960"/>
      <w:r w:rsidRPr="00BD1163">
        <w:t>Person</w:t>
      </w:r>
      <w:r w:rsidR="00B770A9" w:rsidRPr="00BD1163">
        <w:t xml:space="preserve">ificētie </w:t>
      </w:r>
      <w:r w:rsidRPr="00BD1163">
        <w:t>dati</w:t>
      </w:r>
      <w:bookmarkEnd w:id="181"/>
    </w:p>
    <w:p w14:paraId="1646EBFB" w14:textId="77777777" w:rsidR="00AE3595" w:rsidRPr="00BD1163" w:rsidRDefault="00AE3595" w:rsidP="00443852">
      <w:pPr>
        <w:pStyle w:val="BodyText"/>
      </w:pPr>
      <w:r w:rsidRPr="00BD1163">
        <w:t>PDA-000</w:t>
      </w:r>
      <w:r w:rsidR="00A26C71" w:rsidRPr="00BD1163">
        <w:t>10</w:t>
      </w:r>
      <w:r w:rsidRPr="00BD1163">
        <w:t xml:space="preserve"> </w:t>
      </w:r>
      <w:r w:rsidR="002F5220" w:rsidRPr="00BD1163">
        <w:t>S</w:t>
      </w:r>
      <w:r w:rsidRPr="00BD1163">
        <w:t xml:space="preserve">istēmā jāuztur personificētie dati. </w:t>
      </w:r>
    </w:p>
    <w:p w14:paraId="1646EBFC" w14:textId="26356306" w:rsidR="00377EAF" w:rsidRPr="00BD1163" w:rsidRDefault="00377EAF" w:rsidP="00443852">
      <w:pPr>
        <w:pStyle w:val="BodyText"/>
      </w:pPr>
      <w:r w:rsidRPr="00BD1163">
        <w:rPr>
          <w:b/>
        </w:rPr>
        <w:t>Apraksts:</w:t>
      </w:r>
      <w:r w:rsidR="00EB5798" w:rsidRPr="00BD1163">
        <w:t xml:space="preserve"> Personificētie </w:t>
      </w:r>
      <w:r w:rsidRPr="00BD1163">
        <w:t xml:space="preserve">dati ir </w:t>
      </w:r>
      <w:r w:rsidR="002A6109" w:rsidRPr="00BD1163">
        <w:t xml:space="preserve">daļa no </w:t>
      </w:r>
      <w:r w:rsidRPr="00BD1163">
        <w:t>p</w:t>
      </w:r>
      <w:r w:rsidR="00095473" w:rsidRPr="00BD1163">
        <w:t>acienta</w:t>
      </w:r>
      <w:r w:rsidR="00C21F5B" w:rsidRPr="00BD1163">
        <w:t xml:space="preserve"> </w:t>
      </w:r>
      <w:r w:rsidRPr="00BD1163">
        <w:t>dati</w:t>
      </w:r>
      <w:r w:rsidR="002A6109" w:rsidRPr="00BD1163">
        <w:t>em</w:t>
      </w:r>
      <w:r w:rsidR="00C21F5B" w:rsidRPr="00BD1163">
        <w:t xml:space="preserve">. </w:t>
      </w:r>
      <w:r w:rsidR="00AB4B19" w:rsidRPr="00BD1163">
        <w:t xml:space="preserve">Bez personificētajiem datiem nav iespējama datu ievade par pacientu. </w:t>
      </w:r>
      <w:r w:rsidR="00611B6C" w:rsidRPr="00BD1163">
        <w:t xml:space="preserve">Datu struktūra aprakstīta </w:t>
      </w:r>
      <w:r w:rsidR="00707211" w:rsidRPr="00BD1163">
        <w:fldChar w:fldCharType="begin"/>
      </w:r>
      <w:r w:rsidR="00707211" w:rsidRPr="00BD1163">
        <w:instrText xml:space="preserve"> REF _Ref297133420 \h  \* MERGEFORMAT </w:instrText>
      </w:r>
      <w:r w:rsidR="00707211" w:rsidRPr="00BD1163">
        <w:fldChar w:fldCharType="separate"/>
      </w:r>
      <w:r w:rsidR="009A59DD">
        <w:t>5.8</w:t>
      </w:r>
      <w:r w:rsidR="009A59DD" w:rsidRPr="00BD1163">
        <w:noBreakHyphen/>
      </w:r>
      <w:r w:rsidR="009A59DD">
        <w:t>1</w:t>
      </w:r>
      <w:r w:rsidR="00707211" w:rsidRPr="00BD1163">
        <w:fldChar w:fldCharType="end"/>
      </w:r>
      <w:r w:rsidR="002A6109" w:rsidRPr="00BD1163">
        <w:t xml:space="preserve">. </w:t>
      </w:r>
      <w:r w:rsidR="00611B6C" w:rsidRPr="00BD1163">
        <w:t>tabulā.</w:t>
      </w:r>
      <w:r w:rsidR="00AE3595" w:rsidRPr="00BD1163">
        <w:t xml:space="preserve"> Pie datu tipa iekavās norādīts vērtības pieļaujamais garums, un šī informācija ņemta no zināmām datu apmaiņas saskarnēm ar PMLP IR.</w:t>
      </w:r>
    </w:p>
    <w:p w14:paraId="1646EBFD" w14:textId="77777777" w:rsidR="004E41B9" w:rsidRPr="00BD1163" w:rsidRDefault="00377EAF" w:rsidP="00443852">
      <w:pPr>
        <w:pStyle w:val="BodyText"/>
      </w:pPr>
      <w:r w:rsidRPr="00BD1163">
        <w:rPr>
          <w:b/>
        </w:rPr>
        <w:t>Datu avots:</w:t>
      </w:r>
      <w:r w:rsidRPr="00BD1163">
        <w:t xml:space="preserve"> </w:t>
      </w:r>
      <w:r w:rsidR="00AB4B19" w:rsidRPr="00BD1163">
        <w:t>Personificēto datu avots ir informācijas sistēmas</w:t>
      </w:r>
      <w:r w:rsidR="005716B6" w:rsidRPr="00BD1163">
        <w:t xml:space="preserve">: </w:t>
      </w:r>
    </w:p>
    <w:p w14:paraId="1646EBFE" w14:textId="77777777" w:rsidR="004E41B9" w:rsidRPr="00BD1163" w:rsidRDefault="005716B6" w:rsidP="005A0AE0">
      <w:pPr>
        <w:pStyle w:val="ListBullet"/>
      </w:pPr>
      <w:r w:rsidRPr="00BD1163">
        <w:t>PMLP IR</w:t>
      </w:r>
      <w:r w:rsidR="00095473" w:rsidRPr="00BD1163">
        <w:t xml:space="preserve"> </w:t>
      </w:r>
      <w:r w:rsidR="00AB4B19" w:rsidRPr="00BD1163">
        <w:t>– ja zināms personas kods;</w:t>
      </w:r>
      <w:r w:rsidR="00D62295" w:rsidRPr="00BD1163">
        <w:t xml:space="preserve"> </w:t>
      </w:r>
    </w:p>
    <w:p w14:paraId="1646EBFF" w14:textId="77777777" w:rsidR="004E41B9" w:rsidRPr="00BD1163" w:rsidRDefault="00D62295" w:rsidP="005A0AE0">
      <w:pPr>
        <w:pStyle w:val="ListBullet"/>
      </w:pPr>
      <w:r w:rsidRPr="00BD1163">
        <w:t>Jaundzimušo re</w:t>
      </w:r>
      <w:r w:rsidR="00581F98" w:rsidRPr="00BD1163">
        <w:t xml:space="preserve">ģistrs </w:t>
      </w:r>
      <w:r w:rsidR="00AB4B19" w:rsidRPr="00BD1163">
        <w:t xml:space="preserve"> – ja personas kods vēl nav piešķirts</w:t>
      </w:r>
      <w:r w:rsidR="00496EE5" w:rsidRPr="00BD1163">
        <w:t>.</w:t>
      </w:r>
      <w:r w:rsidRPr="00BD1163">
        <w:t xml:space="preserve"> </w:t>
      </w:r>
      <w:r w:rsidR="00AB4B19" w:rsidRPr="00BD1163">
        <w:t>Šajā gadījumā zināms mātes personas kods un dzimšanas datums un laiks.</w:t>
      </w:r>
    </w:p>
    <w:p w14:paraId="1646EC00" w14:textId="2C0763AF" w:rsidR="00FD52F0" w:rsidRPr="00BD1163" w:rsidRDefault="00496EE5" w:rsidP="00443852">
      <w:pPr>
        <w:pStyle w:val="Tabulasnosaukums"/>
      </w:pPr>
      <w:r w:rsidRPr="00BD1163">
        <w:t xml:space="preserve">   </w:t>
      </w:r>
      <w:bookmarkStart w:id="182" w:name="_Ref297133420"/>
      <w:r w:rsidR="00115C4A" w:rsidRPr="00BD1163">
        <w:fldChar w:fldCharType="begin"/>
      </w:r>
      <w:r w:rsidR="000055BC" w:rsidRPr="00BD1163">
        <w:instrText xml:space="preserve"> STYLEREF 2 \s </w:instrText>
      </w:r>
      <w:r w:rsidR="00115C4A" w:rsidRPr="00BD1163">
        <w:fldChar w:fldCharType="separate"/>
      </w:r>
      <w:bookmarkStart w:id="183" w:name="_Toc423074653"/>
      <w:bookmarkStart w:id="184" w:name="_Toc122439897"/>
      <w:r w:rsidR="009A59DD">
        <w:rPr>
          <w:noProof/>
        </w:rPr>
        <w:t>5.8</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w:t>
      </w:r>
      <w:r w:rsidR="00115C4A" w:rsidRPr="00BD1163">
        <w:fldChar w:fldCharType="end"/>
      </w:r>
      <w:bookmarkEnd w:id="182"/>
      <w:r w:rsidR="00AB4B19" w:rsidRPr="00BD1163">
        <w:t>. tabula. Personificētie</w:t>
      </w:r>
      <w:r w:rsidRPr="00BD1163">
        <w:t xml:space="preserve"> dat</w:t>
      </w:r>
      <w:r w:rsidR="00AB4B19" w:rsidRPr="00BD1163">
        <w:t>i</w:t>
      </w:r>
      <w:bookmarkEnd w:id="183"/>
      <w:bookmarkEnd w:id="18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0"/>
        <w:gridCol w:w="2897"/>
        <w:gridCol w:w="1242"/>
        <w:gridCol w:w="829"/>
        <w:gridCol w:w="2814"/>
      </w:tblGrid>
      <w:tr w:rsidR="00AE3595" w:rsidRPr="00BD1163" w14:paraId="1646EC06" w14:textId="77777777" w:rsidTr="0017516B">
        <w:trPr>
          <w:tblHeader/>
        </w:trPr>
        <w:tc>
          <w:tcPr>
            <w:tcW w:w="313" w:type="pct"/>
            <w:shd w:val="clear" w:color="auto" w:fill="D9D9D9"/>
          </w:tcPr>
          <w:p w14:paraId="1646EC01" w14:textId="77777777" w:rsidR="00AE3595" w:rsidRPr="00BD1163" w:rsidRDefault="009113DC" w:rsidP="00443852">
            <w:pPr>
              <w:pStyle w:val="Tabulasvirsraksts"/>
            </w:pPr>
            <w:r w:rsidRPr="00BD1163">
              <w:t>Nr.</w:t>
            </w:r>
          </w:p>
        </w:tc>
        <w:tc>
          <w:tcPr>
            <w:tcW w:w="1745" w:type="pct"/>
            <w:shd w:val="clear" w:color="auto" w:fill="D9D9D9"/>
          </w:tcPr>
          <w:p w14:paraId="1646EC02" w14:textId="77777777" w:rsidR="00AE3595" w:rsidRPr="00BD1163" w:rsidRDefault="00AE3595" w:rsidP="00443852">
            <w:pPr>
              <w:pStyle w:val="Tabulasvirsraksts"/>
            </w:pPr>
            <w:r w:rsidRPr="00BD1163">
              <w:t>Nosaukums</w:t>
            </w:r>
          </w:p>
        </w:tc>
        <w:tc>
          <w:tcPr>
            <w:tcW w:w="748" w:type="pct"/>
            <w:shd w:val="clear" w:color="auto" w:fill="D9D9D9"/>
          </w:tcPr>
          <w:p w14:paraId="1646EC03" w14:textId="77777777" w:rsidR="00AE3595" w:rsidRPr="00BD1163" w:rsidRDefault="00AE3595" w:rsidP="00443852">
            <w:pPr>
              <w:pStyle w:val="Tabulasvirsraksts"/>
            </w:pPr>
            <w:r w:rsidRPr="00BD1163">
              <w:t>Tips</w:t>
            </w:r>
          </w:p>
        </w:tc>
        <w:tc>
          <w:tcPr>
            <w:tcW w:w="499" w:type="pct"/>
            <w:shd w:val="clear" w:color="auto" w:fill="D9D9D9"/>
          </w:tcPr>
          <w:p w14:paraId="1646EC04" w14:textId="77777777" w:rsidR="00AE3595" w:rsidRPr="00BD1163" w:rsidRDefault="00AE3595" w:rsidP="00443852">
            <w:pPr>
              <w:pStyle w:val="Tabulasvirsraksts"/>
            </w:pPr>
            <w:r w:rsidRPr="00BD1163">
              <w:t>Klasif.</w:t>
            </w:r>
          </w:p>
        </w:tc>
        <w:tc>
          <w:tcPr>
            <w:tcW w:w="1695" w:type="pct"/>
            <w:shd w:val="clear" w:color="auto" w:fill="D9D9D9"/>
          </w:tcPr>
          <w:p w14:paraId="1646EC05" w14:textId="77777777" w:rsidR="00AE3595" w:rsidRPr="00BD1163" w:rsidRDefault="00AE3595" w:rsidP="00443852">
            <w:pPr>
              <w:pStyle w:val="Tabulasvirsraksts"/>
            </w:pPr>
            <w:r w:rsidRPr="00BD1163">
              <w:t>Apraksts</w:t>
            </w:r>
          </w:p>
        </w:tc>
      </w:tr>
      <w:tr w:rsidR="00AE3595" w:rsidRPr="00BD1163" w14:paraId="1646EC0C" w14:textId="77777777" w:rsidTr="0017516B">
        <w:tc>
          <w:tcPr>
            <w:tcW w:w="313" w:type="pct"/>
          </w:tcPr>
          <w:p w14:paraId="1646EC07" w14:textId="77777777" w:rsidR="00AE3595" w:rsidRPr="00BD1163" w:rsidRDefault="00AE3595" w:rsidP="00443852">
            <w:pPr>
              <w:pStyle w:val="Tabulasteksts"/>
            </w:pPr>
            <w:r w:rsidRPr="00BD1163">
              <w:t>01</w:t>
            </w:r>
          </w:p>
        </w:tc>
        <w:tc>
          <w:tcPr>
            <w:tcW w:w="1745" w:type="pct"/>
          </w:tcPr>
          <w:p w14:paraId="1646EC08" w14:textId="77777777" w:rsidR="00AE3595" w:rsidRPr="00BD1163" w:rsidRDefault="00234CCC" w:rsidP="00443852">
            <w:pPr>
              <w:pStyle w:val="Tabulasteksts"/>
            </w:pPr>
            <w:r w:rsidRPr="00BD1163">
              <w:t>Pacienta ID</w:t>
            </w:r>
          </w:p>
        </w:tc>
        <w:tc>
          <w:tcPr>
            <w:tcW w:w="748" w:type="pct"/>
          </w:tcPr>
          <w:p w14:paraId="1646EC09" w14:textId="77777777" w:rsidR="00AE3595" w:rsidRPr="00BD1163" w:rsidRDefault="00AE3595" w:rsidP="00443852">
            <w:pPr>
              <w:pStyle w:val="Tabulasteksts"/>
            </w:pPr>
          </w:p>
        </w:tc>
        <w:tc>
          <w:tcPr>
            <w:tcW w:w="499" w:type="pct"/>
          </w:tcPr>
          <w:p w14:paraId="1646EC0A" w14:textId="77777777" w:rsidR="00AE3595" w:rsidRPr="00BD1163" w:rsidRDefault="00AE3595" w:rsidP="00443852">
            <w:pPr>
              <w:pStyle w:val="Tabulasteksts"/>
            </w:pPr>
          </w:p>
        </w:tc>
        <w:tc>
          <w:tcPr>
            <w:tcW w:w="1695" w:type="pct"/>
          </w:tcPr>
          <w:p w14:paraId="1646EC0B" w14:textId="77777777" w:rsidR="00AE3595" w:rsidRPr="00BD1163" w:rsidRDefault="002A6109" w:rsidP="00443852">
            <w:pPr>
              <w:pStyle w:val="Tabulasteksts"/>
            </w:pPr>
            <w:r w:rsidRPr="00BD1163">
              <w:t>Pacienta vai pacienta kartes i</w:t>
            </w:r>
            <w:r w:rsidR="00AE3595" w:rsidRPr="00BD1163">
              <w:t>dentifikators</w:t>
            </w:r>
            <w:r w:rsidRPr="00BD1163">
              <w:t>.</w:t>
            </w:r>
          </w:p>
        </w:tc>
      </w:tr>
      <w:tr w:rsidR="00AE3595" w:rsidRPr="00BD1163" w14:paraId="1646EC12" w14:textId="77777777" w:rsidTr="0017516B">
        <w:tc>
          <w:tcPr>
            <w:tcW w:w="313" w:type="pct"/>
          </w:tcPr>
          <w:p w14:paraId="1646EC0D" w14:textId="77777777" w:rsidR="00AE3595" w:rsidRPr="00BD1163" w:rsidRDefault="00AE3595" w:rsidP="00443852">
            <w:pPr>
              <w:pStyle w:val="Tabulasteksts"/>
            </w:pPr>
            <w:r w:rsidRPr="00BD1163">
              <w:t>02</w:t>
            </w:r>
          </w:p>
        </w:tc>
        <w:tc>
          <w:tcPr>
            <w:tcW w:w="1745" w:type="pct"/>
          </w:tcPr>
          <w:p w14:paraId="1646EC0E" w14:textId="77777777" w:rsidR="00AE3595" w:rsidRPr="00BD1163" w:rsidRDefault="00AE3595" w:rsidP="00443852">
            <w:pPr>
              <w:pStyle w:val="Tabulasteksts"/>
            </w:pPr>
            <w:r w:rsidRPr="00BD1163">
              <w:t>Personas kods</w:t>
            </w:r>
          </w:p>
        </w:tc>
        <w:tc>
          <w:tcPr>
            <w:tcW w:w="748" w:type="pct"/>
          </w:tcPr>
          <w:p w14:paraId="1646EC0F" w14:textId="77777777" w:rsidR="00AE3595" w:rsidRPr="00BD1163" w:rsidRDefault="00E44DB1" w:rsidP="00443852">
            <w:pPr>
              <w:pStyle w:val="Tabulasteksts"/>
              <w:rPr>
                <w:szCs w:val="16"/>
              </w:rPr>
            </w:pPr>
            <w:r w:rsidRPr="00BD1163">
              <w:t>char(11)</w:t>
            </w:r>
          </w:p>
        </w:tc>
        <w:tc>
          <w:tcPr>
            <w:tcW w:w="499" w:type="pct"/>
          </w:tcPr>
          <w:p w14:paraId="1646EC10" w14:textId="77777777" w:rsidR="00AE3595" w:rsidRPr="00BD1163" w:rsidRDefault="00AE3595" w:rsidP="00443852">
            <w:pPr>
              <w:pStyle w:val="Tabulasteksts"/>
            </w:pPr>
          </w:p>
        </w:tc>
        <w:tc>
          <w:tcPr>
            <w:tcW w:w="1695" w:type="pct"/>
          </w:tcPr>
          <w:p w14:paraId="1646EC11" w14:textId="77777777" w:rsidR="00AE3595" w:rsidRPr="00BD1163" w:rsidRDefault="00AE3595" w:rsidP="00443852">
            <w:pPr>
              <w:pStyle w:val="Tabulasteksts"/>
            </w:pPr>
          </w:p>
        </w:tc>
      </w:tr>
      <w:tr w:rsidR="00AE3595" w:rsidRPr="00BD1163" w14:paraId="1646EC19" w14:textId="77777777" w:rsidTr="0017516B">
        <w:tc>
          <w:tcPr>
            <w:tcW w:w="313" w:type="pct"/>
          </w:tcPr>
          <w:p w14:paraId="1646EC13" w14:textId="77777777" w:rsidR="00AE3595" w:rsidRPr="00BD1163" w:rsidRDefault="00AE3595" w:rsidP="00443852">
            <w:pPr>
              <w:pStyle w:val="Tabulasteksts"/>
            </w:pPr>
            <w:r w:rsidRPr="00BD1163">
              <w:t>03</w:t>
            </w:r>
          </w:p>
        </w:tc>
        <w:tc>
          <w:tcPr>
            <w:tcW w:w="1745" w:type="pct"/>
          </w:tcPr>
          <w:p w14:paraId="1646EC14" w14:textId="77777777" w:rsidR="00AE3595" w:rsidRPr="00BD1163" w:rsidRDefault="00AE3595" w:rsidP="00443852">
            <w:pPr>
              <w:pStyle w:val="Tabulasteksts"/>
            </w:pPr>
            <w:r w:rsidRPr="00BD1163">
              <w:t>Vārds</w:t>
            </w:r>
          </w:p>
        </w:tc>
        <w:tc>
          <w:tcPr>
            <w:tcW w:w="748" w:type="pct"/>
          </w:tcPr>
          <w:p w14:paraId="1646EC15" w14:textId="77777777" w:rsidR="00AE3595" w:rsidRPr="00BD1163" w:rsidRDefault="00E44DB1" w:rsidP="00443852">
            <w:pPr>
              <w:pStyle w:val="Tabulasteksts"/>
              <w:rPr>
                <w:szCs w:val="16"/>
              </w:rPr>
            </w:pPr>
            <w:r w:rsidRPr="00BD1163">
              <w:rPr>
                <w:szCs w:val="16"/>
              </w:rPr>
              <w:t>n</w:t>
            </w:r>
            <w:r w:rsidR="00AE3595" w:rsidRPr="00BD1163">
              <w:rPr>
                <w:szCs w:val="16"/>
              </w:rPr>
              <w:t>varchar</w:t>
            </w:r>
          </w:p>
          <w:p w14:paraId="1646EC16" w14:textId="77777777" w:rsidR="00AE3595" w:rsidRPr="00BD1163" w:rsidRDefault="00AE3595" w:rsidP="00443852">
            <w:pPr>
              <w:pStyle w:val="Tabulasteksts"/>
            </w:pPr>
            <w:r w:rsidRPr="00BD1163">
              <w:rPr>
                <w:szCs w:val="16"/>
              </w:rPr>
              <w:t>(34)</w:t>
            </w:r>
          </w:p>
        </w:tc>
        <w:tc>
          <w:tcPr>
            <w:tcW w:w="499" w:type="pct"/>
          </w:tcPr>
          <w:p w14:paraId="1646EC17" w14:textId="77777777" w:rsidR="00AE3595" w:rsidRPr="00BD1163" w:rsidRDefault="00AE3595" w:rsidP="00443852">
            <w:pPr>
              <w:pStyle w:val="Tabulasteksts"/>
            </w:pPr>
          </w:p>
        </w:tc>
        <w:tc>
          <w:tcPr>
            <w:tcW w:w="1695" w:type="pct"/>
          </w:tcPr>
          <w:p w14:paraId="1646EC18" w14:textId="77777777" w:rsidR="00AE3595" w:rsidRPr="00BD1163" w:rsidRDefault="00AE3595" w:rsidP="00443852">
            <w:pPr>
              <w:pStyle w:val="Tabulasteksts"/>
            </w:pPr>
          </w:p>
        </w:tc>
      </w:tr>
      <w:tr w:rsidR="00AE3595" w:rsidRPr="00BD1163" w14:paraId="1646EC20" w14:textId="77777777" w:rsidTr="0017516B">
        <w:tc>
          <w:tcPr>
            <w:tcW w:w="313" w:type="pct"/>
          </w:tcPr>
          <w:p w14:paraId="1646EC1A" w14:textId="77777777" w:rsidR="00AE3595" w:rsidRPr="00BD1163" w:rsidRDefault="00AE3595" w:rsidP="00443852">
            <w:pPr>
              <w:pStyle w:val="Tabulasteksts"/>
            </w:pPr>
            <w:r w:rsidRPr="00BD1163">
              <w:t>04</w:t>
            </w:r>
          </w:p>
        </w:tc>
        <w:tc>
          <w:tcPr>
            <w:tcW w:w="1745" w:type="pct"/>
          </w:tcPr>
          <w:p w14:paraId="1646EC1B" w14:textId="77777777" w:rsidR="00AE3595" w:rsidRPr="00BD1163" w:rsidRDefault="00AE3595" w:rsidP="00443852">
            <w:pPr>
              <w:pStyle w:val="Tabulasteksts"/>
            </w:pPr>
            <w:r w:rsidRPr="00BD1163">
              <w:t>Uzvārds</w:t>
            </w:r>
          </w:p>
        </w:tc>
        <w:tc>
          <w:tcPr>
            <w:tcW w:w="748" w:type="pct"/>
          </w:tcPr>
          <w:p w14:paraId="1646EC1C" w14:textId="77777777" w:rsidR="00AE3595" w:rsidRPr="00BD1163" w:rsidRDefault="00E44DB1" w:rsidP="00443852">
            <w:pPr>
              <w:pStyle w:val="Tabulasteksts"/>
              <w:rPr>
                <w:szCs w:val="16"/>
              </w:rPr>
            </w:pPr>
            <w:r w:rsidRPr="00BD1163">
              <w:rPr>
                <w:szCs w:val="16"/>
              </w:rPr>
              <w:t>n</w:t>
            </w:r>
            <w:r w:rsidR="00AE3595" w:rsidRPr="00BD1163">
              <w:rPr>
                <w:szCs w:val="16"/>
              </w:rPr>
              <w:t>varchar</w:t>
            </w:r>
          </w:p>
          <w:p w14:paraId="1646EC1D" w14:textId="77777777" w:rsidR="00AE3595" w:rsidRPr="00BD1163" w:rsidRDefault="00AE3595" w:rsidP="00443852">
            <w:pPr>
              <w:pStyle w:val="Tabulasteksts"/>
            </w:pPr>
            <w:r w:rsidRPr="00BD1163">
              <w:rPr>
                <w:szCs w:val="16"/>
              </w:rPr>
              <w:t>(34)</w:t>
            </w:r>
          </w:p>
        </w:tc>
        <w:tc>
          <w:tcPr>
            <w:tcW w:w="499" w:type="pct"/>
          </w:tcPr>
          <w:p w14:paraId="1646EC1E" w14:textId="77777777" w:rsidR="00AE3595" w:rsidRPr="00BD1163" w:rsidRDefault="00AE3595" w:rsidP="00443852">
            <w:pPr>
              <w:pStyle w:val="Tabulasteksts"/>
            </w:pPr>
          </w:p>
        </w:tc>
        <w:tc>
          <w:tcPr>
            <w:tcW w:w="1695" w:type="pct"/>
          </w:tcPr>
          <w:p w14:paraId="1646EC1F" w14:textId="77777777" w:rsidR="00AE3595" w:rsidRPr="00BD1163" w:rsidRDefault="00AE3595" w:rsidP="00443852">
            <w:pPr>
              <w:pStyle w:val="Tabulasteksts"/>
            </w:pPr>
          </w:p>
        </w:tc>
      </w:tr>
      <w:tr w:rsidR="00AE3595" w:rsidRPr="00BD1163" w14:paraId="1646EC26" w14:textId="77777777" w:rsidTr="0017516B">
        <w:tc>
          <w:tcPr>
            <w:tcW w:w="313" w:type="pct"/>
          </w:tcPr>
          <w:p w14:paraId="1646EC21" w14:textId="77777777" w:rsidR="00AE3595" w:rsidRPr="00BD1163" w:rsidRDefault="00AE3595" w:rsidP="00443852">
            <w:pPr>
              <w:pStyle w:val="Tabulasteksts"/>
            </w:pPr>
            <w:r w:rsidRPr="00BD1163">
              <w:t>0</w:t>
            </w:r>
            <w:r w:rsidR="0017516B" w:rsidRPr="00BD1163">
              <w:t>5</w:t>
            </w:r>
          </w:p>
        </w:tc>
        <w:tc>
          <w:tcPr>
            <w:tcW w:w="1745" w:type="pct"/>
          </w:tcPr>
          <w:p w14:paraId="1646EC22" w14:textId="77777777" w:rsidR="00AE3595" w:rsidRPr="00BD1163" w:rsidRDefault="00AE3595" w:rsidP="00443852">
            <w:pPr>
              <w:pStyle w:val="Tabulasteksts"/>
            </w:pPr>
            <w:r w:rsidRPr="00BD1163">
              <w:t>Dzimšanas datums</w:t>
            </w:r>
          </w:p>
        </w:tc>
        <w:tc>
          <w:tcPr>
            <w:tcW w:w="748" w:type="pct"/>
          </w:tcPr>
          <w:p w14:paraId="1646EC23" w14:textId="77777777" w:rsidR="00AE3595" w:rsidRPr="00BD1163" w:rsidRDefault="00AE3595" w:rsidP="00443852">
            <w:pPr>
              <w:pStyle w:val="Tabulasteksts"/>
            </w:pPr>
            <w:r w:rsidRPr="00BD1163">
              <w:t>date</w:t>
            </w:r>
          </w:p>
        </w:tc>
        <w:tc>
          <w:tcPr>
            <w:tcW w:w="499" w:type="pct"/>
          </w:tcPr>
          <w:p w14:paraId="1646EC24" w14:textId="77777777" w:rsidR="00AE3595" w:rsidRPr="00BD1163" w:rsidRDefault="00AE3595" w:rsidP="00443852">
            <w:pPr>
              <w:pStyle w:val="Tabulasteksts"/>
            </w:pPr>
          </w:p>
        </w:tc>
        <w:tc>
          <w:tcPr>
            <w:tcW w:w="1695" w:type="pct"/>
          </w:tcPr>
          <w:p w14:paraId="1646EC25" w14:textId="77777777" w:rsidR="00AE3595" w:rsidRPr="00BD1163" w:rsidRDefault="00AE3595" w:rsidP="00443852">
            <w:pPr>
              <w:pStyle w:val="Tabulasteksts"/>
            </w:pPr>
          </w:p>
        </w:tc>
      </w:tr>
      <w:tr w:rsidR="00AE3595" w:rsidRPr="00BD1163" w14:paraId="1646EC2C" w14:textId="77777777" w:rsidTr="0017516B">
        <w:tc>
          <w:tcPr>
            <w:tcW w:w="313" w:type="pct"/>
          </w:tcPr>
          <w:p w14:paraId="1646EC27" w14:textId="77777777" w:rsidR="00AE3595" w:rsidRPr="00BD1163" w:rsidRDefault="00AE3595" w:rsidP="00443852">
            <w:pPr>
              <w:pStyle w:val="Tabulasteksts"/>
            </w:pPr>
            <w:r w:rsidRPr="00BD1163">
              <w:t>0</w:t>
            </w:r>
            <w:r w:rsidR="0017516B" w:rsidRPr="00BD1163">
              <w:t>6</w:t>
            </w:r>
          </w:p>
        </w:tc>
        <w:tc>
          <w:tcPr>
            <w:tcW w:w="1745" w:type="pct"/>
          </w:tcPr>
          <w:p w14:paraId="1646EC28" w14:textId="77777777" w:rsidR="00AE3595" w:rsidRPr="00BD1163" w:rsidRDefault="00AE3595" w:rsidP="00443852">
            <w:pPr>
              <w:pStyle w:val="Tabulasteksts"/>
            </w:pPr>
            <w:r w:rsidRPr="00BD1163">
              <w:t>Miršanas datums</w:t>
            </w:r>
          </w:p>
        </w:tc>
        <w:tc>
          <w:tcPr>
            <w:tcW w:w="748" w:type="pct"/>
          </w:tcPr>
          <w:p w14:paraId="1646EC29" w14:textId="77777777" w:rsidR="00AE3595" w:rsidRPr="00BD1163" w:rsidRDefault="00AE3595" w:rsidP="00443852">
            <w:pPr>
              <w:pStyle w:val="Tabulasteksts"/>
            </w:pPr>
            <w:r w:rsidRPr="00BD1163">
              <w:t>date</w:t>
            </w:r>
          </w:p>
        </w:tc>
        <w:tc>
          <w:tcPr>
            <w:tcW w:w="499" w:type="pct"/>
          </w:tcPr>
          <w:p w14:paraId="1646EC2A" w14:textId="77777777" w:rsidR="00AE3595" w:rsidRPr="00BD1163" w:rsidRDefault="00AE3595" w:rsidP="00443852">
            <w:pPr>
              <w:pStyle w:val="Tabulasteksts"/>
            </w:pPr>
          </w:p>
        </w:tc>
        <w:tc>
          <w:tcPr>
            <w:tcW w:w="1695" w:type="pct"/>
          </w:tcPr>
          <w:p w14:paraId="1646EC2B" w14:textId="77777777" w:rsidR="00AE3595" w:rsidRPr="00BD1163" w:rsidRDefault="00AE3595" w:rsidP="00443852">
            <w:pPr>
              <w:pStyle w:val="Tabulasteksts"/>
            </w:pPr>
          </w:p>
        </w:tc>
      </w:tr>
      <w:tr w:rsidR="00AE3595" w:rsidRPr="00BD1163" w14:paraId="1646EC34" w14:textId="77777777" w:rsidTr="0017516B">
        <w:tc>
          <w:tcPr>
            <w:tcW w:w="313" w:type="pct"/>
          </w:tcPr>
          <w:p w14:paraId="1646EC2D" w14:textId="77777777" w:rsidR="00AE3595" w:rsidRPr="00BD1163" w:rsidRDefault="00AE3595" w:rsidP="00443852">
            <w:pPr>
              <w:pStyle w:val="Tabulasteksts"/>
            </w:pPr>
            <w:r w:rsidRPr="00BD1163">
              <w:t>0</w:t>
            </w:r>
            <w:r w:rsidR="0017516B" w:rsidRPr="00BD1163">
              <w:t>7</w:t>
            </w:r>
          </w:p>
        </w:tc>
        <w:tc>
          <w:tcPr>
            <w:tcW w:w="1745" w:type="pct"/>
          </w:tcPr>
          <w:p w14:paraId="1646EC2E" w14:textId="77777777" w:rsidR="00AE3595" w:rsidRPr="00BD1163" w:rsidRDefault="002A6109" w:rsidP="00443852">
            <w:pPr>
              <w:pStyle w:val="Tabulasteksts"/>
            </w:pPr>
            <w:r w:rsidRPr="00BD1163">
              <w:t>Alternatīvā</w:t>
            </w:r>
            <w:r w:rsidR="00AE3595" w:rsidRPr="00BD1163">
              <w:t xml:space="preserve"> identifikācija</w:t>
            </w:r>
          </w:p>
        </w:tc>
        <w:tc>
          <w:tcPr>
            <w:tcW w:w="748" w:type="pct"/>
          </w:tcPr>
          <w:p w14:paraId="1646EC2F" w14:textId="77777777" w:rsidR="00AE3595" w:rsidRPr="00BD1163" w:rsidRDefault="00AE3595" w:rsidP="00443852">
            <w:pPr>
              <w:pStyle w:val="Tabulasteksts"/>
              <w:rPr>
                <w:szCs w:val="16"/>
              </w:rPr>
            </w:pPr>
            <w:r w:rsidRPr="00BD1163">
              <w:rPr>
                <w:szCs w:val="16"/>
              </w:rPr>
              <w:t>varchar</w:t>
            </w:r>
          </w:p>
        </w:tc>
        <w:tc>
          <w:tcPr>
            <w:tcW w:w="499" w:type="pct"/>
          </w:tcPr>
          <w:p w14:paraId="1646EC30" w14:textId="77777777" w:rsidR="00AE3595" w:rsidRPr="00BD1163" w:rsidRDefault="00AE3595" w:rsidP="00443852">
            <w:pPr>
              <w:pStyle w:val="Tabulasteksts"/>
            </w:pPr>
          </w:p>
        </w:tc>
        <w:tc>
          <w:tcPr>
            <w:tcW w:w="1695" w:type="pct"/>
          </w:tcPr>
          <w:p w14:paraId="1646EC31" w14:textId="77777777" w:rsidR="00AE3595" w:rsidRPr="00BD1163" w:rsidRDefault="00AE3595" w:rsidP="00443852">
            <w:pPr>
              <w:pStyle w:val="Tabulasteksts"/>
            </w:pPr>
            <w:r w:rsidRPr="00BD1163">
              <w:t>Jaundzimušā gadījumā – mātes personas kods</w:t>
            </w:r>
            <w:r w:rsidR="002A6109" w:rsidRPr="00BD1163">
              <w:t xml:space="preserve"> un bērna dzimšanas datums un laiks</w:t>
            </w:r>
            <w:r w:rsidRPr="00BD1163">
              <w:t>.</w:t>
            </w:r>
          </w:p>
          <w:p w14:paraId="1646EC32" w14:textId="77777777" w:rsidR="00142901" w:rsidRPr="00BD1163" w:rsidRDefault="00142901" w:rsidP="00443852">
            <w:pPr>
              <w:pStyle w:val="Tabulasteksts"/>
            </w:pPr>
            <w:r w:rsidRPr="00BD1163">
              <w:lastRenderedPageBreak/>
              <w:t>Ārzemnieka gadījuma – informācija par ārzemnieka identificējošo dokumentu (numurs) vai atbilstošas valsts identifikācijas kods</w:t>
            </w:r>
          </w:p>
          <w:p w14:paraId="1646EC33" w14:textId="77777777" w:rsidR="00142901" w:rsidRPr="00BD1163" w:rsidRDefault="00142901" w:rsidP="00443852">
            <w:pPr>
              <w:pStyle w:val="Tabulasteksts"/>
            </w:pPr>
            <w:r w:rsidRPr="00BD1163">
              <w:t>Personas ar nedrošu autentifikāciju gadījuma – jebkurā informācija kas ir zināma par personu, vai gadījuma numurs.</w:t>
            </w:r>
          </w:p>
        </w:tc>
      </w:tr>
      <w:tr w:rsidR="00AE3595" w:rsidRPr="00BD1163" w14:paraId="1646EC3A" w14:textId="77777777" w:rsidTr="0017516B">
        <w:tc>
          <w:tcPr>
            <w:tcW w:w="313" w:type="pct"/>
          </w:tcPr>
          <w:p w14:paraId="1646EC35" w14:textId="77777777" w:rsidR="00AE3595" w:rsidRPr="00BD1163" w:rsidRDefault="0017516B" w:rsidP="00443852">
            <w:pPr>
              <w:pStyle w:val="Tabulasteksts"/>
            </w:pPr>
            <w:r w:rsidRPr="00BD1163">
              <w:lastRenderedPageBreak/>
              <w:t>0</w:t>
            </w:r>
            <w:r w:rsidR="006C0862" w:rsidRPr="00BD1163">
              <w:t>8</w:t>
            </w:r>
          </w:p>
        </w:tc>
        <w:tc>
          <w:tcPr>
            <w:tcW w:w="1745" w:type="pct"/>
          </w:tcPr>
          <w:p w14:paraId="1646EC36" w14:textId="77777777" w:rsidR="00AE3595" w:rsidRPr="00BD1163" w:rsidRDefault="00095473" w:rsidP="00443852">
            <w:pPr>
              <w:pStyle w:val="Tabulasteksts"/>
            </w:pPr>
            <w:r w:rsidRPr="00BD1163">
              <w:t>Pacienta</w:t>
            </w:r>
            <w:r w:rsidR="00AE3595" w:rsidRPr="00BD1163">
              <w:t xml:space="preserve"> ID (nepers.) (šifrēts)</w:t>
            </w:r>
          </w:p>
        </w:tc>
        <w:tc>
          <w:tcPr>
            <w:tcW w:w="748" w:type="pct"/>
          </w:tcPr>
          <w:p w14:paraId="1646EC37" w14:textId="77777777" w:rsidR="00AE3595" w:rsidRPr="00BD1163" w:rsidRDefault="00AE3595" w:rsidP="00443852">
            <w:pPr>
              <w:pStyle w:val="Tabulasteksts"/>
              <w:rPr>
                <w:szCs w:val="16"/>
              </w:rPr>
            </w:pPr>
          </w:p>
        </w:tc>
        <w:tc>
          <w:tcPr>
            <w:tcW w:w="499" w:type="pct"/>
          </w:tcPr>
          <w:p w14:paraId="1646EC38" w14:textId="77777777" w:rsidR="00AE3595" w:rsidRPr="00BD1163" w:rsidRDefault="00AE3595" w:rsidP="00443852">
            <w:pPr>
              <w:pStyle w:val="Tabulasteksts"/>
            </w:pPr>
          </w:p>
        </w:tc>
        <w:tc>
          <w:tcPr>
            <w:tcW w:w="1695" w:type="pct"/>
          </w:tcPr>
          <w:p w14:paraId="1646EC39" w14:textId="77777777" w:rsidR="00AE3595" w:rsidRPr="00BD1163" w:rsidRDefault="00095473" w:rsidP="00443852">
            <w:pPr>
              <w:pStyle w:val="Tabulasteksts"/>
              <w:rPr>
                <w:szCs w:val="16"/>
              </w:rPr>
            </w:pPr>
            <w:r w:rsidRPr="00BD1163">
              <w:rPr>
                <w:szCs w:val="16"/>
              </w:rPr>
              <w:t>Pacienta</w:t>
            </w:r>
            <w:r w:rsidR="00AE3595" w:rsidRPr="00BD1163">
              <w:rPr>
                <w:szCs w:val="16"/>
              </w:rPr>
              <w:t xml:space="preserve"> nepersonificēto datu identifikators šifrētā veidā</w:t>
            </w:r>
          </w:p>
        </w:tc>
      </w:tr>
      <w:tr w:rsidR="00AE3595" w:rsidRPr="00BD1163" w14:paraId="1646EC3D" w14:textId="77777777" w:rsidTr="0017516B">
        <w:tc>
          <w:tcPr>
            <w:tcW w:w="313" w:type="pct"/>
          </w:tcPr>
          <w:p w14:paraId="1646EC3B" w14:textId="77777777" w:rsidR="00AE3595" w:rsidRPr="00BD1163" w:rsidRDefault="00AE3595" w:rsidP="00443852">
            <w:pPr>
              <w:pStyle w:val="Tabulasvirsraksts"/>
            </w:pPr>
          </w:p>
        </w:tc>
        <w:tc>
          <w:tcPr>
            <w:tcW w:w="4687" w:type="pct"/>
            <w:gridSpan w:val="4"/>
          </w:tcPr>
          <w:p w14:paraId="1646EC3C" w14:textId="77777777" w:rsidR="00AE3595" w:rsidRPr="00BD1163" w:rsidRDefault="00AE3595" w:rsidP="00443852">
            <w:pPr>
              <w:pStyle w:val="Tabulasvirsraksts"/>
              <w:rPr>
                <w:i/>
              </w:rPr>
            </w:pPr>
            <w:r w:rsidRPr="00BD1163">
              <w:rPr>
                <w:i/>
              </w:rPr>
              <w:t>Deklarētā</w:t>
            </w:r>
            <w:r w:rsidR="00234CCC" w:rsidRPr="00BD1163">
              <w:rPr>
                <w:i/>
              </w:rPr>
              <w:t>s</w:t>
            </w:r>
            <w:r w:rsidRPr="00BD1163">
              <w:rPr>
                <w:i/>
              </w:rPr>
              <w:t xml:space="preserve"> adrese</w:t>
            </w:r>
            <w:r w:rsidR="00234CCC" w:rsidRPr="00BD1163">
              <w:rPr>
                <w:i/>
              </w:rPr>
              <w:t>s</w:t>
            </w:r>
            <w:r w:rsidR="0017516B" w:rsidRPr="00BD1163">
              <w:rPr>
                <w:i/>
              </w:rPr>
              <w:t xml:space="preserve"> personificētā daļa</w:t>
            </w:r>
          </w:p>
        </w:tc>
      </w:tr>
      <w:tr w:rsidR="00AE3595" w:rsidRPr="00BD1163" w14:paraId="1646EC43" w14:textId="77777777" w:rsidTr="0017516B">
        <w:trPr>
          <w:trHeight w:val="80"/>
        </w:trPr>
        <w:tc>
          <w:tcPr>
            <w:tcW w:w="313" w:type="pct"/>
          </w:tcPr>
          <w:p w14:paraId="1646EC3E" w14:textId="77777777" w:rsidR="00AE3595" w:rsidRPr="00BD1163" w:rsidRDefault="006C0862" w:rsidP="00443852">
            <w:pPr>
              <w:pStyle w:val="Tabulasteksts"/>
            </w:pPr>
            <w:r w:rsidRPr="00BD1163">
              <w:t>09</w:t>
            </w:r>
          </w:p>
        </w:tc>
        <w:tc>
          <w:tcPr>
            <w:tcW w:w="1745" w:type="pct"/>
            <w:shd w:val="clear" w:color="auto" w:fill="auto"/>
          </w:tcPr>
          <w:p w14:paraId="1646EC3F" w14:textId="77777777" w:rsidR="00AE3595" w:rsidRPr="00BD1163" w:rsidRDefault="00AE3595" w:rsidP="00443852">
            <w:pPr>
              <w:pStyle w:val="Tabulasteksts"/>
            </w:pPr>
            <w:r w:rsidRPr="00BD1163">
              <w:t>Ciems</w:t>
            </w:r>
          </w:p>
        </w:tc>
        <w:tc>
          <w:tcPr>
            <w:tcW w:w="748" w:type="pct"/>
            <w:shd w:val="clear" w:color="auto" w:fill="auto"/>
          </w:tcPr>
          <w:p w14:paraId="1646EC40" w14:textId="77777777" w:rsidR="00AE3595" w:rsidRPr="00BD1163" w:rsidRDefault="00E44DB1" w:rsidP="00443852">
            <w:pPr>
              <w:pStyle w:val="Tabulasteksts"/>
            </w:pPr>
            <w:r w:rsidRPr="00BD1163">
              <w:t>n</w:t>
            </w:r>
            <w:r w:rsidR="00AE3595" w:rsidRPr="00BD1163">
              <w:t>varchar</w:t>
            </w:r>
          </w:p>
        </w:tc>
        <w:tc>
          <w:tcPr>
            <w:tcW w:w="499" w:type="pct"/>
            <w:shd w:val="clear" w:color="auto" w:fill="auto"/>
          </w:tcPr>
          <w:p w14:paraId="1646EC41" w14:textId="77777777" w:rsidR="00AE3595" w:rsidRPr="00BD1163" w:rsidRDefault="00AE3595" w:rsidP="00443852">
            <w:pPr>
              <w:pStyle w:val="Tabulasteksts"/>
            </w:pPr>
          </w:p>
        </w:tc>
        <w:tc>
          <w:tcPr>
            <w:tcW w:w="1695" w:type="pct"/>
            <w:shd w:val="clear" w:color="auto" w:fill="auto"/>
          </w:tcPr>
          <w:p w14:paraId="1646EC42" w14:textId="77777777" w:rsidR="00AE3595" w:rsidRPr="00BD1163" w:rsidRDefault="00AE3595" w:rsidP="00443852">
            <w:pPr>
              <w:pStyle w:val="Tabulasteksts"/>
            </w:pPr>
          </w:p>
        </w:tc>
      </w:tr>
      <w:tr w:rsidR="00AE3595" w:rsidRPr="00BD1163" w14:paraId="1646EC49" w14:textId="77777777" w:rsidTr="0017516B">
        <w:trPr>
          <w:trHeight w:val="80"/>
        </w:trPr>
        <w:tc>
          <w:tcPr>
            <w:tcW w:w="313" w:type="pct"/>
          </w:tcPr>
          <w:p w14:paraId="1646EC44" w14:textId="77777777" w:rsidR="00AE3595" w:rsidRPr="00BD1163" w:rsidRDefault="009113DC" w:rsidP="00443852">
            <w:pPr>
              <w:pStyle w:val="Tabulasteksts"/>
            </w:pPr>
            <w:r w:rsidRPr="00BD1163">
              <w:t>1</w:t>
            </w:r>
            <w:r w:rsidR="006C0862" w:rsidRPr="00BD1163">
              <w:t>0</w:t>
            </w:r>
          </w:p>
        </w:tc>
        <w:tc>
          <w:tcPr>
            <w:tcW w:w="1745" w:type="pct"/>
            <w:shd w:val="clear" w:color="auto" w:fill="auto"/>
          </w:tcPr>
          <w:p w14:paraId="1646EC45" w14:textId="77777777" w:rsidR="00AE3595" w:rsidRPr="00BD1163" w:rsidRDefault="00AE3595" w:rsidP="00443852">
            <w:pPr>
              <w:pStyle w:val="Tabulasteksts"/>
            </w:pPr>
            <w:r w:rsidRPr="00BD1163">
              <w:t>Iela</w:t>
            </w:r>
          </w:p>
        </w:tc>
        <w:tc>
          <w:tcPr>
            <w:tcW w:w="748" w:type="pct"/>
            <w:shd w:val="clear" w:color="auto" w:fill="auto"/>
          </w:tcPr>
          <w:p w14:paraId="1646EC46" w14:textId="77777777" w:rsidR="00AE3595" w:rsidRPr="00BD1163" w:rsidRDefault="00E44DB1" w:rsidP="00443852">
            <w:pPr>
              <w:pStyle w:val="Tabulasteksts"/>
            </w:pPr>
            <w:r w:rsidRPr="00BD1163">
              <w:t>n</w:t>
            </w:r>
            <w:r w:rsidR="00AE3595" w:rsidRPr="00BD1163">
              <w:t>varchar</w:t>
            </w:r>
          </w:p>
        </w:tc>
        <w:tc>
          <w:tcPr>
            <w:tcW w:w="499" w:type="pct"/>
            <w:shd w:val="clear" w:color="auto" w:fill="auto"/>
          </w:tcPr>
          <w:p w14:paraId="1646EC47" w14:textId="77777777" w:rsidR="00AE3595" w:rsidRPr="00BD1163" w:rsidRDefault="00AE3595" w:rsidP="00443852">
            <w:pPr>
              <w:pStyle w:val="Tabulasteksts"/>
            </w:pPr>
          </w:p>
        </w:tc>
        <w:tc>
          <w:tcPr>
            <w:tcW w:w="1695" w:type="pct"/>
            <w:shd w:val="clear" w:color="auto" w:fill="auto"/>
          </w:tcPr>
          <w:p w14:paraId="1646EC48" w14:textId="77777777" w:rsidR="00AE3595" w:rsidRPr="00BD1163" w:rsidRDefault="00AE3595" w:rsidP="00443852">
            <w:pPr>
              <w:pStyle w:val="Tabulasteksts"/>
            </w:pPr>
          </w:p>
        </w:tc>
      </w:tr>
      <w:tr w:rsidR="00AE3595" w:rsidRPr="00BD1163" w14:paraId="1646EC50" w14:textId="77777777" w:rsidTr="0017516B">
        <w:trPr>
          <w:trHeight w:val="80"/>
        </w:trPr>
        <w:tc>
          <w:tcPr>
            <w:tcW w:w="313" w:type="pct"/>
          </w:tcPr>
          <w:p w14:paraId="1646EC4A" w14:textId="77777777" w:rsidR="00AE3595" w:rsidRPr="00BD1163" w:rsidRDefault="00AE3595" w:rsidP="00443852">
            <w:pPr>
              <w:pStyle w:val="Tabulasteksts"/>
            </w:pPr>
            <w:r w:rsidRPr="00BD1163">
              <w:t>1</w:t>
            </w:r>
            <w:r w:rsidR="006C0862" w:rsidRPr="00BD1163">
              <w:t>1</w:t>
            </w:r>
          </w:p>
        </w:tc>
        <w:tc>
          <w:tcPr>
            <w:tcW w:w="1745" w:type="pct"/>
            <w:shd w:val="clear" w:color="auto" w:fill="auto"/>
          </w:tcPr>
          <w:p w14:paraId="1646EC4B" w14:textId="77777777" w:rsidR="00AE3595" w:rsidRPr="00BD1163" w:rsidRDefault="00AE3595" w:rsidP="00443852">
            <w:pPr>
              <w:pStyle w:val="Tabulasteksts"/>
            </w:pPr>
            <w:r w:rsidRPr="00BD1163">
              <w:t>Ēkas nosaukums</w:t>
            </w:r>
          </w:p>
        </w:tc>
        <w:tc>
          <w:tcPr>
            <w:tcW w:w="748" w:type="pct"/>
            <w:shd w:val="clear" w:color="auto" w:fill="auto"/>
          </w:tcPr>
          <w:p w14:paraId="1646EC4C" w14:textId="77777777" w:rsidR="00AE3595" w:rsidRPr="00BD1163" w:rsidRDefault="00E44DB1" w:rsidP="00443852">
            <w:pPr>
              <w:pStyle w:val="Tabulasteksts"/>
            </w:pPr>
            <w:r w:rsidRPr="00BD1163">
              <w:t>n</w:t>
            </w:r>
            <w:r w:rsidR="00AE3595" w:rsidRPr="00BD1163">
              <w:t>varchar</w:t>
            </w:r>
          </w:p>
          <w:p w14:paraId="1646EC4D" w14:textId="77777777" w:rsidR="00AE3595" w:rsidRPr="00BD1163" w:rsidRDefault="00AE3595" w:rsidP="00443852">
            <w:pPr>
              <w:pStyle w:val="Tabulasteksts"/>
            </w:pPr>
            <w:r w:rsidRPr="00BD1163">
              <w:t>(100)</w:t>
            </w:r>
          </w:p>
        </w:tc>
        <w:tc>
          <w:tcPr>
            <w:tcW w:w="499" w:type="pct"/>
            <w:shd w:val="clear" w:color="auto" w:fill="auto"/>
          </w:tcPr>
          <w:p w14:paraId="1646EC4E" w14:textId="77777777" w:rsidR="00AE3595" w:rsidRPr="00BD1163" w:rsidRDefault="00AE3595" w:rsidP="00443852">
            <w:pPr>
              <w:pStyle w:val="Tabulasteksts"/>
            </w:pPr>
          </w:p>
        </w:tc>
        <w:tc>
          <w:tcPr>
            <w:tcW w:w="1695" w:type="pct"/>
            <w:shd w:val="clear" w:color="auto" w:fill="auto"/>
          </w:tcPr>
          <w:p w14:paraId="1646EC4F" w14:textId="77777777" w:rsidR="00AE3595" w:rsidRPr="00BD1163" w:rsidRDefault="00AE3595" w:rsidP="00443852">
            <w:pPr>
              <w:pStyle w:val="Tabulasteksts"/>
            </w:pPr>
            <w:r w:rsidRPr="00BD1163">
              <w:t>Pamatadr. ēkas nosaukums</w:t>
            </w:r>
          </w:p>
        </w:tc>
      </w:tr>
      <w:tr w:rsidR="00AE3595" w:rsidRPr="00BD1163" w14:paraId="1646EC57" w14:textId="77777777" w:rsidTr="0017516B">
        <w:trPr>
          <w:trHeight w:val="80"/>
        </w:trPr>
        <w:tc>
          <w:tcPr>
            <w:tcW w:w="313" w:type="pct"/>
          </w:tcPr>
          <w:p w14:paraId="1646EC51" w14:textId="77777777" w:rsidR="00AE3595" w:rsidRPr="00BD1163" w:rsidRDefault="0017516B" w:rsidP="00443852">
            <w:pPr>
              <w:pStyle w:val="Tabulasteksts"/>
            </w:pPr>
            <w:r w:rsidRPr="00BD1163">
              <w:t>1</w:t>
            </w:r>
            <w:r w:rsidR="006C0862" w:rsidRPr="00BD1163">
              <w:t>2</w:t>
            </w:r>
          </w:p>
        </w:tc>
        <w:tc>
          <w:tcPr>
            <w:tcW w:w="1745" w:type="pct"/>
            <w:shd w:val="clear" w:color="auto" w:fill="auto"/>
          </w:tcPr>
          <w:p w14:paraId="1646EC52" w14:textId="77777777" w:rsidR="00AE3595" w:rsidRPr="00BD1163" w:rsidRDefault="00AE3595" w:rsidP="00443852">
            <w:pPr>
              <w:pStyle w:val="Tabulasteksts"/>
            </w:pPr>
            <w:r w:rsidRPr="00BD1163">
              <w:t>Ēkas numurs</w:t>
            </w:r>
          </w:p>
        </w:tc>
        <w:tc>
          <w:tcPr>
            <w:tcW w:w="748" w:type="pct"/>
            <w:shd w:val="clear" w:color="auto" w:fill="auto"/>
          </w:tcPr>
          <w:p w14:paraId="1646EC53" w14:textId="77777777" w:rsidR="00AE3595" w:rsidRPr="00BD1163" w:rsidRDefault="00E44DB1" w:rsidP="00443852">
            <w:pPr>
              <w:pStyle w:val="Tabulasteksts"/>
            </w:pPr>
            <w:r w:rsidRPr="00BD1163">
              <w:t>n</w:t>
            </w:r>
            <w:r w:rsidR="00AE3595" w:rsidRPr="00BD1163">
              <w:t>varchar</w:t>
            </w:r>
          </w:p>
          <w:p w14:paraId="1646EC54" w14:textId="77777777" w:rsidR="00AE3595" w:rsidRPr="00BD1163" w:rsidRDefault="00AE3595" w:rsidP="00443852">
            <w:pPr>
              <w:pStyle w:val="Tabulasteksts"/>
            </w:pPr>
            <w:r w:rsidRPr="00BD1163">
              <w:t>(19)</w:t>
            </w:r>
          </w:p>
        </w:tc>
        <w:tc>
          <w:tcPr>
            <w:tcW w:w="499" w:type="pct"/>
            <w:shd w:val="clear" w:color="auto" w:fill="auto"/>
          </w:tcPr>
          <w:p w14:paraId="1646EC55" w14:textId="77777777" w:rsidR="00AE3595" w:rsidRPr="00BD1163" w:rsidRDefault="00AE3595" w:rsidP="00443852">
            <w:pPr>
              <w:pStyle w:val="Tabulasteksts"/>
            </w:pPr>
          </w:p>
        </w:tc>
        <w:tc>
          <w:tcPr>
            <w:tcW w:w="1695" w:type="pct"/>
            <w:shd w:val="clear" w:color="auto" w:fill="auto"/>
          </w:tcPr>
          <w:p w14:paraId="1646EC56" w14:textId="77777777" w:rsidR="00AE3595" w:rsidRPr="00BD1163" w:rsidRDefault="00AE3595" w:rsidP="00443852">
            <w:pPr>
              <w:pStyle w:val="Tabulasteksts"/>
            </w:pPr>
            <w:r w:rsidRPr="00BD1163">
              <w:t>Pamatadr. ēkas numurs</w:t>
            </w:r>
          </w:p>
        </w:tc>
      </w:tr>
      <w:tr w:rsidR="00AE3595" w:rsidRPr="00BD1163" w14:paraId="1646EC5E" w14:textId="77777777" w:rsidTr="0017516B">
        <w:trPr>
          <w:trHeight w:val="80"/>
        </w:trPr>
        <w:tc>
          <w:tcPr>
            <w:tcW w:w="313" w:type="pct"/>
          </w:tcPr>
          <w:p w14:paraId="1646EC58" w14:textId="77777777" w:rsidR="00AE3595" w:rsidRPr="00BD1163" w:rsidRDefault="0017516B" w:rsidP="00443852">
            <w:pPr>
              <w:pStyle w:val="Tabulasteksts"/>
            </w:pPr>
            <w:r w:rsidRPr="00BD1163">
              <w:t>1</w:t>
            </w:r>
            <w:r w:rsidR="006C0862" w:rsidRPr="00BD1163">
              <w:t>3</w:t>
            </w:r>
          </w:p>
        </w:tc>
        <w:tc>
          <w:tcPr>
            <w:tcW w:w="1745" w:type="pct"/>
            <w:shd w:val="clear" w:color="auto" w:fill="auto"/>
          </w:tcPr>
          <w:p w14:paraId="1646EC59" w14:textId="77777777" w:rsidR="00AE3595" w:rsidRPr="00BD1163" w:rsidRDefault="00AE3595" w:rsidP="00443852">
            <w:pPr>
              <w:pStyle w:val="Tabulasteksts"/>
            </w:pPr>
            <w:r w:rsidRPr="00BD1163">
              <w:t>Korpusa numurs</w:t>
            </w:r>
          </w:p>
        </w:tc>
        <w:tc>
          <w:tcPr>
            <w:tcW w:w="748" w:type="pct"/>
            <w:shd w:val="clear" w:color="auto" w:fill="auto"/>
          </w:tcPr>
          <w:p w14:paraId="1646EC5A" w14:textId="77777777" w:rsidR="00AE3595" w:rsidRPr="00BD1163" w:rsidRDefault="00E44DB1" w:rsidP="00443852">
            <w:pPr>
              <w:pStyle w:val="Tabulasteksts"/>
            </w:pPr>
            <w:r w:rsidRPr="00BD1163">
              <w:t>n</w:t>
            </w:r>
            <w:r w:rsidR="00AE3595" w:rsidRPr="00BD1163">
              <w:t>varchar</w:t>
            </w:r>
          </w:p>
          <w:p w14:paraId="1646EC5B" w14:textId="77777777" w:rsidR="00AE3595" w:rsidRPr="00BD1163" w:rsidRDefault="00AE3595" w:rsidP="00443852">
            <w:pPr>
              <w:pStyle w:val="Tabulasteksts"/>
            </w:pPr>
            <w:r w:rsidRPr="00BD1163">
              <w:t>(6)</w:t>
            </w:r>
          </w:p>
        </w:tc>
        <w:tc>
          <w:tcPr>
            <w:tcW w:w="499" w:type="pct"/>
            <w:shd w:val="clear" w:color="auto" w:fill="auto"/>
          </w:tcPr>
          <w:p w14:paraId="1646EC5C" w14:textId="77777777" w:rsidR="00AE3595" w:rsidRPr="00BD1163" w:rsidRDefault="00AE3595" w:rsidP="00443852">
            <w:pPr>
              <w:pStyle w:val="Tabulasteksts"/>
            </w:pPr>
          </w:p>
        </w:tc>
        <w:tc>
          <w:tcPr>
            <w:tcW w:w="1695" w:type="pct"/>
            <w:shd w:val="clear" w:color="auto" w:fill="auto"/>
          </w:tcPr>
          <w:p w14:paraId="1646EC5D" w14:textId="77777777" w:rsidR="00AE3595" w:rsidRPr="00BD1163" w:rsidRDefault="00AE3595" w:rsidP="00443852">
            <w:pPr>
              <w:pStyle w:val="Tabulasteksts"/>
            </w:pPr>
            <w:r w:rsidRPr="00BD1163">
              <w:t>Pamatadr. korpusa numurs</w:t>
            </w:r>
          </w:p>
        </w:tc>
      </w:tr>
      <w:tr w:rsidR="00AE3595" w:rsidRPr="00BD1163" w14:paraId="1646EC65" w14:textId="77777777" w:rsidTr="0017516B">
        <w:trPr>
          <w:trHeight w:val="80"/>
        </w:trPr>
        <w:tc>
          <w:tcPr>
            <w:tcW w:w="313" w:type="pct"/>
          </w:tcPr>
          <w:p w14:paraId="1646EC5F" w14:textId="77777777" w:rsidR="00AE3595" w:rsidRPr="00BD1163" w:rsidRDefault="0017516B" w:rsidP="00443852">
            <w:pPr>
              <w:pStyle w:val="Tabulasteksts"/>
            </w:pPr>
            <w:r w:rsidRPr="00BD1163">
              <w:t>1</w:t>
            </w:r>
            <w:r w:rsidR="006C0862" w:rsidRPr="00BD1163">
              <w:t>4</w:t>
            </w:r>
          </w:p>
        </w:tc>
        <w:tc>
          <w:tcPr>
            <w:tcW w:w="1745" w:type="pct"/>
            <w:shd w:val="clear" w:color="auto" w:fill="auto"/>
          </w:tcPr>
          <w:p w14:paraId="1646EC60" w14:textId="77777777" w:rsidR="00AE3595" w:rsidRPr="00BD1163" w:rsidRDefault="00AE3595" w:rsidP="00443852">
            <w:pPr>
              <w:pStyle w:val="Tabulasteksts"/>
            </w:pPr>
            <w:r w:rsidRPr="00BD1163">
              <w:t>Dzīvokļa numurs</w:t>
            </w:r>
          </w:p>
        </w:tc>
        <w:tc>
          <w:tcPr>
            <w:tcW w:w="748" w:type="pct"/>
            <w:shd w:val="clear" w:color="auto" w:fill="auto"/>
          </w:tcPr>
          <w:p w14:paraId="1646EC61" w14:textId="77777777" w:rsidR="00AE3595" w:rsidRPr="00BD1163" w:rsidRDefault="00E44DB1" w:rsidP="00443852">
            <w:pPr>
              <w:pStyle w:val="Tabulasteksts"/>
            </w:pPr>
            <w:r w:rsidRPr="00BD1163">
              <w:t>n</w:t>
            </w:r>
            <w:r w:rsidR="00AE3595" w:rsidRPr="00BD1163">
              <w:t>varchar</w:t>
            </w:r>
          </w:p>
          <w:p w14:paraId="1646EC62" w14:textId="77777777" w:rsidR="00AE3595" w:rsidRPr="00BD1163" w:rsidRDefault="009D56E2" w:rsidP="00443852">
            <w:pPr>
              <w:pStyle w:val="Tabulasteksts"/>
            </w:pPr>
            <w:r w:rsidRPr="00BD1163">
              <w:t>(19</w:t>
            </w:r>
            <w:r w:rsidR="00AE3595" w:rsidRPr="00BD1163">
              <w:t>)</w:t>
            </w:r>
          </w:p>
        </w:tc>
        <w:tc>
          <w:tcPr>
            <w:tcW w:w="499" w:type="pct"/>
            <w:shd w:val="clear" w:color="auto" w:fill="auto"/>
          </w:tcPr>
          <w:p w14:paraId="1646EC63" w14:textId="77777777" w:rsidR="00AE3595" w:rsidRPr="00BD1163" w:rsidRDefault="00AE3595" w:rsidP="00443852">
            <w:pPr>
              <w:pStyle w:val="Tabulasteksts"/>
            </w:pPr>
          </w:p>
        </w:tc>
        <w:tc>
          <w:tcPr>
            <w:tcW w:w="1695" w:type="pct"/>
            <w:shd w:val="clear" w:color="auto" w:fill="auto"/>
          </w:tcPr>
          <w:p w14:paraId="1646EC64" w14:textId="77777777" w:rsidR="00AE3595" w:rsidRPr="00BD1163" w:rsidRDefault="00AE3595" w:rsidP="00443852">
            <w:pPr>
              <w:pStyle w:val="Tabulasteksts"/>
            </w:pPr>
            <w:r w:rsidRPr="00BD1163">
              <w:t>Pamatadr. dzīvokļa numurs</w:t>
            </w:r>
          </w:p>
        </w:tc>
      </w:tr>
      <w:tr w:rsidR="00AE3595" w:rsidRPr="00BD1163" w14:paraId="1646EC6B" w14:textId="77777777" w:rsidTr="0017516B">
        <w:trPr>
          <w:trHeight w:val="80"/>
        </w:trPr>
        <w:tc>
          <w:tcPr>
            <w:tcW w:w="313" w:type="pct"/>
          </w:tcPr>
          <w:p w14:paraId="1646EC66" w14:textId="77777777" w:rsidR="00AE3595" w:rsidRPr="00BD1163" w:rsidRDefault="0017516B" w:rsidP="00443852">
            <w:pPr>
              <w:pStyle w:val="Tabulasteksts"/>
            </w:pPr>
            <w:r w:rsidRPr="00BD1163">
              <w:t>1</w:t>
            </w:r>
            <w:r w:rsidR="006C0862" w:rsidRPr="00BD1163">
              <w:t>5</w:t>
            </w:r>
          </w:p>
        </w:tc>
        <w:tc>
          <w:tcPr>
            <w:tcW w:w="1745" w:type="pct"/>
            <w:shd w:val="clear" w:color="auto" w:fill="auto"/>
          </w:tcPr>
          <w:p w14:paraId="1646EC67" w14:textId="77777777" w:rsidR="00AE3595" w:rsidRPr="00BD1163" w:rsidRDefault="00AE3595" w:rsidP="00443852">
            <w:pPr>
              <w:pStyle w:val="Tabulasteksts"/>
            </w:pPr>
            <w:r w:rsidRPr="00BD1163">
              <w:t>Pasta indekss</w:t>
            </w:r>
          </w:p>
        </w:tc>
        <w:tc>
          <w:tcPr>
            <w:tcW w:w="748" w:type="pct"/>
            <w:shd w:val="clear" w:color="auto" w:fill="auto"/>
          </w:tcPr>
          <w:p w14:paraId="1646EC68" w14:textId="77777777" w:rsidR="00AE3595" w:rsidRPr="00BD1163" w:rsidRDefault="00AE3595" w:rsidP="00443852">
            <w:pPr>
              <w:pStyle w:val="Tabulasteksts"/>
            </w:pPr>
            <w:r w:rsidRPr="00BD1163">
              <w:t>char(4)</w:t>
            </w:r>
          </w:p>
        </w:tc>
        <w:tc>
          <w:tcPr>
            <w:tcW w:w="499" w:type="pct"/>
            <w:shd w:val="clear" w:color="auto" w:fill="auto"/>
          </w:tcPr>
          <w:p w14:paraId="1646EC69" w14:textId="77777777" w:rsidR="00AE3595" w:rsidRPr="00BD1163" w:rsidRDefault="00AE3595" w:rsidP="00443852">
            <w:pPr>
              <w:pStyle w:val="Tabulasteksts"/>
            </w:pPr>
          </w:p>
        </w:tc>
        <w:tc>
          <w:tcPr>
            <w:tcW w:w="1695" w:type="pct"/>
            <w:shd w:val="clear" w:color="auto" w:fill="auto"/>
          </w:tcPr>
          <w:p w14:paraId="1646EC6A" w14:textId="77777777" w:rsidR="00AE3595" w:rsidRPr="00BD1163" w:rsidRDefault="00AE3595" w:rsidP="00443852">
            <w:pPr>
              <w:pStyle w:val="Tabulasteksts"/>
            </w:pPr>
            <w:r w:rsidRPr="00BD1163">
              <w:t>Pamatadr. pasta indekss</w:t>
            </w:r>
          </w:p>
        </w:tc>
      </w:tr>
      <w:tr w:rsidR="00AE3595" w:rsidRPr="00BD1163" w14:paraId="1646EC72" w14:textId="77777777" w:rsidTr="0017516B">
        <w:trPr>
          <w:trHeight w:val="80"/>
        </w:trPr>
        <w:tc>
          <w:tcPr>
            <w:tcW w:w="313" w:type="pct"/>
          </w:tcPr>
          <w:p w14:paraId="1646EC6C" w14:textId="77777777" w:rsidR="00AE3595" w:rsidRPr="00BD1163" w:rsidRDefault="0017516B" w:rsidP="00443852">
            <w:pPr>
              <w:pStyle w:val="Tabulasteksts"/>
            </w:pPr>
            <w:r w:rsidRPr="00BD1163">
              <w:t>1</w:t>
            </w:r>
            <w:r w:rsidR="006C0862" w:rsidRPr="00BD1163">
              <w:t>6</w:t>
            </w:r>
          </w:p>
        </w:tc>
        <w:tc>
          <w:tcPr>
            <w:tcW w:w="1745" w:type="pct"/>
            <w:shd w:val="clear" w:color="auto" w:fill="auto"/>
          </w:tcPr>
          <w:p w14:paraId="1646EC6D" w14:textId="77777777" w:rsidR="00AE3595" w:rsidRPr="00BD1163" w:rsidRDefault="00AE3595" w:rsidP="00443852">
            <w:pPr>
              <w:pStyle w:val="Tabulasteksts"/>
            </w:pPr>
            <w:r w:rsidRPr="00BD1163">
              <w:t>Adrese ārvalstī</w:t>
            </w:r>
          </w:p>
        </w:tc>
        <w:tc>
          <w:tcPr>
            <w:tcW w:w="748" w:type="pct"/>
            <w:shd w:val="clear" w:color="auto" w:fill="auto"/>
          </w:tcPr>
          <w:p w14:paraId="1646EC6E" w14:textId="77777777" w:rsidR="00AE3595" w:rsidRPr="00BD1163" w:rsidRDefault="00E44DB1" w:rsidP="00443852">
            <w:pPr>
              <w:pStyle w:val="Tabulasteksts"/>
            </w:pPr>
            <w:r w:rsidRPr="00BD1163">
              <w:t>n</w:t>
            </w:r>
            <w:r w:rsidR="00AE3595" w:rsidRPr="00BD1163">
              <w:t>varchar</w:t>
            </w:r>
          </w:p>
          <w:p w14:paraId="1646EC6F" w14:textId="77777777" w:rsidR="00AE3595" w:rsidRPr="00BD1163" w:rsidRDefault="00AE3595" w:rsidP="00443852">
            <w:pPr>
              <w:pStyle w:val="Tabulasteksts"/>
            </w:pPr>
            <w:r w:rsidRPr="00BD1163">
              <w:t>(300)</w:t>
            </w:r>
          </w:p>
        </w:tc>
        <w:tc>
          <w:tcPr>
            <w:tcW w:w="499" w:type="pct"/>
            <w:shd w:val="clear" w:color="auto" w:fill="auto"/>
          </w:tcPr>
          <w:p w14:paraId="1646EC70" w14:textId="77777777" w:rsidR="00AE3595" w:rsidRPr="00BD1163" w:rsidRDefault="00AE3595" w:rsidP="00443852">
            <w:pPr>
              <w:pStyle w:val="Tabulasteksts"/>
            </w:pPr>
          </w:p>
        </w:tc>
        <w:tc>
          <w:tcPr>
            <w:tcW w:w="1695" w:type="pct"/>
            <w:shd w:val="clear" w:color="auto" w:fill="auto"/>
          </w:tcPr>
          <w:p w14:paraId="1646EC71" w14:textId="77777777" w:rsidR="00AE3595" w:rsidRPr="00BD1163" w:rsidRDefault="00AE3595" w:rsidP="00443852">
            <w:pPr>
              <w:pStyle w:val="Tabulasteksts"/>
            </w:pPr>
            <w:r w:rsidRPr="00BD1163">
              <w:t>Pamatadr. teksts (adresei ārvalstī)</w:t>
            </w:r>
          </w:p>
        </w:tc>
      </w:tr>
    </w:tbl>
    <w:p w14:paraId="1646EC73" w14:textId="77777777" w:rsidR="00234CCC" w:rsidRPr="00BD1163" w:rsidRDefault="00234CCC" w:rsidP="005A0AE0">
      <w:bookmarkStart w:id="185" w:name="_Ref289357591"/>
    </w:p>
    <w:p w14:paraId="1646EC74" w14:textId="77777777" w:rsidR="007E5218" w:rsidRPr="00BD1163" w:rsidRDefault="00C8113F" w:rsidP="005A0AE0">
      <w:pPr>
        <w:pStyle w:val="Heading5"/>
      </w:pPr>
      <w:r w:rsidRPr="00BD1163">
        <w:t xml:space="preserve">Nepersonificētie </w:t>
      </w:r>
      <w:r w:rsidR="007E5218" w:rsidRPr="00BD1163">
        <w:t>dati</w:t>
      </w:r>
    </w:p>
    <w:p w14:paraId="1646EC75" w14:textId="77777777" w:rsidR="007E5218" w:rsidRPr="00BD1163" w:rsidRDefault="007E5218" w:rsidP="00443852">
      <w:pPr>
        <w:pStyle w:val="BodyText"/>
      </w:pPr>
      <w:r w:rsidRPr="00BD1163">
        <w:t>PDA-000</w:t>
      </w:r>
      <w:r w:rsidR="00A26C71" w:rsidRPr="00BD1163">
        <w:t>15</w:t>
      </w:r>
      <w:r w:rsidRPr="00BD1163">
        <w:t xml:space="preserve"> Sistēmā jāuztur </w:t>
      </w:r>
      <w:r w:rsidR="00234CCC" w:rsidRPr="00BD1163">
        <w:t xml:space="preserve">pacienta </w:t>
      </w:r>
      <w:r w:rsidRPr="00BD1163">
        <w:t xml:space="preserve">nepersonificētie dati. </w:t>
      </w:r>
    </w:p>
    <w:p w14:paraId="1646EC76" w14:textId="77777777" w:rsidR="007E5218" w:rsidRPr="00BD1163" w:rsidRDefault="007E5218" w:rsidP="00443852">
      <w:pPr>
        <w:pStyle w:val="BodyText"/>
      </w:pPr>
      <w:r w:rsidRPr="00BD1163">
        <w:rPr>
          <w:b/>
        </w:rPr>
        <w:t>Apraksts:</w:t>
      </w:r>
      <w:r w:rsidRPr="00BD1163">
        <w:t xml:space="preserve"> Nepersonificēto datu ierakstam jāveidojas vienlaicīgi ar personificēto datu ierakstu, tikai tas satur citu informācijas apjomu. Paredzēts, ka nepersonificētie dati tiks izmantoti statistikai, pētniecībai.</w:t>
      </w:r>
    </w:p>
    <w:p w14:paraId="1646EC77" w14:textId="436C2E7C" w:rsidR="007E5218" w:rsidRPr="00BD1163" w:rsidRDefault="007E5218" w:rsidP="00443852">
      <w:pPr>
        <w:pStyle w:val="BodyText"/>
      </w:pPr>
      <w:r w:rsidRPr="00BD1163">
        <w:t>P</w:t>
      </w:r>
      <w:r w:rsidR="00234CCC" w:rsidRPr="00BD1163">
        <w:t xml:space="preserve">acientam </w:t>
      </w:r>
      <w:r w:rsidRPr="00BD1163">
        <w:t>var būt tikai viens nepersonificēto datu ieraksts. Datu struktūra aprakstīta</w:t>
      </w:r>
      <w:r w:rsidR="00234CCC" w:rsidRPr="00BD1163">
        <w:t xml:space="preserve"> </w:t>
      </w:r>
      <w:r w:rsidR="00707211" w:rsidRPr="00BD1163">
        <w:fldChar w:fldCharType="begin"/>
      </w:r>
      <w:r w:rsidR="00707211" w:rsidRPr="00BD1163">
        <w:instrText xml:space="preserve"> REF _Ref297133717 \h  \* MERGEFORMAT </w:instrText>
      </w:r>
      <w:r w:rsidR="00707211" w:rsidRPr="00BD1163">
        <w:fldChar w:fldCharType="separate"/>
      </w:r>
      <w:r w:rsidR="009A59DD">
        <w:t>5.8</w:t>
      </w:r>
      <w:r w:rsidR="009A59DD" w:rsidRPr="00BD1163">
        <w:noBreakHyphen/>
      </w:r>
      <w:r w:rsidR="009A59DD">
        <w:t>2</w:t>
      </w:r>
      <w:r w:rsidR="00707211" w:rsidRPr="00BD1163">
        <w:fldChar w:fldCharType="end"/>
      </w:r>
      <w:r w:rsidR="00234CCC" w:rsidRPr="00BD1163">
        <w:t>.</w:t>
      </w:r>
      <w:r w:rsidRPr="00BD1163">
        <w:t xml:space="preserve"> tabulā.</w:t>
      </w:r>
    </w:p>
    <w:p w14:paraId="1646EC78" w14:textId="77777777" w:rsidR="007E5218" w:rsidRPr="00BD1163" w:rsidRDefault="007E5218" w:rsidP="00443852">
      <w:pPr>
        <w:pStyle w:val="BodyText"/>
      </w:pPr>
      <w:r w:rsidRPr="00BD1163">
        <w:rPr>
          <w:b/>
        </w:rPr>
        <w:t>Datu avots:</w:t>
      </w:r>
      <w:r w:rsidRPr="00BD1163">
        <w:t xml:space="preserve"> Personificētie dati. </w:t>
      </w:r>
    </w:p>
    <w:p w14:paraId="1646EC79" w14:textId="7D50A8B3" w:rsidR="00FD52F0" w:rsidRPr="00BD1163" w:rsidRDefault="007E5218" w:rsidP="00443852">
      <w:pPr>
        <w:pStyle w:val="Tabulasnosaukums"/>
      </w:pPr>
      <w:r w:rsidRPr="00BD1163">
        <w:t xml:space="preserve">   </w:t>
      </w:r>
      <w:bookmarkStart w:id="186" w:name="_Ref297133717"/>
      <w:r w:rsidR="00115C4A" w:rsidRPr="00BD1163">
        <w:fldChar w:fldCharType="begin"/>
      </w:r>
      <w:r w:rsidR="000055BC" w:rsidRPr="00BD1163">
        <w:instrText xml:space="preserve"> STYLEREF 2 \s </w:instrText>
      </w:r>
      <w:r w:rsidR="00115C4A" w:rsidRPr="00BD1163">
        <w:fldChar w:fldCharType="separate"/>
      </w:r>
      <w:bookmarkStart w:id="187" w:name="_Toc423074654"/>
      <w:bookmarkStart w:id="188" w:name="_Toc122439898"/>
      <w:r w:rsidR="009A59DD">
        <w:rPr>
          <w:noProof/>
        </w:rPr>
        <w:t>5.8</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2</w:t>
      </w:r>
      <w:r w:rsidR="00115C4A" w:rsidRPr="00BD1163">
        <w:fldChar w:fldCharType="end"/>
      </w:r>
      <w:bookmarkEnd w:id="186"/>
      <w:r w:rsidRPr="00BD1163">
        <w:t>. tabula. Nepersonificētie dati</w:t>
      </w:r>
      <w:bookmarkEnd w:id="187"/>
      <w:bookmarkEnd w:id="188"/>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2126"/>
        <w:gridCol w:w="992"/>
        <w:gridCol w:w="851"/>
        <w:gridCol w:w="3969"/>
        <w:gridCol w:w="56"/>
      </w:tblGrid>
      <w:tr w:rsidR="007E5218" w:rsidRPr="00BD1163" w14:paraId="1646EC7F" w14:textId="77777777" w:rsidTr="00FC1DB6">
        <w:trPr>
          <w:gridAfter w:val="1"/>
          <w:wAfter w:w="56" w:type="dxa"/>
          <w:tblHeader/>
        </w:trPr>
        <w:tc>
          <w:tcPr>
            <w:tcW w:w="534" w:type="dxa"/>
            <w:shd w:val="clear" w:color="auto" w:fill="D9D9D9"/>
          </w:tcPr>
          <w:p w14:paraId="1646EC7A" w14:textId="77777777" w:rsidR="007E5218" w:rsidRPr="00BD1163" w:rsidRDefault="007E5218" w:rsidP="00443852">
            <w:pPr>
              <w:pStyle w:val="Tabulasvirsraksts"/>
            </w:pPr>
            <w:r w:rsidRPr="00BD1163">
              <w:t>Nr.</w:t>
            </w:r>
          </w:p>
        </w:tc>
        <w:tc>
          <w:tcPr>
            <w:tcW w:w="2126" w:type="dxa"/>
            <w:shd w:val="clear" w:color="auto" w:fill="D9D9D9"/>
          </w:tcPr>
          <w:p w14:paraId="1646EC7B" w14:textId="77777777" w:rsidR="007E5218" w:rsidRPr="00BD1163" w:rsidRDefault="007E5218" w:rsidP="00443852">
            <w:pPr>
              <w:pStyle w:val="Tabulasvirsraksts"/>
            </w:pPr>
            <w:r w:rsidRPr="00BD1163">
              <w:t>Nosaukums</w:t>
            </w:r>
          </w:p>
        </w:tc>
        <w:tc>
          <w:tcPr>
            <w:tcW w:w="992" w:type="dxa"/>
            <w:shd w:val="clear" w:color="auto" w:fill="D9D9D9"/>
          </w:tcPr>
          <w:p w14:paraId="1646EC7C" w14:textId="77777777" w:rsidR="007E5218" w:rsidRPr="00BD1163" w:rsidRDefault="007E5218" w:rsidP="00443852">
            <w:pPr>
              <w:pStyle w:val="Tabulasvirsraksts"/>
            </w:pPr>
            <w:r w:rsidRPr="00BD1163">
              <w:t>Tips</w:t>
            </w:r>
          </w:p>
        </w:tc>
        <w:tc>
          <w:tcPr>
            <w:tcW w:w="851" w:type="dxa"/>
            <w:shd w:val="clear" w:color="auto" w:fill="D9D9D9"/>
          </w:tcPr>
          <w:p w14:paraId="1646EC7D" w14:textId="77777777" w:rsidR="007E5218" w:rsidRPr="00BD1163" w:rsidRDefault="007E5218" w:rsidP="00443852">
            <w:pPr>
              <w:pStyle w:val="Tabulasvirsraksts"/>
            </w:pPr>
            <w:r w:rsidRPr="00BD1163">
              <w:t>Klasif.</w:t>
            </w:r>
          </w:p>
        </w:tc>
        <w:tc>
          <w:tcPr>
            <w:tcW w:w="3969" w:type="dxa"/>
            <w:shd w:val="clear" w:color="auto" w:fill="D9D9D9"/>
          </w:tcPr>
          <w:p w14:paraId="1646EC7E" w14:textId="77777777" w:rsidR="007E5218" w:rsidRPr="00BD1163" w:rsidRDefault="007E5218" w:rsidP="00443852">
            <w:pPr>
              <w:pStyle w:val="Tabulasvirsraksts"/>
            </w:pPr>
            <w:r w:rsidRPr="00BD1163">
              <w:t>Apraksts</w:t>
            </w:r>
          </w:p>
        </w:tc>
      </w:tr>
      <w:tr w:rsidR="007E5218" w:rsidRPr="00BD1163" w14:paraId="1646EC85" w14:textId="77777777" w:rsidTr="00FC1DB6">
        <w:trPr>
          <w:gridAfter w:val="1"/>
          <w:wAfter w:w="56" w:type="dxa"/>
        </w:trPr>
        <w:tc>
          <w:tcPr>
            <w:tcW w:w="534" w:type="dxa"/>
          </w:tcPr>
          <w:p w14:paraId="1646EC80" w14:textId="77777777" w:rsidR="007E5218" w:rsidRPr="00BD1163" w:rsidRDefault="007E5218" w:rsidP="00443852">
            <w:pPr>
              <w:pStyle w:val="Tabulasteksts"/>
            </w:pPr>
            <w:r w:rsidRPr="00BD1163">
              <w:t>01</w:t>
            </w:r>
          </w:p>
        </w:tc>
        <w:tc>
          <w:tcPr>
            <w:tcW w:w="2126" w:type="dxa"/>
          </w:tcPr>
          <w:p w14:paraId="1646EC81" w14:textId="77777777" w:rsidR="007E5218" w:rsidRPr="00BD1163" w:rsidRDefault="00095473" w:rsidP="00443852">
            <w:pPr>
              <w:pStyle w:val="Tabulasteksts"/>
            </w:pPr>
            <w:r w:rsidRPr="00BD1163">
              <w:t>Pacienta</w:t>
            </w:r>
            <w:r w:rsidR="007E5218" w:rsidRPr="00BD1163">
              <w:t xml:space="preserve"> ID (nepers.)</w:t>
            </w:r>
          </w:p>
        </w:tc>
        <w:tc>
          <w:tcPr>
            <w:tcW w:w="992" w:type="dxa"/>
          </w:tcPr>
          <w:p w14:paraId="1646EC82" w14:textId="77777777" w:rsidR="007E5218" w:rsidRPr="00BD1163" w:rsidRDefault="007E5218" w:rsidP="00443852">
            <w:pPr>
              <w:pStyle w:val="Tabulasteksts"/>
            </w:pPr>
          </w:p>
        </w:tc>
        <w:tc>
          <w:tcPr>
            <w:tcW w:w="851" w:type="dxa"/>
          </w:tcPr>
          <w:p w14:paraId="1646EC83" w14:textId="77777777" w:rsidR="007E5218" w:rsidRPr="00BD1163" w:rsidRDefault="007E5218" w:rsidP="00443852">
            <w:pPr>
              <w:pStyle w:val="Tabulasteksts"/>
            </w:pPr>
          </w:p>
        </w:tc>
        <w:tc>
          <w:tcPr>
            <w:tcW w:w="3969" w:type="dxa"/>
          </w:tcPr>
          <w:p w14:paraId="1646EC84" w14:textId="77777777" w:rsidR="007E5218" w:rsidRPr="00BD1163" w:rsidRDefault="00095473" w:rsidP="00443852">
            <w:pPr>
              <w:pStyle w:val="Tabulasteksts"/>
            </w:pPr>
            <w:r w:rsidRPr="00BD1163">
              <w:t>Pacienta</w:t>
            </w:r>
            <w:r w:rsidR="007E5218" w:rsidRPr="00BD1163">
              <w:t xml:space="preserve"> nepersonificēto datu identifikators, kas tiek izmantots ģimenes ārstu, veselības </w:t>
            </w:r>
            <w:r w:rsidR="00234CCC" w:rsidRPr="00BD1163">
              <w:t>pamatdatu</w:t>
            </w:r>
            <w:r w:rsidR="007E5218" w:rsidRPr="00BD1163">
              <w:t xml:space="preserve"> un dokumentu piesaistēs.</w:t>
            </w:r>
          </w:p>
        </w:tc>
      </w:tr>
      <w:tr w:rsidR="007E5218" w:rsidRPr="00BD1163" w14:paraId="1646EC8B" w14:textId="77777777" w:rsidTr="00FC1DB6">
        <w:trPr>
          <w:gridAfter w:val="1"/>
          <w:wAfter w:w="56" w:type="dxa"/>
        </w:trPr>
        <w:tc>
          <w:tcPr>
            <w:tcW w:w="534" w:type="dxa"/>
          </w:tcPr>
          <w:p w14:paraId="1646EC86" w14:textId="77777777" w:rsidR="007E5218" w:rsidRPr="00BD1163" w:rsidRDefault="007E5218" w:rsidP="00443852">
            <w:pPr>
              <w:pStyle w:val="Tabulasteksts"/>
            </w:pPr>
            <w:r w:rsidRPr="00BD1163">
              <w:t>02</w:t>
            </w:r>
          </w:p>
        </w:tc>
        <w:tc>
          <w:tcPr>
            <w:tcW w:w="2126" w:type="dxa"/>
          </w:tcPr>
          <w:p w14:paraId="1646EC87" w14:textId="77777777" w:rsidR="007E5218" w:rsidRPr="00BD1163" w:rsidRDefault="007E5218" w:rsidP="00443852">
            <w:pPr>
              <w:pStyle w:val="Tabulasteksts"/>
            </w:pPr>
            <w:r w:rsidRPr="00BD1163">
              <w:t>Dzimums</w:t>
            </w:r>
          </w:p>
        </w:tc>
        <w:tc>
          <w:tcPr>
            <w:tcW w:w="992" w:type="dxa"/>
          </w:tcPr>
          <w:p w14:paraId="1646EC88" w14:textId="77777777" w:rsidR="007E5218" w:rsidRPr="00BD1163" w:rsidRDefault="007E5218" w:rsidP="00443852">
            <w:pPr>
              <w:pStyle w:val="Tabulasteksts"/>
            </w:pPr>
          </w:p>
        </w:tc>
        <w:tc>
          <w:tcPr>
            <w:tcW w:w="851" w:type="dxa"/>
          </w:tcPr>
          <w:p w14:paraId="1646EC89" w14:textId="77777777" w:rsidR="007E5218" w:rsidRPr="00BD1163" w:rsidRDefault="007E5218" w:rsidP="00443852">
            <w:pPr>
              <w:pStyle w:val="Tabulasteksts"/>
            </w:pPr>
            <w:r w:rsidRPr="00BD1163">
              <w:rPr>
                <w:szCs w:val="16"/>
              </w:rPr>
              <w:t>X</w:t>
            </w:r>
          </w:p>
        </w:tc>
        <w:tc>
          <w:tcPr>
            <w:tcW w:w="3969" w:type="dxa"/>
          </w:tcPr>
          <w:p w14:paraId="1646EC8A" w14:textId="77777777" w:rsidR="007E5218" w:rsidRPr="00BD1163" w:rsidRDefault="007E5218" w:rsidP="00443852">
            <w:pPr>
              <w:pStyle w:val="Tabulasteksts"/>
            </w:pPr>
          </w:p>
        </w:tc>
      </w:tr>
      <w:tr w:rsidR="007E5218" w:rsidRPr="00BD1163" w14:paraId="1646EC91" w14:textId="77777777" w:rsidTr="00FC1DB6">
        <w:trPr>
          <w:gridAfter w:val="1"/>
          <w:wAfter w:w="56" w:type="dxa"/>
        </w:trPr>
        <w:tc>
          <w:tcPr>
            <w:tcW w:w="534" w:type="dxa"/>
          </w:tcPr>
          <w:p w14:paraId="1646EC8C" w14:textId="77777777" w:rsidR="007E5218" w:rsidRPr="00BD1163" w:rsidRDefault="007E5218" w:rsidP="00443852">
            <w:pPr>
              <w:pStyle w:val="Tabulasteksts"/>
            </w:pPr>
            <w:r w:rsidRPr="00BD1163">
              <w:t>03</w:t>
            </w:r>
          </w:p>
        </w:tc>
        <w:tc>
          <w:tcPr>
            <w:tcW w:w="2126" w:type="dxa"/>
          </w:tcPr>
          <w:p w14:paraId="1646EC8D" w14:textId="77777777" w:rsidR="007E5218" w:rsidRPr="00BD1163" w:rsidRDefault="007E5218" w:rsidP="00443852">
            <w:pPr>
              <w:pStyle w:val="Tabulasteksts"/>
            </w:pPr>
            <w:r w:rsidRPr="00BD1163">
              <w:t>Dzimšanas gads</w:t>
            </w:r>
          </w:p>
        </w:tc>
        <w:tc>
          <w:tcPr>
            <w:tcW w:w="992" w:type="dxa"/>
          </w:tcPr>
          <w:p w14:paraId="1646EC8E" w14:textId="77777777" w:rsidR="007E5218" w:rsidRPr="00BD1163" w:rsidRDefault="007E5218" w:rsidP="00443852">
            <w:pPr>
              <w:pStyle w:val="Tabulasteksts"/>
            </w:pPr>
            <w:r w:rsidRPr="00BD1163">
              <w:t>char(4)</w:t>
            </w:r>
          </w:p>
        </w:tc>
        <w:tc>
          <w:tcPr>
            <w:tcW w:w="851" w:type="dxa"/>
          </w:tcPr>
          <w:p w14:paraId="1646EC8F" w14:textId="77777777" w:rsidR="007E5218" w:rsidRPr="00BD1163" w:rsidRDefault="007E5218" w:rsidP="00443852">
            <w:pPr>
              <w:pStyle w:val="Tabulasteksts"/>
            </w:pPr>
          </w:p>
        </w:tc>
        <w:tc>
          <w:tcPr>
            <w:tcW w:w="3969" w:type="dxa"/>
          </w:tcPr>
          <w:p w14:paraId="1646EC90" w14:textId="77777777" w:rsidR="007E5218" w:rsidRPr="00BD1163" w:rsidRDefault="007E5218" w:rsidP="00443852">
            <w:pPr>
              <w:pStyle w:val="Tabulasteksts"/>
            </w:pPr>
            <w:r w:rsidRPr="00BD1163">
              <w:t>Gads</w:t>
            </w:r>
          </w:p>
        </w:tc>
      </w:tr>
      <w:tr w:rsidR="007E5218" w:rsidRPr="00BD1163" w14:paraId="1646EC97" w14:textId="77777777" w:rsidTr="00FC1DB6">
        <w:trPr>
          <w:gridAfter w:val="1"/>
          <w:wAfter w:w="56" w:type="dxa"/>
        </w:trPr>
        <w:tc>
          <w:tcPr>
            <w:tcW w:w="534" w:type="dxa"/>
          </w:tcPr>
          <w:p w14:paraId="1646EC92" w14:textId="77777777" w:rsidR="007E5218" w:rsidRPr="00BD1163" w:rsidRDefault="007E5218" w:rsidP="00443852">
            <w:pPr>
              <w:pStyle w:val="Tabulasteksts"/>
            </w:pPr>
            <w:r w:rsidRPr="00BD1163">
              <w:t>04</w:t>
            </w:r>
          </w:p>
        </w:tc>
        <w:tc>
          <w:tcPr>
            <w:tcW w:w="2126" w:type="dxa"/>
          </w:tcPr>
          <w:p w14:paraId="1646EC93" w14:textId="77777777" w:rsidR="007E5218" w:rsidRPr="00BD1163" w:rsidRDefault="007E5218" w:rsidP="00443852">
            <w:pPr>
              <w:pStyle w:val="Tabulasteksts"/>
            </w:pPr>
            <w:r w:rsidRPr="00BD1163">
              <w:t>Miršanas gads</w:t>
            </w:r>
          </w:p>
        </w:tc>
        <w:tc>
          <w:tcPr>
            <w:tcW w:w="992" w:type="dxa"/>
          </w:tcPr>
          <w:p w14:paraId="1646EC94" w14:textId="77777777" w:rsidR="007E5218" w:rsidRPr="00BD1163" w:rsidRDefault="007E5218" w:rsidP="00443852">
            <w:pPr>
              <w:pStyle w:val="Tabulasteksts"/>
            </w:pPr>
            <w:r w:rsidRPr="00BD1163">
              <w:t>char(4)</w:t>
            </w:r>
          </w:p>
        </w:tc>
        <w:tc>
          <w:tcPr>
            <w:tcW w:w="851" w:type="dxa"/>
          </w:tcPr>
          <w:p w14:paraId="1646EC95" w14:textId="77777777" w:rsidR="007E5218" w:rsidRPr="00BD1163" w:rsidRDefault="007E5218" w:rsidP="00443852">
            <w:pPr>
              <w:pStyle w:val="Tabulasteksts"/>
            </w:pPr>
          </w:p>
        </w:tc>
        <w:tc>
          <w:tcPr>
            <w:tcW w:w="3969" w:type="dxa"/>
          </w:tcPr>
          <w:p w14:paraId="1646EC96" w14:textId="77777777" w:rsidR="007E5218" w:rsidRPr="00BD1163" w:rsidRDefault="007E5218" w:rsidP="00443852">
            <w:pPr>
              <w:pStyle w:val="Tabulasteksts"/>
            </w:pPr>
            <w:r w:rsidRPr="00BD1163">
              <w:t>Gads</w:t>
            </w:r>
          </w:p>
        </w:tc>
      </w:tr>
      <w:tr w:rsidR="007E5218" w:rsidRPr="00BD1163" w14:paraId="1646EC9E" w14:textId="77777777" w:rsidTr="00FC1DB6">
        <w:trPr>
          <w:gridAfter w:val="1"/>
          <w:wAfter w:w="56" w:type="dxa"/>
        </w:trPr>
        <w:tc>
          <w:tcPr>
            <w:tcW w:w="534" w:type="dxa"/>
          </w:tcPr>
          <w:p w14:paraId="1646EC98" w14:textId="77777777" w:rsidR="007E5218" w:rsidRPr="00BD1163" w:rsidRDefault="007E5218" w:rsidP="00443852">
            <w:pPr>
              <w:pStyle w:val="Tabulasteksts"/>
            </w:pPr>
            <w:r w:rsidRPr="00BD1163">
              <w:lastRenderedPageBreak/>
              <w:t>05</w:t>
            </w:r>
          </w:p>
        </w:tc>
        <w:tc>
          <w:tcPr>
            <w:tcW w:w="2126" w:type="dxa"/>
          </w:tcPr>
          <w:p w14:paraId="1646EC99" w14:textId="77777777" w:rsidR="007E5218" w:rsidRPr="00BD1163" w:rsidRDefault="007E5218" w:rsidP="00443852">
            <w:pPr>
              <w:pStyle w:val="Tabulasteksts"/>
            </w:pPr>
            <w:r w:rsidRPr="00BD1163">
              <w:t>Dzīves ilgums dienās</w:t>
            </w:r>
          </w:p>
        </w:tc>
        <w:tc>
          <w:tcPr>
            <w:tcW w:w="992" w:type="dxa"/>
          </w:tcPr>
          <w:p w14:paraId="1646EC9A" w14:textId="77777777" w:rsidR="007E5218" w:rsidRPr="00BD1163" w:rsidRDefault="007E5218" w:rsidP="00443852">
            <w:pPr>
              <w:pStyle w:val="Tabulasteksts"/>
            </w:pPr>
            <w:r w:rsidRPr="00BD1163">
              <w:t>int</w:t>
            </w:r>
          </w:p>
        </w:tc>
        <w:tc>
          <w:tcPr>
            <w:tcW w:w="851" w:type="dxa"/>
          </w:tcPr>
          <w:p w14:paraId="1646EC9B" w14:textId="77777777" w:rsidR="007E5218" w:rsidRPr="00BD1163" w:rsidRDefault="007E5218" w:rsidP="00443852">
            <w:pPr>
              <w:pStyle w:val="Tabulasteksts"/>
            </w:pPr>
          </w:p>
        </w:tc>
        <w:tc>
          <w:tcPr>
            <w:tcW w:w="3969" w:type="dxa"/>
          </w:tcPr>
          <w:p w14:paraId="1646EC9C" w14:textId="77777777" w:rsidR="007E5218" w:rsidRPr="00BD1163" w:rsidRDefault="007E5218" w:rsidP="00443852">
            <w:pPr>
              <w:pStyle w:val="Tabulasteksts"/>
            </w:pPr>
            <w:r w:rsidRPr="00BD1163">
              <w:t>Jāaprēķina gadījumā, ja personas statuss mainās uz „Miris”:</w:t>
            </w:r>
          </w:p>
          <w:p w14:paraId="1646EC9D" w14:textId="77777777" w:rsidR="007E5218" w:rsidRPr="00BD1163" w:rsidRDefault="007E5218" w:rsidP="00443852">
            <w:pPr>
              <w:pStyle w:val="Tabulasteksts"/>
            </w:pPr>
            <w:r w:rsidRPr="00BD1163">
              <w:t>Miršanas datums – Dzimšanas datums.</w:t>
            </w:r>
          </w:p>
        </w:tc>
      </w:tr>
      <w:tr w:rsidR="007E5218" w:rsidRPr="00BD1163" w14:paraId="1646ECA4" w14:textId="77777777" w:rsidTr="00FC1DB6">
        <w:tc>
          <w:tcPr>
            <w:tcW w:w="534" w:type="dxa"/>
          </w:tcPr>
          <w:p w14:paraId="1646EC9F" w14:textId="77777777" w:rsidR="007E5218" w:rsidRPr="00BD1163" w:rsidRDefault="007E5218" w:rsidP="00443852">
            <w:pPr>
              <w:pStyle w:val="Tabulasteksts"/>
            </w:pPr>
            <w:r w:rsidRPr="00BD1163">
              <w:t>06</w:t>
            </w:r>
          </w:p>
        </w:tc>
        <w:tc>
          <w:tcPr>
            <w:tcW w:w="2126" w:type="dxa"/>
          </w:tcPr>
          <w:p w14:paraId="1646ECA0" w14:textId="77777777" w:rsidR="007E5218" w:rsidRPr="00BD1163" w:rsidRDefault="00095473" w:rsidP="00443852">
            <w:pPr>
              <w:pStyle w:val="Tabulasteksts"/>
            </w:pPr>
            <w:r w:rsidRPr="00BD1163">
              <w:t>Pacienta</w:t>
            </w:r>
            <w:r w:rsidR="007E5218" w:rsidRPr="00BD1163">
              <w:t xml:space="preserve"> statuss</w:t>
            </w:r>
          </w:p>
        </w:tc>
        <w:tc>
          <w:tcPr>
            <w:tcW w:w="992" w:type="dxa"/>
          </w:tcPr>
          <w:p w14:paraId="1646ECA1" w14:textId="77777777" w:rsidR="007E5218" w:rsidRPr="00BD1163" w:rsidRDefault="007E5218" w:rsidP="00443852">
            <w:pPr>
              <w:pStyle w:val="Tabulasteksts"/>
            </w:pPr>
          </w:p>
        </w:tc>
        <w:tc>
          <w:tcPr>
            <w:tcW w:w="851" w:type="dxa"/>
          </w:tcPr>
          <w:p w14:paraId="1646ECA2" w14:textId="77777777" w:rsidR="007E5218" w:rsidRPr="00BD1163" w:rsidRDefault="007E5218" w:rsidP="00443852">
            <w:pPr>
              <w:pStyle w:val="Tabulasteksts"/>
            </w:pPr>
            <w:r w:rsidRPr="00BD1163">
              <w:t>X</w:t>
            </w:r>
          </w:p>
        </w:tc>
        <w:tc>
          <w:tcPr>
            <w:tcW w:w="4025" w:type="dxa"/>
            <w:gridSpan w:val="2"/>
          </w:tcPr>
          <w:p w14:paraId="1646ECA3" w14:textId="77777777" w:rsidR="007E5218" w:rsidRPr="00BD1163" w:rsidRDefault="007E5218" w:rsidP="00443852">
            <w:pPr>
              <w:pStyle w:val="Tabulasteksts"/>
            </w:pPr>
            <w:r w:rsidRPr="00BD1163">
              <w:t>Dzīvs, miris, bezvēsts prombūtnē</w:t>
            </w:r>
            <w:r w:rsidRPr="00BD1163">
              <w:rPr>
                <w:rStyle w:val="FootnoteReference"/>
              </w:rPr>
              <w:footnoteReference w:id="3"/>
            </w:r>
          </w:p>
        </w:tc>
      </w:tr>
      <w:tr w:rsidR="007E5218" w:rsidRPr="00BD1163" w14:paraId="1646ECAA" w14:textId="77777777" w:rsidTr="00FC1DB6">
        <w:trPr>
          <w:gridAfter w:val="1"/>
          <w:wAfter w:w="56" w:type="dxa"/>
        </w:trPr>
        <w:tc>
          <w:tcPr>
            <w:tcW w:w="534" w:type="dxa"/>
          </w:tcPr>
          <w:p w14:paraId="1646ECA5" w14:textId="77777777" w:rsidR="007E5218" w:rsidRPr="00BD1163" w:rsidRDefault="007E5218" w:rsidP="00443852">
            <w:pPr>
              <w:pStyle w:val="Tabulasteksts"/>
            </w:pPr>
            <w:r w:rsidRPr="00BD1163">
              <w:t>07</w:t>
            </w:r>
          </w:p>
        </w:tc>
        <w:tc>
          <w:tcPr>
            <w:tcW w:w="2126" w:type="dxa"/>
          </w:tcPr>
          <w:p w14:paraId="1646ECA6" w14:textId="77777777" w:rsidR="007E5218" w:rsidRPr="00BD1163" w:rsidRDefault="007E5218" w:rsidP="00443852">
            <w:pPr>
              <w:pStyle w:val="Tabulasteksts"/>
            </w:pPr>
            <w:r w:rsidRPr="00BD1163">
              <w:t>Pilngadības pazīme</w:t>
            </w:r>
          </w:p>
        </w:tc>
        <w:tc>
          <w:tcPr>
            <w:tcW w:w="992" w:type="dxa"/>
          </w:tcPr>
          <w:p w14:paraId="1646ECA7" w14:textId="77777777" w:rsidR="007E5218" w:rsidRPr="00BD1163" w:rsidRDefault="007E5218" w:rsidP="00443852">
            <w:pPr>
              <w:pStyle w:val="Tabulasteksts"/>
              <w:rPr>
                <w:szCs w:val="16"/>
              </w:rPr>
            </w:pPr>
          </w:p>
        </w:tc>
        <w:tc>
          <w:tcPr>
            <w:tcW w:w="851" w:type="dxa"/>
          </w:tcPr>
          <w:p w14:paraId="1646ECA8" w14:textId="77777777" w:rsidR="007E5218" w:rsidRPr="00BD1163" w:rsidRDefault="007E5218" w:rsidP="00443852">
            <w:pPr>
              <w:pStyle w:val="Tabulasteksts"/>
            </w:pPr>
          </w:p>
        </w:tc>
        <w:tc>
          <w:tcPr>
            <w:tcW w:w="3969" w:type="dxa"/>
          </w:tcPr>
          <w:p w14:paraId="1646ECA9" w14:textId="77777777" w:rsidR="007E5218" w:rsidRPr="00BD1163" w:rsidRDefault="007E5218" w:rsidP="00443852">
            <w:pPr>
              <w:pStyle w:val="Tabulasteksts"/>
            </w:pPr>
            <w:r w:rsidRPr="00BD1163">
              <w:t>Pazīme: Ir/Nav</w:t>
            </w:r>
          </w:p>
        </w:tc>
      </w:tr>
      <w:tr w:rsidR="007E5218" w:rsidRPr="00BD1163" w14:paraId="1646ECB3" w14:textId="77777777" w:rsidTr="00FC1DB6">
        <w:trPr>
          <w:gridAfter w:val="1"/>
          <w:wAfter w:w="56" w:type="dxa"/>
        </w:trPr>
        <w:tc>
          <w:tcPr>
            <w:tcW w:w="534" w:type="dxa"/>
          </w:tcPr>
          <w:p w14:paraId="1646ECAB" w14:textId="77777777" w:rsidR="007E5218" w:rsidRPr="00BD1163" w:rsidRDefault="007E5218" w:rsidP="00443852">
            <w:pPr>
              <w:pStyle w:val="Tabulasteksts"/>
            </w:pPr>
            <w:r w:rsidRPr="00BD1163">
              <w:t>08</w:t>
            </w:r>
          </w:p>
        </w:tc>
        <w:tc>
          <w:tcPr>
            <w:tcW w:w="2126" w:type="dxa"/>
          </w:tcPr>
          <w:p w14:paraId="1646ECAC" w14:textId="77777777" w:rsidR="007E5218" w:rsidRPr="00BD1163" w:rsidRDefault="007E5218" w:rsidP="00443852">
            <w:pPr>
              <w:pStyle w:val="Tabulasteksts"/>
            </w:pPr>
            <w:r w:rsidRPr="00BD1163">
              <w:t>Statuss</w:t>
            </w:r>
          </w:p>
        </w:tc>
        <w:tc>
          <w:tcPr>
            <w:tcW w:w="992" w:type="dxa"/>
          </w:tcPr>
          <w:p w14:paraId="1646ECAD" w14:textId="77777777" w:rsidR="007E5218" w:rsidRPr="00BD1163" w:rsidRDefault="007E5218" w:rsidP="00443852">
            <w:pPr>
              <w:pStyle w:val="Tabulasteksts"/>
            </w:pPr>
          </w:p>
        </w:tc>
        <w:tc>
          <w:tcPr>
            <w:tcW w:w="851" w:type="dxa"/>
          </w:tcPr>
          <w:p w14:paraId="1646ECAE" w14:textId="77777777" w:rsidR="007E5218" w:rsidRPr="00BD1163" w:rsidRDefault="007E5218" w:rsidP="00443852">
            <w:pPr>
              <w:pStyle w:val="Tabulasteksts"/>
            </w:pPr>
            <w:r w:rsidRPr="00BD1163">
              <w:t>X</w:t>
            </w:r>
          </w:p>
        </w:tc>
        <w:tc>
          <w:tcPr>
            <w:tcW w:w="3969" w:type="dxa"/>
          </w:tcPr>
          <w:p w14:paraId="1646ECAF" w14:textId="77777777" w:rsidR="007E5218" w:rsidRPr="00BD1163" w:rsidRDefault="007E5218" w:rsidP="00443852">
            <w:pPr>
              <w:pStyle w:val="Tabulasteksts"/>
            </w:pPr>
            <w:r w:rsidRPr="00BD1163">
              <w:t xml:space="preserve">Ieraksta statuss: </w:t>
            </w:r>
          </w:p>
          <w:p w14:paraId="1646ECB0" w14:textId="77777777" w:rsidR="007E5218" w:rsidRPr="00BD1163" w:rsidRDefault="007E5218" w:rsidP="00443852">
            <w:pPr>
              <w:pStyle w:val="Tabulasteksts"/>
            </w:pPr>
            <w:r w:rsidRPr="00BD1163">
              <w:t>Aktuāls (pēc noklusējuma)</w:t>
            </w:r>
          </w:p>
          <w:p w14:paraId="1646ECB1" w14:textId="77777777" w:rsidR="007E5218" w:rsidRPr="00BD1163" w:rsidRDefault="007E5218" w:rsidP="00443852">
            <w:pPr>
              <w:pStyle w:val="Tabulasteksts"/>
            </w:pPr>
            <w:r w:rsidRPr="00BD1163">
              <w:t>Neaktuāls</w:t>
            </w:r>
          </w:p>
          <w:p w14:paraId="1646ECB2" w14:textId="77777777" w:rsidR="007E5218" w:rsidRPr="00BD1163" w:rsidRDefault="007E5218" w:rsidP="00443852">
            <w:pPr>
              <w:pStyle w:val="Tabulasteksts"/>
            </w:pPr>
            <w:r w:rsidRPr="00BD1163">
              <w:t>Dzēsts (sapludināšanas gadījumā)</w:t>
            </w:r>
          </w:p>
        </w:tc>
      </w:tr>
      <w:tr w:rsidR="007E5218" w:rsidRPr="00BD1163" w14:paraId="1646ECB6" w14:textId="77777777" w:rsidTr="00FC1DB6">
        <w:trPr>
          <w:gridAfter w:val="1"/>
          <w:wAfter w:w="56" w:type="dxa"/>
        </w:trPr>
        <w:tc>
          <w:tcPr>
            <w:tcW w:w="534" w:type="dxa"/>
          </w:tcPr>
          <w:p w14:paraId="1646ECB4" w14:textId="77777777" w:rsidR="007E5218" w:rsidRPr="00BD1163" w:rsidRDefault="007E5218" w:rsidP="00443852">
            <w:pPr>
              <w:pStyle w:val="Tabulasvirsraksts"/>
            </w:pPr>
          </w:p>
        </w:tc>
        <w:tc>
          <w:tcPr>
            <w:tcW w:w="7938" w:type="dxa"/>
            <w:gridSpan w:val="4"/>
          </w:tcPr>
          <w:p w14:paraId="1646ECB5" w14:textId="77777777" w:rsidR="007E5218" w:rsidRPr="00BD1163" w:rsidRDefault="007E5218" w:rsidP="00443852">
            <w:pPr>
              <w:pStyle w:val="Tabulasvirsraksts"/>
              <w:rPr>
                <w:i/>
              </w:rPr>
            </w:pPr>
            <w:r w:rsidRPr="00BD1163">
              <w:rPr>
                <w:i/>
              </w:rPr>
              <w:t>Deklarētā</w:t>
            </w:r>
            <w:r w:rsidR="00234CCC" w:rsidRPr="00BD1163">
              <w:rPr>
                <w:i/>
              </w:rPr>
              <w:t>s</w:t>
            </w:r>
            <w:r w:rsidRPr="00BD1163">
              <w:rPr>
                <w:i/>
              </w:rPr>
              <w:t xml:space="preserve"> adrese</w:t>
            </w:r>
            <w:r w:rsidR="00234CCC" w:rsidRPr="00BD1163">
              <w:rPr>
                <w:i/>
              </w:rPr>
              <w:t>s nepersonificētā daļa</w:t>
            </w:r>
          </w:p>
        </w:tc>
      </w:tr>
      <w:tr w:rsidR="007E5218" w:rsidRPr="00BD1163" w14:paraId="1646ECBD" w14:textId="77777777" w:rsidTr="00FC1DB6">
        <w:trPr>
          <w:gridAfter w:val="1"/>
          <w:wAfter w:w="56" w:type="dxa"/>
          <w:trHeight w:val="80"/>
        </w:trPr>
        <w:tc>
          <w:tcPr>
            <w:tcW w:w="534" w:type="dxa"/>
          </w:tcPr>
          <w:p w14:paraId="1646ECB7" w14:textId="77777777" w:rsidR="007E5218" w:rsidRPr="00BD1163" w:rsidRDefault="007E5218" w:rsidP="00443852">
            <w:pPr>
              <w:pStyle w:val="Tabulasteksts"/>
            </w:pPr>
            <w:r w:rsidRPr="00BD1163">
              <w:t>09</w:t>
            </w:r>
          </w:p>
        </w:tc>
        <w:tc>
          <w:tcPr>
            <w:tcW w:w="2126" w:type="dxa"/>
            <w:shd w:val="clear" w:color="auto" w:fill="auto"/>
          </w:tcPr>
          <w:p w14:paraId="1646ECB8" w14:textId="77777777" w:rsidR="007E5218" w:rsidRPr="00BD1163" w:rsidRDefault="007E5218" w:rsidP="00443852">
            <w:pPr>
              <w:pStyle w:val="Tabulasteksts"/>
            </w:pPr>
            <w:r w:rsidRPr="00BD1163">
              <w:t>Valsts ICAO kods</w:t>
            </w:r>
          </w:p>
          <w:p w14:paraId="1646ECB9" w14:textId="77777777" w:rsidR="007E5218" w:rsidRPr="00BD1163" w:rsidRDefault="007E5218" w:rsidP="00443852">
            <w:pPr>
              <w:pStyle w:val="Tabulasteksts"/>
            </w:pPr>
          </w:p>
        </w:tc>
        <w:tc>
          <w:tcPr>
            <w:tcW w:w="992" w:type="dxa"/>
            <w:shd w:val="clear" w:color="auto" w:fill="auto"/>
          </w:tcPr>
          <w:p w14:paraId="1646ECBA" w14:textId="77777777" w:rsidR="007E5218" w:rsidRPr="00BD1163" w:rsidRDefault="007E5218" w:rsidP="00443852">
            <w:pPr>
              <w:pStyle w:val="Tabulasteksts"/>
            </w:pPr>
            <w:r w:rsidRPr="00BD1163">
              <w:t>varchar (3)</w:t>
            </w:r>
          </w:p>
        </w:tc>
        <w:tc>
          <w:tcPr>
            <w:tcW w:w="851" w:type="dxa"/>
            <w:shd w:val="clear" w:color="auto" w:fill="auto"/>
          </w:tcPr>
          <w:p w14:paraId="1646ECBB" w14:textId="77777777" w:rsidR="007E5218" w:rsidRPr="00BD1163" w:rsidRDefault="007E5218" w:rsidP="00443852">
            <w:pPr>
              <w:pStyle w:val="Tabulasteksts"/>
            </w:pPr>
            <w:r w:rsidRPr="00BD1163">
              <w:rPr>
                <w:szCs w:val="16"/>
              </w:rPr>
              <w:t>X</w:t>
            </w:r>
          </w:p>
        </w:tc>
        <w:tc>
          <w:tcPr>
            <w:tcW w:w="3969" w:type="dxa"/>
            <w:shd w:val="clear" w:color="auto" w:fill="auto"/>
          </w:tcPr>
          <w:p w14:paraId="1646ECBC" w14:textId="77777777" w:rsidR="007E5218" w:rsidRPr="00BD1163" w:rsidRDefault="007E5218" w:rsidP="00443852">
            <w:pPr>
              <w:pStyle w:val="Tabulasteksts"/>
            </w:pPr>
            <w:r w:rsidRPr="00BD1163">
              <w:t>3 burti</w:t>
            </w:r>
          </w:p>
        </w:tc>
      </w:tr>
      <w:tr w:rsidR="007E5218" w:rsidRPr="00BD1163" w14:paraId="1646ECC4" w14:textId="77777777" w:rsidTr="00FC1DB6">
        <w:trPr>
          <w:gridAfter w:val="1"/>
          <w:wAfter w:w="56" w:type="dxa"/>
          <w:trHeight w:val="80"/>
        </w:trPr>
        <w:tc>
          <w:tcPr>
            <w:tcW w:w="534" w:type="dxa"/>
          </w:tcPr>
          <w:p w14:paraId="1646ECBE" w14:textId="77777777" w:rsidR="007E5218" w:rsidRPr="00BD1163" w:rsidRDefault="007E5218" w:rsidP="00443852">
            <w:pPr>
              <w:pStyle w:val="Tabulasteksts"/>
            </w:pPr>
            <w:r w:rsidRPr="00BD1163">
              <w:t>10</w:t>
            </w:r>
          </w:p>
        </w:tc>
        <w:tc>
          <w:tcPr>
            <w:tcW w:w="2126" w:type="dxa"/>
            <w:shd w:val="clear" w:color="auto" w:fill="auto"/>
          </w:tcPr>
          <w:p w14:paraId="1646ECBF" w14:textId="77777777" w:rsidR="007E5218" w:rsidRPr="00BD1163" w:rsidRDefault="007E5218" w:rsidP="00443852">
            <w:pPr>
              <w:pStyle w:val="Tabulasteksts"/>
            </w:pPr>
            <w:r w:rsidRPr="00BD1163">
              <w:t>ATVK 1.līmeņa kods</w:t>
            </w:r>
          </w:p>
        </w:tc>
        <w:tc>
          <w:tcPr>
            <w:tcW w:w="992" w:type="dxa"/>
            <w:shd w:val="clear" w:color="auto" w:fill="auto"/>
          </w:tcPr>
          <w:p w14:paraId="1646ECC0" w14:textId="77777777" w:rsidR="007E5218" w:rsidRPr="00BD1163" w:rsidRDefault="007E5218" w:rsidP="00443852">
            <w:pPr>
              <w:pStyle w:val="Tabulasteksts"/>
            </w:pPr>
            <w:r w:rsidRPr="00BD1163">
              <w:t>varchar (6)</w:t>
            </w:r>
          </w:p>
        </w:tc>
        <w:tc>
          <w:tcPr>
            <w:tcW w:w="851" w:type="dxa"/>
            <w:shd w:val="clear" w:color="auto" w:fill="auto"/>
          </w:tcPr>
          <w:p w14:paraId="1646ECC1" w14:textId="77777777" w:rsidR="007E5218" w:rsidRPr="00BD1163" w:rsidRDefault="007E5218" w:rsidP="00443852">
            <w:pPr>
              <w:pStyle w:val="Tabulasteksts"/>
            </w:pPr>
            <w:r w:rsidRPr="00BD1163">
              <w:t>X</w:t>
            </w:r>
          </w:p>
        </w:tc>
        <w:tc>
          <w:tcPr>
            <w:tcW w:w="3969" w:type="dxa"/>
            <w:shd w:val="clear" w:color="auto" w:fill="auto"/>
          </w:tcPr>
          <w:p w14:paraId="1646ECC2" w14:textId="77777777" w:rsidR="007E5218" w:rsidRPr="00BD1163" w:rsidRDefault="007E5218" w:rsidP="00443852">
            <w:pPr>
              <w:pStyle w:val="Tabulasteksts"/>
            </w:pPr>
            <w:r w:rsidRPr="00BD1163">
              <w:t xml:space="preserve">ATVK 1.līmeņa kods </w:t>
            </w:r>
          </w:p>
          <w:p w14:paraId="1646ECC3" w14:textId="77777777" w:rsidR="007E5218" w:rsidRPr="00BD1163" w:rsidRDefault="007E5218" w:rsidP="00443852">
            <w:pPr>
              <w:pStyle w:val="Tabulasteksts"/>
            </w:pPr>
          </w:p>
        </w:tc>
      </w:tr>
      <w:tr w:rsidR="007E5218" w:rsidRPr="00BD1163" w14:paraId="1646ECCB" w14:textId="77777777" w:rsidTr="00FC1DB6">
        <w:trPr>
          <w:gridAfter w:val="1"/>
          <w:wAfter w:w="56" w:type="dxa"/>
          <w:trHeight w:val="80"/>
        </w:trPr>
        <w:tc>
          <w:tcPr>
            <w:tcW w:w="534" w:type="dxa"/>
          </w:tcPr>
          <w:p w14:paraId="1646ECC5" w14:textId="77777777" w:rsidR="007E5218" w:rsidRPr="00BD1163" w:rsidRDefault="007E5218" w:rsidP="00443852">
            <w:pPr>
              <w:pStyle w:val="Tabulasteksts"/>
            </w:pPr>
            <w:r w:rsidRPr="00BD1163">
              <w:t>11</w:t>
            </w:r>
          </w:p>
        </w:tc>
        <w:tc>
          <w:tcPr>
            <w:tcW w:w="2126" w:type="dxa"/>
            <w:shd w:val="clear" w:color="auto" w:fill="auto"/>
          </w:tcPr>
          <w:p w14:paraId="1646ECC6" w14:textId="77777777" w:rsidR="007E5218" w:rsidRPr="00BD1163" w:rsidRDefault="007E5218" w:rsidP="00443852">
            <w:pPr>
              <w:pStyle w:val="Tabulasteksts"/>
            </w:pPr>
            <w:r w:rsidRPr="00BD1163">
              <w:t>ATVK 2.līmeņa kods</w:t>
            </w:r>
          </w:p>
        </w:tc>
        <w:tc>
          <w:tcPr>
            <w:tcW w:w="992" w:type="dxa"/>
            <w:shd w:val="clear" w:color="auto" w:fill="auto"/>
          </w:tcPr>
          <w:p w14:paraId="1646ECC7" w14:textId="77777777" w:rsidR="007E5218" w:rsidRPr="00BD1163" w:rsidRDefault="007E5218" w:rsidP="00443852">
            <w:pPr>
              <w:pStyle w:val="Tabulasteksts"/>
            </w:pPr>
            <w:r w:rsidRPr="00BD1163">
              <w:t>varchar (6)</w:t>
            </w:r>
          </w:p>
        </w:tc>
        <w:tc>
          <w:tcPr>
            <w:tcW w:w="851" w:type="dxa"/>
            <w:shd w:val="clear" w:color="auto" w:fill="auto"/>
          </w:tcPr>
          <w:p w14:paraId="1646ECC8" w14:textId="77777777" w:rsidR="007E5218" w:rsidRPr="00BD1163" w:rsidRDefault="007E5218" w:rsidP="00443852">
            <w:pPr>
              <w:pStyle w:val="Tabulasteksts"/>
            </w:pPr>
            <w:r w:rsidRPr="00BD1163">
              <w:t>X</w:t>
            </w:r>
          </w:p>
        </w:tc>
        <w:tc>
          <w:tcPr>
            <w:tcW w:w="3969" w:type="dxa"/>
            <w:shd w:val="clear" w:color="auto" w:fill="auto"/>
          </w:tcPr>
          <w:p w14:paraId="1646ECC9" w14:textId="77777777" w:rsidR="007E5218" w:rsidRPr="00BD1163" w:rsidRDefault="007E5218" w:rsidP="00443852">
            <w:pPr>
              <w:pStyle w:val="Tabulasteksts"/>
            </w:pPr>
            <w:r w:rsidRPr="00BD1163">
              <w:t xml:space="preserve">ATVK 2.līmeņa kods </w:t>
            </w:r>
          </w:p>
          <w:p w14:paraId="1646ECCA" w14:textId="77777777" w:rsidR="007E5218" w:rsidRPr="00BD1163" w:rsidRDefault="007E5218" w:rsidP="00443852">
            <w:pPr>
              <w:pStyle w:val="Tabulasteksts"/>
            </w:pPr>
          </w:p>
        </w:tc>
      </w:tr>
      <w:tr w:rsidR="007E5218" w:rsidRPr="00BD1163" w14:paraId="1646ECD2" w14:textId="77777777" w:rsidTr="00FC1DB6">
        <w:trPr>
          <w:gridAfter w:val="1"/>
          <w:wAfter w:w="56" w:type="dxa"/>
          <w:trHeight w:val="80"/>
        </w:trPr>
        <w:tc>
          <w:tcPr>
            <w:tcW w:w="534" w:type="dxa"/>
          </w:tcPr>
          <w:p w14:paraId="1646ECCC" w14:textId="77777777" w:rsidR="007E5218" w:rsidRPr="00BD1163" w:rsidRDefault="007E5218" w:rsidP="00443852">
            <w:pPr>
              <w:pStyle w:val="Tabulasteksts"/>
            </w:pPr>
            <w:r w:rsidRPr="00BD1163">
              <w:t>12</w:t>
            </w:r>
          </w:p>
        </w:tc>
        <w:tc>
          <w:tcPr>
            <w:tcW w:w="2126" w:type="dxa"/>
            <w:shd w:val="clear" w:color="auto" w:fill="auto"/>
          </w:tcPr>
          <w:p w14:paraId="1646ECCD" w14:textId="77777777" w:rsidR="007E5218" w:rsidRPr="00BD1163" w:rsidRDefault="007E5218" w:rsidP="00443852">
            <w:pPr>
              <w:pStyle w:val="Tabulasteksts"/>
            </w:pPr>
            <w:r w:rsidRPr="00BD1163">
              <w:t>ATVK 3.līmeņa kods</w:t>
            </w:r>
          </w:p>
        </w:tc>
        <w:tc>
          <w:tcPr>
            <w:tcW w:w="992" w:type="dxa"/>
            <w:shd w:val="clear" w:color="auto" w:fill="auto"/>
          </w:tcPr>
          <w:p w14:paraId="1646ECCE" w14:textId="38BE0955" w:rsidR="007E5218" w:rsidRPr="00BD1163" w:rsidRDefault="001E6CFA" w:rsidP="00443852">
            <w:pPr>
              <w:pStyle w:val="Tabulasteksts"/>
            </w:pPr>
            <w:r w:rsidRPr="00BD1163">
              <w:t>varchar (6)</w:t>
            </w:r>
          </w:p>
        </w:tc>
        <w:tc>
          <w:tcPr>
            <w:tcW w:w="851" w:type="dxa"/>
            <w:shd w:val="clear" w:color="auto" w:fill="auto"/>
          </w:tcPr>
          <w:p w14:paraId="1646ECCF" w14:textId="77777777" w:rsidR="007E5218" w:rsidRPr="00BD1163" w:rsidRDefault="007E5218" w:rsidP="00443852">
            <w:pPr>
              <w:pStyle w:val="Tabulasteksts"/>
            </w:pPr>
            <w:r w:rsidRPr="00BD1163">
              <w:t>X</w:t>
            </w:r>
          </w:p>
        </w:tc>
        <w:tc>
          <w:tcPr>
            <w:tcW w:w="3969" w:type="dxa"/>
            <w:shd w:val="clear" w:color="auto" w:fill="auto"/>
          </w:tcPr>
          <w:p w14:paraId="1646ECD0" w14:textId="77777777" w:rsidR="007E5218" w:rsidRPr="00BD1163" w:rsidRDefault="007E5218" w:rsidP="00443852">
            <w:pPr>
              <w:pStyle w:val="Tabulasteksts"/>
            </w:pPr>
            <w:r w:rsidRPr="00BD1163">
              <w:t xml:space="preserve">ATVK 3.līmeņa kods </w:t>
            </w:r>
          </w:p>
          <w:p w14:paraId="1646ECD1" w14:textId="77777777" w:rsidR="007E5218" w:rsidRPr="00BD1163" w:rsidRDefault="007E5218" w:rsidP="00443852">
            <w:pPr>
              <w:pStyle w:val="Tabulasteksts"/>
            </w:pPr>
          </w:p>
        </w:tc>
      </w:tr>
      <w:tr w:rsidR="006A320D" w:rsidRPr="00BD1163" w14:paraId="10B22F91" w14:textId="77777777" w:rsidTr="004606DB">
        <w:trPr>
          <w:gridAfter w:val="1"/>
          <w:wAfter w:w="56" w:type="dxa"/>
          <w:trHeight w:val="80"/>
        </w:trPr>
        <w:tc>
          <w:tcPr>
            <w:tcW w:w="8472" w:type="dxa"/>
            <w:gridSpan w:val="5"/>
          </w:tcPr>
          <w:p w14:paraId="44BC8E76" w14:textId="1A41ED75" w:rsidR="006A320D" w:rsidRPr="006A320D" w:rsidRDefault="006A320D" w:rsidP="006A320D">
            <w:pPr>
              <w:pStyle w:val="Tabulasteksts"/>
              <w:jc w:val="center"/>
              <w:rPr>
                <w:b/>
                <w:bCs/>
              </w:rPr>
            </w:pPr>
            <w:r w:rsidRPr="006A320D">
              <w:rPr>
                <w:b/>
                <w:bCs/>
              </w:rPr>
              <w:t>PSR datu daļa</w:t>
            </w:r>
          </w:p>
        </w:tc>
      </w:tr>
      <w:tr w:rsidR="001E6CFA" w:rsidRPr="00BD1163" w14:paraId="601C2827" w14:textId="77777777" w:rsidTr="00FC1DB6">
        <w:trPr>
          <w:gridAfter w:val="1"/>
          <w:wAfter w:w="56" w:type="dxa"/>
          <w:trHeight w:val="80"/>
        </w:trPr>
        <w:tc>
          <w:tcPr>
            <w:tcW w:w="534" w:type="dxa"/>
          </w:tcPr>
          <w:p w14:paraId="5AD80143" w14:textId="2AD33376" w:rsidR="001E6CFA" w:rsidRPr="00BD1163" w:rsidRDefault="001E6CFA" w:rsidP="00443852">
            <w:pPr>
              <w:pStyle w:val="Tabulasteksts"/>
            </w:pPr>
            <w:r>
              <w:t>13</w:t>
            </w:r>
          </w:p>
        </w:tc>
        <w:tc>
          <w:tcPr>
            <w:tcW w:w="2126" w:type="dxa"/>
            <w:shd w:val="clear" w:color="auto" w:fill="auto"/>
          </w:tcPr>
          <w:p w14:paraId="2BB548AC" w14:textId="29A4955C" w:rsidR="001E6CFA" w:rsidRPr="00BD1163" w:rsidRDefault="001E6CFA" w:rsidP="00443852">
            <w:pPr>
              <w:pStyle w:val="Tabulasteksts"/>
            </w:pPr>
            <w:r>
              <w:t>PSR statuss</w:t>
            </w:r>
          </w:p>
        </w:tc>
        <w:tc>
          <w:tcPr>
            <w:tcW w:w="992" w:type="dxa"/>
            <w:shd w:val="clear" w:color="auto" w:fill="auto"/>
          </w:tcPr>
          <w:p w14:paraId="64B1C673" w14:textId="5045A5AD" w:rsidR="001E6CFA" w:rsidRPr="00BD1163" w:rsidRDefault="001E6CFA" w:rsidP="00443852">
            <w:pPr>
              <w:pStyle w:val="Tabulasteksts"/>
            </w:pPr>
            <w:r>
              <w:t>n</w:t>
            </w:r>
            <w:r w:rsidRPr="00BD1163">
              <w:t>varchar (</w:t>
            </w:r>
            <w:r>
              <w:t>50</w:t>
            </w:r>
            <w:r w:rsidRPr="00BD1163">
              <w:t>)</w:t>
            </w:r>
          </w:p>
        </w:tc>
        <w:tc>
          <w:tcPr>
            <w:tcW w:w="851" w:type="dxa"/>
            <w:shd w:val="clear" w:color="auto" w:fill="auto"/>
          </w:tcPr>
          <w:p w14:paraId="13170D0F" w14:textId="1AF1BBCF" w:rsidR="001E6CFA" w:rsidRPr="00BD1163" w:rsidRDefault="001E6CFA" w:rsidP="00443852">
            <w:pPr>
              <w:pStyle w:val="Tabulasteksts"/>
            </w:pPr>
            <w:r>
              <w:t>X</w:t>
            </w:r>
          </w:p>
        </w:tc>
        <w:tc>
          <w:tcPr>
            <w:tcW w:w="3969" w:type="dxa"/>
            <w:shd w:val="clear" w:color="auto" w:fill="auto"/>
          </w:tcPr>
          <w:p w14:paraId="765CC5C6" w14:textId="7A39C4A7" w:rsidR="001E6CFA" w:rsidRPr="00BD1163" w:rsidRDefault="001E6CFA" w:rsidP="00443852">
            <w:pPr>
              <w:pStyle w:val="Tabulasteksts"/>
            </w:pPr>
            <w:r>
              <w:t>Personas PSR statuss (true/false)</w:t>
            </w:r>
          </w:p>
        </w:tc>
      </w:tr>
      <w:tr w:rsidR="001E6CFA" w:rsidRPr="00BD1163" w14:paraId="5AC7776F" w14:textId="77777777" w:rsidTr="00FC1DB6">
        <w:trPr>
          <w:gridAfter w:val="1"/>
          <w:wAfter w:w="56" w:type="dxa"/>
          <w:trHeight w:val="80"/>
        </w:trPr>
        <w:tc>
          <w:tcPr>
            <w:tcW w:w="534" w:type="dxa"/>
          </w:tcPr>
          <w:p w14:paraId="049EB83A" w14:textId="1528F89B" w:rsidR="001E6CFA" w:rsidRPr="00BD1163" w:rsidRDefault="001E6CFA" w:rsidP="00443852">
            <w:pPr>
              <w:pStyle w:val="Tabulasteksts"/>
            </w:pPr>
            <w:r>
              <w:t>14</w:t>
            </w:r>
          </w:p>
        </w:tc>
        <w:tc>
          <w:tcPr>
            <w:tcW w:w="2126" w:type="dxa"/>
            <w:shd w:val="clear" w:color="auto" w:fill="auto"/>
          </w:tcPr>
          <w:p w14:paraId="580E4CE1" w14:textId="3B64786D" w:rsidR="001E6CFA" w:rsidRPr="00BD1163" w:rsidRDefault="00841FD9" w:rsidP="00443852">
            <w:pPr>
              <w:pStyle w:val="Tabulasteksts"/>
            </w:pPr>
            <w:r>
              <w:t xml:space="preserve">Personas </w:t>
            </w:r>
            <w:r w:rsidR="001E6CFA">
              <w:t>piederība</w:t>
            </w:r>
            <w:r>
              <w:t>s v</w:t>
            </w:r>
            <w:r w:rsidRPr="00BD1163">
              <w:t>alsts ICAO kods</w:t>
            </w:r>
          </w:p>
        </w:tc>
        <w:tc>
          <w:tcPr>
            <w:tcW w:w="992" w:type="dxa"/>
            <w:shd w:val="clear" w:color="auto" w:fill="auto"/>
          </w:tcPr>
          <w:p w14:paraId="37A83C57" w14:textId="1753C588" w:rsidR="001E6CFA" w:rsidRPr="00BD1163" w:rsidRDefault="001E6CFA" w:rsidP="00443852">
            <w:pPr>
              <w:pStyle w:val="Tabulasteksts"/>
            </w:pPr>
            <w:r>
              <w:t>n</w:t>
            </w:r>
            <w:r w:rsidRPr="00BD1163">
              <w:t>varchar (</w:t>
            </w:r>
            <w:r>
              <w:t>50</w:t>
            </w:r>
            <w:r w:rsidRPr="00BD1163">
              <w:t>)</w:t>
            </w:r>
          </w:p>
        </w:tc>
        <w:tc>
          <w:tcPr>
            <w:tcW w:w="851" w:type="dxa"/>
            <w:shd w:val="clear" w:color="auto" w:fill="auto"/>
          </w:tcPr>
          <w:p w14:paraId="4C1F9EF6" w14:textId="186CB070" w:rsidR="001E6CFA" w:rsidRPr="00BD1163" w:rsidRDefault="00841FD9" w:rsidP="00443852">
            <w:pPr>
              <w:pStyle w:val="Tabulasteksts"/>
            </w:pPr>
            <w:r>
              <w:t>X</w:t>
            </w:r>
          </w:p>
        </w:tc>
        <w:tc>
          <w:tcPr>
            <w:tcW w:w="3969" w:type="dxa"/>
            <w:shd w:val="clear" w:color="auto" w:fill="auto"/>
          </w:tcPr>
          <w:p w14:paraId="74221689" w14:textId="022A7A40" w:rsidR="001E6CFA" w:rsidRPr="00BD1163" w:rsidRDefault="001E6CFA" w:rsidP="00443852">
            <w:pPr>
              <w:pStyle w:val="Tabulasteksts"/>
            </w:pPr>
            <w:r>
              <w:t>Personas piederības valsts kods</w:t>
            </w:r>
          </w:p>
        </w:tc>
      </w:tr>
    </w:tbl>
    <w:p w14:paraId="1646ECD3" w14:textId="77777777" w:rsidR="008D73DB" w:rsidRPr="00BD1163" w:rsidRDefault="008D73DB" w:rsidP="005A0AE0">
      <w:pPr>
        <w:pStyle w:val="Heading4"/>
      </w:pPr>
      <w:bookmarkStart w:id="189" w:name="_Ref297114321"/>
      <w:bookmarkStart w:id="190" w:name="_Toc423074502"/>
      <w:r w:rsidRPr="00BD1163">
        <w:t>Kontakti</w:t>
      </w:r>
      <w:bookmarkEnd w:id="185"/>
      <w:bookmarkEnd w:id="189"/>
      <w:bookmarkEnd w:id="190"/>
    </w:p>
    <w:p w14:paraId="1646ECD4" w14:textId="77777777" w:rsidR="00C97F17" w:rsidRPr="00BD1163" w:rsidRDefault="00C97F17" w:rsidP="00443852">
      <w:pPr>
        <w:pStyle w:val="BodyText"/>
      </w:pPr>
      <w:r w:rsidRPr="00BD1163">
        <w:t>PDA-000</w:t>
      </w:r>
      <w:r w:rsidR="00A26C71" w:rsidRPr="00BD1163">
        <w:t>20</w:t>
      </w:r>
      <w:r w:rsidRPr="00BD1163">
        <w:t xml:space="preserve"> </w:t>
      </w:r>
      <w:r w:rsidR="002F5220" w:rsidRPr="00BD1163">
        <w:t>S</w:t>
      </w:r>
      <w:r w:rsidRPr="00BD1163">
        <w:t>istēmā jāu</w:t>
      </w:r>
      <w:r w:rsidR="00C21F5B" w:rsidRPr="00BD1163">
        <w:t>ztur p</w:t>
      </w:r>
      <w:r w:rsidR="00234CCC" w:rsidRPr="00BD1163">
        <w:t xml:space="preserve">acienta </w:t>
      </w:r>
      <w:r w:rsidR="00C21F5B" w:rsidRPr="00BD1163">
        <w:t>kontaktinformācija</w:t>
      </w:r>
      <w:r w:rsidRPr="00BD1163">
        <w:t xml:space="preserve">. </w:t>
      </w:r>
    </w:p>
    <w:p w14:paraId="1646ECD5" w14:textId="12B9990C" w:rsidR="007A67CA" w:rsidRPr="00BD1163" w:rsidRDefault="007A67CA" w:rsidP="00443852">
      <w:pPr>
        <w:pStyle w:val="BodyText"/>
      </w:pPr>
      <w:r w:rsidRPr="00BD1163">
        <w:rPr>
          <w:b/>
        </w:rPr>
        <w:t>Apraksts:</w:t>
      </w:r>
      <w:r w:rsidRPr="00BD1163">
        <w:t xml:space="preserve"> Kontakti ir pacienta kontaktinformācija, piemēram, tālruņa numurs, e-pasts vai cits. P</w:t>
      </w:r>
      <w:r w:rsidR="00234CCC" w:rsidRPr="00BD1163">
        <w:t xml:space="preserve">acientam </w:t>
      </w:r>
      <w:r w:rsidRPr="00BD1163">
        <w:t>var būt neviena, viena vai vairākas kontaktu informācijas.</w:t>
      </w:r>
      <w:r w:rsidR="00611B6C" w:rsidRPr="00BD1163">
        <w:t xml:space="preserve"> Datu struktūra aprakstīta </w:t>
      </w:r>
      <w:r w:rsidR="00707211" w:rsidRPr="00BD1163">
        <w:fldChar w:fldCharType="begin"/>
      </w:r>
      <w:r w:rsidR="00707211" w:rsidRPr="00BD1163">
        <w:instrText xml:space="preserve"> REF _Ref297133993 \h  \* MERGEFORMAT </w:instrText>
      </w:r>
      <w:r w:rsidR="00707211" w:rsidRPr="00BD1163">
        <w:fldChar w:fldCharType="separate"/>
      </w:r>
      <w:r w:rsidR="009A59DD">
        <w:t>5.8</w:t>
      </w:r>
      <w:r w:rsidR="009A59DD" w:rsidRPr="00BD1163">
        <w:noBreakHyphen/>
      </w:r>
      <w:r w:rsidR="009A59DD">
        <w:t>3</w:t>
      </w:r>
      <w:r w:rsidR="00707211" w:rsidRPr="00BD1163">
        <w:fldChar w:fldCharType="end"/>
      </w:r>
      <w:r w:rsidR="00234CCC" w:rsidRPr="00BD1163">
        <w:t xml:space="preserve">. </w:t>
      </w:r>
      <w:r w:rsidR="00611B6C" w:rsidRPr="00BD1163">
        <w:t>tabulā.</w:t>
      </w:r>
    </w:p>
    <w:p w14:paraId="1646ECD6" w14:textId="77777777" w:rsidR="007A67CA" w:rsidRPr="00BD1163" w:rsidRDefault="007A67CA" w:rsidP="00443852">
      <w:pPr>
        <w:pStyle w:val="BodyText"/>
      </w:pPr>
      <w:r w:rsidRPr="00BD1163">
        <w:rPr>
          <w:b/>
        </w:rPr>
        <w:t>Datu avots:</w:t>
      </w:r>
      <w:r w:rsidRPr="00BD1163">
        <w:t xml:space="preserve"> Paredzams, ka kontaktu informācija tiks ievadīta </w:t>
      </w:r>
      <w:r w:rsidR="00611B6C" w:rsidRPr="00BD1163">
        <w:t xml:space="preserve">manuāli, izmantojot e-veselības portālu. </w:t>
      </w:r>
    </w:p>
    <w:p w14:paraId="1646ECD7" w14:textId="720CCF6C" w:rsidR="00FD52F0" w:rsidRPr="00BD1163" w:rsidRDefault="00611B6C" w:rsidP="00443852">
      <w:pPr>
        <w:pStyle w:val="Tabulasnosaukums"/>
      </w:pPr>
      <w:r w:rsidRPr="00BD1163">
        <w:t xml:space="preserve">   </w:t>
      </w:r>
      <w:bookmarkStart w:id="191" w:name="_Ref297133993"/>
      <w:r w:rsidR="00115C4A" w:rsidRPr="00BD1163">
        <w:fldChar w:fldCharType="begin"/>
      </w:r>
      <w:r w:rsidRPr="00BD1163">
        <w:instrText xml:space="preserve"> STYLEREF 2 \s </w:instrText>
      </w:r>
      <w:r w:rsidR="00115C4A" w:rsidRPr="00BD1163">
        <w:fldChar w:fldCharType="separate"/>
      </w:r>
      <w:bookmarkStart w:id="192" w:name="_Toc423074655"/>
      <w:bookmarkStart w:id="193" w:name="_Toc122439899"/>
      <w:r w:rsidR="009A59DD">
        <w:rPr>
          <w:noProof/>
        </w:rPr>
        <w:t>5.8</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3</w:t>
      </w:r>
      <w:r w:rsidR="00115C4A" w:rsidRPr="00BD1163">
        <w:fldChar w:fldCharType="end"/>
      </w:r>
      <w:bookmarkEnd w:id="191"/>
      <w:r w:rsidRPr="00BD1163">
        <w:t>. tabula. Kontakti</w:t>
      </w:r>
      <w:bookmarkEnd w:id="192"/>
      <w:bookmarkEnd w:id="193"/>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559"/>
        <w:gridCol w:w="1134"/>
        <w:gridCol w:w="850"/>
        <w:gridCol w:w="4395"/>
      </w:tblGrid>
      <w:tr w:rsidR="00C97F17" w:rsidRPr="00BD1163" w14:paraId="1646ECDD" w14:textId="77777777" w:rsidTr="00434C66">
        <w:trPr>
          <w:tblHeader/>
        </w:trPr>
        <w:tc>
          <w:tcPr>
            <w:tcW w:w="534" w:type="dxa"/>
            <w:shd w:val="clear" w:color="auto" w:fill="D9D9D9"/>
          </w:tcPr>
          <w:p w14:paraId="1646ECD8" w14:textId="77777777" w:rsidR="00C97F17" w:rsidRPr="00BD1163" w:rsidRDefault="00434C66" w:rsidP="00443852">
            <w:pPr>
              <w:pStyle w:val="Tabulasvirsraksts"/>
            </w:pPr>
            <w:r w:rsidRPr="00BD1163">
              <w:t>Nr</w:t>
            </w:r>
            <w:r w:rsidR="00C97F17" w:rsidRPr="00BD1163">
              <w:t>.</w:t>
            </w:r>
          </w:p>
        </w:tc>
        <w:tc>
          <w:tcPr>
            <w:tcW w:w="1559" w:type="dxa"/>
            <w:shd w:val="clear" w:color="auto" w:fill="D9D9D9"/>
          </w:tcPr>
          <w:p w14:paraId="1646ECD9" w14:textId="77777777" w:rsidR="00C97F17" w:rsidRPr="00BD1163" w:rsidRDefault="00C97F17" w:rsidP="00443852">
            <w:pPr>
              <w:pStyle w:val="Tabulasvirsraksts"/>
            </w:pPr>
            <w:r w:rsidRPr="00BD1163">
              <w:t>Nosaukums</w:t>
            </w:r>
          </w:p>
        </w:tc>
        <w:tc>
          <w:tcPr>
            <w:tcW w:w="1134" w:type="dxa"/>
            <w:shd w:val="clear" w:color="auto" w:fill="D9D9D9"/>
          </w:tcPr>
          <w:p w14:paraId="1646ECDA" w14:textId="77777777" w:rsidR="00C97F17" w:rsidRPr="00BD1163" w:rsidRDefault="00C97F17" w:rsidP="00443852">
            <w:pPr>
              <w:pStyle w:val="Tabulasvirsraksts"/>
            </w:pPr>
            <w:r w:rsidRPr="00BD1163">
              <w:t>Tips</w:t>
            </w:r>
          </w:p>
        </w:tc>
        <w:tc>
          <w:tcPr>
            <w:tcW w:w="850" w:type="dxa"/>
            <w:shd w:val="clear" w:color="auto" w:fill="D9D9D9"/>
          </w:tcPr>
          <w:p w14:paraId="1646ECDB" w14:textId="77777777" w:rsidR="00C97F17" w:rsidRPr="00BD1163" w:rsidRDefault="00C97F17" w:rsidP="00443852">
            <w:pPr>
              <w:pStyle w:val="Tabulasvirsraksts"/>
            </w:pPr>
            <w:r w:rsidRPr="00BD1163">
              <w:t>Klasif.</w:t>
            </w:r>
          </w:p>
        </w:tc>
        <w:tc>
          <w:tcPr>
            <w:tcW w:w="4395" w:type="dxa"/>
            <w:shd w:val="clear" w:color="auto" w:fill="D9D9D9"/>
          </w:tcPr>
          <w:p w14:paraId="1646ECDC" w14:textId="77777777" w:rsidR="00C97F17" w:rsidRPr="00BD1163" w:rsidRDefault="00C97F17" w:rsidP="00443852">
            <w:pPr>
              <w:pStyle w:val="Tabulasvirsraksts"/>
            </w:pPr>
            <w:r w:rsidRPr="00BD1163">
              <w:t>Apraksts</w:t>
            </w:r>
          </w:p>
        </w:tc>
      </w:tr>
      <w:tr w:rsidR="00C97F17" w:rsidRPr="00BD1163" w14:paraId="1646ECE3" w14:textId="77777777" w:rsidTr="00434C66">
        <w:tc>
          <w:tcPr>
            <w:tcW w:w="534" w:type="dxa"/>
          </w:tcPr>
          <w:p w14:paraId="1646ECDE" w14:textId="77777777" w:rsidR="00C97F17" w:rsidRPr="00BD1163" w:rsidRDefault="00C97F17" w:rsidP="00443852">
            <w:pPr>
              <w:pStyle w:val="Tabulasteksts"/>
            </w:pPr>
            <w:r w:rsidRPr="00BD1163">
              <w:t>01</w:t>
            </w:r>
          </w:p>
        </w:tc>
        <w:tc>
          <w:tcPr>
            <w:tcW w:w="1559" w:type="dxa"/>
          </w:tcPr>
          <w:p w14:paraId="1646ECDF" w14:textId="77777777" w:rsidR="00C97F17" w:rsidRPr="00BD1163" w:rsidRDefault="00C97F17" w:rsidP="00443852">
            <w:pPr>
              <w:pStyle w:val="Tabulasteksts"/>
            </w:pPr>
            <w:r w:rsidRPr="00BD1163">
              <w:t>Kontakta ID</w:t>
            </w:r>
          </w:p>
        </w:tc>
        <w:tc>
          <w:tcPr>
            <w:tcW w:w="1134" w:type="dxa"/>
          </w:tcPr>
          <w:p w14:paraId="1646ECE0" w14:textId="77777777" w:rsidR="00C97F17" w:rsidRPr="00BD1163" w:rsidRDefault="00C97F17" w:rsidP="00443852">
            <w:pPr>
              <w:pStyle w:val="Tabulasteksts"/>
            </w:pPr>
          </w:p>
        </w:tc>
        <w:tc>
          <w:tcPr>
            <w:tcW w:w="850" w:type="dxa"/>
          </w:tcPr>
          <w:p w14:paraId="1646ECE1" w14:textId="77777777" w:rsidR="00C97F17" w:rsidRPr="00BD1163" w:rsidRDefault="00C97F17" w:rsidP="00443852">
            <w:pPr>
              <w:pStyle w:val="Tabulasteksts"/>
            </w:pPr>
          </w:p>
        </w:tc>
        <w:tc>
          <w:tcPr>
            <w:tcW w:w="4395" w:type="dxa"/>
          </w:tcPr>
          <w:p w14:paraId="1646ECE2" w14:textId="77777777" w:rsidR="00C97F17" w:rsidRPr="00BD1163" w:rsidRDefault="00C97F17" w:rsidP="00443852">
            <w:pPr>
              <w:pStyle w:val="Tabulasteksts"/>
            </w:pPr>
            <w:r w:rsidRPr="00BD1163">
              <w:t>Identifikators</w:t>
            </w:r>
          </w:p>
        </w:tc>
      </w:tr>
      <w:tr w:rsidR="00C97F17" w:rsidRPr="00BD1163" w14:paraId="1646ECE9" w14:textId="77777777" w:rsidTr="00434C66">
        <w:tc>
          <w:tcPr>
            <w:tcW w:w="534" w:type="dxa"/>
          </w:tcPr>
          <w:p w14:paraId="1646ECE4" w14:textId="77777777" w:rsidR="00C97F17" w:rsidRPr="00BD1163" w:rsidRDefault="00C97F17" w:rsidP="00443852">
            <w:pPr>
              <w:pStyle w:val="Tabulasteksts"/>
            </w:pPr>
            <w:r w:rsidRPr="00BD1163">
              <w:t>02</w:t>
            </w:r>
          </w:p>
        </w:tc>
        <w:tc>
          <w:tcPr>
            <w:tcW w:w="1559" w:type="dxa"/>
          </w:tcPr>
          <w:p w14:paraId="1646ECE5" w14:textId="77777777" w:rsidR="00C97F17" w:rsidRPr="00BD1163" w:rsidRDefault="00095473" w:rsidP="00443852">
            <w:pPr>
              <w:pStyle w:val="Tabulasteksts"/>
            </w:pPr>
            <w:r w:rsidRPr="00BD1163">
              <w:t>Pacienta</w:t>
            </w:r>
            <w:r w:rsidR="00C97F17" w:rsidRPr="00BD1163">
              <w:t xml:space="preserve"> ID</w:t>
            </w:r>
          </w:p>
        </w:tc>
        <w:tc>
          <w:tcPr>
            <w:tcW w:w="1134" w:type="dxa"/>
          </w:tcPr>
          <w:p w14:paraId="1646ECE6" w14:textId="77777777" w:rsidR="00C97F17" w:rsidRPr="00BD1163" w:rsidRDefault="00C97F17" w:rsidP="00443852">
            <w:pPr>
              <w:pStyle w:val="Tabulasteksts"/>
            </w:pPr>
          </w:p>
        </w:tc>
        <w:tc>
          <w:tcPr>
            <w:tcW w:w="850" w:type="dxa"/>
          </w:tcPr>
          <w:p w14:paraId="1646ECE7" w14:textId="77777777" w:rsidR="00C97F17" w:rsidRPr="00BD1163" w:rsidRDefault="00C97F17" w:rsidP="00443852">
            <w:pPr>
              <w:pStyle w:val="Tabulasteksts"/>
            </w:pPr>
          </w:p>
        </w:tc>
        <w:tc>
          <w:tcPr>
            <w:tcW w:w="4395" w:type="dxa"/>
          </w:tcPr>
          <w:p w14:paraId="1646ECE8" w14:textId="77777777" w:rsidR="00C97F17" w:rsidRPr="00BD1163" w:rsidRDefault="00C97F17" w:rsidP="00443852">
            <w:pPr>
              <w:pStyle w:val="Tabulasteksts"/>
            </w:pPr>
          </w:p>
        </w:tc>
      </w:tr>
      <w:tr w:rsidR="00C97F17" w:rsidRPr="00BD1163" w14:paraId="1646ECF4" w14:textId="77777777" w:rsidTr="00434C66">
        <w:tc>
          <w:tcPr>
            <w:tcW w:w="534" w:type="dxa"/>
          </w:tcPr>
          <w:p w14:paraId="1646ECEA" w14:textId="77777777" w:rsidR="00C97F17" w:rsidRPr="00BD1163" w:rsidRDefault="00C97F17" w:rsidP="00443852">
            <w:pPr>
              <w:pStyle w:val="Tabulasteksts"/>
            </w:pPr>
            <w:r w:rsidRPr="00BD1163">
              <w:t>03</w:t>
            </w:r>
          </w:p>
        </w:tc>
        <w:tc>
          <w:tcPr>
            <w:tcW w:w="1559" w:type="dxa"/>
          </w:tcPr>
          <w:p w14:paraId="1646ECEB" w14:textId="77777777" w:rsidR="00C97F17" w:rsidRPr="00BD1163" w:rsidRDefault="00C97F17" w:rsidP="00443852">
            <w:pPr>
              <w:pStyle w:val="Tabulasteksts"/>
            </w:pPr>
            <w:r w:rsidRPr="00BD1163">
              <w:t>Veids</w:t>
            </w:r>
          </w:p>
        </w:tc>
        <w:tc>
          <w:tcPr>
            <w:tcW w:w="1134" w:type="dxa"/>
          </w:tcPr>
          <w:p w14:paraId="1646ECEC" w14:textId="77777777" w:rsidR="00C97F17" w:rsidRPr="00BD1163" w:rsidRDefault="00C97F17" w:rsidP="00443852">
            <w:pPr>
              <w:pStyle w:val="Tabulasteksts"/>
            </w:pPr>
          </w:p>
        </w:tc>
        <w:tc>
          <w:tcPr>
            <w:tcW w:w="850" w:type="dxa"/>
          </w:tcPr>
          <w:p w14:paraId="1646ECED" w14:textId="77777777" w:rsidR="00C97F17" w:rsidRPr="00BD1163" w:rsidRDefault="009D56E2" w:rsidP="00443852">
            <w:pPr>
              <w:pStyle w:val="Tabulasteksts"/>
            </w:pPr>
            <w:r w:rsidRPr="00BD1163">
              <w:t>X</w:t>
            </w:r>
          </w:p>
        </w:tc>
        <w:tc>
          <w:tcPr>
            <w:tcW w:w="4395" w:type="dxa"/>
          </w:tcPr>
          <w:p w14:paraId="1646ECEE" w14:textId="77777777" w:rsidR="00C97F17" w:rsidRPr="00BD1163" w:rsidRDefault="00226546" w:rsidP="00443852">
            <w:pPr>
              <w:pStyle w:val="Tabulasteksts"/>
            </w:pPr>
            <w:r w:rsidRPr="00BD1163">
              <w:t>Uz</w:t>
            </w:r>
            <w:r w:rsidR="00C97F17" w:rsidRPr="00BD1163">
              <w:t>skaitījums:</w:t>
            </w:r>
          </w:p>
          <w:p w14:paraId="1646ECEF" w14:textId="77777777" w:rsidR="00C97F17" w:rsidRPr="00BD1163" w:rsidRDefault="00C97F17" w:rsidP="00443852">
            <w:pPr>
              <w:pStyle w:val="Tabulasteksts"/>
            </w:pPr>
            <w:r w:rsidRPr="00BD1163">
              <w:t>Mob. telefons</w:t>
            </w:r>
            <w:r w:rsidR="00226546" w:rsidRPr="00BD1163">
              <w:t>;</w:t>
            </w:r>
          </w:p>
          <w:p w14:paraId="1646ECF0" w14:textId="77777777" w:rsidR="00C97F17" w:rsidRPr="00BD1163" w:rsidRDefault="00C97F17" w:rsidP="00443852">
            <w:pPr>
              <w:pStyle w:val="Tabulasteksts"/>
            </w:pPr>
            <w:r w:rsidRPr="00BD1163">
              <w:t>Telefons mājās</w:t>
            </w:r>
            <w:r w:rsidR="00226546" w:rsidRPr="00BD1163">
              <w:t>;</w:t>
            </w:r>
          </w:p>
          <w:p w14:paraId="1646ECF1" w14:textId="77777777" w:rsidR="00C97F17" w:rsidRPr="00BD1163" w:rsidRDefault="00C97F17" w:rsidP="00443852">
            <w:pPr>
              <w:pStyle w:val="Tabulasteksts"/>
            </w:pPr>
            <w:r w:rsidRPr="00BD1163">
              <w:t>Telefons darbā</w:t>
            </w:r>
            <w:r w:rsidR="00226546" w:rsidRPr="00BD1163">
              <w:t>;</w:t>
            </w:r>
          </w:p>
          <w:p w14:paraId="1646ECF2" w14:textId="77777777" w:rsidR="00C97F17" w:rsidRPr="00BD1163" w:rsidRDefault="00C97F17" w:rsidP="00443852">
            <w:pPr>
              <w:pStyle w:val="Tabulasteksts"/>
            </w:pPr>
            <w:r w:rsidRPr="00BD1163">
              <w:t>E-pasts</w:t>
            </w:r>
            <w:r w:rsidR="00226546" w:rsidRPr="00BD1163">
              <w:t>;</w:t>
            </w:r>
          </w:p>
          <w:p w14:paraId="1646ECF3" w14:textId="77777777" w:rsidR="00BE4DD9" w:rsidRPr="00BD1163" w:rsidRDefault="00BE4DD9" w:rsidP="00443852">
            <w:pPr>
              <w:pStyle w:val="Tabulasteksts"/>
            </w:pPr>
            <w:r w:rsidRPr="00BD1163">
              <w:t>Fakss</w:t>
            </w:r>
            <w:r w:rsidR="00226546" w:rsidRPr="00BD1163">
              <w:t>.</w:t>
            </w:r>
          </w:p>
        </w:tc>
      </w:tr>
      <w:tr w:rsidR="00C97F17" w:rsidRPr="00BD1163" w14:paraId="1646ECFA" w14:textId="77777777" w:rsidTr="00434C66">
        <w:tc>
          <w:tcPr>
            <w:tcW w:w="534" w:type="dxa"/>
          </w:tcPr>
          <w:p w14:paraId="1646ECF5" w14:textId="77777777" w:rsidR="00C97F17" w:rsidRPr="00BD1163" w:rsidRDefault="00C97F17" w:rsidP="00443852">
            <w:pPr>
              <w:pStyle w:val="Tabulasteksts"/>
            </w:pPr>
            <w:r w:rsidRPr="00BD1163">
              <w:t>04</w:t>
            </w:r>
          </w:p>
        </w:tc>
        <w:tc>
          <w:tcPr>
            <w:tcW w:w="1559" w:type="dxa"/>
          </w:tcPr>
          <w:p w14:paraId="1646ECF6" w14:textId="77777777" w:rsidR="00C97F17" w:rsidRPr="00BD1163" w:rsidRDefault="00C97F17" w:rsidP="00443852">
            <w:pPr>
              <w:pStyle w:val="Tabulasteksts"/>
            </w:pPr>
            <w:r w:rsidRPr="00BD1163">
              <w:t>Vērtība</w:t>
            </w:r>
          </w:p>
        </w:tc>
        <w:tc>
          <w:tcPr>
            <w:tcW w:w="1134" w:type="dxa"/>
          </w:tcPr>
          <w:p w14:paraId="1646ECF7" w14:textId="77777777" w:rsidR="00C97F17" w:rsidRPr="00BD1163" w:rsidRDefault="00E44DB1" w:rsidP="00443852">
            <w:pPr>
              <w:pStyle w:val="Tabulasteksts"/>
            </w:pPr>
            <w:r w:rsidRPr="00BD1163">
              <w:t>n</w:t>
            </w:r>
            <w:r w:rsidR="00C97F17" w:rsidRPr="00BD1163">
              <w:t>varchar</w:t>
            </w:r>
          </w:p>
        </w:tc>
        <w:tc>
          <w:tcPr>
            <w:tcW w:w="850" w:type="dxa"/>
          </w:tcPr>
          <w:p w14:paraId="1646ECF8" w14:textId="77777777" w:rsidR="00C97F17" w:rsidRPr="00BD1163" w:rsidRDefault="00C97F17" w:rsidP="00443852">
            <w:pPr>
              <w:pStyle w:val="Tabulasteksts"/>
            </w:pPr>
          </w:p>
        </w:tc>
        <w:tc>
          <w:tcPr>
            <w:tcW w:w="4395" w:type="dxa"/>
          </w:tcPr>
          <w:p w14:paraId="1646ECF9" w14:textId="77777777" w:rsidR="00C97F17" w:rsidRPr="00BD1163" w:rsidRDefault="00C97F17" w:rsidP="00443852">
            <w:pPr>
              <w:pStyle w:val="Tabulasteksts"/>
            </w:pPr>
            <w:r w:rsidRPr="00BD1163">
              <w:t>Kontaktinformācija brīvā formā.</w:t>
            </w:r>
          </w:p>
        </w:tc>
      </w:tr>
      <w:tr w:rsidR="00C97F17" w:rsidRPr="00BD1163" w14:paraId="1646ED02" w14:textId="77777777" w:rsidTr="00434C66">
        <w:tc>
          <w:tcPr>
            <w:tcW w:w="534" w:type="dxa"/>
          </w:tcPr>
          <w:p w14:paraId="1646ECFB" w14:textId="77777777" w:rsidR="00C97F17" w:rsidRPr="00BD1163" w:rsidRDefault="00C97F17" w:rsidP="00443852">
            <w:pPr>
              <w:pStyle w:val="Tabulasteksts"/>
            </w:pPr>
            <w:r w:rsidRPr="00BD1163">
              <w:lastRenderedPageBreak/>
              <w:t>05</w:t>
            </w:r>
          </w:p>
        </w:tc>
        <w:tc>
          <w:tcPr>
            <w:tcW w:w="1559" w:type="dxa"/>
          </w:tcPr>
          <w:p w14:paraId="1646ECFC" w14:textId="77777777" w:rsidR="00C97F17" w:rsidRPr="00BD1163" w:rsidRDefault="00C97F17" w:rsidP="00443852">
            <w:pPr>
              <w:pStyle w:val="Tabulasteksts"/>
            </w:pPr>
            <w:r w:rsidRPr="00BD1163">
              <w:t>Statuss</w:t>
            </w:r>
          </w:p>
        </w:tc>
        <w:tc>
          <w:tcPr>
            <w:tcW w:w="1134" w:type="dxa"/>
          </w:tcPr>
          <w:p w14:paraId="1646ECFD" w14:textId="77777777" w:rsidR="00C97F17" w:rsidRPr="00BD1163" w:rsidRDefault="00C97F17" w:rsidP="00443852">
            <w:pPr>
              <w:pStyle w:val="Tabulasteksts"/>
            </w:pPr>
          </w:p>
        </w:tc>
        <w:tc>
          <w:tcPr>
            <w:tcW w:w="850" w:type="dxa"/>
          </w:tcPr>
          <w:p w14:paraId="1646ECFE" w14:textId="77777777" w:rsidR="00C97F17" w:rsidRPr="00BD1163" w:rsidRDefault="00D12788" w:rsidP="00443852">
            <w:pPr>
              <w:pStyle w:val="Tabulasteksts"/>
            </w:pPr>
            <w:r w:rsidRPr="00BD1163">
              <w:t>X</w:t>
            </w:r>
          </w:p>
        </w:tc>
        <w:tc>
          <w:tcPr>
            <w:tcW w:w="4395" w:type="dxa"/>
          </w:tcPr>
          <w:p w14:paraId="1646ECFF" w14:textId="77777777" w:rsidR="00673805" w:rsidRPr="00BD1163" w:rsidRDefault="00673805" w:rsidP="00443852">
            <w:pPr>
              <w:pStyle w:val="Tabulasteksts"/>
            </w:pPr>
            <w:r w:rsidRPr="00BD1163">
              <w:t xml:space="preserve">Ieraksta statuss: </w:t>
            </w:r>
          </w:p>
          <w:p w14:paraId="1646ED00" w14:textId="77777777" w:rsidR="00673805" w:rsidRPr="00BD1163" w:rsidRDefault="00673805" w:rsidP="00443852">
            <w:pPr>
              <w:pStyle w:val="Tabulasteksts"/>
            </w:pPr>
            <w:r w:rsidRPr="00BD1163">
              <w:t>Aktuāls (pēc noklusējuma)</w:t>
            </w:r>
          </w:p>
          <w:p w14:paraId="1646ED01" w14:textId="77777777" w:rsidR="00C97F17" w:rsidRPr="00BD1163" w:rsidRDefault="00673805" w:rsidP="00443852">
            <w:pPr>
              <w:pStyle w:val="Tabulasteksts"/>
            </w:pPr>
            <w:r w:rsidRPr="00BD1163">
              <w:t>Neaktuāls</w:t>
            </w:r>
          </w:p>
        </w:tc>
      </w:tr>
    </w:tbl>
    <w:p w14:paraId="1646ED03" w14:textId="77777777" w:rsidR="004756C1" w:rsidRPr="00BD1163" w:rsidRDefault="004756C1" w:rsidP="005A0AE0">
      <w:pPr>
        <w:pStyle w:val="Heading4"/>
      </w:pPr>
      <w:bookmarkStart w:id="194" w:name="_Ref289357594"/>
      <w:bookmarkStart w:id="195" w:name="_Toc423074503"/>
      <w:r w:rsidRPr="00BD1163">
        <w:t>Kontaktpersona</w:t>
      </w:r>
      <w:bookmarkEnd w:id="194"/>
      <w:bookmarkEnd w:id="195"/>
    </w:p>
    <w:p w14:paraId="1646ED04" w14:textId="77777777" w:rsidR="00375463" w:rsidRPr="00BD1163" w:rsidRDefault="00375463" w:rsidP="00443852">
      <w:pPr>
        <w:pStyle w:val="BodyText"/>
      </w:pPr>
      <w:r w:rsidRPr="00BD1163">
        <w:t>PDA-000</w:t>
      </w:r>
      <w:r w:rsidR="00A26C71" w:rsidRPr="00BD1163">
        <w:t>2</w:t>
      </w:r>
      <w:r w:rsidRPr="00BD1163">
        <w:t xml:space="preserve">5 </w:t>
      </w:r>
      <w:r w:rsidR="002F5220" w:rsidRPr="00BD1163">
        <w:t>S</w:t>
      </w:r>
      <w:r w:rsidRPr="00BD1163">
        <w:t>istēmā jāuztur p</w:t>
      </w:r>
      <w:r w:rsidR="00234CCC" w:rsidRPr="00BD1163">
        <w:t>acienta</w:t>
      </w:r>
      <w:r w:rsidRPr="00BD1163">
        <w:t xml:space="preserve"> kontaktpersonu informācija. </w:t>
      </w:r>
    </w:p>
    <w:p w14:paraId="1646ED05" w14:textId="69CFBB62" w:rsidR="00611B6C" w:rsidRPr="00BD1163" w:rsidRDefault="00611B6C" w:rsidP="00443852">
      <w:pPr>
        <w:pStyle w:val="BodyText"/>
      </w:pPr>
      <w:r w:rsidRPr="00BD1163">
        <w:rPr>
          <w:b/>
        </w:rPr>
        <w:t>Apraksts:</w:t>
      </w:r>
      <w:r w:rsidRPr="00BD1163">
        <w:t xml:space="preserve"> Kontaktpersonas ir pacienta pārstāvji, piemēram, bērna m</w:t>
      </w:r>
      <w:r w:rsidR="00B861D2">
        <w:t>āte</w:t>
      </w:r>
      <w:r w:rsidR="00CF19B8" w:rsidRPr="00BD1163">
        <w:t>, tēvs</w:t>
      </w:r>
      <w:r w:rsidRPr="00BD1163">
        <w:t xml:space="preserve">, aizbildnis vai aizgādnis. Personai var būt neviena, viena vai vairākas kontaktpersonas. Datu struktūra aprakstīta </w:t>
      </w:r>
      <w:r w:rsidR="00707211" w:rsidRPr="00BD1163">
        <w:fldChar w:fldCharType="begin"/>
      </w:r>
      <w:r w:rsidR="00707211" w:rsidRPr="00BD1163">
        <w:instrText xml:space="preserve"> REF _Ref297134143 \h  \* MERGEFORMAT </w:instrText>
      </w:r>
      <w:r w:rsidR="00707211" w:rsidRPr="00BD1163">
        <w:fldChar w:fldCharType="separate"/>
      </w:r>
      <w:r w:rsidR="009A59DD">
        <w:t>5.8</w:t>
      </w:r>
      <w:r w:rsidR="009A59DD" w:rsidRPr="00BD1163">
        <w:noBreakHyphen/>
      </w:r>
      <w:r w:rsidR="009A59DD">
        <w:t>4</w:t>
      </w:r>
      <w:r w:rsidR="00707211" w:rsidRPr="00BD1163">
        <w:fldChar w:fldCharType="end"/>
      </w:r>
      <w:r w:rsidR="00234CCC" w:rsidRPr="00BD1163">
        <w:t xml:space="preserve">. </w:t>
      </w:r>
      <w:r w:rsidRPr="00BD1163">
        <w:t>tabulā.</w:t>
      </w:r>
    </w:p>
    <w:p w14:paraId="1646ED06" w14:textId="77777777" w:rsidR="00375463" w:rsidRPr="00BD1163" w:rsidRDefault="00375463" w:rsidP="00443852">
      <w:pPr>
        <w:pStyle w:val="BodyText"/>
      </w:pPr>
      <w:r w:rsidRPr="00BD1163">
        <w:t xml:space="preserve">Nav paredzēts kontaktpersonu informācijas izmantošana lietotāju tiesību pārbaudei. </w:t>
      </w:r>
    </w:p>
    <w:p w14:paraId="1646ED07" w14:textId="77777777" w:rsidR="00611B6C" w:rsidRPr="00BD1163" w:rsidRDefault="00611B6C" w:rsidP="00443852">
      <w:pPr>
        <w:pStyle w:val="BodyText"/>
      </w:pPr>
      <w:r w:rsidRPr="00BD1163">
        <w:rPr>
          <w:b/>
        </w:rPr>
        <w:t>Datu avots:</w:t>
      </w:r>
      <w:r w:rsidRPr="00BD1163">
        <w:t xml:space="preserve"> Paredzams, ka kontaktpersonas tiks ievadītas manuāli, izmantojot e-veselības portālu. </w:t>
      </w:r>
    </w:p>
    <w:p w14:paraId="1646ED08" w14:textId="2E82CDF6" w:rsidR="00FD52F0" w:rsidRPr="00BD1163" w:rsidRDefault="00611B6C" w:rsidP="00443852">
      <w:pPr>
        <w:pStyle w:val="Tabulasnosaukums"/>
      </w:pPr>
      <w:r w:rsidRPr="00BD1163">
        <w:t xml:space="preserve">   </w:t>
      </w:r>
      <w:bookmarkStart w:id="196" w:name="_Ref297134143"/>
      <w:r w:rsidR="00115C4A" w:rsidRPr="00BD1163">
        <w:fldChar w:fldCharType="begin"/>
      </w:r>
      <w:r w:rsidR="00724669" w:rsidRPr="00BD1163">
        <w:instrText xml:space="preserve"> STYLEREF 2 \s </w:instrText>
      </w:r>
      <w:r w:rsidR="00115C4A" w:rsidRPr="00BD1163">
        <w:fldChar w:fldCharType="separate"/>
      </w:r>
      <w:bookmarkStart w:id="197" w:name="_Toc423074656"/>
      <w:bookmarkStart w:id="198" w:name="_Toc122439900"/>
      <w:r w:rsidR="009A59DD">
        <w:rPr>
          <w:noProof/>
        </w:rPr>
        <w:t>5.8</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4</w:t>
      </w:r>
      <w:r w:rsidR="00115C4A" w:rsidRPr="00BD1163">
        <w:fldChar w:fldCharType="end"/>
      </w:r>
      <w:bookmarkEnd w:id="196"/>
      <w:r w:rsidRPr="00BD1163">
        <w:t>. tabula. Kontaktpersonas</w:t>
      </w:r>
      <w:bookmarkEnd w:id="197"/>
      <w:bookmarkEnd w:id="198"/>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2268"/>
        <w:gridCol w:w="1134"/>
        <w:gridCol w:w="850"/>
        <w:gridCol w:w="3686"/>
      </w:tblGrid>
      <w:tr w:rsidR="00375463" w:rsidRPr="00BD1163" w14:paraId="1646ED0E" w14:textId="77777777" w:rsidTr="00434C66">
        <w:trPr>
          <w:tblHeader/>
        </w:trPr>
        <w:tc>
          <w:tcPr>
            <w:tcW w:w="534" w:type="dxa"/>
            <w:shd w:val="clear" w:color="auto" w:fill="D9D9D9"/>
          </w:tcPr>
          <w:p w14:paraId="1646ED09" w14:textId="77777777" w:rsidR="00375463" w:rsidRPr="00BD1163" w:rsidRDefault="00434C66" w:rsidP="00443852">
            <w:pPr>
              <w:pStyle w:val="Tabulasvirsraksts"/>
            </w:pPr>
            <w:r w:rsidRPr="00BD1163">
              <w:t>N</w:t>
            </w:r>
            <w:r w:rsidR="00375463" w:rsidRPr="00BD1163">
              <w:t>r.</w:t>
            </w:r>
          </w:p>
        </w:tc>
        <w:tc>
          <w:tcPr>
            <w:tcW w:w="2268" w:type="dxa"/>
            <w:shd w:val="clear" w:color="auto" w:fill="D9D9D9"/>
          </w:tcPr>
          <w:p w14:paraId="1646ED0A" w14:textId="77777777" w:rsidR="00375463" w:rsidRPr="00BD1163" w:rsidRDefault="00375463" w:rsidP="00443852">
            <w:pPr>
              <w:pStyle w:val="Tabulasvirsraksts"/>
            </w:pPr>
            <w:r w:rsidRPr="00BD1163">
              <w:t>Nosaukums</w:t>
            </w:r>
          </w:p>
        </w:tc>
        <w:tc>
          <w:tcPr>
            <w:tcW w:w="1134" w:type="dxa"/>
            <w:shd w:val="clear" w:color="auto" w:fill="D9D9D9"/>
          </w:tcPr>
          <w:p w14:paraId="1646ED0B" w14:textId="77777777" w:rsidR="00375463" w:rsidRPr="00BD1163" w:rsidRDefault="00375463" w:rsidP="00443852">
            <w:pPr>
              <w:pStyle w:val="Tabulasvirsraksts"/>
            </w:pPr>
            <w:r w:rsidRPr="00BD1163">
              <w:t>Tips</w:t>
            </w:r>
          </w:p>
        </w:tc>
        <w:tc>
          <w:tcPr>
            <w:tcW w:w="850" w:type="dxa"/>
            <w:shd w:val="clear" w:color="auto" w:fill="D9D9D9"/>
          </w:tcPr>
          <w:p w14:paraId="1646ED0C" w14:textId="77777777" w:rsidR="00375463" w:rsidRPr="00BD1163" w:rsidRDefault="00375463" w:rsidP="00443852">
            <w:pPr>
              <w:pStyle w:val="Tabulasvirsraksts"/>
            </w:pPr>
            <w:r w:rsidRPr="00BD1163">
              <w:t>Klasif.</w:t>
            </w:r>
          </w:p>
        </w:tc>
        <w:tc>
          <w:tcPr>
            <w:tcW w:w="3686" w:type="dxa"/>
            <w:shd w:val="clear" w:color="auto" w:fill="D9D9D9"/>
          </w:tcPr>
          <w:p w14:paraId="1646ED0D" w14:textId="77777777" w:rsidR="00375463" w:rsidRPr="00BD1163" w:rsidRDefault="00375463" w:rsidP="00443852">
            <w:pPr>
              <w:pStyle w:val="Tabulasvirsraksts"/>
            </w:pPr>
            <w:r w:rsidRPr="00BD1163">
              <w:t>Apraksts</w:t>
            </w:r>
          </w:p>
        </w:tc>
      </w:tr>
      <w:tr w:rsidR="00375463" w:rsidRPr="00BD1163" w14:paraId="1646ED14" w14:textId="77777777" w:rsidTr="00434C66">
        <w:tc>
          <w:tcPr>
            <w:tcW w:w="534" w:type="dxa"/>
          </w:tcPr>
          <w:p w14:paraId="1646ED0F" w14:textId="77777777" w:rsidR="00375463" w:rsidRPr="00BD1163" w:rsidRDefault="00375463" w:rsidP="00443852">
            <w:pPr>
              <w:pStyle w:val="Tabulasteksts"/>
            </w:pPr>
            <w:r w:rsidRPr="00BD1163">
              <w:t>01</w:t>
            </w:r>
          </w:p>
        </w:tc>
        <w:tc>
          <w:tcPr>
            <w:tcW w:w="2268" w:type="dxa"/>
          </w:tcPr>
          <w:p w14:paraId="1646ED10" w14:textId="77777777" w:rsidR="00375463" w:rsidRPr="00BD1163" w:rsidRDefault="00375463" w:rsidP="00443852">
            <w:pPr>
              <w:pStyle w:val="Tabulasteksts"/>
            </w:pPr>
            <w:r w:rsidRPr="00BD1163">
              <w:t>Kontaktpersonas ID</w:t>
            </w:r>
          </w:p>
        </w:tc>
        <w:tc>
          <w:tcPr>
            <w:tcW w:w="1134" w:type="dxa"/>
          </w:tcPr>
          <w:p w14:paraId="1646ED11" w14:textId="77777777" w:rsidR="00375463" w:rsidRPr="00BD1163" w:rsidRDefault="00375463" w:rsidP="00443852">
            <w:pPr>
              <w:pStyle w:val="Tabulasteksts"/>
            </w:pPr>
          </w:p>
        </w:tc>
        <w:tc>
          <w:tcPr>
            <w:tcW w:w="850" w:type="dxa"/>
          </w:tcPr>
          <w:p w14:paraId="1646ED12" w14:textId="77777777" w:rsidR="00375463" w:rsidRPr="00BD1163" w:rsidRDefault="00375463" w:rsidP="00443852">
            <w:pPr>
              <w:pStyle w:val="Tabulasteksts"/>
            </w:pPr>
          </w:p>
        </w:tc>
        <w:tc>
          <w:tcPr>
            <w:tcW w:w="3686" w:type="dxa"/>
          </w:tcPr>
          <w:p w14:paraId="1646ED13" w14:textId="77777777" w:rsidR="00375463" w:rsidRPr="00BD1163" w:rsidRDefault="00375463" w:rsidP="00443852">
            <w:pPr>
              <w:pStyle w:val="Tabulasteksts"/>
            </w:pPr>
            <w:r w:rsidRPr="00BD1163">
              <w:t>Identifikators</w:t>
            </w:r>
          </w:p>
        </w:tc>
      </w:tr>
      <w:tr w:rsidR="00375463" w:rsidRPr="00BD1163" w14:paraId="1646ED1A" w14:textId="77777777" w:rsidTr="00434C66">
        <w:tc>
          <w:tcPr>
            <w:tcW w:w="534" w:type="dxa"/>
          </w:tcPr>
          <w:p w14:paraId="1646ED15" w14:textId="77777777" w:rsidR="00375463" w:rsidRPr="00BD1163" w:rsidRDefault="00375463" w:rsidP="00443852">
            <w:pPr>
              <w:pStyle w:val="Tabulasteksts"/>
            </w:pPr>
            <w:r w:rsidRPr="00BD1163">
              <w:t>02</w:t>
            </w:r>
          </w:p>
        </w:tc>
        <w:tc>
          <w:tcPr>
            <w:tcW w:w="2268" w:type="dxa"/>
          </w:tcPr>
          <w:p w14:paraId="1646ED16" w14:textId="77777777" w:rsidR="00375463" w:rsidRPr="00BD1163" w:rsidRDefault="00095473" w:rsidP="00443852">
            <w:pPr>
              <w:pStyle w:val="Tabulasteksts"/>
            </w:pPr>
            <w:r w:rsidRPr="00BD1163">
              <w:t>Pacienta</w:t>
            </w:r>
            <w:r w:rsidR="00375463" w:rsidRPr="00BD1163">
              <w:t xml:space="preserve"> ID</w:t>
            </w:r>
          </w:p>
        </w:tc>
        <w:tc>
          <w:tcPr>
            <w:tcW w:w="1134" w:type="dxa"/>
          </w:tcPr>
          <w:p w14:paraId="1646ED17" w14:textId="77777777" w:rsidR="00375463" w:rsidRPr="00BD1163" w:rsidRDefault="00375463" w:rsidP="00443852">
            <w:pPr>
              <w:pStyle w:val="Tabulasteksts"/>
            </w:pPr>
          </w:p>
        </w:tc>
        <w:tc>
          <w:tcPr>
            <w:tcW w:w="850" w:type="dxa"/>
          </w:tcPr>
          <w:p w14:paraId="1646ED18" w14:textId="77777777" w:rsidR="00375463" w:rsidRPr="00BD1163" w:rsidRDefault="00375463" w:rsidP="00443852">
            <w:pPr>
              <w:pStyle w:val="Tabulasteksts"/>
            </w:pPr>
          </w:p>
        </w:tc>
        <w:tc>
          <w:tcPr>
            <w:tcW w:w="3686" w:type="dxa"/>
          </w:tcPr>
          <w:p w14:paraId="1646ED19" w14:textId="77777777" w:rsidR="00375463" w:rsidRPr="00BD1163" w:rsidRDefault="00375463" w:rsidP="00443852">
            <w:pPr>
              <w:pStyle w:val="Tabulasteksts"/>
            </w:pPr>
          </w:p>
        </w:tc>
      </w:tr>
      <w:tr w:rsidR="00375463" w:rsidRPr="00BD1163" w14:paraId="1646ED20" w14:textId="77777777" w:rsidTr="00434C66">
        <w:tc>
          <w:tcPr>
            <w:tcW w:w="534" w:type="dxa"/>
          </w:tcPr>
          <w:p w14:paraId="1646ED1B" w14:textId="77777777" w:rsidR="00375463" w:rsidRPr="00BD1163" w:rsidRDefault="00375463" w:rsidP="00443852">
            <w:pPr>
              <w:pStyle w:val="Tabulasteksts"/>
            </w:pPr>
            <w:r w:rsidRPr="00BD1163">
              <w:t>03</w:t>
            </w:r>
          </w:p>
        </w:tc>
        <w:tc>
          <w:tcPr>
            <w:tcW w:w="2268" w:type="dxa"/>
          </w:tcPr>
          <w:p w14:paraId="1646ED1C" w14:textId="77777777" w:rsidR="00375463" w:rsidRPr="00BD1163" w:rsidRDefault="00992CB6" w:rsidP="00443852">
            <w:pPr>
              <w:pStyle w:val="Tabulasteksts"/>
            </w:pPr>
            <w:r w:rsidRPr="00BD1163">
              <w:t>Attiecību</w:t>
            </w:r>
            <w:r w:rsidR="00D004A6" w:rsidRPr="00BD1163">
              <w:t xml:space="preserve"> veids</w:t>
            </w:r>
          </w:p>
        </w:tc>
        <w:tc>
          <w:tcPr>
            <w:tcW w:w="1134" w:type="dxa"/>
          </w:tcPr>
          <w:p w14:paraId="1646ED1D" w14:textId="77777777" w:rsidR="00375463" w:rsidRPr="00BD1163" w:rsidRDefault="00375463" w:rsidP="00443852">
            <w:pPr>
              <w:pStyle w:val="Tabulasteksts"/>
            </w:pPr>
          </w:p>
        </w:tc>
        <w:tc>
          <w:tcPr>
            <w:tcW w:w="850" w:type="dxa"/>
          </w:tcPr>
          <w:p w14:paraId="1646ED1E" w14:textId="77777777" w:rsidR="00375463" w:rsidRPr="00BD1163" w:rsidRDefault="009D56E2" w:rsidP="00443852">
            <w:pPr>
              <w:pStyle w:val="Tabulasteksts"/>
            </w:pPr>
            <w:r w:rsidRPr="00BD1163">
              <w:t>X</w:t>
            </w:r>
          </w:p>
        </w:tc>
        <w:tc>
          <w:tcPr>
            <w:tcW w:w="3686" w:type="dxa"/>
          </w:tcPr>
          <w:p w14:paraId="1646ED1F" w14:textId="77777777" w:rsidR="00375463" w:rsidRPr="00BD1163" w:rsidRDefault="006B3C3F" w:rsidP="00443852">
            <w:pPr>
              <w:pStyle w:val="Tabulasteksts"/>
            </w:pPr>
            <w:r w:rsidRPr="00BD1163">
              <w:t>K</w:t>
            </w:r>
            <w:r w:rsidR="00375463" w:rsidRPr="00BD1163">
              <w:t xml:space="preserve">ontaktpersonas </w:t>
            </w:r>
            <w:r w:rsidR="00D004A6" w:rsidRPr="00BD1163">
              <w:t xml:space="preserve">veids, piemēram, </w:t>
            </w:r>
            <w:r w:rsidR="00375463" w:rsidRPr="00BD1163">
              <w:t xml:space="preserve">māte, </w:t>
            </w:r>
            <w:r w:rsidR="00D004A6" w:rsidRPr="00BD1163">
              <w:t>aizbildnis, kaimiņš, mazmeita</w:t>
            </w:r>
            <w:r w:rsidR="00375463" w:rsidRPr="00BD1163">
              <w:t>.</w:t>
            </w:r>
          </w:p>
        </w:tc>
      </w:tr>
      <w:tr w:rsidR="00375463" w:rsidRPr="00BD1163" w14:paraId="1646ED26" w14:textId="77777777" w:rsidTr="00434C66">
        <w:tc>
          <w:tcPr>
            <w:tcW w:w="534" w:type="dxa"/>
          </w:tcPr>
          <w:p w14:paraId="1646ED21" w14:textId="77777777" w:rsidR="00375463" w:rsidRPr="00BD1163" w:rsidRDefault="00375463" w:rsidP="00443852">
            <w:pPr>
              <w:pStyle w:val="Tabulasteksts"/>
            </w:pPr>
            <w:r w:rsidRPr="00BD1163">
              <w:t>04</w:t>
            </w:r>
          </w:p>
        </w:tc>
        <w:tc>
          <w:tcPr>
            <w:tcW w:w="2268" w:type="dxa"/>
          </w:tcPr>
          <w:p w14:paraId="1646ED22" w14:textId="77777777" w:rsidR="00375463" w:rsidRPr="00BD1163" w:rsidRDefault="00375463" w:rsidP="00443852">
            <w:pPr>
              <w:pStyle w:val="Tabulasteksts"/>
            </w:pPr>
            <w:r w:rsidRPr="00BD1163">
              <w:t>Vārds</w:t>
            </w:r>
          </w:p>
        </w:tc>
        <w:tc>
          <w:tcPr>
            <w:tcW w:w="1134" w:type="dxa"/>
          </w:tcPr>
          <w:p w14:paraId="1646ED23" w14:textId="77777777" w:rsidR="00375463" w:rsidRPr="00BD1163" w:rsidRDefault="00E44DB1" w:rsidP="00443852">
            <w:pPr>
              <w:pStyle w:val="Tabulasteksts"/>
            </w:pPr>
            <w:r w:rsidRPr="00BD1163">
              <w:t>n</w:t>
            </w:r>
            <w:r w:rsidR="00375463" w:rsidRPr="00BD1163">
              <w:t>varchar</w:t>
            </w:r>
          </w:p>
        </w:tc>
        <w:tc>
          <w:tcPr>
            <w:tcW w:w="850" w:type="dxa"/>
          </w:tcPr>
          <w:p w14:paraId="1646ED24" w14:textId="77777777" w:rsidR="00375463" w:rsidRPr="00BD1163" w:rsidRDefault="00375463" w:rsidP="00443852">
            <w:pPr>
              <w:pStyle w:val="Tabulasteksts"/>
            </w:pPr>
          </w:p>
        </w:tc>
        <w:tc>
          <w:tcPr>
            <w:tcW w:w="3686" w:type="dxa"/>
          </w:tcPr>
          <w:p w14:paraId="1646ED25" w14:textId="77777777" w:rsidR="00375463" w:rsidRPr="00BD1163" w:rsidRDefault="00375463" w:rsidP="00443852">
            <w:pPr>
              <w:pStyle w:val="Tabulasteksts"/>
            </w:pPr>
          </w:p>
        </w:tc>
      </w:tr>
      <w:tr w:rsidR="00375463" w:rsidRPr="00BD1163" w14:paraId="1646ED2C" w14:textId="77777777" w:rsidTr="00434C66">
        <w:tc>
          <w:tcPr>
            <w:tcW w:w="534" w:type="dxa"/>
          </w:tcPr>
          <w:p w14:paraId="1646ED27" w14:textId="77777777" w:rsidR="00375463" w:rsidRPr="00BD1163" w:rsidRDefault="00375463" w:rsidP="00443852">
            <w:pPr>
              <w:pStyle w:val="Tabulasteksts"/>
            </w:pPr>
            <w:r w:rsidRPr="00BD1163">
              <w:t>05</w:t>
            </w:r>
          </w:p>
        </w:tc>
        <w:tc>
          <w:tcPr>
            <w:tcW w:w="2268" w:type="dxa"/>
          </w:tcPr>
          <w:p w14:paraId="1646ED28" w14:textId="77777777" w:rsidR="00375463" w:rsidRPr="00BD1163" w:rsidRDefault="00375463" w:rsidP="00443852">
            <w:pPr>
              <w:pStyle w:val="Tabulasteksts"/>
            </w:pPr>
            <w:r w:rsidRPr="00BD1163">
              <w:t>Uzvārds</w:t>
            </w:r>
          </w:p>
        </w:tc>
        <w:tc>
          <w:tcPr>
            <w:tcW w:w="1134" w:type="dxa"/>
          </w:tcPr>
          <w:p w14:paraId="1646ED29" w14:textId="77777777" w:rsidR="00375463" w:rsidRPr="00BD1163" w:rsidRDefault="00E44DB1" w:rsidP="00443852">
            <w:pPr>
              <w:pStyle w:val="Tabulasteksts"/>
            </w:pPr>
            <w:r w:rsidRPr="00BD1163">
              <w:t>n</w:t>
            </w:r>
            <w:r w:rsidR="00375463" w:rsidRPr="00BD1163">
              <w:t>varchar</w:t>
            </w:r>
          </w:p>
        </w:tc>
        <w:tc>
          <w:tcPr>
            <w:tcW w:w="850" w:type="dxa"/>
          </w:tcPr>
          <w:p w14:paraId="1646ED2A" w14:textId="77777777" w:rsidR="00375463" w:rsidRPr="00BD1163" w:rsidRDefault="00375463" w:rsidP="00443852">
            <w:pPr>
              <w:pStyle w:val="Tabulasteksts"/>
            </w:pPr>
          </w:p>
        </w:tc>
        <w:tc>
          <w:tcPr>
            <w:tcW w:w="3686" w:type="dxa"/>
          </w:tcPr>
          <w:p w14:paraId="1646ED2B" w14:textId="77777777" w:rsidR="00375463" w:rsidRPr="00BD1163" w:rsidRDefault="00375463" w:rsidP="00443852">
            <w:pPr>
              <w:pStyle w:val="Tabulasteksts"/>
            </w:pPr>
          </w:p>
        </w:tc>
      </w:tr>
      <w:tr w:rsidR="00375463" w:rsidRPr="00BD1163" w14:paraId="1646ED32" w14:textId="77777777" w:rsidTr="00434C66">
        <w:tc>
          <w:tcPr>
            <w:tcW w:w="534" w:type="dxa"/>
          </w:tcPr>
          <w:p w14:paraId="1646ED2D" w14:textId="77777777" w:rsidR="00375463" w:rsidRPr="00BD1163" w:rsidRDefault="00375463" w:rsidP="00443852">
            <w:pPr>
              <w:pStyle w:val="Tabulasteksts"/>
            </w:pPr>
            <w:r w:rsidRPr="00BD1163">
              <w:t>06</w:t>
            </w:r>
          </w:p>
        </w:tc>
        <w:tc>
          <w:tcPr>
            <w:tcW w:w="2268" w:type="dxa"/>
          </w:tcPr>
          <w:p w14:paraId="1646ED2E" w14:textId="77777777" w:rsidR="00375463" w:rsidRPr="00BD1163" w:rsidRDefault="00375463" w:rsidP="00443852">
            <w:pPr>
              <w:pStyle w:val="Tabulasteksts"/>
            </w:pPr>
            <w:r w:rsidRPr="00BD1163">
              <w:t>Kontaktinformācija</w:t>
            </w:r>
          </w:p>
        </w:tc>
        <w:tc>
          <w:tcPr>
            <w:tcW w:w="1134" w:type="dxa"/>
          </w:tcPr>
          <w:p w14:paraId="1646ED2F" w14:textId="77777777" w:rsidR="00375463" w:rsidRPr="00BD1163" w:rsidRDefault="00E44DB1" w:rsidP="00443852">
            <w:pPr>
              <w:pStyle w:val="Tabulasteksts"/>
            </w:pPr>
            <w:r w:rsidRPr="00BD1163">
              <w:t>n</w:t>
            </w:r>
            <w:r w:rsidR="00375463" w:rsidRPr="00BD1163">
              <w:t>varchar</w:t>
            </w:r>
          </w:p>
        </w:tc>
        <w:tc>
          <w:tcPr>
            <w:tcW w:w="850" w:type="dxa"/>
          </w:tcPr>
          <w:p w14:paraId="1646ED30" w14:textId="77777777" w:rsidR="00375463" w:rsidRPr="00BD1163" w:rsidRDefault="00375463" w:rsidP="00443852">
            <w:pPr>
              <w:pStyle w:val="Tabulasteksts"/>
            </w:pPr>
          </w:p>
        </w:tc>
        <w:tc>
          <w:tcPr>
            <w:tcW w:w="3686" w:type="dxa"/>
          </w:tcPr>
          <w:p w14:paraId="1646ED31" w14:textId="77777777" w:rsidR="00375463" w:rsidRPr="00BD1163" w:rsidRDefault="00375463" w:rsidP="00443852">
            <w:pPr>
              <w:pStyle w:val="Tabulasteksts"/>
            </w:pPr>
            <w:r w:rsidRPr="00BD1163">
              <w:t xml:space="preserve">Teksta lauks nestrukturētai kontaktinformācijai. </w:t>
            </w:r>
          </w:p>
        </w:tc>
      </w:tr>
      <w:tr w:rsidR="00375463" w:rsidRPr="00BD1163" w14:paraId="1646ED3A" w14:textId="77777777" w:rsidTr="00434C66">
        <w:tc>
          <w:tcPr>
            <w:tcW w:w="534" w:type="dxa"/>
          </w:tcPr>
          <w:p w14:paraId="1646ED33" w14:textId="77777777" w:rsidR="00375463" w:rsidRPr="00BD1163" w:rsidRDefault="00E44DB1" w:rsidP="00443852">
            <w:pPr>
              <w:pStyle w:val="Tabulasteksts"/>
            </w:pPr>
            <w:r w:rsidRPr="00BD1163">
              <w:t>07</w:t>
            </w:r>
          </w:p>
        </w:tc>
        <w:tc>
          <w:tcPr>
            <w:tcW w:w="2268" w:type="dxa"/>
          </w:tcPr>
          <w:p w14:paraId="1646ED34" w14:textId="77777777" w:rsidR="00375463" w:rsidRPr="00BD1163" w:rsidRDefault="00375463" w:rsidP="00443852">
            <w:pPr>
              <w:pStyle w:val="Tabulasteksts"/>
            </w:pPr>
            <w:r w:rsidRPr="00BD1163">
              <w:t>Statuss</w:t>
            </w:r>
          </w:p>
        </w:tc>
        <w:tc>
          <w:tcPr>
            <w:tcW w:w="1134" w:type="dxa"/>
          </w:tcPr>
          <w:p w14:paraId="1646ED35" w14:textId="77777777" w:rsidR="00375463" w:rsidRPr="00BD1163" w:rsidRDefault="00375463" w:rsidP="00443852">
            <w:pPr>
              <w:pStyle w:val="Tabulasteksts"/>
            </w:pPr>
          </w:p>
        </w:tc>
        <w:tc>
          <w:tcPr>
            <w:tcW w:w="850" w:type="dxa"/>
          </w:tcPr>
          <w:p w14:paraId="1646ED36" w14:textId="77777777" w:rsidR="00375463" w:rsidRPr="00BD1163" w:rsidRDefault="00D12788" w:rsidP="00443852">
            <w:pPr>
              <w:pStyle w:val="Tabulasteksts"/>
            </w:pPr>
            <w:r w:rsidRPr="00BD1163">
              <w:t>X</w:t>
            </w:r>
          </w:p>
        </w:tc>
        <w:tc>
          <w:tcPr>
            <w:tcW w:w="3686" w:type="dxa"/>
          </w:tcPr>
          <w:p w14:paraId="1646ED37" w14:textId="77777777" w:rsidR="00673805" w:rsidRPr="00BD1163" w:rsidRDefault="00673805" w:rsidP="00443852">
            <w:pPr>
              <w:pStyle w:val="Tabulasteksts"/>
            </w:pPr>
            <w:r w:rsidRPr="00BD1163">
              <w:t xml:space="preserve">Ieraksta statuss: </w:t>
            </w:r>
          </w:p>
          <w:p w14:paraId="1646ED38" w14:textId="77777777" w:rsidR="00673805" w:rsidRPr="00BD1163" w:rsidRDefault="00673805" w:rsidP="00443852">
            <w:pPr>
              <w:pStyle w:val="Tabulasteksts"/>
            </w:pPr>
            <w:r w:rsidRPr="00BD1163">
              <w:t>Aktuāls (pēc noklusējuma)</w:t>
            </w:r>
            <w:r w:rsidR="00226546" w:rsidRPr="00BD1163">
              <w:t>;</w:t>
            </w:r>
          </w:p>
          <w:p w14:paraId="1646ED39" w14:textId="77777777" w:rsidR="00375463" w:rsidRPr="00BD1163" w:rsidRDefault="00673805" w:rsidP="00443852">
            <w:pPr>
              <w:pStyle w:val="Tabulasteksts"/>
            </w:pPr>
            <w:r w:rsidRPr="00BD1163">
              <w:t>Neaktuāls</w:t>
            </w:r>
            <w:r w:rsidR="00226546" w:rsidRPr="00BD1163">
              <w:t>.</w:t>
            </w:r>
          </w:p>
        </w:tc>
      </w:tr>
    </w:tbl>
    <w:p w14:paraId="1646ED3B" w14:textId="77777777" w:rsidR="00EB7106" w:rsidRPr="00BD1163" w:rsidRDefault="00EB7106" w:rsidP="005A0AE0">
      <w:pPr>
        <w:pStyle w:val="Caption"/>
      </w:pPr>
    </w:p>
    <w:p w14:paraId="1646ED3C" w14:textId="77777777" w:rsidR="005716B6" w:rsidRPr="00BD1163" w:rsidRDefault="005716B6" w:rsidP="005A0AE0">
      <w:pPr>
        <w:pStyle w:val="Heading4"/>
      </w:pPr>
      <w:bookmarkStart w:id="199" w:name="_Ref288742999"/>
      <w:bookmarkStart w:id="200" w:name="_Ref292109139"/>
      <w:bookmarkStart w:id="201" w:name="_Toc423074504"/>
      <w:r w:rsidRPr="00BD1163">
        <w:t>Personu ģ</w:t>
      </w:r>
      <w:r w:rsidR="00BE70FE" w:rsidRPr="00BD1163">
        <w:t>imenes ārsti</w:t>
      </w:r>
      <w:bookmarkEnd w:id="199"/>
      <w:bookmarkEnd w:id="200"/>
      <w:bookmarkEnd w:id="201"/>
    </w:p>
    <w:p w14:paraId="1646ED3D" w14:textId="77777777" w:rsidR="00C260B1" w:rsidRPr="00BD1163" w:rsidRDefault="00C260B1" w:rsidP="00443852">
      <w:pPr>
        <w:pStyle w:val="BodyText"/>
      </w:pPr>
      <w:r w:rsidRPr="00BD1163">
        <w:t>PDA-000</w:t>
      </w:r>
      <w:r w:rsidR="00A26C71" w:rsidRPr="00BD1163">
        <w:t>30</w:t>
      </w:r>
      <w:r w:rsidRPr="00BD1163">
        <w:t xml:space="preserve"> </w:t>
      </w:r>
      <w:r w:rsidR="00AC5BA6" w:rsidRPr="00BD1163">
        <w:t>S</w:t>
      </w:r>
      <w:r w:rsidRPr="00BD1163">
        <w:t>istēmā jāuztur informācija par p</w:t>
      </w:r>
      <w:r w:rsidR="00234CCC" w:rsidRPr="00BD1163">
        <w:t>acienta</w:t>
      </w:r>
      <w:r w:rsidRPr="00BD1163">
        <w:t xml:space="preserve"> aktuālo ģimenes ārstu. </w:t>
      </w:r>
    </w:p>
    <w:p w14:paraId="1646ED3E" w14:textId="77777777" w:rsidR="00C4342F" w:rsidRPr="00BD1163" w:rsidRDefault="00CC3EB5" w:rsidP="00443852">
      <w:pPr>
        <w:pStyle w:val="BodyText"/>
      </w:pPr>
      <w:r w:rsidRPr="00BD1163">
        <w:rPr>
          <w:b/>
        </w:rPr>
        <w:t>Apraksts:</w:t>
      </w:r>
      <w:r w:rsidRPr="00BD1163">
        <w:t xml:space="preserve"> </w:t>
      </w:r>
      <w:r w:rsidR="00C4342F" w:rsidRPr="00BD1163">
        <w:t>P</w:t>
      </w:r>
      <w:r w:rsidR="00234CCC" w:rsidRPr="00BD1163">
        <w:t xml:space="preserve">acientam </w:t>
      </w:r>
      <w:r w:rsidRPr="00BD1163">
        <w:t xml:space="preserve">var būt </w:t>
      </w:r>
      <w:r w:rsidR="00D66817" w:rsidRPr="00BD1163">
        <w:t xml:space="preserve">neviens vai </w:t>
      </w:r>
      <w:r w:rsidRPr="00BD1163">
        <w:t xml:space="preserve">viens ģimenes ārsts. </w:t>
      </w:r>
      <w:r w:rsidR="00C4342F" w:rsidRPr="00BD1163">
        <w:t>Pēc VNC datiem aptuveni 100 000 personām Latvijā nav reģistrēts ģimenes ārsts.</w:t>
      </w:r>
    </w:p>
    <w:p w14:paraId="1646ED3F" w14:textId="0AB18412" w:rsidR="00CC3EB5" w:rsidRPr="00BD1163" w:rsidRDefault="00CC3EB5" w:rsidP="00443852">
      <w:pPr>
        <w:pStyle w:val="BodyText"/>
      </w:pPr>
      <w:r w:rsidRPr="00BD1163">
        <w:t xml:space="preserve">Datu struktūra aprakstīta </w:t>
      </w:r>
      <w:r w:rsidR="00707211" w:rsidRPr="00BD1163">
        <w:fldChar w:fldCharType="begin"/>
      </w:r>
      <w:r w:rsidR="00707211" w:rsidRPr="00BD1163">
        <w:instrText xml:space="preserve"> REF _Ref297134222 \h  \* MERGEFORMAT </w:instrText>
      </w:r>
      <w:r w:rsidR="00707211" w:rsidRPr="00BD1163">
        <w:fldChar w:fldCharType="separate"/>
      </w:r>
      <w:r w:rsidR="009A59DD">
        <w:t>5.8</w:t>
      </w:r>
      <w:r w:rsidR="009A59DD" w:rsidRPr="00BD1163">
        <w:noBreakHyphen/>
      </w:r>
      <w:r w:rsidR="009A59DD">
        <w:t>5</w:t>
      </w:r>
      <w:r w:rsidR="00707211" w:rsidRPr="00BD1163">
        <w:fldChar w:fldCharType="end"/>
      </w:r>
      <w:r w:rsidRPr="00BD1163">
        <w:t>tabulā.</w:t>
      </w:r>
    </w:p>
    <w:p w14:paraId="1646ED40" w14:textId="77777777" w:rsidR="00CC3EB5" w:rsidRPr="00BD1163" w:rsidRDefault="00CC3EB5" w:rsidP="00443852">
      <w:pPr>
        <w:pStyle w:val="BodyText"/>
      </w:pPr>
      <w:r w:rsidRPr="00BD1163">
        <w:rPr>
          <w:b/>
        </w:rPr>
        <w:t>Datu avots:</w:t>
      </w:r>
      <w:r w:rsidRPr="00BD1163">
        <w:t xml:space="preserve"> P</w:t>
      </w:r>
      <w:r w:rsidR="005F2E75" w:rsidRPr="00BD1163">
        <w:t>acient</w:t>
      </w:r>
      <w:r w:rsidRPr="00BD1163">
        <w:t xml:space="preserve">u ģimenes ārstu avots ir </w:t>
      </w:r>
      <w:r w:rsidR="00610A3D" w:rsidRPr="00BD1163">
        <w:t>NVD VIS</w:t>
      </w:r>
      <w:r w:rsidRPr="00BD1163">
        <w:t xml:space="preserve"> informācijas sistēma. </w:t>
      </w:r>
    </w:p>
    <w:p w14:paraId="1646ED41" w14:textId="316D2227" w:rsidR="00FD52F0" w:rsidRPr="00BD1163" w:rsidRDefault="00CC3EB5" w:rsidP="00443852">
      <w:pPr>
        <w:pStyle w:val="Tabulasnosaukums"/>
      </w:pPr>
      <w:r w:rsidRPr="00BD1163">
        <w:t xml:space="preserve">   </w:t>
      </w:r>
      <w:bookmarkStart w:id="202" w:name="_Ref297134222"/>
      <w:r w:rsidR="00115C4A" w:rsidRPr="00BD1163">
        <w:fldChar w:fldCharType="begin"/>
      </w:r>
      <w:r w:rsidRPr="00BD1163">
        <w:instrText xml:space="preserve"> STYLEREF 2 \s </w:instrText>
      </w:r>
      <w:r w:rsidR="00115C4A" w:rsidRPr="00BD1163">
        <w:fldChar w:fldCharType="separate"/>
      </w:r>
      <w:bookmarkStart w:id="203" w:name="_Toc423074657"/>
      <w:bookmarkStart w:id="204" w:name="_Toc122439901"/>
      <w:r w:rsidR="009A59DD">
        <w:rPr>
          <w:noProof/>
        </w:rPr>
        <w:t>5.8</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5</w:t>
      </w:r>
      <w:r w:rsidR="00115C4A" w:rsidRPr="00BD1163">
        <w:fldChar w:fldCharType="end"/>
      </w:r>
      <w:bookmarkEnd w:id="202"/>
      <w:r w:rsidRPr="00BD1163">
        <w:t>. tabula. P</w:t>
      </w:r>
      <w:r w:rsidR="00234CCC" w:rsidRPr="00BD1163">
        <w:t xml:space="preserve">acienta </w:t>
      </w:r>
      <w:r w:rsidRPr="00BD1163">
        <w:t>ģimenes ārst</w:t>
      </w:r>
      <w:r w:rsidR="00234CCC" w:rsidRPr="00BD1163">
        <w:t>s</w:t>
      </w:r>
      <w:bookmarkEnd w:id="203"/>
      <w:bookmarkEnd w:id="204"/>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842"/>
        <w:gridCol w:w="993"/>
        <w:gridCol w:w="850"/>
        <w:gridCol w:w="4253"/>
      </w:tblGrid>
      <w:tr w:rsidR="00C260B1" w:rsidRPr="00BD1163" w14:paraId="1646ED47" w14:textId="77777777" w:rsidTr="00713DD0">
        <w:trPr>
          <w:tblHeader/>
        </w:trPr>
        <w:tc>
          <w:tcPr>
            <w:tcW w:w="534" w:type="dxa"/>
            <w:shd w:val="clear" w:color="auto" w:fill="D9D9D9"/>
          </w:tcPr>
          <w:p w14:paraId="1646ED42" w14:textId="77777777" w:rsidR="00C260B1" w:rsidRPr="00BD1163" w:rsidRDefault="00434C66" w:rsidP="00443852">
            <w:pPr>
              <w:pStyle w:val="Tabulasvirsraksts"/>
            </w:pPr>
            <w:r w:rsidRPr="00BD1163">
              <w:t>N</w:t>
            </w:r>
            <w:r w:rsidR="00C260B1" w:rsidRPr="00BD1163">
              <w:t>r.</w:t>
            </w:r>
          </w:p>
        </w:tc>
        <w:tc>
          <w:tcPr>
            <w:tcW w:w="1842" w:type="dxa"/>
            <w:shd w:val="clear" w:color="auto" w:fill="D9D9D9"/>
          </w:tcPr>
          <w:p w14:paraId="1646ED43" w14:textId="77777777" w:rsidR="00C260B1" w:rsidRPr="00BD1163" w:rsidRDefault="00C260B1" w:rsidP="00443852">
            <w:pPr>
              <w:pStyle w:val="Tabulasvirsraksts"/>
            </w:pPr>
            <w:r w:rsidRPr="00BD1163">
              <w:t>Nosaukums</w:t>
            </w:r>
          </w:p>
        </w:tc>
        <w:tc>
          <w:tcPr>
            <w:tcW w:w="993" w:type="dxa"/>
            <w:shd w:val="clear" w:color="auto" w:fill="D9D9D9"/>
          </w:tcPr>
          <w:p w14:paraId="1646ED44" w14:textId="77777777" w:rsidR="00C260B1" w:rsidRPr="00BD1163" w:rsidRDefault="00C260B1" w:rsidP="00443852">
            <w:pPr>
              <w:pStyle w:val="Tabulasvirsraksts"/>
            </w:pPr>
            <w:r w:rsidRPr="00BD1163">
              <w:t>Tips</w:t>
            </w:r>
          </w:p>
        </w:tc>
        <w:tc>
          <w:tcPr>
            <w:tcW w:w="850" w:type="dxa"/>
            <w:shd w:val="clear" w:color="auto" w:fill="D9D9D9"/>
          </w:tcPr>
          <w:p w14:paraId="1646ED45" w14:textId="77777777" w:rsidR="00C260B1" w:rsidRPr="00BD1163" w:rsidRDefault="00434C66" w:rsidP="00443852">
            <w:pPr>
              <w:pStyle w:val="Tabulasvirsraksts"/>
            </w:pPr>
            <w:r w:rsidRPr="00BD1163">
              <w:t>Klasif</w:t>
            </w:r>
            <w:r w:rsidR="00C260B1" w:rsidRPr="00BD1163">
              <w:t>.</w:t>
            </w:r>
          </w:p>
        </w:tc>
        <w:tc>
          <w:tcPr>
            <w:tcW w:w="4253" w:type="dxa"/>
            <w:shd w:val="clear" w:color="auto" w:fill="D9D9D9"/>
          </w:tcPr>
          <w:p w14:paraId="1646ED46" w14:textId="77777777" w:rsidR="00C260B1" w:rsidRPr="00BD1163" w:rsidRDefault="00C260B1" w:rsidP="00443852">
            <w:pPr>
              <w:pStyle w:val="Tabulasvirsraksts"/>
            </w:pPr>
            <w:r w:rsidRPr="00BD1163">
              <w:t>Apraksts</w:t>
            </w:r>
          </w:p>
        </w:tc>
      </w:tr>
      <w:tr w:rsidR="00C260B1" w:rsidRPr="00BD1163" w14:paraId="1646ED4D" w14:textId="77777777" w:rsidTr="00713DD0">
        <w:tc>
          <w:tcPr>
            <w:tcW w:w="534" w:type="dxa"/>
          </w:tcPr>
          <w:p w14:paraId="1646ED48" w14:textId="77777777" w:rsidR="00C260B1" w:rsidRPr="00BD1163" w:rsidRDefault="00AC3CF3" w:rsidP="00443852">
            <w:pPr>
              <w:pStyle w:val="Tabulasteksts"/>
            </w:pPr>
            <w:r w:rsidRPr="00BD1163">
              <w:t>01</w:t>
            </w:r>
          </w:p>
        </w:tc>
        <w:tc>
          <w:tcPr>
            <w:tcW w:w="1842" w:type="dxa"/>
          </w:tcPr>
          <w:p w14:paraId="1646ED49" w14:textId="77777777" w:rsidR="00C260B1" w:rsidRPr="00BD1163" w:rsidRDefault="00095473" w:rsidP="00443852">
            <w:pPr>
              <w:pStyle w:val="Tabulasteksts"/>
            </w:pPr>
            <w:r w:rsidRPr="00BD1163">
              <w:t>Pacienta</w:t>
            </w:r>
            <w:r w:rsidR="00C260B1" w:rsidRPr="00BD1163">
              <w:t xml:space="preserve"> ID (nepers.)</w:t>
            </w:r>
          </w:p>
        </w:tc>
        <w:tc>
          <w:tcPr>
            <w:tcW w:w="993" w:type="dxa"/>
          </w:tcPr>
          <w:p w14:paraId="1646ED4A" w14:textId="77777777" w:rsidR="00C260B1" w:rsidRPr="00BD1163" w:rsidRDefault="00C260B1" w:rsidP="00443852">
            <w:pPr>
              <w:pStyle w:val="Tabulasteksts"/>
            </w:pPr>
          </w:p>
        </w:tc>
        <w:tc>
          <w:tcPr>
            <w:tcW w:w="850" w:type="dxa"/>
          </w:tcPr>
          <w:p w14:paraId="1646ED4B" w14:textId="77777777" w:rsidR="00C260B1" w:rsidRPr="00BD1163" w:rsidRDefault="00C260B1" w:rsidP="00443852">
            <w:pPr>
              <w:pStyle w:val="Tabulasteksts"/>
            </w:pPr>
          </w:p>
        </w:tc>
        <w:tc>
          <w:tcPr>
            <w:tcW w:w="4253" w:type="dxa"/>
          </w:tcPr>
          <w:p w14:paraId="1646ED4C" w14:textId="77777777" w:rsidR="00C260B1" w:rsidRPr="00BD1163" w:rsidRDefault="00095473" w:rsidP="00443852">
            <w:pPr>
              <w:pStyle w:val="Tabulasteksts"/>
            </w:pPr>
            <w:r w:rsidRPr="00BD1163">
              <w:t>Pacienta</w:t>
            </w:r>
            <w:r w:rsidR="00C260B1" w:rsidRPr="00BD1163">
              <w:t xml:space="preserve"> nepersonificēto datu identifikators</w:t>
            </w:r>
          </w:p>
        </w:tc>
      </w:tr>
      <w:tr w:rsidR="00C260B1" w:rsidRPr="00BD1163" w14:paraId="1646ED53" w14:textId="77777777" w:rsidTr="00713DD0">
        <w:tc>
          <w:tcPr>
            <w:tcW w:w="534" w:type="dxa"/>
          </w:tcPr>
          <w:p w14:paraId="1646ED4E" w14:textId="77777777" w:rsidR="00C260B1" w:rsidRPr="00BD1163" w:rsidRDefault="00AC3CF3" w:rsidP="00443852">
            <w:pPr>
              <w:pStyle w:val="Tabulasteksts"/>
            </w:pPr>
            <w:r w:rsidRPr="00BD1163">
              <w:t>02</w:t>
            </w:r>
          </w:p>
        </w:tc>
        <w:tc>
          <w:tcPr>
            <w:tcW w:w="1842" w:type="dxa"/>
          </w:tcPr>
          <w:p w14:paraId="1646ED4F" w14:textId="77777777" w:rsidR="00C260B1" w:rsidRPr="00BD1163" w:rsidRDefault="00AC3CF3" w:rsidP="00443852">
            <w:pPr>
              <w:pStyle w:val="Tabulasteksts"/>
            </w:pPr>
            <w:r w:rsidRPr="00BD1163">
              <w:t>Ā</w:t>
            </w:r>
            <w:r w:rsidR="00C260B1" w:rsidRPr="00BD1163">
              <w:t>rsts</w:t>
            </w:r>
          </w:p>
        </w:tc>
        <w:tc>
          <w:tcPr>
            <w:tcW w:w="993" w:type="dxa"/>
          </w:tcPr>
          <w:p w14:paraId="1646ED50" w14:textId="77777777" w:rsidR="00C260B1" w:rsidRPr="00BD1163" w:rsidRDefault="00C260B1" w:rsidP="00443852">
            <w:pPr>
              <w:pStyle w:val="Tabulasteksts"/>
            </w:pPr>
          </w:p>
        </w:tc>
        <w:tc>
          <w:tcPr>
            <w:tcW w:w="850" w:type="dxa"/>
          </w:tcPr>
          <w:p w14:paraId="1646ED51" w14:textId="77777777" w:rsidR="00C260B1" w:rsidRPr="00BD1163" w:rsidRDefault="00C260B1" w:rsidP="00443852">
            <w:pPr>
              <w:pStyle w:val="Tabulasteksts"/>
            </w:pPr>
            <w:r w:rsidRPr="00BD1163">
              <w:t>X</w:t>
            </w:r>
          </w:p>
        </w:tc>
        <w:tc>
          <w:tcPr>
            <w:tcW w:w="4253" w:type="dxa"/>
          </w:tcPr>
          <w:p w14:paraId="1646ED52" w14:textId="77777777" w:rsidR="00C260B1" w:rsidRPr="00BD1163" w:rsidRDefault="00AC3CF3" w:rsidP="00443852">
            <w:pPr>
              <w:pStyle w:val="Tabulasteksts"/>
            </w:pPr>
            <w:r w:rsidRPr="00BD1163">
              <w:t>Ģimenes ārsti ir reģistrēti kopējā ārstniecības personu reģistrā, kas satur arī ārsta kontaktinformāciju.</w:t>
            </w:r>
          </w:p>
        </w:tc>
      </w:tr>
      <w:tr w:rsidR="00C260B1" w:rsidRPr="00BD1163" w14:paraId="1646ED59" w14:textId="77777777" w:rsidTr="00713DD0">
        <w:tc>
          <w:tcPr>
            <w:tcW w:w="534" w:type="dxa"/>
          </w:tcPr>
          <w:p w14:paraId="1646ED54" w14:textId="77777777" w:rsidR="00C260B1" w:rsidRPr="00BD1163" w:rsidRDefault="00C260B1" w:rsidP="00443852">
            <w:pPr>
              <w:pStyle w:val="Tabulasteksts"/>
            </w:pPr>
            <w:r w:rsidRPr="00BD1163">
              <w:t>0</w:t>
            </w:r>
            <w:r w:rsidR="00AC3CF3" w:rsidRPr="00BD1163">
              <w:t>3</w:t>
            </w:r>
          </w:p>
        </w:tc>
        <w:tc>
          <w:tcPr>
            <w:tcW w:w="1842" w:type="dxa"/>
          </w:tcPr>
          <w:p w14:paraId="1646ED55" w14:textId="77777777" w:rsidR="00C260B1" w:rsidRPr="00BD1163" w:rsidRDefault="00C260B1" w:rsidP="00443852">
            <w:pPr>
              <w:pStyle w:val="Tabulasteksts"/>
            </w:pPr>
            <w:r w:rsidRPr="00BD1163">
              <w:t>Profesija</w:t>
            </w:r>
          </w:p>
        </w:tc>
        <w:tc>
          <w:tcPr>
            <w:tcW w:w="993" w:type="dxa"/>
          </w:tcPr>
          <w:p w14:paraId="1646ED56" w14:textId="77777777" w:rsidR="00C260B1" w:rsidRPr="00BD1163" w:rsidRDefault="00C260B1" w:rsidP="00443852">
            <w:pPr>
              <w:pStyle w:val="Tabulasteksts"/>
            </w:pPr>
          </w:p>
        </w:tc>
        <w:tc>
          <w:tcPr>
            <w:tcW w:w="850" w:type="dxa"/>
          </w:tcPr>
          <w:p w14:paraId="1646ED57" w14:textId="77777777" w:rsidR="00C260B1" w:rsidRPr="00BD1163" w:rsidRDefault="00C260B1" w:rsidP="00443852">
            <w:pPr>
              <w:pStyle w:val="Tabulasteksts"/>
            </w:pPr>
            <w:r w:rsidRPr="00BD1163">
              <w:t>X</w:t>
            </w:r>
          </w:p>
        </w:tc>
        <w:tc>
          <w:tcPr>
            <w:tcW w:w="4253" w:type="dxa"/>
          </w:tcPr>
          <w:p w14:paraId="1646ED58" w14:textId="77777777" w:rsidR="00C260B1" w:rsidRPr="00BD1163" w:rsidRDefault="00AC3CF3" w:rsidP="00443852">
            <w:pPr>
              <w:pStyle w:val="Tabulasteksts"/>
            </w:pPr>
            <w:r w:rsidRPr="00BD1163">
              <w:t>Ārstam iespējamas vairākas profesijas. Attiecībā uz ģimenes ārsta līgumu nav izdalīta viena konkrēta profesija.</w:t>
            </w:r>
          </w:p>
        </w:tc>
      </w:tr>
      <w:tr w:rsidR="00C260B1" w:rsidRPr="00BD1163" w14:paraId="1646ED5F" w14:textId="77777777" w:rsidTr="00713DD0">
        <w:tc>
          <w:tcPr>
            <w:tcW w:w="534" w:type="dxa"/>
          </w:tcPr>
          <w:p w14:paraId="1646ED5A" w14:textId="77777777" w:rsidR="00C260B1" w:rsidRPr="00BD1163" w:rsidRDefault="00C260B1" w:rsidP="00443852">
            <w:pPr>
              <w:pStyle w:val="Tabulasteksts"/>
            </w:pPr>
            <w:r w:rsidRPr="00BD1163">
              <w:lastRenderedPageBreak/>
              <w:t>0</w:t>
            </w:r>
            <w:r w:rsidR="00AC3CF3" w:rsidRPr="00BD1163">
              <w:t>4</w:t>
            </w:r>
          </w:p>
        </w:tc>
        <w:tc>
          <w:tcPr>
            <w:tcW w:w="1842" w:type="dxa"/>
          </w:tcPr>
          <w:p w14:paraId="1646ED5B" w14:textId="77777777" w:rsidR="00C260B1" w:rsidRPr="00BD1163" w:rsidRDefault="00C260B1" w:rsidP="00443852">
            <w:pPr>
              <w:pStyle w:val="Tabulasteksts"/>
            </w:pPr>
            <w:r w:rsidRPr="00BD1163">
              <w:t>Specialitāte</w:t>
            </w:r>
          </w:p>
        </w:tc>
        <w:tc>
          <w:tcPr>
            <w:tcW w:w="993" w:type="dxa"/>
          </w:tcPr>
          <w:p w14:paraId="1646ED5C" w14:textId="77777777" w:rsidR="00C260B1" w:rsidRPr="00BD1163" w:rsidRDefault="00C260B1" w:rsidP="00443852">
            <w:pPr>
              <w:pStyle w:val="Tabulasteksts"/>
            </w:pPr>
          </w:p>
        </w:tc>
        <w:tc>
          <w:tcPr>
            <w:tcW w:w="850" w:type="dxa"/>
          </w:tcPr>
          <w:p w14:paraId="1646ED5D" w14:textId="77777777" w:rsidR="00C260B1" w:rsidRPr="00BD1163" w:rsidRDefault="00C260B1" w:rsidP="00443852">
            <w:pPr>
              <w:pStyle w:val="Tabulasteksts"/>
            </w:pPr>
            <w:r w:rsidRPr="00BD1163">
              <w:t>X</w:t>
            </w:r>
          </w:p>
        </w:tc>
        <w:tc>
          <w:tcPr>
            <w:tcW w:w="4253" w:type="dxa"/>
          </w:tcPr>
          <w:p w14:paraId="1646ED5E" w14:textId="77777777" w:rsidR="00C260B1" w:rsidRPr="00BD1163" w:rsidRDefault="00AC3CF3" w:rsidP="00443852">
            <w:pPr>
              <w:pStyle w:val="Tabulasteksts"/>
            </w:pPr>
            <w:r w:rsidRPr="00BD1163">
              <w:t>Ārstam iespējamas vairākas specialitātes, tomēr attiecībā uz ģimenes ārsta līgumu darbojas tikai viena.</w:t>
            </w:r>
          </w:p>
        </w:tc>
      </w:tr>
      <w:tr w:rsidR="00AC3CF3" w:rsidRPr="00BD1163" w14:paraId="1646ED66" w14:textId="77777777" w:rsidTr="00B8561D">
        <w:tc>
          <w:tcPr>
            <w:tcW w:w="534" w:type="dxa"/>
          </w:tcPr>
          <w:p w14:paraId="1646ED60" w14:textId="77777777" w:rsidR="00AC3CF3" w:rsidRPr="00BD1163" w:rsidRDefault="00AC3CF3" w:rsidP="00443852">
            <w:pPr>
              <w:pStyle w:val="Tabulasteksts"/>
            </w:pPr>
            <w:r w:rsidRPr="00BD1163">
              <w:t>05</w:t>
            </w:r>
          </w:p>
        </w:tc>
        <w:tc>
          <w:tcPr>
            <w:tcW w:w="1842" w:type="dxa"/>
          </w:tcPr>
          <w:p w14:paraId="1646ED61" w14:textId="77777777" w:rsidR="00AC3CF3" w:rsidRPr="00BD1163" w:rsidRDefault="00AC3CF3" w:rsidP="00443852">
            <w:pPr>
              <w:pStyle w:val="Tabulasteksts"/>
            </w:pPr>
            <w:r w:rsidRPr="00BD1163">
              <w:t>Ārstniecības iestāde</w:t>
            </w:r>
          </w:p>
        </w:tc>
        <w:tc>
          <w:tcPr>
            <w:tcW w:w="993" w:type="dxa"/>
          </w:tcPr>
          <w:p w14:paraId="1646ED62" w14:textId="77777777" w:rsidR="00AC3CF3" w:rsidRPr="00BD1163" w:rsidRDefault="00AC3CF3" w:rsidP="00443852">
            <w:pPr>
              <w:pStyle w:val="Tabulasteksts"/>
            </w:pPr>
          </w:p>
        </w:tc>
        <w:tc>
          <w:tcPr>
            <w:tcW w:w="850" w:type="dxa"/>
          </w:tcPr>
          <w:p w14:paraId="1646ED63" w14:textId="77777777" w:rsidR="00AC3CF3" w:rsidRPr="00BD1163" w:rsidRDefault="00AC3CF3" w:rsidP="00443852">
            <w:pPr>
              <w:pStyle w:val="Tabulasteksts"/>
            </w:pPr>
            <w:r w:rsidRPr="00BD1163">
              <w:t>X</w:t>
            </w:r>
          </w:p>
        </w:tc>
        <w:tc>
          <w:tcPr>
            <w:tcW w:w="4253" w:type="dxa"/>
          </w:tcPr>
          <w:p w14:paraId="1646ED64" w14:textId="77777777" w:rsidR="00AC3CF3" w:rsidRPr="00BD1163" w:rsidRDefault="00AC3CF3" w:rsidP="00443852">
            <w:pPr>
              <w:pStyle w:val="Tabulasteksts"/>
            </w:pPr>
            <w:r w:rsidRPr="00BD1163">
              <w:t xml:space="preserve">Ģimenes ārsta prakses ārstniecības </w:t>
            </w:r>
          </w:p>
          <w:p w14:paraId="1646ED65" w14:textId="77777777" w:rsidR="00AC3CF3" w:rsidRPr="00BD1163" w:rsidRDefault="00AC3CF3" w:rsidP="00443852">
            <w:pPr>
              <w:pStyle w:val="Tabulasteksts"/>
            </w:pPr>
            <w:r w:rsidRPr="00BD1163">
              <w:t>iestāde.</w:t>
            </w:r>
          </w:p>
        </w:tc>
      </w:tr>
    </w:tbl>
    <w:p w14:paraId="1646ED67" w14:textId="77777777" w:rsidR="0082055B" w:rsidRPr="00BD1163" w:rsidRDefault="0082055B" w:rsidP="005A0AE0">
      <w:pPr>
        <w:pStyle w:val="Heading4"/>
      </w:pPr>
      <w:bookmarkStart w:id="205" w:name="_Ref289358075"/>
      <w:bookmarkStart w:id="206" w:name="_Toc423074505"/>
      <w:r w:rsidRPr="00BD1163">
        <w:t>EVAK dati</w:t>
      </w:r>
      <w:bookmarkEnd w:id="205"/>
      <w:bookmarkEnd w:id="206"/>
    </w:p>
    <w:p w14:paraId="1646ED68" w14:textId="77777777" w:rsidR="00C260B1" w:rsidRPr="00BD1163" w:rsidRDefault="00C260B1" w:rsidP="00443852">
      <w:pPr>
        <w:pStyle w:val="BodyText"/>
      </w:pPr>
      <w:r w:rsidRPr="00BD1163">
        <w:t>PDA-0003</w:t>
      </w:r>
      <w:r w:rsidR="00A26C71" w:rsidRPr="00BD1163">
        <w:t>5</w:t>
      </w:r>
      <w:r w:rsidRPr="00BD1163">
        <w:t xml:space="preserve"> </w:t>
      </w:r>
      <w:r w:rsidR="00AC5BA6" w:rsidRPr="00BD1163">
        <w:t>S</w:t>
      </w:r>
      <w:r w:rsidRPr="00BD1163">
        <w:t>istēmā jāuztur informācija par p</w:t>
      </w:r>
      <w:r w:rsidR="005F2E75" w:rsidRPr="00BD1163">
        <w:t>acienta</w:t>
      </w:r>
      <w:r w:rsidRPr="00BD1163">
        <w:t xml:space="preserve"> </w:t>
      </w:r>
      <w:r w:rsidR="00AC3CF3" w:rsidRPr="00BD1163">
        <w:t xml:space="preserve">aktuālo </w:t>
      </w:r>
      <w:r w:rsidR="00B24689" w:rsidRPr="00BD1163">
        <w:t>EVAK karti</w:t>
      </w:r>
      <w:r w:rsidRPr="00BD1163">
        <w:t xml:space="preserve">. </w:t>
      </w:r>
    </w:p>
    <w:p w14:paraId="1646ED69" w14:textId="58F63542" w:rsidR="00D66817" w:rsidRPr="00BD1163" w:rsidRDefault="00D66817" w:rsidP="00443852">
      <w:pPr>
        <w:pStyle w:val="BodyText"/>
      </w:pPr>
      <w:r w:rsidRPr="00BD1163">
        <w:rPr>
          <w:b/>
        </w:rPr>
        <w:t>Apraksts:</w:t>
      </w:r>
      <w:r w:rsidRPr="00BD1163">
        <w:t xml:space="preserve"> </w:t>
      </w:r>
      <w:r w:rsidR="00C4342F" w:rsidRPr="00BD1163">
        <w:t>P</w:t>
      </w:r>
      <w:r w:rsidR="005F2E75" w:rsidRPr="00BD1163">
        <w:t xml:space="preserve">acientam </w:t>
      </w:r>
      <w:r w:rsidR="00C4342F" w:rsidRPr="00BD1163">
        <w:t>va</w:t>
      </w:r>
      <w:r w:rsidR="005F2E75" w:rsidRPr="00BD1163">
        <w:t>r</w:t>
      </w:r>
      <w:r w:rsidR="00C4342F" w:rsidRPr="00BD1163">
        <w:t xml:space="preserve"> būt neviena, viena vai vairākas EVAK kartes. Katrai kartei ir spēkā esamības periods.</w:t>
      </w:r>
      <w:r w:rsidRPr="00BD1163">
        <w:t xml:space="preserve"> Datu struktūra aprakstīta </w:t>
      </w:r>
      <w:r w:rsidR="00707211" w:rsidRPr="00BD1163">
        <w:fldChar w:fldCharType="begin"/>
      </w:r>
      <w:r w:rsidR="00707211" w:rsidRPr="00BD1163">
        <w:instrText xml:space="preserve"> REF _Ref297134298 \h  \* MERGEFORMAT </w:instrText>
      </w:r>
      <w:r w:rsidR="00707211" w:rsidRPr="00BD1163">
        <w:fldChar w:fldCharType="separate"/>
      </w:r>
      <w:r w:rsidR="009A59DD">
        <w:t>5.8</w:t>
      </w:r>
      <w:r w:rsidR="009A59DD" w:rsidRPr="00BD1163">
        <w:noBreakHyphen/>
      </w:r>
      <w:r w:rsidR="009A59DD">
        <w:t>6</w:t>
      </w:r>
      <w:r w:rsidR="00707211" w:rsidRPr="00BD1163">
        <w:fldChar w:fldCharType="end"/>
      </w:r>
      <w:r w:rsidR="005F2E75" w:rsidRPr="00BD1163">
        <w:t xml:space="preserve">. </w:t>
      </w:r>
      <w:r w:rsidRPr="00BD1163">
        <w:t>tabulā.</w:t>
      </w:r>
    </w:p>
    <w:p w14:paraId="1646ED6A" w14:textId="77777777" w:rsidR="00D66817" w:rsidRPr="00BD1163" w:rsidRDefault="00D66817" w:rsidP="00443852">
      <w:pPr>
        <w:pStyle w:val="BodyText"/>
      </w:pPr>
      <w:r w:rsidRPr="00BD1163">
        <w:rPr>
          <w:b/>
        </w:rPr>
        <w:t>Datu avots:</w:t>
      </w:r>
      <w:r w:rsidRPr="00BD1163">
        <w:t xml:space="preserve"> </w:t>
      </w:r>
      <w:r w:rsidR="00C4342F" w:rsidRPr="00BD1163">
        <w:t xml:space="preserve">EVAK datu </w:t>
      </w:r>
      <w:r w:rsidRPr="00BD1163">
        <w:t xml:space="preserve">avots ir </w:t>
      </w:r>
      <w:r w:rsidR="00610A3D" w:rsidRPr="00BD1163">
        <w:t>NVD VIS</w:t>
      </w:r>
      <w:r w:rsidRPr="00BD1163">
        <w:t xml:space="preserve"> informācijas sistēma. </w:t>
      </w:r>
    </w:p>
    <w:p w14:paraId="1646ED6B" w14:textId="32085209" w:rsidR="00FD52F0" w:rsidRPr="00BD1163" w:rsidRDefault="00D66817" w:rsidP="00443852">
      <w:pPr>
        <w:pStyle w:val="Tabulasnosaukums"/>
      </w:pPr>
      <w:r w:rsidRPr="00BD1163">
        <w:t xml:space="preserve">   </w:t>
      </w:r>
      <w:bookmarkStart w:id="207" w:name="_Ref297134298"/>
      <w:r w:rsidR="00115C4A" w:rsidRPr="00BD1163">
        <w:fldChar w:fldCharType="begin"/>
      </w:r>
      <w:r w:rsidR="000055BC" w:rsidRPr="00BD1163">
        <w:instrText xml:space="preserve"> STYLEREF 2 \s </w:instrText>
      </w:r>
      <w:r w:rsidR="00115C4A" w:rsidRPr="00BD1163">
        <w:fldChar w:fldCharType="separate"/>
      </w:r>
      <w:bookmarkStart w:id="208" w:name="_Toc423074658"/>
      <w:bookmarkStart w:id="209" w:name="_Toc122439902"/>
      <w:r w:rsidR="009A59DD">
        <w:rPr>
          <w:noProof/>
        </w:rPr>
        <w:t>5.8</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6</w:t>
      </w:r>
      <w:r w:rsidR="00115C4A" w:rsidRPr="00BD1163">
        <w:fldChar w:fldCharType="end"/>
      </w:r>
      <w:bookmarkEnd w:id="207"/>
      <w:r w:rsidRPr="00BD1163">
        <w:t>. tabula. EVAK dati</w:t>
      </w:r>
      <w:bookmarkEnd w:id="208"/>
      <w:bookmarkEnd w:id="209"/>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2126"/>
        <w:gridCol w:w="992"/>
        <w:gridCol w:w="851"/>
        <w:gridCol w:w="3969"/>
      </w:tblGrid>
      <w:tr w:rsidR="00B24689" w:rsidRPr="00BD1163" w14:paraId="1646ED71" w14:textId="77777777" w:rsidTr="00434C66">
        <w:trPr>
          <w:tblHeader/>
        </w:trPr>
        <w:tc>
          <w:tcPr>
            <w:tcW w:w="534" w:type="dxa"/>
            <w:shd w:val="clear" w:color="auto" w:fill="D9D9D9"/>
          </w:tcPr>
          <w:p w14:paraId="1646ED6C" w14:textId="77777777" w:rsidR="00B24689" w:rsidRPr="00BD1163" w:rsidRDefault="00434C66" w:rsidP="00443852">
            <w:pPr>
              <w:pStyle w:val="Tabulasvirsraksts"/>
            </w:pPr>
            <w:r w:rsidRPr="00BD1163">
              <w:t>N</w:t>
            </w:r>
            <w:r w:rsidR="00B24689" w:rsidRPr="00BD1163">
              <w:t>r.</w:t>
            </w:r>
          </w:p>
        </w:tc>
        <w:tc>
          <w:tcPr>
            <w:tcW w:w="2126" w:type="dxa"/>
            <w:shd w:val="clear" w:color="auto" w:fill="D9D9D9"/>
          </w:tcPr>
          <w:p w14:paraId="1646ED6D" w14:textId="77777777" w:rsidR="00B24689" w:rsidRPr="00BD1163" w:rsidRDefault="00B24689" w:rsidP="00443852">
            <w:pPr>
              <w:pStyle w:val="Tabulasvirsraksts"/>
            </w:pPr>
            <w:r w:rsidRPr="00BD1163">
              <w:t>Nosaukums</w:t>
            </w:r>
          </w:p>
        </w:tc>
        <w:tc>
          <w:tcPr>
            <w:tcW w:w="992" w:type="dxa"/>
            <w:shd w:val="clear" w:color="auto" w:fill="D9D9D9"/>
          </w:tcPr>
          <w:p w14:paraId="1646ED6E" w14:textId="77777777" w:rsidR="00B24689" w:rsidRPr="00BD1163" w:rsidRDefault="00B24689" w:rsidP="00443852">
            <w:pPr>
              <w:pStyle w:val="Tabulasvirsraksts"/>
            </w:pPr>
            <w:r w:rsidRPr="00BD1163">
              <w:t>Tips</w:t>
            </w:r>
          </w:p>
        </w:tc>
        <w:tc>
          <w:tcPr>
            <w:tcW w:w="851" w:type="dxa"/>
            <w:shd w:val="clear" w:color="auto" w:fill="D9D9D9"/>
          </w:tcPr>
          <w:p w14:paraId="1646ED6F" w14:textId="77777777" w:rsidR="00B24689" w:rsidRPr="00BD1163" w:rsidRDefault="00434C66" w:rsidP="00443852">
            <w:pPr>
              <w:pStyle w:val="Tabulasvirsraksts"/>
            </w:pPr>
            <w:r w:rsidRPr="00BD1163">
              <w:t>Klasif</w:t>
            </w:r>
            <w:r w:rsidR="00B24689" w:rsidRPr="00BD1163">
              <w:t>.</w:t>
            </w:r>
          </w:p>
        </w:tc>
        <w:tc>
          <w:tcPr>
            <w:tcW w:w="3969" w:type="dxa"/>
            <w:shd w:val="clear" w:color="auto" w:fill="D9D9D9"/>
          </w:tcPr>
          <w:p w14:paraId="1646ED70" w14:textId="77777777" w:rsidR="00B24689" w:rsidRPr="00BD1163" w:rsidRDefault="00B24689" w:rsidP="00443852">
            <w:pPr>
              <w:pStyle w:val="Tabulasvirsraksts"/>
            </w:pPr>
            <w:r w:rsidRPr="00BD1163">
              <w:t>Apraksts</w:t>
            </w:r>
          </w:p>
        </w:tc>
      </w:tr>
      <w:tr w:rsidR="00B24689" w:rsidRPr="00BD1163" w14:paraId="1646ED77" w14:textId="77777777" w:rsidTr="00434C66">
        <w:tc>
          <w:tcPr>
            <w:tcW w:w="534" w:type="dxa"/>
          </w:tcPr>
          <w:p w14:paraId="1646ED72" w14:textId="77777777" w:rsidR="00B24689" w:rsidRPr="00BD1163" w:rsidRDefault="00B24689" w:rsidP="00443852">
            <w:pPr>
              <w:pStyle w:val="Tabulasteksts"/>
            </w:pPr>
            <w:r w:rsidRPr="00BD1163">
              <w:t>01</w:t>
            </w:r>
          </w:p>
        </w:tc>
        <w:tc>
          <w:tcPr>
            <w:tcW w:w="2126" w:type="dxa"/>
          </w:tcPr>
          <w:p w14:paraId="1646ED73" w14:textId="77777777" w:rsidR="00B24689" w:rsidRPr="00BD1163" w:rsidRDefault="00095473" w:rsidP="00443852">
            <w:pPr>
              <w:pStyle w:val="Tabulasteksts"/>
            </w:pPr>
            <w:r w:rsidRPr="00BD1163">
              <w:t>Pacienta</w:t>
            </w:r>
            <w:r w:rsidR="00B24689" w:rsidRPr="00BD1163">
              <w:t xml:space="preserve"> EVAK ID</w:t>
            </w:r>
          </w:p>
        </w:tc>
        <w:tc>
          <w:tcPr>
            <w:tcW w:w="992" w:type="dxa"/>
          </w:tcPr>
          <w:p w14:paraId="1646ED74" w14:textId="77777777" w:rsidR="00B24689" w:rsidRPr="00BD1163" w:rsidRDefault="00B24689" w:rsidP="00443852">
            <w:pPr>
              <w:pStyle w:val="Tabulasteksts"/>
            </w:pPr>
          </w:p>
        </w:tc>
        <w:tc>
          <w:tcPr>
            <w:tcW w:w="851" w:type="dxa"/>
          </w:tcPr>
          <w:p w14:paraId="1646ED75" w14:textId="77777777" w:rsidR="00B24689" w:rsidRPr="00BD1163" w:rsidRDefault="00B24689" w:rsidP="00443852">
            <w:pPr>
              <w:pStyle w:val="Tabulasteksts"/>
            </w:pPr>
          </w:p>
        </w:tc>
        <w:tc>
          <w:tcPr>
            <w:tcW w:w="3969" w:type="dxa"/>
          </w:tcPr>
          <w:p w14:paraId="1646ED76" w14:textId="77777777" w:rsidR="00B24689" w:rsidRPr="00BD1163" w:rsidRDefault="00B24689" w:rsidP="00443852">
            <w:pPr>
              <w:pStyle w:val="Tabulasteksts"/>
            </w:pPr>
            <w:r w:rsidRPr="00BD1163">
              <w:t>Ieraksta identifikators</w:t>
            </w:r>
          </w:p>
        </w:tc>
      </w:tr>
      <w:tr w:rsidR="00B24689" w:rsidRPr="00BD1163" w14:paraId="1646ED7D" w14:textId="77777777" w:rsidTr="00434C66">
        <w:tc>
          <w:tcPr>
            <w:tcW w:w="534" w:type="dxa"/>
          </w:tcPr>
          <w:p w14:paraId="1646ED78" w14:textId="77777777" w:rsidR="00B24689" w:rsidRPr="00BD1163" w:rsidRDefault="00B24689" w:rsidP="00443852">
            <w:pPr>
              <w:pStyle w:val="Tabulasteksts"/>
            </w:pPr>
            <w:r w:rsidRPr="00BD1163">
              <w:t>02</w:t>
            </w:r>
          </w:p>
        </w:tc>
        <w:tc>
          <w:tcPr>
            <w:tcW w:w="2126" w:type="dxa"/>
          </w:tcPr>
          <w:p w14:paraId="1646ED79" w14:textId="77777777" w:rsidR="00B24689" w:rsidRPr="00BD1163" w:rsidRDefault="00095473" w:rsidP="00443852">
            <w:pPr>
              <w:pStyle w:val="Tabulasteksts"/>
            </w:pPr>
            <w:r w:rsidRPr="00BD1163">
              <w:t>Pacienta</w:t>
            </w:r>
            <w:r w:rsidR="00B24689" w:rsidRPr="00BD1163">
              <w:t xml:space="preserve"> ID (nepers.)</w:t>
            </w:r>
          </w:p>
        </w:tc>
        <w:tc>
          <w:tcPr>
            <w:tcW w:w="992" w:type="dxa"/>
          </w:tcPr>
          <w:p w14:paraId="1646ED7A" w14:textId="77777777" w:rsidR="00B24689" w:rsidRPr="00BD1163" w:rsidRDefault="00B24689" w:rsidP="00443852">
            <w:pPr>
              <w:pStyle w:val="Tabulasteksts"/>
            </w:pPr>
          </w:p>
        </w:tc>
        <w:tc>
          <w:tcPr>
            <w:tcW w:w="851" w:type="dxa"/>
          </w:tcPr>
          <w:p w14:paraId="1646ED7B" w14:textId="77777777" w:rsidR="00B24689" w:rsidRPr="00BD1163" w:rsidRDefault="00B24689" w:rsidP="00443852">
            <w:pPr>
              <w:pStyle w:val="Tabulasteksts"/>
            </w:pPr>
          </w:p>
        </w:tc>
        <w:tc>
          <w:tcPr>
            <w:tcW w:w="3969" w:type="dxa"/>
          </w:tcPr>
          <w:p w14:paraId="1646ED7C" w14:textId="77777777" w:rsidR="00B24689" w:rsidRPr="00BD1163" w:rsidRDefault="00095473" w:rsidP="00443852">
            <w:pPr>
              <w:pStyle w:val="Tabulasteksts"/>
            </w:pPr>
            <w:r w:rsidRPr="00BD1163">
              <w:t>Pacienta</w:t>
            </w:r>
            <w:r w:rsidR="00B24689" w:rsidRPr="00BD1163">
              <w:t xml:space="preserve"> nepersonificēto datu identifikators</w:t>
            </w:r>
          </w:p>
        </w:tc>
      </w:tr>
      <w:tr w:rsidR="00B24689" w:rsidRPr="00BD1163" w14:paraId="1646ED83" w14:textId="77777777" w:rsidTr="00434C66">
        <w:tc>
          <w:tcPr>
            <w:tcW w:w="534" w:type="dxa"/>
          </w:tcPr>
          <w:p w14:paraId="1646ED7E" w14:textId="77777777" w:rsidR="00B24689" w:rsidRPr="00BD1163" w:rsidRDefault="00B24689" w:rsidP="00443852">
            <w:pPr>
              <w:pStyle w:val="Tabulasteksts"/>
            </w:pPr>
            <w:r w:rsidRPr="00BD1163">
              <w:t>03</w:t>
            </w:r>
          </w:p>
        </w:tc>
        <w:tc>
          <w:tcPr>
            <w:tcW w:w="2126" w:type="dxa"/>
          </w:tcPr>
          <w:p w14:paraId="1646ED7F" w14:textId="77777777" w:rsidR="00B24689" w:rsidRPr="00BD1163" w:rsidRDefault="00B24689" w:rsidP="00443852">
            <w:pPr>
              <w:pStyle w:val="Tabulasteksts"/>
            </w:pPr>
            <w:r w:rsidRPr="00BD1163">
              <w:t>Kartes numurs</w:t>
            </w:r>
          </w:p>
        </w:tc>
        <w:tc>
          <w:tcPr>
            <w:tcW w:w="992" w:type="dxa"/>
          </w:tcPr>
          <w:p w14:paraId="1646ED80" w14:textId="77777777" w:rsidR="00B24689" w:rsidRPr="00BD1163" w:rsidRDefault="00B24689" w:rsidP="00443852">
            <w:pPr>
              <w:pStyle w:val="Tabulasteksts"/>
            </w:pPr>
            <w:r w:rsidRPr="00BD1163">
              <w:t>varchar</w:t>
            </w:r>
          </w:p>
        </w:tc>
        <w:tc>
          <w:tcPr>
            <w:tcW w:w="851" w:type="dxa"/>
          </w:tcPr>
          <w:p w14:paraId="1646ED81" w14:textId="77777777" w:rsidR="00B24689" w:rsidRPr="00BD1163" w:rsidRDefault="00B24689" w:rsidP="00443852">
            <w:pPr>
              <w:pStyle w:val="Tabulasteksts"/>
            </w:pPr>
          </w:p>
        </w:tc>
        <w:tc>
          <w:tcPr>
            <w:tcW w:w="3969" w:type="dxa"/>
          </w:tcPr>
          <w:p w14:paraId="1646ED82" w14:textId="77777777" w:rsidR="00B24689" w:rsidRPr="00BD1163" w:rsidRDefault="00B24689" w:rsidP="00443852">
            <w:pPr>
              <w:pStyle w:val="Tabulasteksts"/>
            </w:pPr>
          </w:p>
        </w:tc>
      </w:tr>
      <w:tr w:rsidR="00B24689" w:rsidRPr="00BD1163" w14:paraId="1646ED89" w14:textId="77777777" w:rsidTr="00434C66">
        <w:tc>
          <w:tcPr>
            <w:tcW w:w="534" w:type="dxa"/>
          </w:tcPr>
          <w:p w14:paraId="1646ED84" w14:textId="77777777" w:rsidR="00B24689" w:rsidRPr="00BD1163" w:rsidRDefault="00B24689" w:rsidP="00443852">
            <w:pPr>
              <w:pStyle w:val="Tabulasteksts"/>
            </w:pPr>
            <w:r w:rsidRPr="00BD1163">
              <w:t>04</w:t>
            </w:r>
          </w:p>
        </w:tc>
        <w:tc>
          <w:tcPr>
            <w:tcW w:w="2126" w:type="dxa"/>
          </w:tcPr>
          <w:p w14:paraId="1646ED85" w14:textId="77777777" w:rsidR="00B24689" w:rsidRPr="00BD1163" w:rsidRDefault="00B24689" w:rsidP="00443852">
            <w:pPr>
              <w:pStyle w:val="Tabulasteksts"/>
            </w:pPr>
            <w:r w:rsidRPr="00BD1163">
              <w:t>Izsniegšanas datums</w:t>
            </w:r>
          </w:p>
        </w:tc>
        <w:tc>
          <w:tcPr>
            <w:tcW w:w="992" w:type="dxa"/>
          </w:tcPr>
          <w:p w14:paraId="1646ED86" w14:textId="77777777" w:rsidR="00B24689" w:rsidRPr="00BD1163" w:rsidRDefault="00B24689" w:rsidP="00443852">
            <w:pPr>
              <w:pStyle w:val="Tabulasteksts"/>
            </w:pPr>
            <w:r w:rsidRPr="00BD1163">
              <w:t>date</w:t>
            </w:r>
          </w:p>
        </w:tc>
        <w:tc>
          <w:tcPr>
            <w:tcW w:w="851" w:type="dxa"/>
          </w:tcPr>
          <w:p w14:paraId="1646ED87" w14:textId="77777777" w:rsidR="00B24689" w:rsidRPr="00BD1163" w:rsidRDefault="00B24689" w:rsidP="00443852">
            <w:pPr>
              <w:pStyle w:val="Tabulasteksts"/>
            </w:pPr>
          </w:p>
        </w:tc>
        <w:tc>
          <w:tcPr>
            <w:tcW w:w="3969" w:type="dxa"/>
          </w:tcPr>
          <w:p w14:paraId="1646ED88" w14:textId="77777777" w:rsidR="00B24689" w:rsidRPr="00BD1163" w:rsidRDefault="00B24689" w:rsidP="00443852">
            <w:pPr>
              <w:pStyle w:val="Tabulasteksts"/>
            </w:pPr>
          </w:p>
        </w:tc>
      </w:tr>
      <w:tr w:rsidR="0010652D" w:rsidRPr="00BD1163" w14:paraId="1646ED8F" w14:textId="77777777" w:rsidTr="00434C66">
        <w:tc>
          <w:tcPr>
            <w:tcW w:w="534" w:type="dxa"/>
          </w:tcPr>
          <w:p w14:paraId="1646ED8A" w14:textId="77777777" w:rsidR="0010652D" w:rsidRPr="00BD1163" w:rsidRDefault="00A76986" w:rsidP="00443852">
            <w:pPr>
              <w:pStyle w:val="Tabulasteksts"/>
            </w:pPr>
            <w:r w:rsidRPr="00BD1163">
              <w:t>05</w:t>
            </w:r>
          </w:p>
        </w:tc>
        <w:tc>
          <w:tcPr>
            <w:tcW w:w="2126" w:type="dxa"/>
          </w:tcPr>
          <w:p w14:paraId="1646ED8B" w14:textId="0BF58CCB" w:rsidR="0010652D" w:rsidRPr="00BD1163" w:rsidRDefault="00A76986" w:rsidP="00AE7011">
            <w:pPr>
              <w:pStyle w:val="Tabulasteksts"/>
            </w:pPr>
            <w:r w:rsidRPr="00BD1163">
              <w:t>Izdevējinstitūcija</w:t>
            </w:r>
          </w:p>
        </w:tc>
        <w:tc>
          <w:tcPr>
            <w:tcW w:w="992" w:type="dxa"/>
          </w:tcPr>
          <w:p w14:paraId="1646ED8C" w14:textId="77777777" w:rsidR="0010652D" w:rsidRPr="00BD1163" w:rsidRDefault="00A76986" w:rsidP="00443852">
            <w:pPr>
              <w:pStyle w:val="Tabulasteksts"/>
            </w:pPr>
            <w:r w:rsidRPr="00BD1163">
              <w:t>varchar</w:t>
            </w:r>
          </w:p>
        </w:tc>
        <w:tc>
          <w:tcPr>
            <w:tcW w:w="851" w:type="dxa"/>
          </w:tcPr>
          <w:p w14:paraId="1646ED8D" w14:textId="77777777" w:rsidR="0010652D" w:rsidRPr="00BD1163" w:rsidRDefault="0010652D" w:rsidP="00443852">
            <w:pPr>
              <w:pStyle w:val="Tabulasteksts"/>
            </w:pPr>
          </w:p>
        </w:tc>
        <w:tc>
          <w:tcPr>
            <w:tcW w:w="3969" w:type="dxa"/>
          </w:tcPr>
          <w:p w14:paraId="1646ED8E" w14:textId="77777777" w:rsidR="0010652D" w:rsidRPr="00BD1163" w:rsidRDefault="0010652D" w:rsidP="00443852">
            <w:pPr>
              <w:pStyle w:val="Tabulasteksts"/>
            </w:pPr>
          </w:p>
        </w:tc>
      </w:tr>
      <w:tr w:rsidR="00B24689" w:rsidRPr="00BD1163" w14:paraId="1646ED95" w14:textId="77777777" w:rsidTr="00434C66">
        <w:tc>
          <w:tcPr>
            <w:tcW w:w="534" w:type="dxa"/>
          </w:tcPr>
          <w:p w14:paraId="1646ED90" w14:textId="77777777" w:rsidR="00B24689" w:rsidRPr="00BD1163" w:rsidRDefault="00B24689" w:rsidP="00443852">
            <w:pPr>
              <w:pStyle w:val="Tabulasteksts"/>
            </w:pPr>
            <w:r w:rsidRPr="00BD1163">
              <w:t>0</w:t>
            </w:r>
            <w:r w:rsidR="00A76986" w:rsidRPr="00BD1163">
              <w:t>6</w:t>
            </w:r>
          </w:p>
        </w:tc>
        <w:tc>
          <w:tcPr>
            <w:tcW w:w="2126" w:type="dxa"/>
          </w:tcPr>
          <w:p w14:paraId="1646ED91" w14:textId="77777777" w:rsidR="00B24689" w:rsidRPr="00BD1163" w:rsidRDefault="00B24689" w:rsidP="00443852">
            <w:pPr>
              <w:pStyle w:val="Tabulasteksts"/>
            </w:pPr>
            <w:r w:rsidRPr="00BD1163">
              <w:t>Spēkā no</w:t>
            </w:r>
          </w:p>
        </w:tc>
        <w:tc>
          <w:tcPr>
            <w:tcW w:w="992" w:type="dxa"/>
          </w:tcPr>
          <w:p w14:paraId="1646ED92" w14:textId="77777777" w:rsidR="00B24689" w:rsidRPr="00BD1163" w:rsidRDefault="00B24689" w:rsidP="00443852">
            <w:pPr>
              <w:pStyle w:val="Tabulasteksts"/>
            </w:pPr>
            <w:r w:rsidRPr="00BD1163">
              <w:t>date</w:t>
            </w:r>
          </w:p>
        </w:tc>
        <w:tc>
          <w:tcPr>
            <w:tcW w:w="851" w:type="dxa"/>
          </w:tcPr>
          <w:p w14:paraId="1646ED93" w14:textId="77777777" w:rsidR="00B24689" w:rsidRPr="00BD1163" w:rsidRDefault="00B24689" w:rsidP="00443852">
            <w:pPr>
              <w:pStyle w:val="Tabulasteksts"/>
            </w:pPr>
          </w:p>
        </w:tc>
        <w:tc>
          <w:tcPr>
            <w:tcW w:w="3969" w:type="dxa"/>
          </w:tcPr>
          <w:p w14:paraId="1646ED94" w14:textId="77777777" w:rsidR="00B24689" w:rsidRPr="00BD1163" w:rsidRDefault="00B24689" w:rsidP="00443852">
            <w:pPr>
              <w:pStyle w:val="Tabulasteksts"/>
            </w:pPr>
          </w:p>
        </w:tc>
      </w:tr>
      <w:tr w:rsidR="00B24689" w:rsidRPr="00BD1163" w14:paraId="1646ED9B" w14:textId="77777777" w:rsidTr="00434C66">
        <w:tc>
          <w:tcPr>
            <w:tcW w:w="534" w:type="dxa"/>
          </w:tcPr>
          <w:p w14:paraId="1646ED96" w14:textId="77777777" w:rsidR="00B24689" w:rsidRPr="00BD1163" w:rsidRDefault="00B24689" w:rsidP="00443852">
            <w:pPr>
              <w:pStyle w:val="Tabulasteksts"/>
            </w:pPr>
            <w:r w:rsidRPr="00BD1163">
              <w:t>0</w:t>
            </w:r>
            <w:r w:rsidR="00A76986" w:rsidRPr="00BD1163">
              <w:t>7</w:t>
            </w:r>
          </w:p>
        </w:tc>
        <w:tc>
          <w:tcPr>
            <w:tcW w:w="2126" w:type="dxa"/>
          </w:tcPr>
          <w:p w14:paraId="1646ED97" w14:textId="77777777" w:rsidR="00B24689" w:rsidRPr="00BD1163" w:rsidRDefault="00B24689" w:rsidP="00443852">
            <w:pPr>
              <w:pStyle w:val="Tabulasteksts"/>
            </w:pPr>
            <w:r w:rsidRPr="00BD1163">
              <w:t>Spēkā līdz</w:t>
            </w:r>
          </w:p>
        </w:tc>
        <w:tc>
          <w:tcPr>
            <w:tcW w:w="992" w:type="dxa"/>
          </w:tcPr>
          <w:p w14:paraId="1646ED98" w14:textId="77777777" w:rsidR="00B24689" w:rsidRPr="00BD1163" w:rsidRDefault="00B24689" w:rsidP="00443852">
            <w:pPr>
              <w:pStyle w:val="Tabulasteksts"/>
            </w:pPr>
            <w:r w:rsidRPr="00BD1163">
              <w:t>date</w:t>
            </w:r>
          </w:p>
        </w:tc>
        <w:tc>
          <w:tcPr>
            <w:tcW w:w="851" w:type="dxa"/>
          </w:tcPr>
          <w:p w14:paraId="1646ED99" w14:textId="77777777" w:rsidR="00B24689" w:rsidRPr="00BD1163" w:rsidRDefault="00B24689" w:rsidP="00443852">
            <w:pPr>
              <w:pStyle w:val="Tabulasteksts"/>
            </w:pPr>
          </w:p>
        </w:tc>
        <w:tc>
          <w:tcPr>
            <w:tcW w:w="3969" w:type="dxa"/>
          </w:tcPr>
          <w:p w14:paraId="1646ED9A" w14:textId="77777777" w:rsidR="00B24689" w:rsidRPr="00BD1163" w:rsidRDefault="00B24689" w:rsidP="00443852">
            <w:pPr>
              <w:pStyle w:val="Tabulasteksts"/>
            </w:pPr>
          </w:p>
        </w:tc>
      </w:tr>
    </w:tbl>
    <w:p w14:paraId="1646ED9C" w14:textId="3F6EB8E7" w:rsidR="00BE70FE" w:rsidRDefault="00BE70FE" w:rsidP="005A0AE0"/>
    <w:p w14:paraId="15B8553B" w14:textId="0A3630EC" w:rsidR="008935E3" w:rsidRDefault="00F25940" w:rsidP="008935E3">
      <w:pPr>
        <w:pStyle w:val="Heading4"/>
        <w:rPr>
          <w:rFonts w:eastAsia="Times New Roman"/>
        </w:rPr>
      </w:pPr>
      <w:bookmarkStart w:id="210" w:name="_Informācija_par_atļaujām"/>
      <w:bookmarkEnd w:id="210"/>
      <w:r w:rsidRPr="00BD1163">
        <w:t xml:space="preserve">Informācija </w:t>
      </w:r>
      <w:bookmarkStart w:id="211" w:name="_Hlk99446160"/>
      <w:r w:rsidRPr="00BD1163">
        <w:t xml:space="preserve">par </w:t>
      </w:r>
      <w:r w:rsidRPr="007C5003">
        <w:t>atļau</w:t>
      </w:r>
      <w:r>
        <w:t>jām</w:t>
      </w:r>
      <w:r w:rsidRPr="007C5003">
        <w:t xml:space="preserve"> </w:t>
      </w:r>
      <w:r>
        <w:t xml:space="preserve">vai </w:t>
      </w:r>
      <w:r w:rsidRPr="007C5003">
        <w:t>aizlieg</w:t>
      </w:r>
      <w:r>
        <w:t>umiem</w:t>
      </w:r>
      <w:r w:rsidRPr="007C5003">
        <w:t xml:space="preserve"> izmantot personas ķermeni, audus un orgānus pēc nāves</w:t>
      </w:r>
      <w:bookmarkEnd w:id="211"/>
    </w:p>
    <w:p w14:paraId="6BDA29E8" w14:textId="77777777" w:rsidR="002A1F4F" w:rsidRPr="00BD1163" w:rsidRDefault="002A1F4F" w:rsidP="002A1F4F">
      <w:pPr>
        <w:pStyle w:val="BodyText"/>
      </w:pPr>
      <w:r w:rsidRPr="00BD1163">
        <w:t xml:space="preserve">Sistēmā jāuztur informācija par </w:t>
      </w:r>
      <w:r w:rsidRPr="007C5003">
        <w:t>atļau</w:t>
      </w:r>
      <w:r>
        <w:t>jām</w:t>
      </w:r>
      <w:r w:rsidRPr="007C5003">
        <w:t xml:space="preserve"> </w:t>
      </w:r>
      <w:r>
        <w:t xml:space="preserve">vai </w:t>
      </w:r>
      <w:r w:rsidRPr="007C5003">
        <w:t>aizlieg</w:t>
      </w:r>
      <w:r>
        <w:t>umiem</w:t>
      </w:r>
      <w:r w:rsidRPr="007C5003">
        <w:t xml:space="preserve"> izmantot personas ķermeni, audus un orgānus pēc nāves</w:t>
      </w:r>
      <w:r w:rsidRPr="00BD1163">
        <w:t xml:space="preserve">. </w:t>
      </w:r>
    </w:p>
    <w:p w14:paraId="2B868BF7" w14:textId="3629B304" w:rsidR="002A1F4F" w:rsidRPr="00BD1163" w:rsidRDefault="002A1F4F" w:rsidP="002A1F4F">
      <w:pPr>
        <w:pStyle w:val="BodyText"/>
      </w:pPr>
      <w:r w:rsidRPr="00BD1163">
        <w:rPr>
          <w:b/>
        </w:rPr>
        <w:t>Apraksts:</w:t>
      </w:r>
      <w:r w:rsidRPr="00BD1163">
        <w:t xml:space="preserve"> Pacientam var būt neviena, viena vai vairākas </w:t>
      </w:r>
      <w:r w:rsidRPr="007C5003">
        <w:t>atļau</w:t>
      </w:r>
      <w:r>
        <w:t>jas</w:t>
      </w:r>
      <w:r w:rsidRPr="007C5003">
        <w:t xml:space="preserve"> </w:t>
      </w:r>
      <w:r>
        <w:t xml:space="preserve">vai </w:t>
      </w:r>
      <w:r w:rsidRPr="007C5003">
        <w:t>aizlieg</w:t>
      </w:r>
      <w:r>
        <w:t>umi</w:t>
      </w:r>
      <w:r w:rsidRPr="007C5003">
        <w:t xml:space="preserve"> izmantot personas ķermeni, audus un orgānus pēc nāves</w:t>
      </w:r>
      <w:r w:rsidRPr="00BD1163">
        <w:t xml:space="preserve">. Datu struktūra aprakstīta </w:t>
      </w:r>
      <w:r w:rsidR="003672A3">
        <w:t>5.8.-7</w:t>
      </w:r>
      <w:r w:rsidRPr="00BD1163">
        <w:t>. tabulā.</w:t>
      </w:r>
    </w:p>
    <w:p w14:paraId="0DD41E75" w14:textId="54F5E7C1" w:rsidR="00B82F1F" w:rsidRDefault="002A1F4F" w:rsidP="003672A3">
      <w:pPr>
        <w:pStyle w:val="BodyText"/>
      </w:pPr>
      <w:r w:rsidRPr="00BD1163">
        <w:rPr>
          <w:b/>
        </w:rPr>
        <w:t>Datu avots:</w:t>
      </w:r>
      <w:r w:rsidRPr="00BD1163">
        <w:t xml:space="preserve"> </w:t>
      </w:r>
      <w:r>
        <w:t xml:space="preserve">Atļauju vai aizliegumu avots </w:t>
      </w:r>
      <w:r w:rsidRPr="00BD1163">
        <w:t xml:space="preserve">ir </w:t>
      </w:r>
      <w:r>
        <w:t>PMLP</w:t>
      </w:r>
      <w:r w:rsidRPr="00BD1163">
        <w:t xml:space="preserve"> informācijas sistēma.</w:t>
      </w:r>
      <w:r w:rsidR="00F25940" w:rsidRPr="00BD1163">
        <w:t xml:space="preserve"> </w:t>
      </w:r>
    </w:p>
    <w:p w14:paraId="6A47098C" w14:textId="77777777" w:rsidR="003672A3" w:rsidRDefault="003672A3" w:rsidP="003672A3">
      <w:pPr>
        <w:pStyle w:val="Caption"/>
        <w:jc w:val="left"/>
      </w:pPr>
    </w:p>
    <w:p w14:paraId="14070EDA" w14:textId="53727D8A" w:rsidR="00F25940" w:rsidRPr="00BD1163" w:rsidRDefault="00B82F1F" w:rsidP="003672A3">
      <w:pPr>
        <w:pStyle w:val="Caption"/>
        <w:jc w:val="left"/>
      </w:pPr>
      <w:bookmarkStart w:id="212" w:name="OLE_LINK1"/>
      <w:r>
        <w:t xml:space="preserve">5.8.-7. </w:t>
      </w:r>
      <w:r w:rsidRPr="003672A3">
        <w:rPr>
          <w:bCs w:val="0"/>
          <w:i/>
          <w:lang w:eastAsia="lv-LV"/>
        </w:rPr>
        <w:t>tabula</w:t>
      </w:r>
      <w:bookmarkEnd w:id="212"/>
      <w:r w:rsidRPr="003672A3">
        <w:rPr>
          <w:bCs w:val="0"/>
          <w:i/>
          <w:lang w:eastAsia="lv-LV"/>
        </w:rPr>
        <w:t xml:space="preserve"> Atļauju</w:t>
      </w:r>
      <w:r w:rsidR="003672A3" w:rsidRPr="003672A3">
        <w:rPr>
          <w:bCs w:val="0"/>
          <w:i/>
          <w:lang w:eastAsia="lv-LV"/>
        </w:rPr>
        <w:t xml:space="preserve"> vai aizliegumu dati</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2126"/>
        <w:gridCol w:w="992"/>
        <w:gridCol w:w="851"/>
        <w:gridCol w:w="3969"/>
      </w:tblGrid>
      <w:tr w:rsidR="008F0B35" w:rsidRPr="00BD1163" w14:paraId="13A72CA2" w14:textId="77777777" w:rsidTr="00314BD7">
        <w:trPr>
          <w:tblHeader/>
        </w:trPr>
        <w:tc>
          <w:tcPr>
            <w:tcW w:w="534" w:type="dxa"/>
            <w:shd w:val="clear" w:color="auto" w:fill="D9D9D9"/>
          </w:tcPr>
          <w:p w14:paraId="41281034" w14:textId="77777777" w:rsidR="008F0B35" w:rsidRPr="00BD1163" w:rsidRDefault="008F0B35" w:rsidP="00314BD7">
            <w:pPr>
              <w:pStyle w:val="Tabulasvirsraksts"/>
            </w:pPr>
            <w:r w:rsidRPr="00BD1163">
              <w:t>Nr.</w:t>
            </w:r>
          </w:p>
        </w:tc>
        <w:tc>
          <w:tcPr>
            <w:tcW w:w="2126" w:type="dxa"/>
            <w:shd w:val="clear" w:color="auto" w:fill="D9D9D9"/>
          </w:tcPr>
          <w:p w14:paraId="39026046" w14:textId="77777777" w:rsidR="008F0B35" w:rsidRPr="00BD1163" w:rsidRDefault="008F0B35" w:rsidP="00314BD7">
            <w:pPr>
              <w:pStyle w:val="Tabulasvirsraksts"/>
            </w:pPr>
            <w:r w:rsidRPr="00BD1163">
              <w:t>Nosaukums</w:t>
            </w:r>
          </w:p>
        </w:tc>
        <w:tc>
          <w:tcPr>
            <w:tcW w:w="992" w:type="dxa"/>
            <w:shd w:val="clear" w:color="auto" w:fill="D9D9D9"/>
          </w:tcPr>
          <w:p w14:paraId="2B343EEA" w14:textId="77777777" w:rsidR="008F0B35" w:rsidRPr="00BD1163" w:rsidRDefault="008F0B35" w:rsidP="00314BD7">
            <w:pPr>
              <w:pStyle w:val="Tabulasvirsraksts"/>
            </w:pPr>
            <w:r w:rsidRPr="00BD1163">
              <w:t>Tips</w:t>
            </w:r>
          </w:p>
        </w:tc>
        <w:tc>
          <w:tcPr>
            <w:tcW w:w="851" w:type="dxa"/>
            <w:shd w:val="clear" w:color="auto" w:fill="D9D9D9"/>
          </w:tcPr>
          <w:p w14:paraId="0E5E568D" w14:textId="77777777" w:rsidR="008F0B35" w:rsidRPr="00BD1163" w:rsidRDefault="008F0B35" w:rsidP="00314BD7">
            <w:pPr>
              <w:pStyle w:val="Tabulasvirsraksts"/>
            </w:pPr>
            <w:r w:rsidRPr="00BD1163">
              <w:t>Klasif.</w:t>
            </w:r>
          </w:p>
        </w:tc>
        <w:tc>
          <w:tcPr>
            <w:tcW w:w="3969" w:type="dxa"/>
            <w:shd w:val="clear" w:color="auto" w:fill="D9D9D9"/>
          </w:tcPr>
          <w:p w14:paraId="542B13E5" w14:textId="77777777" w:rsidR="008F0B35" w:rsidRPr="00BD1163" w:rsidRDefault="008F0B35" w:rsidP="00314BD7">
            <w:pPr>
              <w:pStyle w:val="Tabulasvirsraksts"/>
            </w:pPr>
            <w:r w:rsidRPr="00BD1163">
              <w:t>Apraksts</w:t>
            </w:r>
          </w:p>
        </w:tc>
      </w:tr>
      <w:tr w:rsidR="008F0B35" w:rsidRPr="00BD1163" w14:paraId="41B8C1DC" w14:textId="77777777" w:rsidTr="00314BD7">
        <w:tc>
          <w:tcPr>
            <w:tcW w:w="534" w:type="dxa"/>
          </w:tcPr>
          <w:p w14:paraId="0F6800AC" w14:textId="77777777" w:rsidR="008F0B35" w:rsidRPr="00BD1163" w:rsidRDefault="008F0B35" w:rsidP="00314BD7">
            <w:pPr>
              <w:pStyle w:val="Tabulasteksts"/>
            </w:pPr>
            <w:r w:rsidRPr="00BD1163">
              <w:t>01</w:t>
            </w:r>
          </w:p>
        </w:tc>
        <w:tc>
          <w:tcPr>
            <w:tcW w:w="2126" w:type="dxa"/>
          </w:tcPr>
          <w:p w14:paraId="23EE7458" w14:textId="48D77ADC" w:rsidR="008F0B35" w:rsidRPr="00BD1163" w:rsidRDefault="008F0B35" w:rsidP="00314BD7">
            <w:pPr>
              <w:pStyle w:val="Tabulasteksts"/>
            </w:pPr>
            <w:r>
              <w:t xml:space="preserve">Atļaujas </w:t>
            </w:r>
            <w:r w:rsidRPr="00BD1163">
              <w:t>ID</w:t>
            </w:r>
          </w:p>
        </w:tc>
        <w:tc>
          <w:tcPr>
            <w:tcW w:w="992" w:type="dxa"/>
          </w:tcPr>
          <w:p w14:paraId="0DF20DBE" w14:textId="77777777" w:rsidR="008F0B35" w:rsidRPr="00BD1163" w:rsidRDefault="008F0B35" w:rsidP="00314BD7">
            <w:pPr>
              <w:pStyle w:val="Tabulasteksts"/>
            </w:pPr>
          </w:p>
        </w:tc>
        <w:tc>
          <w:tcPr>
            <w:tcW w:w="851" w:type="dxa"/>
          </w:tcPr>
          <w:p w14:paraId="1A05E73A" w14:textId="77777777" w:rsidR="008F0B35" w:rsidRPr="00BD1163" w:rsidRDefault="008F0B35" w:rsidP="00314BD7">
            <w:pPr>
              <w:pStyle w:val="Tabulasteksts"/>
            </w:pPr>
          </w:p>
        </w:tc>
        <w:tc>
          <w:tcPr>
            <w:tcW w:w="3969" w:type="dxa"/>
          </w:tcPr>
          <w:p w14:paraId="6F844E32" w14:textId="77777777" w:rsidR="008F0B35" w:rsidRPr="00BD1163" w:rsidRDefault="008F0B35" w:rsidP="00314BD7">
            <w:pPr>
              <w:pStyle w:val="Tabulasteksts"/>
            </w:pPr>
            <w:r w:rsidRPr="00BD1163">
              <w:t>Ieraksta identifikators</w:t>
            </w:r>
          </w:p>
        </w:tc>
      </w:tr>
      <w:tr w:rsidR="008F0B35" w:rsidRPr="00BD1163" w14:paraId="3F3CBF46" w14:textId="77777777" w:rsidTr="00314BD7">
        <w:tc>
          <w:tcPr>
            <w:tcW w:w="534" w:type="dxa"/>
          </w:tcPr>
          <w:p w14:paraId="67F1EBC3" w14:textId="77777777" w:rsidR="008F0B35" w:rsidRPr="00BD1163" w:rsidRDefault="008F0B35" w:rsidP="00314BD7">
            <w:pPr>
              <w:pStyle w:val="Tabulasteksts"/>
            </w:pPr>
            <w:r w:rsidRPr="00BD1163">
              <w:t>02</w:t>
            </w:r>
          </w:p>
        </w:tc>
        <w:tc>
          <w:tcPr>
            <w:tcW w:w="2126" w:type="dxa"/>
          </w:tcPr>
          <w:p w14:paraId="46EE85AF" w14:textId="77777777" w:rsidR="008F0B35" w:rsidRPr="00BD1163" w:rsidRDefault="008F0B35" w:rsidP="00314BD7">
            <w:pPr>
              <w:pStyle w:val="Tabulasteksts"/>
            </w:pPr>
            <w:r w:rsidRPr="00BD1163">
              <w:t xml:space="preserve">Pacienta ID </w:t>
            </w:r>
          </w:p>
        </w:tc>
        <w:tc>
          <w:tcPr>
            <w:tcW w:w="992" w:type="dxa"/>
          </w:tcPr>
          <w:p w14:paraId="478B6F5A" w14:textId="77777777" w:rsidR="008F0B35" w:rsidRPr="00BD1163" w:rsidRDefault="008F0B35" w:rsidP="00314BD7">
            <w:pPr>
              <w:pStyle w:val="Tabulasteksts"/>
            </w:pPr>
            <w:r w:rsidRPr="00BD1163">
              <w:t>varchar</w:t>
            </w:r>
          </w:p>
        </w:tc>
        <w:tc>
          <w:tcPr>
            <w:tcW w:w="851" w:type="dxa"/>
          </w:tcPr>
          <w:p w14:paraId="4B3BB54C" w14:textId="77777777" w:rsidR="008F0B35" w:rsidRPr="00BD1163" w:rsidRDefault="008F0B35" w:rsidP="00314BD7">
            <w:pPr>
              <w:pStyle w:val="Tabulasteksts"/>
            </w:pPr>
          </w:p>
        </w:tc>
        <w:tc>
          <w:tcPr>
            <w:tcW w:w="3969" w:type="dxa"/>
          </w:tcPr>
          <w:p w14:paraId="4CA70A23" w14:textId="77777777" w:rsidR="008F0B35" w:rsidRPr="00BD1163" w:rsidRDefault="008F0B35" w:rsidP="00314BD7">
            <w:pPr>
              <w:pStyle w:val="Tabulasteksts"/>
            </w:pPr>
            <w:r w:rsidRPr="00BD1163">
              <w:t xml:space="preserve">Pacienta </w:t>
            </w:r>
            <w:r>
              <w:t>identifikators</w:t>
            </w:r>
          </w:p>
        </w:tc>
      </w:tr>
      <w:tr w:rsidR="008F0B35" w:rsidRPr="00BD1163" w14:paraId="7C7C53BB" w14:textId="77777777" w:rsidTr="00314BD7">
        <w:tc>
          <w:tcPr>
            <w:tcW w:w="534" w:type="dxa"/>
          </w:tcPr>
          <w:p w14:paraId="1882C31D" w14:textId="77777777" w:rsidR="008F0B35" w:rsidRPr="00BD1163" w:rsidRDefault="008F0B35" w:rsidP="00314BD7">
            <w:pPr>
              <w:pStyle w:val="Tabulasteksts"/>
            </w:pPr>
            <w:r w:rsidRPr="00BD1163">
              <w:t>03</w:t>
            </w:r>
          </w:p>
        </w:tc>
        <w:tc>
          <w:tcPr>
            <w:tcW w:w="2126" w:type="dxa"/>
          </w:tcPr>
          <w:p w14:paraId="6B83EB7A" w14:textId="77777777" w:rsidR="008F0B35" w:rsidRPr="00BD1163" w:rsidRDefault="008F0B35" w:rsidP="00314BD7">
            <w:pPr>
              <w:pStyle w:val="Tabulasteksts"/>
            </w:pPr>
            <w:r>
              <w:t>Personas vārds, uzvārds</w:t>
            </w:r>
          </w:p>
        </w:tc>
        <w:tc>
          <w:tcPr>
            <w:tcW w:w="992" w:type="dxa"/>
          </w:tcPr>
          <w:p w14:paraId="3EED8D26" w14:textId="77777777" w:rsidR="008F0B35" w:rsidRPr="00BD1163" w:rsidRDefault="008F0B35" w:rsidP="00314BD7">
            <w:pPr>
              <w:pStyle w:val="Tabulasteksts"/>
            </w:pPr>
            <w:r w:rsidRPr="00BD1163">
              <w:t>varchar</w:t>
            </w:r>
          </w:p>
        </w:tc>
        <w:tc>
          <w:tcPr>
            <w:tcW w:w="851" w:type="dxa"/>
          </w:tcPr>
          <w:p w14:paraId="3A4CBEF3" w14:textId="77777777" w:rsidR="008F0B35" w:rsidRPr="00BD1163" w:rsidRDefault="008F0B35" w:rsidP="00314BD7">
            <w:pPr>
              <w:pStyle w:val="Tabulasteksts"/>
            </w:pPr>
          </w:p>
        </w:tc>
        <w:tc>
          <w:tcPr>
            <w:tcW w:w="3969" w:type="dxa"/>
          </w:tcPr>
          <w:p w14:paraId="2D464972" w14:textId="77777777" w:rsidR="008F0B35" w:rsidRPr="00BD1163" w:rsidRDefault="008F0B35" w:rsidP="00314BD7">
            <w:pPr>
              <w:pStyle w:val="Tabulasteksts"/>
            </w:pPr>
            <w:r>
              <w:t>Pacienta vārds un uzvārds</w:t>
            </w:r>
          </w:p>
        </w:tc>
      </w:tr>
      <w:tr w:rsidR="008F0B35" w:rsidRPr="00BD1163" w14:paraId="7B066F8E" w14:textId="77777777" w:rsidTr="00314BD7">
        <w:tc>
          <w:tcPr>
            <w:tcW w:w="534" w:type="dxa"/>
          </w:tcPr>
          <w:p w14:paraId="48A52B6A" w14:textId="77777777" w:rsidR="008F0B35" w:rsidRPr="00BD1163" w:rsidRDefault="008F0B35" w:rsidP="00314BD7">
            <w:pPr>
              <w:pStyle w:val="Tabulasteksts"/>
            </w:pPr>
            <w:r w:rsidRPr="00BD1163">
              <w:t>04</w:t>
            </w:r>
          </w:p>
        </w:tc>
        <w:tc>
          <w:tcPr>
            <w:tcW w:w="2126" w:type="dxa"/>
          </w:tcPr>
          <w:p w14:paraId="037F4C5D" w14:textId="77777777" w:rsidR="008F0B35" w:rsidRPr="00BD1163" w:rsidRDefault="008F0B35" w:rsidP="00314BD7">
            <w:pPr>
              <w:pStyle w:val="Tabulasteksts"/>
            </w:pPr>
            <w:r>
              <w:t>Atļaujas vai aizlieguma tips</w:t>
            </w:r>
          </w:p>
        </w:tc>
        <w:tc>
          <w:tcPr>
            <w:tcW w:w="992" w:type="dxa"/>
          </w:tcPr>
          <w:p w14:paraId="45A150DE" w14:textId="77777777" w:rsidR="008F0B35" w:rsidRPr="00BD1163" w:rsidRDefault="008F0B35" w:rsidP="00314BD7">
            <w:pPr>
              <w:pStyle w:val="Tabulasteksts"/>
            </w:pPr>
            <w:r w:rsidRPr="00BD1163">
              <w:t>varchar</w:t>
            </w:r>
          </w:p>
        </w:tc>
        <w:tc>
          <w:tcPr>
            <w:tcW w:w="851" w:type="dxa"/>
          </w:tcPr>
          <w:p w14:paraId="58A8409E" w14:textId="77777777" w:rsidR="008F0B35" w:rsidRPr="00BD1163" w:rsidRDefault="008F0B35" w:rsidP="00314BD7">
            <w:pPr>
              <w:pStyle w:val="Tabulasteksts"/>
            </w:pPr>
            <w:r>
              <w:t>x</w:t>
            </w:r>
          </w:p>
        </w:tc>
        <w:tc>
          <w:tcPr>
            <w:tcW w:w="3969" w:type="dxa"/>
          </w:tcPr>
          <w:p w14:paraId="49C3E3C9" w14:textId="77777777" w:rsidR="008F0B35" w:rsidRPr="00BD1163" w:rsidRDefault="008F0B35" w:rsidP="00314BD7">
            <w:pPr>
              <w:pStyle w:val="Tabulasteksts"/>
            </w:pPr>
            <w:r>
              <w:t>Atļaujas tips – klasificēta vērtība</w:t>
            </w:r>
          </w:p>
        </w:tc>
      </w:tr>
      <w:tr w:rsidR="008F0B35" w:rsidRPr="00BD1163" w14:paraId="789162D9" w14:textId="77777777" w:rsidTr="00314BD7">
        <w:tc>
          <w:tcPr>
            <w:tcW w:w="534" w:type="dxa"/>
          </w:tcPr>
          <w:p w14:paraId="40F29D1C" w14:textId="77777777" w:rsidR="008F0B35" w:rsidRPr="00BD1163" w:rsidRDefault="008F0B35" w:rsidP="00314BD7">
            <w:pPr>
              <w:pStyle w:val="Tabulasteksts"/>
            </w:pPr>
            <w:r w:rsidRPr="00BD1163">
              <w:t>05</w:t>
            </w:r>
          </w:p>
        </w:tc>
        <w:tc>
          <w:tcPr>
            <w:tcW w:w="2126" w:type="dxa"/>
          </w:tcPr>
          <w:p w14:paraId="36822532" w14:textId="77777777" w:rsidR="008F0B35" w:rsidRPr="00BD1163" w:rsidRDefault="008F0B35" w:rsidP="00314BD7">
            <w:pPr>
              <w:pStyle w:val="Tabulasteksts"/>
            </w:pPr>
            <w:r>
              <w:t>Atļaujas veidošanas datums</w:t>
            </w:r>
          </w:p>
        </w:tc>
        <w:tc>
          <w:tcPr>
            <w:tcW w:w="992" w:type="dxa"/>
          </w:tcPr>
          <w:p w14:paraId="39D9C9D4" w14:textId="77777777" w:rsidR="008F0B35" w:rsidRPr="00BD1163" w:rsidRDefault="008F0B35" w:rsidP="00314BD7">
            <w:pPr>
              <w:pStyle w:val="Tabulasteksts"/>
            </w:pPr>
            <w:r w:rsidRPr="00BD1163">
              <w:t>date</w:t>
            </w:r>
          </w:p>
        </w:tc>
        <w:tc>
          <w:tcPr>
            <w:tcW w:w="851" w:type="dxa"/>
          </w:tcPr>
          <w:p w14:paraId="73209B9C" w14:textId="77777777" w:rsidR="008F0B35" w:rsidRPr="00BD1163" w:rsidRDefault="008F0B35" w:rsidP="00314BD7">
            <w:pPr>
              <w:pStyle w:val="Tabulasteksts"/>
            </w:pPr>
          </w:p>
        </w:tc>
        <w:tc>
          <w:tcPr>
            <w:tcW w:w="3969" w:type="dxa"/>
          </w:tcPr>
          <w:p w14:paraId="44FEA875" w14:textId="77777777" w:rsidR="008F0B35" w:rsidRPr="00BD1163" w:rsidRDefault="008F0B35" w:rsidP="00314BD7">
            <w:pPr>
              <w:pStyle w:val="Tabulasteksts"/>
            </w:pPr>
            <w:r>
              <w:t>Datums, kad atļauja tika izsniegta</w:t>
            </w:r>
          </w:p>
        </w:tc>
      </w:tr>
    </w:tbl>
    <w:p w14:paraId="3BEA65FB" w14:textId="77777777" w:rsidR="00F25940" w:rsidRPr="00F25940" w:rsidRDefault="00F25940" w:rsidP="00F25940"/>
    <w:p w14:paraId="76C894D4" w14:textId="0062AF00" w:rsidR="00044127" w:rsidRDefault="00F25940" w:rsidP="00044127">
      <w:pPr>
        <w:pStyle w:val="Heading4"/>
      </w:pPr>
      <w:bookmarkStart w:id="213" w:name="_Informācija_par_nākotnes"/>
      <w:bookmarkEnd w:id="213"/>
      <w:r w:rsidRPr="00BD1163">
        <w:lastRenderedPageBreak/>
        <w:t xml:space="preserve">Informācija par </w:t>
      </w:r>
      <w:r>
        <w:rPr>
          <w:rFonts w:eastAsia="Times New Roman"/>
        </w:rPr>
        <w:t xml:space="preserve">nākotnes pilnvarojumu </w:t>
      </w:r>
      <w:r w:rsidRPr="00273401">
        <w:rPr>
          <w:rFonts w:eastAsia="Times New Roman"/>
        </w:rPr>
        <w:t>cit</w:t>
      </w:r>
      <w:r>
        <w:rPr>
          <w:rFonts w:eastAsia="Times New Roman"/>
        </w:rPr>
        <w:t>ai</w:t>
      </w:r>
      <w:r w:rsidRPr="00273401">
        <w:rPr>
          <w:rFonts w:eastAsia="Times New Roman"/>
        </w:rPr>
        <w:t xml:space="preserve"> person</w:t>
      </w:r>
      <w:r>
        <w:rPr>
          <w:rFonts w:eastAsia="Times New Roman"/>
        </w:rPr>
        <w:t>ai</w:t>
      </w:r>
      <w:r w:rsidRPr="00273401">
        <w:rPr>
          <w:rFonts w:eastAsia="Times New Roman"/>
        </w:rPr>
        <w:t xml:space="preserve"> viņa vietā piekrist ārstniecībai kopumā vai ārstniecībā izmantojamai metodei vai atteikties no ārstniecības kopumā vai ārstniecībā izmantojamās metodes</w:t>
      </w:r>
    </w:p>
    <w:p w14:paraId="093DF508" w14:textId="6706D4F7" w:rsidR="002A1F4F" w:rsidRDefault="003F0239" w:rsidP="003F0239">
      <w:pPr>
        <w:pStyle w:val="BodyText"/>
      </w:pPr>
      <w:r w:rsidRPr="00BD1163">
        <w:t xml:space="preserve">Sistēmā jāuztur informācija par </w:t>
      </w:r>
      <w:r w:rsidR="002A1F4F">
        <w:t xml:space="preserve">nākotnes pilnvarojumu </w:t>
      </w:r>
      <w:r w:rsidR="002A1F4F" w:rsidRPr="00273401">
        <w:t>cit</w:t>
      </w:r>
      <w:r w:rsidR="002A1F4F">
        <w:t>ai</w:t>
      </w:r>
      <w:r w:rsidR="002A1F4F" w:rsidRPr="00273401">
        <w:t xml:space="preserve"> person</w:t>
      </w:r>
      <w:r w:rsidR="002A1F4F">
        <w:t>ai</w:t>
      </w:r>
      <w:r w:rsidR="002A1F4F" w:rsidRPr="00273401">
        <w:t xml:space="preserve"> viņa vietā piekrist</w:t>
      </w:r>
      <w:r w:rsidR="002A1F4F">
        <w:t>/atteikties</w:t>
      </w:r>
      <w:r w:rsidR="002A1F4F" w:rsidRPr="00273401">
        <w:t xml:space="preserve"> ārstniecībai kopumā vai ārstniecībā izmantojamai metodei</w:t>
      </w:r>
      <w:r w:rsidR="002A1F4F">
        <w:t>.</w:t>
      </w:r>
    </w:p>
    <w:p w14:paraId="28431D4E" w14:textId="5D22A8A5" w:rsidR="003F0239" w:rsidRPr="00BD1163" w:rsidRDefault="003F0239" w:rsidP="003F0239">
      <w:pPr>
        <w:pStyle w:val="BodyText"/>
      </w:pPr>
      <w:r w:rsidRPr="00BD1163">
        <w:rPr>
          <w:b/>
        </w:rPr>
        <w:t>Apraksts:</w:t>
      </w:r>
      <w:r w:rsidRPr="00BD1163">
        <w:t xml:space="preserve"> Pacientam var būt neviena</w:t>
      </w:r>
      <w:r w:rsidR="002A1F4F">
        <w:t xml:space="preserve"> vai</w:t>
      </w:r>
      <w:r w:rsidRPr="00BD1163">
        <w:t xml:space="preserve"> vien</w:t>
      </w:r>
      <w:r w:rsidR="002A1F4F">
        <w:t>s</w:t>
      </w:r>
      <w:r w:rsidRPr="00BD1163">
        <w:t xml:space="preserve"> </w:t>
      </w:r>
      <w:r w:rsidR="002A1F4F">
        <w:t>aktuāls nākotnes pilnvarojums</w:t>
      </w:r>
      <w:r w:rsidRPr="00BD1163">
        <w:t xml:space="preserve">. Datu struktūra aprakstīta </w:t>
      </w:r>
      <w:r w:rsidR="003672A3">
        <w:t xml:space="preserve">5.8.-8. </w:t>
      </w:r>
      <w:r w:rsidRPr="00BD1163">
        <w:t>tabulā.</w:t>
      </w:r>
    </w:p>
    <w:p w14:paraId="31C808FC" w14:textId="4802242D" w:rsidR="003F0239" w:rsidRPr="00BD1163" w:rsidRDefault="003F0239" w:rsidP="003F0239">
      <w:pPr>
        <w:pStyle w:val="BodyText"/>
      </w:pPr>
      <w:r w:rsidRPr="00BD1163">
        <w:rPr>
          <w:b/>
        </w:rPr>
        <w:t>Datu avots:</w:t>
      </w:r>
      <w:r w:rsidRPr="00BD1163">
        <w:t xml:space="preserve"> </w:t>
      </w:r>
      <w:r w:rsidR="002A1F4F">
        <w:t xml:space="preserve">Atļauju vai aizliegumu avots </w:t>
      </w:r>
      <w:r w:rsidRPr="00BD1163">
        <w:t xml:space="preserve">ir </w:t>
      </w:r>
      <w:r w:rsidR="002A1F4F">
        <w:t>PMLP</w:t>
      </w:r>
      <w:r w:rsidRPr="00BD1163">
        <w:t xml:space="preserve"> informācijas sistēma. </w:t>
      </w:r>
    </w:p>
    <w:p w14:paraId="620D889B" w14:textId="37645441" w:rsidR="003F0239" w:rsidRPr="00BD1163" w:rsidRDefault="003F0239" w:rsidP="003F0239">
      <w:pPr>
        <w:pStyle w:val="Tabulasnosaukums"/>
        <w:rPr>
          <w:noProof/>
        </w:rPr>
      </w:pPr>
      <w:r w:rsidRPr="00BD1163">
        <w:rPr>
          <w:noProof/>
        </w:rPr>
        <w:t xml:space="preserve">   </w:t>
      </w:r>
      <w:r w:rsidRPr="00BD1163">
        <w:rPr>
          <w:noProof/>
        </w:rPr>
        <w:fldChar w:fldCharType="begin"/>
      </w:r>
      <w:r w:rsidRPr="00BD1163">
        <w:rPr>
          <w:noProof/>
        </w:rPr>
        <w:instrText xml:space="preserve"> STYLEREF 2 \s </w:instrText>
      </w:r>
      <w:r w:rsidRPr="00BD1163">
        <w:rPr>
          <w:noProof/>
        </w:rPr>
        <w:fldChar w:fldCharType="separate"/>
      </w:r>
      <w:r w:rsidR="00B82F1F">
        <w:rPr>
          <w:noProof/>
        </w:rPr>
        <w:t>5.8</w:t>
      </w:r>
      <w:r w:rsidRPr="00BD1163">
        <w:rPr>
          <w:noProof/>
        </w:rPr>
        <w:fldChar w:fldCharType="end"/>
      </w:r>
      <w:r w:rsidRPr="00BD1163">
        <w:rPr>
          <w:noProof/>
        </w:rPr>
        <w:noBreakHyphen/>
      </w:r>
      <w:r>
        <w:rPr>
          <w:noProof/>
        </w:rPr>
        <w:t>8</w:t>
      </w:r>
      <w:r w:rsidRPr="00BD1163">
        <w:rPr>
          <w:noProof/>
        </w:rPr>
        <w:t xml:space="preserve">. tabula. </w:t>
      </w:r>
      <w:r w:rsidR="00B82F1F">
        <w:t xml:space="preserve">Nākotnes pilnvarojuma </w:t>
      </w:r>
      <w:r w:rsidR="00B82F1F" w:rsidRPr="00273401">
        <w:t>cit</w:t>
      </w:r>
      <w:r w:rsidR="00B82F1F">
        <w:t>ai</w:t>
      </w:r>
      <w:r w:rsidR="00B82F1F" w:rsidRPr="00273401">
        <w:t xml:space="preserve"> person</w:t>
      </w:r>
      <w:r w:rsidR="00B82F1F">
        <w:t>ai dati</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2126"/>
        <w:gridCol w:w="992"/>
        <w:gridCol w:w="851"/>
        <w:gridCol w:w="3969"/>
      </w:tblGrid>
      <w:tr w:rsidR="003F0239" w:rsidRPr="00BD1163" w14:paraId="1876854D" w14:textId="77777777" w:rsidTr="00314BD7">
        <w:trPr>
          <w:tblHeader/>
        </w:trPr>
        <w:tc>
          <w:tcPr>
            <w:tcW w:w="534" w:type="dxa"/>
            <w:shd w:val="clear" w:color="auto" w:fill="D9D9D9"/>
          </w:tcPr>
          <w:p w14:paraId="3C3E9314" w14:textId="77777777" w:rsidR="003F0239" w:rsidRPr="00BD1163" w:rsidRDefault="003F0239" w:rsidP="00314BD7">
            <w:pPr>
              <w:pStyle w:val="Tabulasvirsraksts"/>
            </w:pPr>
            <w:r w:rsidRPr="00BD1163">
              <w:t>Nr.</w:t>
            </w:r>
          </w:p>
        </w:tc>
        <w:tc>
          <w:tcPr>
            <w:tcW w:w="2126" w:type="dxa"/>
            <w:shd w:val="clear" w:color="auto" w:fill="D9D9D9"/>
          </w:tcPr>
          <w:p w14:paraId="479D27E7" w14:textId="77777777" w:rsidR="003F0239" w:rsidRPr="00BD1163" w:rsidRDefault="003F0239" w:rsidP="00314BD7">
            <w:pPr>
              <w:pStyle w:val="Tabulasvirsraksts"/>
            </w:pPr>
            <w:r w:rsidRPr="00BD1163">
              <w:t>Nosaukums</w:t>
            </w:r>
          </w:p>
        </w:tc>
        <w:tc>
          <w:tcPr>
            <w:tcW w:w="992" w:type="dxa"/>
            <w:shd w:val="clear" w:color="auto" w:fill="D9D9D9"/>
          </w:tcPr>
          <w:p w14:paraId="7310A740" w14:textId="77777777" w:rsidR="003F0239" w:rsidRPr="00BD1163" w:rsidRDefault="003F0239" w:rsidP="00314BD7">
            <w:pPr>
              <w:pStyle w:val="Tabulasvirsraksts"/>
            </w:pPr>
            <w:r w:rsidRPr="00BD1163">
              <w:t>Tips</w:t>
            </w:r>
          </w:p>
        </w:tc>
        <w:tc>
          <w:tcPr>
            <w:tcW w:w="851" w:type="dxa"/>
            <w:shd w:val="clear" w:color="auto" w:fill="D9D9D9"/>
          </w:tcPr>
          <w:p w14:paraId="60ED3663" w14:textId="77777777" w:rsidR="003F0239" w:rsidRPr="00BD1163" w:rsidRDefault="003F0239" w:rsidP="00314BD7">
            <w:pPr>
              <w:pStyle w:val="Tabulasvirsraksts"/>
            </w:pPr>
            <w:r w:rsidRPr="00BD1163">
              <w:t>Klasif.</w:t>
            </w:r>
          </w:p>
        </w:tc>
        <w:tc>
          <w:tcPr>
            <w:tcW w:w="3969" w:type="dxa"/>
            <w:shd w:val="clear" w:color="auto" w:fill="D9D9D9"/>
          </w:tcPr>
          <w:p w14:paraId="074C62CA" w14:textId="77777777" w:rsidR="003F0239" w:rsidRPr="00BD1163" w:rsidRDefault="003F0239" w:rsidP="00314BD7">
            <w:pPr>
              <w:pStyle w:val="Tabulasvirsraksts"/>
            </w:pPr>
            <w:r w:rsidRPr="00BD1163">
              <w:t>Apraksts</w:t>
            </w:r>
          </w:p>
        </w:tc>
      </w:tr>
      <w:tr w:rsidR="003F0239" w:rsidRPr="00BD1163" w14:paraId="6BA38D88" w14:textId="77777777" w:rsidTr="00314BD7">
        <w:tc>
          <w:tcPr>
            <w:tcW w:w="534" w:type="dxa"/>
          </w:tcPr>
          <w:p w14:paraId="15E48B01" w14:textId="77777777" w:rsidR="003F0239" w:rsidRPr="00BD1163" w:rsidRDefault="003F0239" w:rsidP="00314BD7">
            <w:pPr>
              <w:pStyle w:val="Tabulasteksts"/>
            </w:pPr>
            <w:r w:rsidRPr="00BD1163">
              <w:t>01</w:t>
            </w:r>
          </w:p>
        </w:tc>
        <w:tc>
          <w:tcPr>
            <w:tcW w:w="2126" w:type="dxa"/>
          </w:tcPr>
          <w:p w14:paraId="7BB56965" w14:textId="05978476" w:rsidR="003F0239" w:rsidRPr="00BD1163" w:rsidRDefault="008F0B35" w:rsidP="00314BD7">
            <w:pPr>
              <w:pStyle w:val="Tabulasteksts"/>
            </w:pPr>
            <w:r>
              <w:t>Nākotnes pilnvarojuma ID</w:t>
            </w:r>
          </w:p>
        </w:tc>
        <w:tc>
          <w:tcPr>
            <w:tcW w:w="992" w:type="dxa"/>
          </w:tcPr>
          <w:p w14:paraId="79994531" w14:textId="77777777" w:rsidR="003F0239" w:rsidRPr="00BD1163" w:rsidRDefault="003F0239" w:rsidP="00314BD7">
            <w:pPr>
              <w:pStyle w:val="Tabulasteksts"/>
            </w:pPr>
          </w:p>
        </w:tc>
        <w:tc>
          <w:tcPr>
            <w:tcW w:w="851" w:type="dxa"/>
          </w:tcPr>
          <w:p w14:paraId="08007299" w14:textId="77777777" w:rsidR="003F0239" w:rsidRPr="00BD1163" w:rsidRDefault="003F0239" w:rsidP="00314BD7">
            <w:pPr>
              <w:pStyle w:val="Tabulasteksts"/>
            </w:pPr>
          </w:p>
        </w:tc>
        <w:tc>
          <w:tcPr>
            <w:tcW w:w="3969" w:type="dxa"/>
          </w:tcPr>
          <w:p w14:paraId="14390C8F" w14:textId="77777777" w:rsidR="003F0239" w:rsidRPr="00BD1163" w:rsidRDefault="003F0239" w:rsidP="00314BD7">
            <w:pPr>
              <w:pStyle w:val="Tabulasteksts"/>
            </w:pPr>
            <w:r w:rsidRPr="00BD1163">
              <w:t>Ieraksta identifikators</w:t>
            </w:r>
          </w:p>
        </w:tc>
      </w:tr>
      <w:tr w:rsidR="003F0239" w:rsidRPr="00BD1163" w14:paraId="72AE60AB" w14:textId="77777777" w:rsidTr="00314BD7">
        <w:tc>
          <w:tcPr>
            <w:tcW w:w="534" w:type="dxa"/>
          </w:tcPr>
          <w:p w14:paraId="7C799476" w14:textId="77777777" w:rsidR="003F0239" w:rsidRPr="00BD1163" w:rsidRDefault="003F0239" w:rsidP="00314BD7">
            <w:pPr>
              <w:pStyle w:val="Tabulasteksts"/>
            </w:pPr>
            <w:r w:rsidRPr="00BD1163">
              <w:t>02</w:t>
            </w:r>
          </w:p>
        </w:tc>
        <w:tc>
          <w:tcPr>
            <w:tcW w:w="2126" w:type="dxa"/>
          </w:tcPr>
          <w:p w14:paraId="5F416F06" w14:textId="11127465" w:rsidR="003F0239" w:rsidRPr="00BD1163" w:rsidRDefault="003F0239" w:rsidP="00314BD7">
            <w:pPr>
              <w:pStyle w:val="Tabulasteksts"/>
            </w:pPr>
            <w:r w:rsidRPr="00BD1163">
              <w:t xml:space="preserve">Pacienta ID </w:t>
            </w:r>
          </w:p>
        </w:tc>
        <w:tc>
          <w:tcPr>
            <w:tcW w:w="992" w:type="dxa"/>
          </w:tcPr>
          <w:p w14:paraId="6C4D1244" w14:textId="4BD38578" w:rsidR="003F0239" w:rsidRPr="00BD1163" w:rsidRDefault="005E0E0C" w:rsidP="00314BD7">
            <w:pPr>
              <w:pStyle w:val="Tabulasteksts"/>
            </w:pPr>
            <w:r w:rsidRPr="00BD1163">
              <w:t>varchar</w:t>
            </w:r>
          </w:p>
        </w:tc>
        <w:tc>
          <w:tcPr>
            <w:tcW w:w="851" w:type="dxa"/>
          </w:tcPr>
          <w:p w14:paraId="63C2B9C8" w14:textId="77777777" w:rsidR="003F0239" w:rsidRPr="00BD1163" w:rsidRDefault="003F0239" w:rsidP="00314BD7">
            <w:pPr>
              <w:pStyle w:val="Tabulasteksts"/>
            </w:pPr>
          </w:p>
        </w:tc>
        <w:tc>
          <w:tcPr>
            <w:tcW w:w="3969" w:type="dxa"/>
          </w:tcPr>
          <w:p w14:paraId="405E09E5" w14:textId="3EA1F6CA" w:rsidR="003F0239" w:rsidRPr="00BD1163" w:rsidRDefault="003F0239" w:rsidP="00314BD7">
            <w:pPr>
              <w:pStyle w:val="Tabulasteksts"/>
            </w:pPr>
            <w:r w:rsidRPr="00BD1163">
              <w:t xml:space="preserve">Pacienta </w:t>
            </w:r>
            <w:r w:rsidR="005E0E0C">
              <w:t>identifikators</w:t>
            </w:r>
          </w:p>
        </w:tc>
      </w:tr>
      <w:tr w:rsidR="003F0239" w:rsidRPr="00BD1163" w14:paraId="2510509B" w14:textId="77777777" w:rsidTr="00314BD7">
        <w:tc>
          <w:tcPr>
            <w:tcW w:w="534" w:type="dxa"/>
          </w:tcPr>
          <w:p w14:paraId="26BF6F17" w14:textId="77777777" w:rsidR="003F0239" w:rsidRPr="00BD1163" w:rsidRDefault="003F0239" w:rsidP="00314BD7">
            <w:pPr>
              <w:pStyle w:val="Tabulasteksts"/>
            </w:pPr>
            <w:r w:rsidRPr="00BD1163">
              <w:t>03</w:t>
            </w:r>
          </w:p>
        </w:tc>
        <w:tc>
          <w:tcPr>
            <w:tcW w:w="2126" w:type="dxa"/>
          </w:tcPr>
          <w:p w14:paraId="19159FA6" w14:textId="3C153842" w:rsidR="003F0239" w:rsidRPr="00BD1163" w:rsidRDefault="008F0B35" w:rsidP="00314BD7">
            <w:pPr>
              <w:pStyle w:val="Tabulasteksts"/>
            </w:pPr>
            <w:r>
              <w:t>Pilnvarotas personas identifikators</w:t>
            </w:r>
          </w:p>
        </w:tc>
        <w:tc>
          <w:tcPr>
            <w:tcW w:w="992" w:type="dxa"/>
          </w:tcPr>
          <w:p w14:paraId="6D9A520F" w14:textId="77777777" w:rsidR="003F0239" w:rsidRPr="00BD1163" w:rsidRDefault="003F0239" w:rsidP="00314BD7">
            <w:pPr>
              <w:pStyle w:val="Tabulasteksts"/>
            </w:pPr>
            <w:r w:rsidRPr="00BD1163">
              <w:t>varchar</w:t>
            </w:r>
          </w:p>
        </w:tc>
        <w:tc>
          <w:tcPr>
            <w:tcW w:w="851" w:type="dxa"/>
          </w:tcPr>
          <w:p w14:paraId="544AF07A" w14:textId="77777777" w:rsidR="003F0239" w:rsidRPr="00BD1163" w:rsidRDefault="003F0239" w:rsidP="00314BD7">
            <w:pPr>
              <w:pStyle w:val="Tabulasteksts"/>
            </w:pPr>
          </w:p>
        </w:tc>
        <w:tc>
          <w:tcPr>
            <w:tcW w:w="3969" w:type="dxa"/>
          </w:tcPr>
          <w:p w14:paraId="59F848DE" w14:textId="6681E1F0" w:rsidR="003F0239" w:rsidRPr="00BD1163" w:rsidRDefault="00096D4F" w:rsidP="00314BD7">
            <w:pPr>
              <w:pStyle w:val="Tabulasteksts"/>
            </w:pPr>
            <w:r>
              <w:t>Pilnvarotas personas identifikators</w:t>
            </w:r>
          </w:p>
        </w:tc>
      </w:tr>
      <w:tr w:rsidR="008F0B35" w:rsidRPr="00BD1163" w14:paraId="424BC8CF" w14:textId="77777777" w:rsidTr="00314BD7">
        <w:tc>
          <w:tcPr>
            <w:tcW w:w="534" w:type="dxa"/>
          </w:tcPr>
          <w:p w14:paraId="73D1E218" w14:textId="649769B0" w:rsidR="008F0B35" w:rsidRPr="00BD1163" w:rsidRDefault="008F0B35" w:rsidP="00314BD7">
            <w:pPr>
              <w:pStyle w:val="Tabulasteksts"/>
            </w:pPr>
            <w:r>
              <w:t>04</w:t>
            </w:r>
          </w:p>
        </w:tc>
        <w:tc>
          <w:tcPr>
            <w:tcW w:w="2126" w:type="dxa"/>
          </w:tcPr>
          <w:p w14:paraId="55DB97F2" w14:textId="55D756F5" w:rsidR="008F0B35" w:rsidRDefault="008F0B35" w:rsidP="00314BD7">
            <w:pPr>
              <w:pStyle w:val="Tabulasteksts"/>
            </w:pPr>
            <w:r>
              <w:t>Pilnvarotas personas vārds, uzvārds</w:t>
            </w:r>
          </w:p>
        </w:tc>
        <w:tc>
          <w:tcPr>
            <w:tcW w:w="992" w:type="dxa"/>
          </w:tcPr>
          <w:p w14:paraId="64610809" w14:textId="6B3BA761" w:rsidR="008F0B35" w:rsidRPr="00BD1163" w:rsidRDefault="008F0B35" w:rsidP="00314BD7">
            <w:pPr>
              <w:pStyle w:val="Tabulasteksts"/>
            </w:pPr>
            <w:r w:rsidRPr="00BD1163">
              <w:t>varchar</w:t>
            </w:r>
          </w:p>
        </w:tc>
        <w:tc>
          <w:tcPr>
            <w:tcW w:w="851" w:type="dxa"/>
          </w:tcPr>
          <w:p w14:paraId="797E3B66" w14:textId="77777777" w:rsidR="008F0B35" w:rsidRDefault="008F0B35" w:rsidP="00314BD7">
            <w:pPr>
              <w:pStyle w:val="Tabulasteksts"/>
            </w:pPr>
          </w:p>
        </w:tc>
        <w:tc>
          <w:tcPr>
            <w:tcW w:w="3969" w:type="dxa"/>
          </w:tcPr>
          <w:p w14:paraId="7AB9BB1A" w14:textId="3017FB4F" w:rsidR="008F0B35" w:rsidRDefault="00096D4F" w:rsidP="00314BD7">
            <w:pPr>
              <w:pStyle w:val="Tabulasteksts"/>
            </w:pPr>
            <w:r>
              <w:t>Pilnvarotas personas vārds un uzvārds</w:t>
            </w:r>
          </w:p>
        </w:tc>
      </w:tr>
      <w:tr w:rsidR="008F0B35" w:rsidRPr="00BD1163" w14:paraId="1ADD03F5" w14:textId="77777777" w:rsidTr="00314BD7">
        <w:tc>
          <w:tcPr>
            <w:tcW w:w="534" w:type="dxa"/>
          </w:tcPr>
          <w:p w14:paraId="348C4419" w14:textId="4389DA8E" w:rsidR="008F0B35" w:rsidRPr="00BD1163" w:rsidRDefault="008F0B35" w:rsidP="008F0B35">
            <w:pPr>
              <w:pStyle w:val="Tabulasteksts"/>
            </w:pPr>
            <w:r>
              <w:t>05</w:t>
            </w:r>
          </w:p>
        </w:tc>
        <w:tc>
          <w:tcPr>
            <w:tcW w:w="2126" w:type="dxa"/>
          </w:tcPr>
          <w:p w14:paraId="041D4D4D" w14:textId="4296B1B8" w:rsidR="008F0B35" w:rsidRDefault="00096D4F" w:rsidP="008F0B35">
            <w:pPr>
              <w:pStyle w:val="Tabulasteksts"/>
            </w:pPr>
            <w:r>
              <w:t>Pilnvarotas personas mob. tālrunis</w:t>
            </w:r>
          </w:p>
        </w:tc>
        <w:tc>
          <w:tcPr>
            <w:tcW w:w="992" w:type="dxa"/>
          </w:tcPr>
          <w:p w14:paraId="732B2AC2" w14:textId="6A912FA5" w:rsidR="008F0B35" w:rsidRPr="00BD1163" w:rsidRDefault="008F0B35" w:rsidP="008F0B35">
            <w:pPr>
              <w:pStyle w:val="Tabulasteksts"/>
            </w:pPr>
            <w:r w:rsidRPr="00BD1163">
              <w:t>varchar</w:t>
            </w:r>
          </w:p>
        </w:tc>
        <w:tc>
          <w:tcPr>
            <w:tcW w:w="851" w:type="dxa"/>
          </w:tcPr>
          <w:p w14:paraId="5A143F9F" w14:textId="77777777" w:rsidR="008F0B35" w:rsidRDefault="008F0B35" w:rsidP="008F0B35">
            <w:pPr>
              <w:pStyle w:val="Tabulasteksts"/>
            </w:pPr>
          </w:p>
        </w:tc>
        <w:tc>
          <w:tcPr>
            <w:tcW w:w="3969" w:type="dxa"/>
          </w:tcPr>
          <w:p w14:paraId="55D9AD5F" w14:textId="77777777" w:rsidR="008F0B35" w:rsidRDefault="008F0B35" w:rsidP="008F0B35">
            <w:pPr>
              <w:pStyle w:val="Tabulasteksts"/>
            </w:pPr>
          </w:p>
        </w:tc>
      </w:tr>
      <w:tr w:rsidR="008F0B35" w:rsidRPr="00BD1163" w14:paraId="5715AFF3" w14:textId="77777777" w:rsidTr="00314BD7">
        <w:tc>
          <w:tcPr>
            <w:tcW w:w="534" w:type="dxa"/>
          </w:tcPr>
          <w:p w14:paraId="16EBFE04" w14:textId="7C50E6B8" w:rsidR="008F0B35" w:rsidRPr="00BD1163" w:rsidRDefault="008F0B35" w:rsidP="008F0B35">
            <w:pPr>
              <w:pStyle w:val="Tabulasteksts"/>
            </w:pPr>
            <w:r>
              <w:t>06</w:t>
            </w:r>
          </w:p>
        </w:tc>
        <w:tc>
          <w:tcPr>
            <w:tcW w:w="2126" w:type="dxa"/>
          </w:tcPr>
          <w:p w14:paraId="767C93C0" w14:textId="3B77EBA1" w:rsidR="008F0B35" w:rsidRDefault="008F0B35" w:rsidP="008F0B35">
            <w:pPr>
              <w:pStyle w:val="Tabulasteksts"/>
            </w:pPr>
            <w:r>
              <w:t>Pilnvarotas personas e-pasts</w:t>
            </w:r>
          </w:p>
        </w:tc>
        <w:tc>
          <w:tcPr>
            <w:tcW w:w="992" w:type="dxa"/>
          </w:tcPr>
          <w:p w14:paraId="243D24B6" w14:textId="5EDDAD13" w:rsidR="008F0B35" w:rsidRPr="00BD1163" w:rsidRDefault="008F0B35" w:rsidP="008F0B35">
            <w:pPr>
              <w:pStyle w:val="Tabulasteksts"/>
            </w:pPr>
            <w:r w:rsidRPr="00BD1163">
              <w:t>varchar</w:t>
            </w:r>
          </w:p>
        </w:tc>
        <w:tc>
          <w:tcPr>
            <w:tcW w:w="851" w:type="dxa"/>
          </w:tcPr>
          <w:p w14:paraId="58B62C9D" w14:textId="77777777" w:rsidR="008F0B35" w:rsidRDefault="008F0B35" w:rsidP="008F0B35">
            <w:pPr>
              <w:pStyle w:val="Tabulasteksts"/>
            </w:pPr>
          </w:p>
        </w:tc>
        <w:tc>
          <w:tcPr>
            <w:tcW w:w="3969" w:type="dxa"/>
          </w:tcPr>
          <w:p w14:paraId="5FDA5C59" w14:textId="77777777" w:rsidR="008F0B35" w:rsidRDefault="008F0B35" w:rsidP="008F0B35">
            <w:pPr>
              <w:pStyle w:val="Tabulasteksts"/>
            </w:pPr>
          </w:p>
        </w:tc>
      </w:tr>
      <w:tr w:rsidR="008F0B35" w:rsidRPr="00BD1163" w14:paraId="4CB6BAB8" w14:textId="77777777" w:rsidTr="00314BD7">
        <w:tc>
          <w:tcPr>
            <w:tcW w:w="534" w:type="dxa"/>
          </w:tcPr>
          <w:p w14:paraId="3209F9BD" w14:textId="77777777" w:rsidR="008F0B35" w:rsidRPr="00BD1163" w:rsidRDefault="008F0B35" w:rsidP="008F0B35">
            <w:pPr>
              <w:pStyle w:val="Tabulasteksts"/>
            </w:pPr>
          </w:p>
        </w:tc>
        <w:tc>
          <w:tcPr>
            <w:tcW w:w="2126" w:type="dxa"/>
          </w:tcPr>
          <w:p w14:paraId="43BE997B" w14:textId="30FB4D5B" w:rsidR="008F0B35" w:rsidRDefault="008F0B35" w:rsidP="008F0B35">
            <w:pPr>
              <w:pStyle w:val="Tabulasteksts"/>
            </w:pPr>
            <w:r>
              <w:t>Pilnvarojuma datums</w:t>
            </w:r>
          </w:p>
        </w:tc>
        <w:tc>
          <w:tcPr>
            <w:tcW w:w="992" w:type="dxa"/>
          </w:tcPr>
          <w:p w14:paraId="0212EB04" w14:textId="6B1F31FA" w:rsidR="008F0B35" w:rsidRPr="00BD1163" w:rsidRDefault="008F0B35" w:rsidP="008F0B35">
            <w:pPr>
              <w:pStyle w:val="Tabulasteksts"/>
            </w:pPr>
            <w:r>
              <w:t>Date</w:t>
            </w:r>
          </w:p>
        </w:tc>
        <w:tc>
          <w:tcPr>
            <w:tcW w:w="851" w:type="dxa"/>
          </w:tcPr>
          <w:p w14:paraId="2ACE9813" w14:textId="77777777" w:rsidR="008F0B35" w:rsidRDefault="008F0B35" w:rsidP="008F0B35">
            <w:pPr>
              <w:pStyle w:val="Tabulasteksts"/>
            </w:pPr>
          </w:p>
        </w:tc>
        <w:tc>
          <w:tcPr>
            <w:tcW w:w="3969" w:type="dxa"/>
          </w:tcPr>
          <w:p w14:paraId="52ACDD68" w14:textId="505F87D7" w:rsidR="008F0B35" w:rsidRDefault="008F0B35" w:rsidP="008F0B35">
            <w:pPr>
              <w:pStyle w:val="Tabulasteksts"/>
            </w:pPr>
            <w:r>
              <w:t>Pilnvar</w:t>
            </w:r>
            <w:r w:rsidR="00096D4F">
              <w:t>ojuma izsniegšanas datums</w:t>
            </w:r>
          </w:p>
        </w:tc>
      </w:tr>
      <w:tr w:rsidR="008F0B35" w:rsidRPr="00BD1163" w14:paraId="26978F0C" w14:textId="77777777" w:rsidTr="00314BD7">
        <w:tc>
          <w:tcPr>
            <w:tcW w:w="534" w:type="dxa"/>
          </w:tcPr>
          <w:p w14:paraId="7DF1099F" w14:textId="6751F26D" w:rsidR="008F0B35" w:rsidRPr="00BD1163" w:rsidRDefault="008F0B35" w:rsidP="008F0B35">
            <w:pPr>
              <w:pStyle w:val="Tabulasteksts"/>
            </w:pPr>
            <w:r w:rsidRPr="00BD1163">
              <w:t>0</w:t>
            </w:r>
            <w:r>
              <w:t>5</w:t>
            </w:r>
          </w:p>
        </w:tc>
        <w:tc>
          <w:tcPr>
            <w:tcW w:w="2126" w:type="dxa"/>
          </w:tcPr>
          <w:p w14:paraId="230B0543" w14:textId="661E2206" w:rsidR="008F0B35" w:rsidRPr="00BD1163" w:rsidRDefault="00096D4F" w:rsidP="008F0B35">
            <w:pPr>
              <w:pStyle w:val="Tabulasteksts"/>
            </w:pPr>
            <w:r>
              <w:t>Pilnvarojuma piezīmes</w:t>
            </w:r>
          </w:p>
        </w:tc>
        <w:tc>
          <w:tcPr>
            <w:tcW w:w="992" w:type="dxa"/>
          </w:tcPr>
          <w:p w14:paraId="78D58F69" w14:textId="375599D6" w:rsidR="008F0B35" w:rsidRPr="00BD1163" w:rsidRDefault="008F0B35" w:rsidP="008F0B35">
            <w:pPr>
              <w:pStyle w:val="Tabulasteksts"/>
            </w:pPr>
            <w:r w:rsidRPr="00BD1163">
              <w:t>varchar</w:t>
            </w:r>
          </w:p>
        </w:tc>
        <w:tc>
          <w:tcPr>
            <w:tcW w:w="851" w:type="dxa"/>
          </w:tcPr>
          <w:p w14:paraId="33EBB890" w14:textId="4BB4C4F1" w:rsidR="008F0B35" w:rsidRPr="00BD1163" w:rsidRDefault="008F0B35" w:rsidP="008F0B35">
            <w:pPr>
              <w:pStyle w:val="Tabulasteksts"/>
            </w:pPr>
          </w:p>
        </w:tc>
        <w:tc>
          <w:tcPr>
            <w:tcW w:w="3969" w:type="dxa"/>
          </w:tcPr>
          <w:p w14:paraId="75144B3E" w14:textId="0F4431D6" w:rsidR="008F0B35" w:rsidRPr="00BD1163" w:rsidRDefault="00096D4F" w:rsidP="008F0B35">
            <w:pPr>
              <w:pStyle w:val="Tabulasteksts"/>
            </w:pPr>
            <w:r>
              <w:t>Piezīmes</w:t>
            </w:r>
          </w:p>
        </w:tc>
      </w:tr>
      <w:tr w:rsidR="008F0B35" w:rsidRPr="00BD1163" w14:paraId="77FFB606" w14:textId="77777777" w:rsidTr="00314BD7">
        <w:tc>
          <w:tcPr>
            <w:tcW w:w="534" w:type="dxa"/>
          </w:tcPr>
          <w:p w14:paraId="1F578D36" w14:textId="79369263" w:rsidR="008F0B35" w:rsidRPr="00BD1163" w:rsidRDefault="008F0B35" w:rsidP="008F0B35">
            <w:pPr>
              <w:pStyle w:val="Tabulasteksts"/>
            </w:pPr>
            <w:r w:rsidRPr="00BD1163">
              <w:t>0</w:t>
            </w:r>
            <w:r>
              <w:t>6</w:t>
            </w:r>
          </w:p>
        </w:tc>
        <w:tc>
          <w:tcPr>
            <w:tcW w:w="2126" w:type="dxa"/>
          </w:tcPr>
          <w:p w14:paraId="7CD11FE3" w14:textId="62662348" w:rsidR="008F0B35" w:rsidRPr="00BD1163" w:rsidRDefault="00096D4F" w:rsidP="008F0B35">
            <w:pPr>
              <w:pStyle w:val="Tabulasteksts"/>
            </w:pPr>
            <w:r>
              <w:t>Pilnvarojuma papildus dati</w:t>
            </w:r>
          </w:p>
        </w:tc>
        <w:tc>
          <w:tcPr>
            <w:tcW w:w="992" w:type="dxa"/>
          </w:tcPr>
          <w:p w14:paraId="7DC14E68" w14:textId="28D8F1E7" w:rsidR="008F0B35" w:rsidRPr="00BD1163" w:rsidRDefault="00096D4F" w:rsidP="008F0B35">
            <w:pPr>
              <w:pStyle w:val="Tabulasteksts"/>
            </w:pPr>
            <w:r w:rsidRPr="00BD1163">
              <w:t>varchar</w:t>
            </w:r>
          </w:p>
        </w:tc>
        <w:tc>
          <w:tcPr>
            <w:tcW w:w="851" w:type="dxa"/>
          </w:tcPr>
          <w:p w14:paraId="7BE9F13A" w14:textId="77777777" w:rsidR="008F0B35" w:rsidRPr="00BD1163" w:rsidRDefault="008F0B35" w:rsidP="008F0B35">
            <w:pPr>
              <w:pStyle w:val="Tabulasteksts"/>
            </w:pPr>
          </w:p>
        </w:tc>
        <w:tc>
          <w:tcPr>
            <w:tcW w:w="3969" w:type="dxa"/>
          </w:tcPr>
          <w:p w14:paraId="58D82B3D" w14:textId="5BBC693D" w:rsidR="008F0B35" w:rsidRPr="00BD1163" w:rsidRDefault="00096D4F" w:rsidP="008F0B35">
            <w:pPr>
              <w:pStyle w:val="Tabulasteksts"/>
            </w:pPr>
            <w:r>
              <w:t>Pilnvarojumam pievienotie papildus dati</w:t>
            </w:r>
          </w:p>
        </w:tc>
      </w:tr>
    </w:tbl>
    <w:p w14:paraId="1646ED9D" w14:textId="21EDA0A6" w:rsidR="008561D5" w:rsidRPr="00BD1163" w:rsidRDefault="008561D5" w:rsidP="005A0AE0">
      <w:pPr>
        <w:pStyle w:val="Heading3"/>
      </w:pPr>
      <w:bookmarkStart w:id="214" w:name="_Ref289258605"/>
      <w:bookmarkStart w:id="215" w:name="_Ref297111355"/>
      <w:bookmarkStart w:id="216" w:name="_Toc423074506"/>
      <w:bookmarkStart w:id="217" w:name="_Toc181269053"/>
      <w:r w:rsidRPr="00BD1163">
        <w:t xml:space="preserve">Veselības </w:t>
      </w:r>
      <w:bookmarkEnd w:id="214"/>
      <w:r w:rsidR="00922910" w:rsidRPr="00BD1163">
        <w:t>pamatdati</w:t>
      </w:r>
      <w:bookmarkEnd w:id="215"/>
      <w:bookmarkEnd w:id="216"/>
      <w:bookmarkEnd w:id="217"/>
    </w:p>
    <w:p w14:paraId="1646ED9E" w14:textId="77777777" w:rsidR="00E5581C" w:rsidRPr="00BD1163" w:rsidRDefault="00E5581C" w:rsidP="00443852">
      <w:pPr>
        <w:pStyle w:val="BodyText"/>
      </w:pPr>
      <w:r w:rsidRPr="00BD1163">
        <w:t xml:space="preserve">Veselības </w:t>
      </w:r>
      <w:r w:rsidR="00922910" w:rsidRPr="00BD1163">
        <w:t>pamatdati</w:t>
      </w:r>
      <w:r w:rsidRPr="00BD1163">
        <w:t xml:space="preserve"> ir </w:t>
      </w:r>
      <w:r w:rsidR="006444CD" w:rsidRPr="00BD1163">
        <w:t xml:space="preserve">daļa no </w:t>
      </w:r>
      <w:r w:rsidR="00456506" w:rsidRPr="00BD1163">
        <w:t xml:space="preserve">pacienta </w:t>
      </w:r>
      <w:r w:rsidR="009B7498" w:rsidRPr="00BD1163">
        <w:t>kartes</w:t>
      </w:r>
      <w:r w:rsidR="00456506" w:rsidRPr="00BD1163">
        <w:t xml:space="preserve">, kas </w:t>
      </w:r>
      <w:r w:rsidRPr="00BD1163">
        <w:t>paredzēt</w:t>
      </w:r>
      <w:r w:rsidR="00456506" w:rsidRPr="00BD1163">
        <w:t>a</w:t>
      </w:r>
      <w:r w:rsidRPr="00BD1163">
        <w:t xml:space="preserve"> kā operatīvi iegūstama </w:t>
      </w:r>
      <w:r w:rsidR="00946559" w:rsidRPr="00BD1163">
        <w:t>aktuāla veselības informācija</w:t>
      </w:r>
      <w:r w:rsidRPr="00BD1163">
        <w:t xml:space="preserve">. </w:t>
      </w:r>
    </w:p>
    <w:p w14:paraId="1646ED9F" w14:textId="77777777" w:rsidR="00E5581C" w:rsidRPr="00BD1163" w:rsidRDefault="00E5581C" w:rsidP="00443852">
      <w:pPr>
        <w:pStyle w:val="BodyText"/>
      </w:pPr>
      <w:r w:rsidRPr="00BD1163">
        <w:t xml:space="preserve">Veselības informācija ir atdalīta no personificētajiem datiem. </w:t>
      </w:r>
    </w:p>
    <w:p w14:paraId="1646EDA1" w14:textId="3434380D" w:rsidR="00CC7BCD" w:rsidRPr="00BD1163" w:rsidRDefault="00D3377B" w:rsidP="00D3377B">
      <w:pPr>
        <w:pStyle w:val="Attls"/>
        <w:jc w:val="both"/>
      </w:pPr>
      <w:r>
        <w:lastRenderedPageBreak/>
        <w:br/>
      </w:r>
      <w:r>
        <w:br/>
      </w:r>
      <w:r w:rsidR="0053409B">
        <w:rPr>
          <w:noProof/>
        </w:rPr>
        <w:drawing>
          <wp:inline distT="0" distB="0" distL="0" distR="0" wp14:anchorId="52572B28" wp14:editId="1548F81B">
            <wp:extent cx="5278120" cy="3806825"/>
            <wp:effectExtent l="19050" t="19050" r="17780" b="22225"/>
            <wp:docPr id="44" name="Picture 44"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amatdatu modelis PPS.png"/>
                    <pic:cNvPicPr/>
                  </pic:nvPicPr>
                  <pic:blipFill>
                    <a:blip r:embed="rId40">
                      <a:extLst>
                        <a:ext uri="{28A0092B-C50C-407E-A947-70E740481C1C}">
                          <a14:useLocalDpi xmlns:a14="http://schemas.microsoft.com/office/drawing/2010/main" val="0"/>
                        </a:ext>
                      </a:extLst>
                    </a:blip>
                    <a:stretch>
                      <a:fillRect/>
                    </a:stretch>
                  </pic:blipFill>
                  <pic:spPr>
                    <a:xfrm>
                      <a:off x="0" y="0"/>
                      <a:ext cx="5278120" cy="3806825"/>
                    </a:xfrm>
                    <a:prstGeom prst="rect">
                      <a:avLst/>
                    </a:prstGeom>
                    <a:ln>
                      <a:solidFill>
                        <a:schemeClr val="tx1"/>
                      </a:solidFill>
                    </a:ln>
                  </pic:spPr>
                </pic:pic>
              </a:graphicData>
            </a:graphic>
          </wp:inline>
        </w:drawing>
      </w:r>
    </w:p>
    <w:p w14:paraId="1646EDA2" w14:textId="05D5FA8E" w:rsidR="00FD52F0"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218" w:name="_Toc122439866"/>
      <w:r w:rsidR="009A59DD">
        <w:rPr>
          <w:noProof/>
        </w:rPr>
        <w:t>11</w:t>
      </w:r>
      <w:r w:rsidRPr="00BD1163">
        <w:fldChar w:fldCharType="end"/>
      </w:r>
      <w:r w:rsidR="00CC7BCD" w:rsidRPr="00BD1163">
        <w:t xml:space="preserve">. attēls. Veselības </w:t>
      </w:r>
      <w:r w:rsidR="00922910" w:rsidRPr="00BD1163">
        <w:t>pamatdatu</w:t>
      </w:r>
      <w:r w:rsidR="00CC7BCD" w:rsidRPr="00BD1163">
        <w:t xml:space="preserve"> datu modelis</w:t>
      </w:r>
      <w:bookmarkEnd w:id="218"/>
    </w:p>
    <w:p w14:paraId="1646EDA3" w14:textId="3EC635DF" w:rsidR="006444CD" w:rsidRPr="00BD1163" w:rsidRDefault="006444CD" w:rsidP="00443852">
      <w:pPr>
        <w:pStyle w:val="BodyText"/>
      </w:pPr>
      <w:r w:rsidRPr="00BD1163">
        <w:t xml:space="preserve">EVK </w:t>
      </w:r>
      <w:r w:rsidR="008A1E20" w:rsidRPr="00BD1163">
        <w:t>IS</w:t>
      </w:r>
      <w:r w:rsidRPr="00BD1163">
        <w:t xml:space="preserve"> darbināšanas uzsākšan</w:t>
      </w:r>
      <w:r w:rsidR="00922910" w:rsidRPr="00BD1163">
        <w:t xml:space="preserve">as brīdī veselības pamatdatos </w:t>
      </w:r>
      <w:r w:rsidRPr="00BD1163">
        <w:t xml:space="preserve">tiks veikta </w:t>
      </w:r>
      <w:r w:rsidR="005F2E75" w:rsidRPr="00BD1163">
        <w:t xml:space="preserve">sākotnēja datu </w:t>
      </w:r>
      <w:r w:rsidRPr="00BD1163">
        <w:t xml:space="preserve">ielāde no pieejamiem elektroniskiem reģistriem (sk. </w:t>
      </w:r>
      <w:r w:rsidR="00707211" w:rsidRPr="00BD1163">
        <w:fldChar w:fldCharType="begin"/>
      </w:r>
      <w:r w:rsidR="00707211" w:rsidRPr="00BD1163">
        <w:instrText xml:space="preserve"> REF _Ref297134353 \r \h  \* MERGEFORMAT </w:instrText>
      </w:r>
      <w:r w:rsidR="00707211" w:rsidRPr="00BD1163">
        <w:fldChar w:fldCharType="separate"/>
      </w:r>
      <w:r w:rsidR="009A59DD">
        <w:t>5.15.6</w:t>
      </w:r>
      <w:r w:rsidR="00707211" w:rsidRPr="00BD1163">
        <w:fldChar w:fldCharType="end"/>
      </w:r>
      <w:r w:rsidR="005F2E75" w:rsidRPr="00BD1163">
        <w:t xml:space="preserve">. </w:t>
      </w:r>
      <w:r w:rsidRPr="00BD1163">
        <w:t>nodaļu).</w:t>
      </w:r>
    </w:p>
    <w:p w14:paraId="1646EDA4" w14:textId="77777777" w:rsidR="006444CD" w:rsidRPr="00BD1163" w:rsidRDefault="00922910" w:rsidP="00443852">
      <w:pPr>
        <w:pStyle w:val="BodyText"/>
      </w:pPr>
      <w:r w:rsidRPr="00BD1163">
        <w:t xml:space="preserve">Veselības pamatdatus </w:t>
      </w:r>
      <w:r w:rsidR="005F2E75" w:rsidRPr="00BD1163">
        <w:t>paredzēts</w:t>
      </w:r>
      <w:r w:rsidR="006444CD" w:rsidRPr="00BD1163">
        <w:t xml:space="preserve"> papildināt:</w:t>
      </w:r>
    </w:p>
    <w:p w14:paraId="1646EDA5" w14:textId="7F21DB27" w:rsidR="006444CD" w:rsidRPr="00BD1163" w:rsidRDefault="006444CD" w:rsidP="005A0AE0">
      <w:pPr>
        <w:pStyle w:val="ListBullet"/>
      </w:pPr>
      <w:r w:rsidRPr="00BD1163">
        <w:t xml:space="preserve">datus ievadot tieši pamatdatu tabulās, izmantojot </w:t>
      </w:r>
      <w:r w:rsidR="00AE7011">
        <w:t>E</w:t>
      </w:r>
      <w:r w:rsidRPr="00BD1163">
        <w:t>-</w:t>
      </w:r>
      <w:r w:rsidR="00AE7011">
        <w:t>v</w:t>
      </w:r>
      <w:r w:rsidRPr="00BD1163">
        <w:t>eselības portālu vai ārstniecības iestāžu informāciju sistēmas</w:t>
      </w:r>
      <w:r w:rsidR="00226546" w:rsidRPr="00BD1163">
        <w:t xml:space="preserve">; </w:t>
      </w:r>
    </w:p>
    <w:p w14:paraId="1646EDA6" w14:textId="023F5499" w:rsidR="006444CD" w:rsidRPr="00BD1163" w:rsidRDefault="006444CD" w:rsidP="005A0AE0">
      <w:pPr>
        <w:pStyle w:val="ListBullet"/>
      </w:pPr>
      <w:r w:rsidRPr="00BD1163">
        <w:t xml:space="preserve">datus izgūstot no medicīniskajiem dokumentiem, izmantojot sekciju apstrādes uzdevumus (sk. </w:t>
      </w:r>
      <w:r w:rsidR="00115C4A" w:rsidRPr="00BD1163">
        <w:fldChar w:fldCharType="begin"/>
      </w:r>
      <w:r w:rsidRPr="00BD1163">
        <w:instrText xml:space="preserve"> REF _Ref294780285 \r \h </w:instrText>
      </w:r>
      <w:r w:rsidR="00115C4A" w:rsidRPr="00BD1163">
        <w:fldChar w:fldCharType="separate"/>
      </w:r>
      <w:r w:rsidR="009A59DD">
        <w:t>5.9.4</w:t>
      </w:r>
      <w:r w:rsidR="00115C4A" w:rsidRPr="00BD1163">
        <w:fldChar w:fldCharType="end"/>
      </w:r>
      <w:r w:rsidRPr="00BD1163">
        <w:t xml:space="preserve"> nodaļu).  </w:t>
      </w:r>
    </w:p>
    <w:p w14:paraId="1646EDA7" w14:textId="77777777" w:rsidR="007D2F11" w:rsidRPr="00BD1163" w:rsidRDefault="007D2F11" w:rsidP="005A0AE0">
      <w:pPr>
        <w:pStyle w:val="Heading4"/>
      </w:pPr>
      <w:bookmarkStart w:id="219" w:name="_Toc423074507"/>
      <w:r w:rsidRPr="00BD1163">
        <w:t>Brīdinājumi</w:t>
      </w:r>
      <w:bookmarkEnd w:id="219"/>
    </w:p>
    <w:p w14:paraId="1646EDA8" w14:textId="77777777" w:rsidR="007D2F11" w:rsidRPr="00BD1163" w:rsidRDefault="007D2F11" w:rsidP="00443852">
      <w:pPr>
        <w:pStyle w:val="BodyText"/>
      </w:pPr>
      <w:r w:rsidRPr="00BD1163">
        <w:t xml:space="preserve">PDA-00040 </w:t>
      </w:r>
      <w:r w:rsidR="002F5220" w:rsidRPr="00BD1163">
        <w:t>S</w:t>
      </w:r>
      <w:r w:rsidRPr="00BD1163">
        <w:t xml:space="preserve">istēmā </w:t>
      </w:r>
      <w:r w:rsidR="00AC5BA6" w:rsidRPr="00BD1163">
        <w:t xml:space="preserve">veselības pamatdatos </w:t>
      </w:r>
      <w:r w:rsidRPr="00BD1163">
        <w:t xml:space="preserve">jāuztur </w:t>
      </w:r>
      <w:r w:rsidR="002F5220" w:rsidRPr="00BD1163">
        <w:t>p</w:t>
      </w:r>
      <w:r w:rsidR="005F2E75" w:rsidRPr="00BD1163">
        <w:t xml:space="preserve">acienta </w:t>
      </w:r>
      <w:r w:rsidR="002F5220" w:rsidRPr="00BD1163">
        <w:t xml:space="preserve">medicīniskie </w:t>
      </w:r>
      <w:r w:rsidRPr="00BD1163">
        <w:t xml:space="preserve">brīdinājumi. </w:t>
      </w:r>
    </w:p>
    <w:p w14:paraId="1646EDA9" w14:textId="3947CF83" w:rsidR="007D2F11" w:rsidRPr="00BD1163" w:rsidRDefault="007D2F11" w:rsidP="00443852">
      <w:pPr>
        <w:pStyle w:val="BodyText"/>
      </w:pPr>
      <w:r w:rsidRPr="00BD1163">
        <w:rPr>
          <w:b/>
        </w:rPr>
        <w:t>Apraksts:</w:t>
      </w:r>
      <w:r w:rsidRPr="00BD1163">
        <w:t xml:space="preserve"> Brīdinājumi ir būtiskas medicīniskas norādes par p</w:t>
      </w:r>
      <w:r w:rsidR="005F2E75" w:rsidRPr="00BD1163">
        <w:t>acientu.</w:t>
      </w:r>
      <w:r w:rsidRPr="00BD1163">
        <w:t xml:space="preserve"> P</w:t>
      </w:r>
      <w:r w:rsidR="005F2E75" w:rsidRPr="00BD1163">
        <w:t xml:space="preserve">acientam </w:t>
      </w:r>
      <w:r w:rsidRPr="00BD1163">
        <w:t xml:space="preserve">var būt neviens, viens vai vairāki brīdinājumi. Datu struktūra aprakstīta </w:t>
      </w:r>
      <w:r w:rsidR="00707211" w:rsidRPr="00BD1163">
        <w:fldChar w:fldCharType="begin"/>
      </w:r>
      <w:r w:rsidR="00707211" w:rsidRPr="00BD1163">
        <w:instrText xml:space="preserve"> REF _Ref297134437 \h  \* MERGEFORMAT </w:instrText>
      </w:r>
      <w:r w:rsidR="00707211" w:rsidRPr="00BD1163">
        <w:fldChar w:fldCharType="separate"/>
      </w:r>
      <w:r w:rsidR="009A59DD">
        <w:t>5.8</w:t>
      </w:r>
      <w:r w:rsidR="009A59DD" w:rsidRPr="00BD1163">
        <w:noBreakHyphen/>
      </w:r>
      <w:r w:rsidR="009A59DD">
        <w:t>7</w:t>
      </w:r>
      <w:r w:rsidR="00707211" w:rsidRPr="00BD1163">
        <w:fldChar w:fldCharType="end"/>
      </w:r>
      <w:r w:rsidR="005F2E75" w:rsidRPr="00BD1163">
        <w:t xml:space="preserve">. </w:t>
      </w:r>
      <w:r w:rsidRPr="00BD1163">
        <w:t>tabulā.</w:t>
      </w:r>
    </w:p>
    <w:p w14:paraId="1646EDAA" w14:textId="77777777" w:rsidR="007D2F11" w:rsidRPr="00BD1163" w:rsidRDefault="007D2F11" w:rsidP="00443852">
      <w:pPr>
        <w:pStyle w:val="BodyText"/>
      </w:pPr>
      <w:r w:rsidRPr="00BD1163">
        <w:rPr>
          <w:b/>
        </w:rPr>
        <w:t>Datu avots:</w:t>
      </w:r>
      <w:r w:rsidRPr="00BD1163">
        <w:t xml:space="preserve"> Paredzams, ka brīdinājumu informācija tiks ievadīta manuāli</w:t>
      </w:r>
      <w:r w:rsidR="00AC3CF3" w:rsidRPr="00BD1163">
        <w:t xml:space="preserve"> vai </w:t>
      </w:r>
      <w:r w:rsidR="005F2E75" w:rsidRPr="00BD1163">
        <w:t xml:space="preserve">izgūta </w:t>
      </w:r>
      <w:r w:rsidR="00AC3CF3" w:rsidRPr="00BD1163">
        <w:t>no medicīniskajiem dokumentiem</w:t>
      </w:r>
      <w:r w:rsidRPr="00BD1163">
        <w:t xml:space="preserve">. </w:t>
      </w:r>
    </w:p>
    <w:p w14:paraId="1646EDAB" w14:textId="14B53BB4" w:rsidR="007D2F11" w:rsidRPr="00BD1163" w:rsidRDefault="007D2F11" w:rsidP="00443852">
      <w:pPr>
        <w:pStyle w:val="Tabulasnosaukums"/>
      </w:pPr>
      <w:r w:rsidRPr="00BD1163">
        <w:t xml:space="preserve">   </w:t>
      </w:r>
      <w:bookmarkStart w:id="220" w:name="_Ref297134437"/>
      <w:r w:rsidR="00115C4A" w:rsidRPr="00BD1163">
        <w:fldChar w:fldCharType="begin"/>
      </w:r>
      <w:r w:rsidR="000055BC" w:rsidRPr="00BD1163">
        <w:instrText xml:space="preserve"> STYLEREF 2 \s </w:instrText>
      </w:r>
      <w:r w:rsidR="00115C4A" w:rsidRPr="00BD1163">
        <w:fldChar w:fldCharType="separate"/>
      </w:r>
      <w:bookmarkStart w:id="221" w:name="_Toc423074659"/>
      <w:r w:rsidR="003F0239">
        <w:rPr>
          <w:noProof/>
        </w:rPr>
        <w:t>5.8</w:t>
      </w:r>
      <w:r w:rsidR="00115C4A" w:rsidRPr="00BD1163">
        <w:fldChar w:fldCharType="end"/>
      </w:r>
      <w:r w:rsidRPr="00BD1163">
        <w:noBreakHyphen/>
      </w:r>
      <w:bookmarkEnd w:id="220"/>
      <w:r w:rsidR="003F0239">
        <w:t>9</w:t>
      </w:r>
      <w:r w:rsidRPr="00BD1163">
        <w:t>. tabula. Brīdinājums</w:t>
      </w:r>
      <w:bookmarkEnd w:id="221"/>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701"/>
        <w:gridCol w:w="1134"/>
        <w:gridCol w:w="850"/>
        <w:gridCol w:w="4253"/>
      </w:tblGrid>
      <w:tr w:rsidR="007D2F11" w:rsidRPr="00BD1163" w14:paraId="1646EDB1" w14:textId="77777777" w:rsidTr="002F5220">
        <w:trPr>
          <w:tblHeader/>
        </w:trPr>
        <w:tc>
          <w:tcPr>
            <w:tcW w:w="534" w:type="dxa"/>
            <w:shd w:val="clear" w:color="auto" w:fill="D9D9D9"/>
          </w:tcPr>
          <w:p w14:paraId="1646EDAC" w14:textId="77777777" w:rsidR="007D2F11" w:rsidRPr="00BD1163" w:rsidRDefault="007D2F11" w:rsidP="00443852">
            <w:pPr>
              <w:pStyle w:val="Tabulasvirsraksts"/>
            </w:pPr>
            <w:r w:rsidRPr="00BD1163">
              <w:t>Nr.</w:t>
            </w:r>
          </w:p>
        </w:tc>
        <w:tc>
          <w:tcPr>
            <w:tcW w:w="1701" w:type="dxa"/>
            <w:shd w:val="clear" w:color="auto" w:fill="D9D9D9"/>
          </w:tcPr>
          <w:p w14:paraId="1646EDAD" w14:textId="77777777" w:rsidR="007D2F11" w:rsidRPr="00BD1163" w:rsidRDefault="007D2F11" w:rsidP="00443852">
            <w:pPr>
              <w:pStyle w:val="Tabulasvirsraksts"/>
            </w:pPr>
            <w:r w:rsidRPr="00BD1163">
              <w:t>Nosaukums</w:t>
            </w:r>
          </w:p>
        </w:tc>
        <w:tc>
          <w:tcPr>
            <w:tcW w:w="1134" w:type="dxa"/>
            <w:shd w:val="clear" w:color="auto" w:fill="D9D9D9"/>
          </w:tcPr>
          <w:p w14:paraId="1646EDAE" w14:textId="77777777" w:rsidR="007D2F11" w:rsidRPr="00BD1163" w:rsidRDefault="007D2F11" w:rsidP="00443852">
            <w:pPr>
              <w:pStyle w:val="Tabulasvirsraksts"/>
            </w:pPr>
            <w:r w:rsidRPr="00BD1163">
              <w:t>Tips</w:t>
            </w:r>
          </w:p>
        </w:tc>
        <w:tc>
          <w:tcPr>
            <w:tcW w:w="850" w:type="dxa"/>
            <w:shd w:val="clear" w:color="auto" w:fill="D9D9D9"/>
          </w:tcPr>
          <w:p w14:paraId="1646EDAF" w14:textId="77777777" w:rsidR="007D2F11" w:rsidRPr="00BD1163" w:rsidRDefault="007D2F11" w:rsidP="00443852">
            <w:pPr>
              <w:pStyle w:val="Tabulasvirsraksts"/>
            </w:pPr>
            <w:r w:rsidRPr="00BD1163">
              <w:t>Klasif.</w:t>
            </w:r>
          </w:p>
        </w:tc>
        <w:tc>
          <w:tcPr>
            <w:tcW w:w="4253" w:type="dxa"/>
            <w:shd w:val="clear" w:color="auto" w:fill="D9D9D9"/>
          </w:tcPr>
          <w:p w14:paraId="1646EDB0" w14:textId="77777777" w:rsidR="007D2F11" w:rsidRPr="00BD1163" w:rsidRDefault="007D2F11" w:rsidP="00443852">
            <w:pPr>
              <w:pStyle w:val="Tabulasvirsraksts"/>
            </w:pPr>
            <w:r w:rsidRPr="00BD1163">
              <w:t>Apraksts</w:t>
            </w:r>
          </w:p>
        </w:tc>
      </w:tr>
      <w:tr w:rsidR="007D2F11" w:rsidRPr="00BD1163" w14:paraId="1646EDB7" w14:textId="77777777" w:rsidTr="002F5220">
        <w:tc>
          <w:tcPr>
            <w:tcW w:w="534" w:type="dxa"/>
          </w:tcPr>
          <w:p w14:paraId="1646EDB2" w14:textId="77777777" w:rsidR="007D2F11" w:rsidRPr="00BD1163" w:rsidRDefault="007D2F11" w:rsidP="00443852">
            <w:pPr>
              <w:pStyle w:val="Tabulasteksts"/>
            </w:pPr>
            <w:r w:rsidRPr="00BD1163">
              <w:t>01</w:t>
            </w:r>
          </w:p>
        </w:tc>
        <w:tc>
          <w:tcPr>
            <w:tcW w:w="1701" w:type="dxa"/>
          </w:tcPr>
          <w:p w14:paraId="1646EDB3" w14:textId="77777777" w:rsidR="007D2F11" w:rsidRPr="00BD1163" w:rsidRDefault="00EB7106" w:rsidP="00443852">
            <w:pPr>
              <w:pStyle w:val="Tabulasteksts"/>
            </w:pPr>
            <w:r w:rsidRPr="00BD1163">
              <w:t>Ieraksta</w:t>
            </w:r>
            <w:r w:rsidR="007D2F11" w:rsidRPr="00BD1163">
              <w:t xml:space="preserve"> ID</w:t>
            </w:r>
          </w:p>
        </w:tc>
        <w:tc>
          <w:tcPr>
            <w:tcW w:w="1134" w:type="dxa"/>
          </w:tcPr>
          <w:p w14:paraId="1646EDB4" w14:textId="77777777" w:rsidR="007D2F11" w:rsidRPr="00BD1163" w:rsidRDefault="007D2F11" w:rsidP="00443852">
            <w:pPr>
              <w:pStyle w:val="Tabulasteksts"/>
            </w:pPr>
          </w:p>
        </w:tc>
        <w:tc>
          <w:tcPr>
            <w:tcW w:w="850" w:type="dxa"/>
          </w:tcPr>
          <w:p w14:paraId="1646EDB5" w14:textId="77777777" w:rsidR="007D2F11" w:rsidRPr="00BD1163" w:rsidRDefault="007D2F11" w:rsidP="00443852">
            <w:pPr>
              <w:pStyle w:val="Tabulasteksts"/>
            </w:pPr>
          </w:p>
        </w:tc>
        <w:tc>
          <w:tcPr>
            <w:tcW w:w="4253" w:type="dxa"/>
          </w:tcPr>
          <w:p w14:paraId="1646EDB6" w14:textId="77777777" w:rsidR="007D2F11" w:rsidRPr="00BD1163" w:rsidRDefault="007D2F11" w:rsidP="00443852">
            <w:pPr>
              <w:pStyle w:val="Tabulasteksts"/>
            </w:pPr>
            <w:r w:rsidRPr="00BD1163">
              <w:t>Ieraksta identifikators</w:t>
            </w:r>
          </w:p>
        </w:tc>
      </w:tr>
      <w:tr w:rsidR="007D2F11" w:rsidRPr="00BD1163" w14:paraId="1646EDBD" w14:textId="77777777" w:rsidTr="002F5220">
        <w:tc>
          <w:tcPr>
            <w:tcW w:w="534" w:type="dxa"/>
          </w:tcPr>
          <w:p w14:paraId="1646EDB8" w14:textId="77777777" w:rsidR="007D2F11" w:rsidRPr="00BD1163" w:rsidRDefault="007D2F11" w:rsidP="00443852">
            <w:pPr>
              <w:pStyle w:val="Tabulasteksts"/>
            </w:pPr>
            <w:r w:rsidRPr="00BD1163">
              <w:t>02</w:t>
            </w:r>
          </w:p>
        </w:tc>
        <w:tc>
          <w:tcPr>
            <w:tcW w:w="1701" w:type="dxa"/>
          </w:tcPr>
          <w:p w14:paraId="1646EDB9" w14:textId="77777777" w:rsidR="007D2F11" w:rsidRPr="00BD1163" w:rsidRDefault="00234CCC" w:rsidP="00443852">
            <w:pPr>
              <w:pStyle w:val="Tabulasteksts"/>
            </w:pPr>
            <w:r w:rsidRPr="00BD1163">
              <w:t>Pacienta ID</w:t>
            </w:r>
          </w:p>
        </w:tc>
        <w:tc>
          <w:tcPr>
            <w:tcW w:w="1134" w:type="dxa"/>
          </w:tcPr>
          <w:p w14:paraId="1646EDBA" w14:textId="77777777" w:rsidR="007D2F11" w:rsidRPr="00BD1163" w:rsidRDefault="007D2F11" w:rsidP="00443852">
            <w:pPr>
              <w:pStyle w:val="Tabulasteksts"/>
            </w:pPr>
          </w:p>
        </w:tc>
        <w:tc>
          <w:tcPr>
            <w:tcW w:w="850" w:type="dxa"/>
          </w:tcPr>
          <w:p w14:paraId="1646EDBB" w14:textId="77777777" w:rsidR="007D2F11" w:rsidRPr="00BD1163" w:rsidRDefault="007D2F11" w:rsidP="00443852">
            <w:pPr>
              <w:pStyle w:val="Tabulasteksts"/>
            </w:pPr>
          </w:p>
        </w:tc>
        <w:tc>
          <w:tcPr>
            <w:tcW w:w="4253" w:type="dxa"/>
          </w:tcPr>
          <w:p w14:paraId="1646EDBC" w14:textId="77777777" w:rsidR="007D2F11" w:rsidRPr="00BD1163" w:rsidRDefault="00095473" w:rsidP="00443852">
            <w:pPr>
              <w:pStyle w:val="Tabulasteksts"/>
            </w:pPr>
            <w:r w:rsidRPr="00BD1163">
              <w:t>Pacienta</w:t>
            </w:r>
            <w:r w:rsidR="007D2F11" w:rsidRPr="00BD1163">
              <w:t xml:space="preserve"> nepersonificēto datu identifikators</w:t>
            </w:r>
          </w:p>
        </w:tc>
      </w:tr>
      <w:tr w:rsidR="007D2F11" w:rsidRPr="00BD1163" w14:paraId="1646EDC5" w14:textId="77777777" w:rsidTr="002F5220">
        <w:tc>
          <w:tcPr>
            <w:tcW w:w="534" w:type="dxa"/>
          </w:tcPr>
          <w:p w14:paraId="1646EDBE" w14:textId="77777777" w:rsidR="007D2F11" w:rsidRPr="00BD1163" w:rsidRDefault="007D2F11" w:rsidP="00443852">
            <w:pPr>
              <w:pStyle w:val="Tabulasteksts"/>
            </w:pPr>
            <w:r w:rsidRPr="00BD1163">
              <w:t>03</w:t>
            </w:r>
          </w:p>
        </w:tc>
        <w:tc>
          <w:tcPr>
            <w:tcW w:w="1701" w:type="dxa"/>
          </w:tcPr>
          <w:p w14:paraId="1646EDBF" w14:textId="77777777" w:rsidR="007D2F11" w:rsidRPr="00BD1163" w:rsidRDefault="009B7498" w:rsidP="00443852">
            <w:pPr>
              <w:pStyle w:val="Tabulasteksts"/>
            </w:pPr>
            <w:r w:rsidRPr="00BD1163">
              <w:t>Brīd. t</w:t>
            </w:r>
            <w:r w:rsidR="007D2F11" w:rsidRPr="00BD1163">
              <w:t>ips</w:t>
            </w:r>
          </w:p>
        </w:tc>
        <w:tc>
          <w:tcPr>
            <w:tcW w:w="1134" w:type="dxa"/>
          </w:tcPr>
          <w:p w14:paraId="1646EDC0" w14:textId="77777777" w:rsidR="007D2F11" w:rsidRPr="00BD1163" w:rsidRDefault="007D2F11" w:rsidP="00443852">
            <w:pPr>
              <w:pStyle w:val="Tabulasteksts"/>
              <w:rPr>
                <w:szCs w:val="16"/>
              </w:rPr>
            </w:pPr>
          </w:p>
        </w:tc>
        <w:tc>
          <w:tcPr>
            <w:tcW w:w="850" w:type="dxa"/>
          </w:tcPr>
          <w:p w14:paraId="1646EDC1" w14:textId="77777777" w:rsidR="007D2F11" w:rsidRPr="00BD1163" w:rsidRDefault="007D2F11" w:rsidP="00443852">
            <w:pPr>
              <w:pStyle w:val="Tabulasteksts"/>
            </w:pPr>
            <w:r w:rsidRPr="00BD1163">
              <w:t>X</w:t>
            </w:r>
          </w:p>
        </w:tc>
        <w:tc>
          <w:tcPr>
            <w:tcW w:w="4253" w:type="dxa"/>
          </w:tcPr>
          <w:p w14:paraId="1646EDC2" w14:textId="77777777" w:rsidR="007D2F11" w:rsidRPr="00BD1163" w:rsidRDefault="00C32EC5" w:rsidP="00443852">
            <w:pPr>
              <w:pStyle w:val="Tabulasteksts"/>
            </w:pPr>
            <w:r w:rsidRPr="00BD1163">
              <w:t>Brīdinājuma tips, piemēram:</w:t>
            </w:r>
          </w:p>
          <w:p w14:paraId="1646EDC3" w14:textId="77777777" w:rsidR="00C32EC5" w:rsidRPr="00BD1163" w:rsidRDefault="00C32EC5" w:rsidP="00443852">
            <w:pPr>
              <w:pStyle w:val="Tabulasteksts"/>
            </w:pPr>
            <w:r w:rsidRPr="00BD1163">
              <w:t>Medikamentozās blaknes</w:t>
            </w:r>
            <w:r w:rsidR="00226546" w:rsidRPr="00BD1163">
              <w:t>;</w:t>
            </w:r>
          </w:p>
          <w:p w14:paraId="1646EDC4" w14:textId="77777777" w:rsidR="00C32EC5" w:rsidRPr="00BD1163" w:rsidRDefault="00C32EC5" w:rsidP="00443852">
            <w:pPr>
              <w:pStyle w:val="Tabulasteksts"/>
            </w:pPr>
            <w:r w:rsidRPr="00BD1163">
              <w:t>Augsti medicīniski riski</w:t>
            </w:r>
            <w:r w:rsidR="00226546" w:rsidRPr="00BD1163">
              <w:t>.</w:t>
            </w:r>
          </w:p>
        </w:tc>
      </w:tr>
      <w:tr w:rsidR="007D2F11" w:rsidRPr="00BD1163" w14:paraId="1646EDCB" w14:textId="77777777" w:rsidTr="002F5220">
        <w:tc>
          <w:tcPr>
            <w:tcW w:w="534" w:type="dxa"/>
          </w:tcPr>
          <w:p w14:paraId="1646EDC6" w14:textId="77777777" w:rsidR="007D2F11" w:rsidRPr="00BD1163" w:rsidRDefault="007D2F11" w:rsidP="00443852">
            <w:pPr>
              <w:pStyle w:val="Tabulasteksts"/>
            </w:pPr>
            <w:r w:rsidRPr="00BD1163">
              <w:t>04</w:t>
            </w:r>
          </w:p>
        </w:tc>
        <w:tc>
          <w:tcPr>
            <w:tcW w:w="1701" w:type="dxa"/>
          </w:tcPr>
          <w:p w14:paraId="1646EDC7" w14:textId="77777777" w:rsidR="007D2F11" w:rsidRPr="00BD1163" w:rsidRDefault="007D2F11" w:rsidP="00443852">
            <w:pPr>
              <w:pStyle w:val="Tabulasteksts"/>
            </w:pPr>
            <w:r w:rsidRPr="00BD1163">
              <w:t>Brīd</w:t>
            </w:r>
            <w:r w:rsidR="002F5220" w:rsidRPr="00BD1163">
              <w:t xml:space="preserve">. teksts </w:t>
            </w:r>
          </w:p>
        </w:tc>
        <w:tc>
          <w:tcPr>
            <w:tcW w:w="1134" w:type="dxa"/>
          </w:tcPr>
          <w:p w14:paraId="1646EDC8" w14:textId="77777777" w:rsidR="007D2F11" w:rsidRPr="00BD1163" w:rsidRDefault="002F5220" w:rsidP="00443852">
            <w:pPr>
              <w:pStyle w:val="Tabulasteksts"/>
            </w:pPr>
            <w:r w:rsidRPr="00BD1163">
              <w:rPr>
                <w:szCs w:val="16"/>
              </w:rPr>
              <w:t>n</w:t>
            </w:r>
            <w:r w:rsidR="007D2F11" w:rsidRPr="00BD1163">
              <w:rPr>
                <w:szCs w:val="16"/>
              </w:rPr>
              <w:t>varchar</w:t>
            </w:r>
          </w:p>
        </w:tc>
        <w:tc>
          <w:tcPr>
            <w:tcW w:w="850" w:type="dxa"/>
          </w:tcPr>
          <w:p w14:paraId="1646EDC9" w14:textId="77777777" w:rsidR="007D2F11" w:rsidRPr="00BD1163" w:rsidRDefault="007D2F11" w:rsidP="00443852">
            <w:pPr>
              <w:pStyle w:val="Tabulasteksts"/>
            </w:pPr>
          </w:p>
        </w:tc>
        <w:tc>
          <w:tcPr>
            <w:tcW w:w="4253" w:type="dxa"/>
          </w:tcPr>
          <w:p w14:paraId="1646EDCA" w14:textId="77777777" w:rsidR="007D2F11" w:rsidRPr="00BD1163" w:rsidRDefault="00C32EC5" w:rsidP="00443852">
            <w:pPr>
              <w:pStyle w:val="Tabulasteksts"/>
            </w:pPr>
            <w:r w:rsidRPr="00BD1163">
              <w:t>Brīdinājuma teksts brīvā formā.</w:t>
            </w:r>
          </w:p>
        </w:tc>
      </w:tr>
      <w:tr w:rsidR="007D2F11" w:rsidRPr="00BD1163" w14:paraId="1646EDD1" w14:textId="77777777" w:rsidTr="002F5220">
        <w:tc>
          <w:tcPr>
            <w:tcW w:w="534" w:type="dxa"/>
          </w:tcPr>
          <w:p w14:paraId="1646EDCC" w14:textId="77777777" w:rsidR="007D2F11" w:rsidRPr="00BD1163" w:rsidRDefault="007D2F11" w:rsidP="00443852">
            <w:pPr>
              <w:pStyle w:val="Tabulasteksts"/>
            </w:pPr>
            <w:r w:rsidRPr="00BD1163">
              <w:lastRenderedPageBreak/>
              <w:t>05</w:t>
            </w:r>
          </w:p>
        </w:tc>
        <w:tc>
          <w:tcPr>
            <w:tcW w:w="1701" w:type="dxa"/>
          </w:tcPr>
          <w:p w14:paraId="1646EDCD" w14:textId="77777777" w:rsidR="007D2F11" w:rsidRPr="00BD1163" w:rsidRDefault="002F5220" w:rsidP="00443852">
            <w:pPr>
              <w:pStyle w:val="Tabulasteksts"/>
            </w:pPr>
            <w:r w:rsidRPr="00BD1163">
              <w:t>Brīd. d</w:t>
            </w:r>
            <w:r w:rsidR="007D2F11" w:rsidRPr="00BD1163">
              <w:t>atums</w:t>
            </w:r>
          </w:p>
        </w:tc>
        <w:tc>
          <w:tcPr>
            <w:tcW w:w="1134" w:type="dxa"/>
          </w:tcPr>
          <w:p w14:paraId="1646EDCE" w14:textId="77777777" w:rsidR="007D2F11" w:rsidRPr="00BD1163" w:rsidRDefault="007D2F11" w:rsidP="00443852">
            <w:pPr>
              <w:pStyle w:val="Tabulasteksts"/>
              <w:rPr>
                <w:szCs w:val="16"/>
              </w:rPr>
            </w:pPr>
            <w:r w:rsidRPr="00BD1163">
              <w:rPr>
                <w:szCs w:val="16"/>
              </w:rPr>
              <w:t>date</w:t>
            </w:r>
          </w:p>
        </w:tc>
        <w:tc>
          <w:tcPr>
            <w:tcW w:w="850" w:type="dxa"/>
          </w:tcPr>
          <w:p w14:paraId="1646EDCF" w14:textId="77777777" w:rsidR="007D2F11" w:rsidRPr="00BD1163" w:rsidRDefault="007D2F11" w:rsidP="00443852">
            <w:pPr>
              <w:pStyle w:val="Tabulasteksts"/>
            </w:pPr>
          </w:p>
        </w:tc>
        <w:tc>
          <w:tcPr>
            <w:tcW w:w="4253" w:type="dxa"/>
          </w:tcPr>
          <w:p w14:paraId="1646EDD0" w14:textId="77777777" w:rsidR="007D2F11" w:rsidRPr="00BD1163" w:rsidRDefault="007D2F11" w:rsidP="00443852">
            <w:pPr>
              <w:pStyle w:val="Tabulasteksts"/>
            </w:pPr>
          </w:p>
        </w:tc>
      </w:tr>
      <w:tr w:rsidR="007D2F11" w:rsidRPr="00BD1163" w14:paraId="1646EDD9" w14:textId="77777777" w:rsidTr="002F5220">
        <w:tc>
          <w:tcPr>
            <w:tcW w:w="534" w:type="dxa"/>
          </w:tcPr>
          <w:p w14:paraId="1646EDD2" w14:textId="77777777" w:rsidR="007D2F11" w:rsidRPr="00BD1163" w:rsidRDefault="007D2F11" w:rsidP="00443852">
            <w:pPr>
              <w:pStyle w:val="Tabulasteksts"/>
            </w:pPr>
            <w:r w:rsidRPr="00BD1163">
              <w:t>06</w:t>
            </w:r>
          </w:p>
        </w:tc>
        <w:tc>
          <w:tcPr>
            <w:tcW w:w="1701" w:type="dxa"/>
          </w:tcPr>
          <w:p w14:paraId="1646EDD3" w14:textId="77777777" w:rsidR="007D2F11" w:rsidRPr="00BD1163" w:rsidRDefault="009B7498" w:rsidP="00443852">
            <w:pPr>
              <w:pStyle w:val="Tabulasteksts"/>
            </w:pPr>
            <w:r w:rsidRPr="00BD1163">
              <w:t>Brīd. s</w:t>
            </w:r>
            <w:r w:rsidR="007D2F11" w:rsidRPr="00BD1163">
              <w:t>tatuss</w:t>
            </w:r>
          </w:p>
        </w:tc>
        <w:tc>
          <w:tcPr>
            <w:tcW w:w="1134" w:type="dxa"/>
          </w:tcPr>
          <w:p w14:paraId="1646EDD4" w14:textId="77777777" w:rsidR="007D2F11" w:rsidRPr="00BD1163" w:rsidRDefault="007D2F11" w:rsidP="00443852">
            <w:pPr>
              <w:pStyle w:val="Tabulasteksts"/>
            </w:pPr>
          </w:p>
        </w:tc>
        <w:tc>
          <w:tcPr>
            <w:tcW w:w="850" w:type="dxa"/>
          </w:tcPr>
          <w:p w14:paraId="1646EDD5" w14:textId="77777777" w:rsidR="007D2F11" w:rsidRPr="00BD1163" w:rsidRDefault="007D2F11" w:rsidP="00443852">
            <w:pPr>
              <w:pStyle w:val="Tabulasteksts"/>
            </w:pPr>
          </w:p>
        </w:tc>
        <w:tc>
          <w:tcPr>
            <w:tcW w:w="4253" w:type="dxa"/>
          </w:tcPr>
          <w:p w14:paraId="1646EDD6" w14:textId="77777777" w:rsidR="007D2F11" w:rsidRPr="00BD1163" w:rsidRDefault="007D2F11" w:rsidP="00443852">
            <w:pPr>
              <w:pStyle w:val="Tabulasteksts"/>
            </w:pPr>
            <w:r w:rsidRPr="00BD1163">
              <w:t xml:space="preserve">Ieraksta statuss: </w:t>
            </w:r>
          </w:p>
          <w:p w14:paraId="1646EDD7" w14:textId="77777777" w:rsidR="007D2F11" w:rsidRPr="00BD1163" w:rsidRDefault="007D2F11" w:rsidP="00443852">
            <w:pPr>
              <w:pStyle w:val="Tabulasteksts"/>
            </w:pPr>
            <w:r w:rsidRPr="00BD1163">
              <w:t>Aktuāls (pēc noklusējuma)</w:t>
            </w:r>
            <w:r w:rsidR="00226546" w:rsidRPr="00BD1163">
              <w:t>;</w:t>
            </w:r>
          </w:p>
          <w:p w14:paraId="1646EDD8" w14:textId="77777777" w:rsidR="007D2F11" w:rsidRPr="00BD1163" w:rsidRDefault="007D2F11" w:rsidP="00443852">
            <w:pPr>
              <w:pStyle w:val="Tabulasteksts"/>
            </w:pPr>
            <w:r w:rsidRPr="00BD1163">
              <w:t>Neaktuāls</w:t>
            </w:r>
            <w:r w:rsidR="00226546" w:rsidRPr="00BD1163">
              <w:t>.</w:t>
            </w:r>
          </w:p>
        </w:tc>
      </w:tr>
    </w:tbl>
    <w:p w14:paraId="1646EDDA" w14:textId="77777777" w:rsidR="007D2F11" w:rsidRPr="00BD1163" w:rsidRDefault="007D2F11" w:rsidP="005A0AE0"/>
    <w:p w14:paraId="1646EDDB" w14:textId="77777777" w:rsidR="008561D5" w:rsidRPr="00BD1163" w:rsidRDefault="008561D5" w:rsidP="005A0AE0">
      <w:pPr>
        <w:pStyle w:val="Heading4"/>
      </w:pPr>
      <w:bookmarkStart w:id="222" w:name="_Toc423074508"/>
      <w:r w:rsidRPr="00BD1163">
        <w:t>Alerģijas</w:t>
      </w:r>
      <w:bookmarkEnd w:id="222"/>
    </w:p>
    <w:p w14:paraId="5FD47DED" w14:textId="77777777" w:rsidR="00B726DB" w:rsidRPr="00BD1163" w:rsidRDefault="00B726DB" w:rsidP="00B726DB">
      <w:pPr>
        <w:pStyle w:val="BodyText"/>
      </w:pPr>
      <w:r w:rsidRPr="00BD1163">
        <w:t>PDA-00045 Sistēmā veselības pamatdatos jāuztur informācija par pacienta alerģijām.</w:t>
      </w:r>
    </w:p>
    <w:p w14:paraId="75EFD462" w14:textId="77777777" w:rsidR="00B726DB" w:rsidRPr="00BD1163" w:rsidRDefault="00B726DB" w:rsidP="00B726DB">
      <w:pPr>
        <w:pStyle w:val="BodyText"/>
      </w:pPr>
      <w:r w:rsidRPr="00BD1163">
        <w:rPr>
          <w:b/>
        </w:rPr>
        <w:t>Apraksts:</w:t>
      </w:r>
      <w:r w:rsidRPr="00BD1163">
        <w:t xml:space="preserve"> </w:t>
      </w:r>
      <w:r>
        <w:t>Jāuztur alerģiju ieraksti pacienta kartiņā, izmantojot attiecīgus klasifikatorus.</w:t>
      </w:r>
      <w:r w:rsidRPr="00BD1163">
        <w:t xml:space="preserve"> </w:t>
      </w:r>
    </w:p>
    <w:p w14:paraId="0CB3AFB0" w14:textId="77777777" w:rsidR="00B726DB" w:rsidRPr="00BD1163" w:rsidRDefault="00B726DB" w:rsidP="00B726DB">
      <w:pPr>
        <w:pStyle w:val="BodyText"/>
      </w:pPr>
      <w:r w:rsidRPr="00BD1163">
        <w:t xml:space="preserve">Pacientam var būt neviena, viena vai vairākas alerģijas. Datu struktūra aprakstīta </w:t>
      </w:r>
      <w:r w:rsidRPr="00BD1163">
        <w:fldChar w:fldCharType="begin"/>
      </w:r>
      <w:r w:rsidRPr="00BD1163">
        <w:instrText xml:space="preserve"> REF _Ref297134524 \h  \* MERGEFORMAT </w:instrText>
      </w:r>
      <w:r w:rsidRPr="00BD1163">
        <w:fldChar w:fldCharType="separate"/>
      </w:r>
      <w:r>
        <w:t>5.8</w:t>
      </w:r>
      <w:r w:rsidRPr="00BD1163">
        <w:noBreakHyphen/>
      </w:r>
      <w:r>
        <w:t>8</w:t>
      </w:r>
      <w:r w:rsidRPr="00BD1163">
        <w:fldChar w:fldCharType="end"/>
      </w:r>
      <w:r w:rsidRPr="00BD1163">
        <w:t>. tabulā.</w:t>
      </w:r>
    </w:p>
    <w:p w14:paraId="1646EDDF" w14:textId="64679E9E" w:rsidR="009D255D" w:rsidRPr="00BD1163" w:rsidRDefault="00B726DB" w:rsidP="00B726DB">
      <w:pPr>
        <w:pStyle w:val="BodyText"/>
      </w:pPr>
      <w:r w:rsidRPr="00BD1163">
        <w:rPr>
          <w:b/>
        </w:rPr>
        <w:t>Datu avots:</w:t>
      </w:r>
      <w:r w:rsidRPr="00BD1163">
        <w:t xml:space="preserve"> Paredzams, ka alerģiju informācija tiks ievadīta manuāli vai arī informācija tiks ņemta no medicīnisko dokumentu satura</w:t>
      </w:r>
      <w:r w:rsidR="009D255D" w:rsidRPr="00BD1163">
        <w:t xml:space="preserve">. </w:t>
      </w:r>
    </w:p>
    <w:p w14:paraId="1646EDE0" w14:textId="784D967A" w:rsidR="00FD52F0" w:rsidRDefault="00A91AA0" w:rsidP="00443852">
      <w:pPr>
        <w:pStyle w:val="Tabulasnosaukums"/>
      </w:pPr>
      <w:r w:rsidRPr="00BD1163">
        <w:t xml:space="preserve">   </w:t>
      </w:r>
      <w:bookmarkStart w:id="223" w:name="_Ref297134524"/>
      <w:r w:rsidR="00115C4A" w:rsidRPr="00BD1163">
        <w:fldChar w:fldCharType="begin"/>
      </w:r>
      <w:r w:rsidR="000055BC" w:rsidRPr="00BD1163">
        <w:instrText xml:space="preserve"> STYLEREF 2 \s </w:instrText>
      </w:r>
      <w:r w:rsidR="00115C4A" w:rsidRPr="00BD1163">
        <w:fldChar w:fldCharType="separate"/>
      </w:r>
      <w:bookmarkStart w:id="224" w:name="_Toc423074660"/>
      <w:r w:rsidR="009A59DD">
        <w:rPr>
          <w:noProof/>
        </w:rPr>
        <w:t>5.8</w:t>
      </w:r>
      <w:r w:rsidR="00115C4A" w:rsidRPr="00BD1163">
        <w:fldChar w:fldCharType="end"/>
      </w:r>
      <w:r w:rsidRPr="00BD1163">
        <w:noBreakHyphen/>
      </w:r>
      <w:bookmarkEnd w:id="223"/>
      <w:r w:rsidR="003F0239">
        <w:t>10</w:t>
      </w:r>
      <w:r w:rsidRPr="00BD1163">
        <w:t xml:space="preserve">. tabula. </w:t>
      </w:r>
      <w:r w:rsidR="00E5581C" w:rsidRPr="00BD1163">
        <w:t>Alerģij</w:t>
      </w:r>
      <w:r w:rsidRPr="00BD1163">
        <w:t>a</w:t>
      </w:r>
      <w:bookmarkEnd w:id="224"/>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2551"/>
        <w:gridCol w:w="1134"/>
        <w:gridCol w:w="851"/>
        <w:gridCol w:w="3402"/>
      </w:tblGrid>
      <w:tr w:rsidR="00B726DB" w:rsidRPr="00BD1163" w14:paraId="47EF2C17" w14:textId="77777777" w:rsidTr="00314BD7">
        <w:trPr>
          <w:tblHeader/>
        </w:trPr>
        <w:tc>
          <w:tcPr>
            <w:tcW w:w="534" w:type="dxa"/>
            <w:shd w:val="clear" w:color="auto" w:fill="D9D9D9"/>
          </w:tcPr>
          <w:p w14:paraId="3EB02FF8" w14:textId="77777777" w:rsidR="00B726DB" w:rsidRPr="00BD1163" w:rsidRDefault="00B726DB" w:rsidP="00314BD7">
            <w:pPr>
              <w:pStyle w:val="Tabulasvirsraksts"/>
            </w:pPr>
            <w:r w:rsidRPr="00BD1163">
              <w:t>Nr.</w:t>
            </w:r>
          </w:p>
        </w:tc>
        <w:tc>
          <w:tcPr>
            <w:tcW w:w="2551" w:type="dxa"/>
            <w:shd w:val="clear" w:color="auto" w:fill="D9D9D9"/>
          </w:tcPr>
          <w:p w14:paraId="082D0A33" w14:textId="77777777" w:rsidR="00B726DB" w:rsidRPr="00BD1163" w:rsidRDefault="00B726DB" w:rsidP="00314BD7">
            <w:pPr>
              <w:pStyle w:val="Tabulasvirsraksts"/>
            </w:pPr>
            <w:r w:rsidRPr="00BD1163">
              <w:t>Nosaukums</w:t>
            </w:r>
          </w:p>
        </w:tc>
        <w:tc>
          <w:tcPr>
            <w:tcW w:w="1134" w:type="dxa"/>
            <w:shd w:val="clear" w:color="auto" w:fill="D9D9D9"/>
          </w:tcPr>
          <w:p w14:paraId="42ECF67B" w14:textId="77777777" w:rsidR="00B726DB" w:rsidRPr="00BD1163" w:rsidRDefault="00B726DB" w:rsidP="00314BD7">
            <w:pPr>
              <w:pStyle w:val="Tabulasvirsraksts"/>
            </w:pPr>
            <w:r w:rsidRPr="00BD1163">
              <w:t>Tips</w:t>
            </w:r>
          </w:p>
        </w:tc>
        <w:tc>
          <w:tcPr>
            <w:tcW w:w="851" w:type="dxa"/>
            <w:shd w:val="clear" w:color="auto" w:fill="D9D9D9"/>
          </w:tcPr>
          <w:p w14:paraId="17B8B01E" w14:textId="77777777" w:rsidR="00B726DB" w:rsidRPr="00BD1163" w:rsidRDefault="00B726DB" w:rsidP="00314BD7">
            <w:pPr>
              <w:pStyle w:val="Tabulasvirsraksts"/>
            </w:pPr>
            <w:r w:rsidRPr="00BD1163">
              <w:t>Klasif.</w:t>
            </w:r>
          </w:p>
        </w:tc>
        <w:tc>
          <w:tcPr>
            <w:tcW w:w="3402" w:type="dxa"/>
            <w:shd w:val="clear" w:color="auto" w:fill="D9D9D9"/>
          </w:tcPr>
          <w:p w14:paraId="234923CD" w14:textId="77777777" w:rsidR="00B726DB" w:rsidRPr="00BD1163" w:rsidRDefault="00B726DB" w:rsidP="00314BD7">
            <w:pPr>
              <w:pStyle w:val="Tabulasvirsraksts"/>
            </w:pPr>
            <w:r w:rsidRPr="00BD1163">
              <w:t>Apraksts</w:t>
            </w:r>
          </w:p>
        </w:tc>
      </w:tr>
      <w:tr w:rsidR="00B726DB" w:rsidRPr="00BD1163" w14:paraId="364F70F5" w14:textId="77777777" w:rsidTr="00314BD7">
        <w:tc>
          <w:tcPr>
            <w:tcW w:w="534" w:type="dxa"/>
          </w:tcPr>
          <w:p w14:paraId="3D7B462C" w14:textId="77777777" w:rsidR="00B726DB" w:rsidRPr="00BD1163" w:rsidRDefault="00B726DB" w:rsidP="00314BD7">
            <w:pPr>
              <w:pStyle w:val="Tabulasteksts"/>
            </w:pPr>
            <w:r>
              <w:t>1</w:t>
            </w:r>
          </w:p>
        </w:tc>
        <w:tc>
          <w:tcPr>
            <w:tcW w:w="2551" w:type="dxa"/>
          </w:tcPr>
          <w:p w14:paraId="3D3FDB54" w14:textId="77777777" w:rsidR="00B726DB" w:rsidRPr="00BD1163" w:rsidRDefault="00B726DB" w:rsidP="00314BD7">
            <w:pPr>
              <w:pStyle w:val="Tabulasteksts"/>
            </w:pPr>
            <w:r w:rsidRPr="00D25024">
              <w:t>PatientAllergyID</w:t>
            </w:r>
          </w:p>
        </w:tc>
        <w:tc>
          <w:tcPr>
            <w:tcW w:w="1134" w:type="dxa"/>
          </w:tcPr>
          <w:p w14:paraId="55CDFB15" w14:textId="77777777" w:rsidR="00B726DB" w:rsidRPr="00BD1163" w:rsidRDefault="00B726DB" w:rsidP="00314BD7">
            <w:pPr>
              <w:pStyle w:val="Tabulasteksts"/>
            </w:pPr>
            <w:r>
              <w:t>int</w:t>
            </w:r>
          </w:p>
        </w:tc>
        <w:tc>
          <w:tcPr>
            <w:tcW w:w="851" w:type="dxa"/>
          </w:tcPr>
          <w:p w14:paraId="5A263F1A" w14:textId="77777777" w:rsidR="00B726DB" w:rsidRPr="00BD1163" w:rsidRDefault="00B726DB" w:rsidP="00314BD7">
            <w:pPr>
              <w:pStyle w:val="Tabulasteksts"/>
            </w:pPr>
          </w:p>
        </w:tc>
        <w:tc>
          <w:tcPr>
            <w:tcW w:w="3402" w:type="dxa"/>
          </w:tcPr>
          <w:p w14:paraId="084FA68F" w14:textId="77777777" w:rsidR="00B726DB" w:rsidRPr="00D25024" w:rsidRDefault="00B726DB" w:rsidP="00314BD7">
            <w:pPr>
              <w:pStyle w:val="Tabulasteksts"/>
            </w:pPr>
            <w:r>
              <w:t>I</w:t>
            </w:r>
            <w:r w:rsidRPr="00D25024">
              <w:t>eraksta EntryID</w:t>
            </w:r>
          </w:p>
          <w:p w14:paraId="72B574D1" w14:textId="77777777" w:rsidR="00B726DB" w:rsidRPr="00BD1163" w:rsidRDefault="00B726DB" w:rsidP="00314BD7">
            <w:pPr>
              <w:pStyle w:val="Tabulasteksts"/>
            </w:pPr>
            <w:r w:rsidRPr="00D25024">
              <w:t>Ja vērtība norādīta, tad operācija ir „Labot”, ja nav norādīta, tad operācija ir „Jauns”.</w:t>
            </w:r>
          </w:p>
        </w:tc>
      </w:tr>
      <w:tr w:rsidR="00B726DB" w:rsidRPr="00BD1163" w14:paraId="18EA1CA0" w14:textId="77777777" w:rsidTr="00314BD7">
        <w:tc>
          <w:tcPr>
            <w:tcW w:w="534" w:type="dxa"/>
          </w:tcPr>
          <w:p w14:paraId="20AD4ABC" w14:textId="77777777" w:rsidR="00B726DB" w:rsidRPr="00BD1163" w:rsidRDefault="00B726DB" w:rsidP="00314BD7">
            <w:pPr>
              <w:pStyle w:val="Tabulasteksts"/>
            </w:pPr>
            <w:r>
              <w:t>2</w:t>
            </w:r>
          </w:p>
        </w:tc>
        <w:tc>
          <w:tcPr>
            <w:tcW w:w="2551" w:type="dxa"/>
          </w:tcPr>
          <w:p w14:paraId="3318DF12" w14:textId="77777777" w:rsidR="00B726DB" w:rsidRPr="00BD1163" w:rsidRDefault="00B726DB" w:rsidP="00314BD7">
            <w:pPr>
              <w:pStyle w:val="Tabulasteksts"/>
            </w:pPr>
            <w:r w:rsidRPr="00D25024">
              <w:t>NPatientID</w:t>
            </w:r>
          </w:p>
        </w:tc>
        <w:tc>
          <w:tcPr>
            <w:tcW w:w="1134" w:type="dxa"/>
          </w:tcPr>
          <w:p w14:paraId="5C328809" w14:textId="77777777" w:rsidR="00B726DB" w:rsidRPr="00BD1163" w:rsidRDefault="00B726DB" w:rsidP="00314BD7">
            <w:pPr>
              <w:pStyle w:val="Tabulasteksts"/>
            </w:pPr>
            <w:r>
              <w:t>int</w:t>
            </w:r>
          </w:p>
        </w:tc>
        <w:tc>
          <w:tcPr>
            <w:tcW w:w="851" w:type="dxa"/>
          </w:tcPr>
          <w:p w14:paraId="19999A96" w14:textId="77777777" w:rsidR="00B726DB" w:rsidRPr="00BD1163" w:rsidRDefault="00B726DB" w:rsidP="00314BD7">
            <w:pPr>
              <w:pStyle w:val="Tabulasteksts"/>
            </w:pPr>
          </w:p>
        </w:tc>
        <w:tc>
          <w:tcPr>
            <w:tcW w:w="3402" w:type="dxa"/>
          </w:tcPr>
          <w:p w14:paraId="34CC33C0" w14:textId="77777777" w:rsidR="00B726DB" w:rsidRPr="00BD1163" w:rsidRDefault="00B726DB" w:rsidP="00314BD7">
            <w:pPr>
              <w:pStyle w:val="Tabulasteksts"/>
            </w:pPr>
            <w:r>
              <w:t>I</w:t>
            </w:r>
            <w:r w:rsidRPr="00D25024">
              <w:t>eraksta NPatientID, turpmāk izmantots kā „@NPatientID”</w:t>
            </w:r>
          </w:p>
        </w:tc>
      </w:tr>
      <w:tr w:rsidR="00B726DB" w:rsidRPr="00BD1163" w14:paraId="48BC6831" w14:textId="77777777" w:rsidTr="00314BD7">
        <w:tc>
          <w:tcPr>
            <w:tcW w:w="534" w:type="dxa"/>
          </w:tcPr>
          <w:p w14:paraId="6858F1BA" w14:textId="77777777" w:rsidR="00B726DB" w:rsidRPr="00BD1163" w:rsidRDefault="00B726DB" w:rsidP="00314BD7">
            <w:pPr>
              <w:pStyle w:val="Tabulasteksts"/>
            </w:pPr>
            <w:r>
              <w:t>3</w:t>
            </w:r>
          </w:p>
        </w:tc>
        <w:tc>
          <w:tcPr>
            <w:tcW w:w="2551" w:type="dxa"/>
          </w:tcPr>
          <w:p w14:paraId="373E50FA" w14:textId="77777777" w:rsidR="00B726DB" w:rsidRPr="00BD1163" w:rsidRDefault="00B726DB" w:rsidP="00314BD7">
            <w:pPr>
              <w:pStyle w:val="Tabulasteksts"/>
            </w:pPr>
            <w:r w:rsidRPr="00D25024">
              <w:t>AlergyCodeSystem</w:t>
            </w:r>
          </w:p>
        </w:tc>
        <w:tc>
          <w:tcPr>
            <w:tcW w:w="1134" w:type="dxa"/>
          </w:tcPr>
          <w:p w14:paraId="6CB54994" w14:textId="77777777" w:rsidR="00B726DB" w:rsidRPr="00BD1163" w:rsidRDefault="00B726DB" w:rsidP="00314BD7">
            <w:pPr>
              <w:pStyle w:val="Tabulasteksts"/>
            </w:pPr>
            <w:r>
              <w:t>Varchar(50)</w:t>
            </w:r>
          </w:p>
        </w:tc>
        <w:tc>
          <w:tcPr>
            <w:tcW w:w="851" w:type="dxa"/>
          </w:tcPr>
          <w:p w14:paraId="01D4ACE7" w14:textId="77777777" w:rsidR="00B726DB" w:rsidRPr="00BD1163" w:rsidRDefault="00B726DB" w:rsidP="00314BD7">
            <w:pPr>
              <w:pStyle w:val="Tabulasteksts"/>
            </w:pPr>
            <w:r>
              <w:t>x</w:t>
            </w:r>
          </w:p>
        </w:tc>
        <w:tc>
          <w:tcPr>
            <w:tcW w:w="3402" w:type="dxa"/>
          </w:tcPr>
          <w:p w14:paraId="56F9D064" w14:textId="77777777" w:rsidR="00B726DB" w:rsidRPr="00BD1163" w:rsidRDefault="00B726DB" w:rsidP="00314BD7">
            <w:pPr>
              <w:pStyle w:val="Tabulasteksts"/>
            </w:pPr>
            <w:r>
              <w:t>V</w:t>
            </w:r>
            <w:r w:rsidRPr="00D25024">
              <w:t>ērtība tiek sameklēta starp „Fields” vērtībām, kur laukā „FieldName = ‘AlergyCodeSystem”, un vērtība tiek paņemta no atbilstoša „FieldValue” lauka. Ja starp Fields vērtībām nebija izdevies atrast šo lauku, tad vērtība tiek atstāta ar nenoteiktu vērtību.</w:t>
            </w:r>
          </w:p>
        </w:tc>
      </w:tr>
      <w:tr w:rsidR="00B726DB" w:rsidRPr="00BD1163" w14:paraId="02B1C319" w14:textId="77777777" w:rsidTr="00314BD7">
        <w:tc>
          <w:tcPr>
            <w:tcW w:w="534" w:type="dxa"/>
          </w:tcPr>
          <w:p w14:paraId="7EF604CD" w14:textId="77777777" w:rsidR="00B726DB" w:rsidRPr="00BD1163" w:rsidRDefault="00B726DB" w:rsidP="00314BD7">
            <w:pPr>
              <w:pStyle w:val="Tabulasteksts"/>
            </w:pPr>
            <w:r>
              <w:t>4</w:t>
            </w:r>
          </w:p>
        </w:tc>
        <w:tc>
          <w:tcPr>
            <w:tcW w:w="2551" w:type="dxa"/>
          </w:tcPr>
          <w:p w14:paraId="3F2326FB" w14:textId="77777777" w:rsidR="00B726DB" w:rsidRPr="00BD1163" w:rsidRDefault="00B726DB" w:rsidP="00314BD7">
            <w:pPr>
              <w:pStyle w:val="Tabulasteksts"/>
            </w:pPr>
            <w:r w:rsidRPr="00D25024">
              <w:t>AlergyCode</w:t>
            </w:r>
          </w:p>
        </w:tc>
        <w:tc>
          <w:tcPr>
            <w:tcW w:w="1134" w:type="dxa"/>
          </w:tcPr>
          <w:p w14:paraId="429B446C" w14:textId="77777777" w:rsidR="00B726DB" w:rsidRPr="00BD1163" w:rsidRDefault="00B726DB" w:rsidP="00314BD7">
            <w:pPr>
              <w:pStyle w:val="Tabulasteksts"/>
            </w:pPr>
            <w:r>
              <w:t>Varchar(50)</w:t>
            </w:r>
          </w:p>
        </w:tc>
        <w:tc>
          <w:tcPr>
            <w:tcW w:w="851" w:type="dxa"/>
          </w:tcPr>
          <w:p w14:paraId="599CC9E3" w14:textId="77777777" w:rsidR="00B726DB" w:rsidRPr="00BD1163" w:rsidRDefault="00B726DB" w:rsidP="00314BD7">
            <w:pPr>
              <w:pStyle w:val="Tabulasteksts"/>
            </w:pPr>
            <w:r w:rsidRPr="00D25024">
              <w:t>x</w:t>
            </w:r>
          </w:p>
        </w:tc>
        <w:tc>
          <w:tcPr>
            <w:tcW w:w="3402" w:type="dxa"/>
          </w:tcPr>
          <w:p w14:paraId="6EF9DD75" w14:textId="77777777" w:rsidR="00B726DB" w:rsidRPr="00BD1163" w:rsidRDefault="00B726DB" w:rsidP="00314BD7">
            <w:pPr>
              <w:pStyle w:val="Tabulasteksts"/>
            </w:pPr>
            <w:r>
              <w:t>V</w:t>
            </w:r>
            <w:r w:rsidRPr="00D25024">
              <w:t>ērtība tiek sameklēta starp „Fields” vērtībām, kur laukā „FieldName = ‘AlergyCode’”, un vērtība tiek paņemta no atbilstoša „FieldValue” lauka, turpmāk izmantots kā „@AlergyCode”. Ja starp Fields vērtībām nebija izdevies atrast šo lauku, tad vērtība tiek atstāta ar nenoteiktu vērtību.</w:t>
            </w:r>
          </w:p>
        </w:tc>
      </w:tr>
      <w:tr w:rsidR="00B726DB" w:rsidRPr="00BD1163" w14:paraId="4F9EB341" w14:textId="77777777" w:rsidTr="00314BD7">
        <w:tc>
          <w:tcPr>
            <w:tcW w:w="534" w:type="dxa"/>
          </w:tcPr>
          <w:p w14:paraId="789657A4" w14:textId="77777777" w:rsidR="00B726DB" w:rsidRPr="00BD1163" w:rsidRDefault="00B726DB" w:rsidP="00314BD7">
            <w:pPr>
              <w:pStyle w:val="Tabulasteksts"/>
            </w:pPr>
            <w:r>
              <w:t>5</w:t>
            </w:r>
          </w:p>
        </w:tc>
        <w:tc>
          <w:tcPr>
            <w:tcW w:w="2551" w:type="dxa"/>
          </w:tcPr>
          <w:p w14:paraId="3AAD2C50" w14:textId="77777777" w:rsidR="00B726DB" w:rsidRPr="00BD1163" w:rsidRDefault="00B726DB" w:rsidP="00314BD7">
            <w:pPr>
              <w:pStyle w:val="Tabulasteksts"/>
            </w:pPr>
            <w:r w:rsidRPr="00D25024">
              <w:t>AlergyDisplayValue</w:t>
            </w:r>
          </w:p>
        </w:tc>
        <w:tc>
          <w:tcPr>
            <w:tcW w:w="1134" w:type="dxa"/>
          </w:tcPr>
          <w:p w14:paraId="2089BBAD" w14:textId="77777777" w:rsidR="00B726DB" w:rsidRPr="00BD1163" w:rsidRDefault="00B726DB" w:rsidP="00314BD7">
            <w:pPr>
              <w:pStyle w:val="Tabulasteksts"/>
              <w:rPr>
                <w:szCs w:val="16"/>
              </w:rPr>
            </w:pPr>
            <w:r>
              <w:t>Varchar(500)</w:t>
            </w:r>
          </w:p>
        </w:tc>
        <w:tc>
          <w:tcPr>
            <w:tcW w:w="851" w:type="dxa"/>
          </w:tcPr>
          <w:p w14:paraId="5EF1A1AE" w14:textId="77777777" w:rsidR="00B726DB" w:rsidRPr="00BD1163" w:rsidRDefault="00B726DB" w:rsidP="00314BD7">
            <w:pPr>
              <w:pStyle w:val="Tabulasteksts"/>
            </w:pPr>
            <w:r>
              <w:t>x</w:t>
            </w:r>
          </w:p>
        </w:tc>
        <w:tc>
          <w:tcPr>
            <w:tcW w:w="3402" w:type="dxa"/>
          </w:tcPr>
          <w:p w14:paraId="76D47523" w14:textId="77777777" w:rsidR="00B726DB" w:rsidRPr="00BD1163" w:rsidRDefault="00B726DB" w:rsidP="00314BD7">
            <w:pPr>
              <w:pStyle w:val="Tabulasteksts"/>
            </w:pPr>
            <w:r>
              <w:t>V</w:t>
            </w:r>
            <w:r w:rsidRPr="00D25024">
              <w:t>ērtība tiek sameklēta starp „Fields” vērtībām, kur laukā „FieldName = ‘AlergyDisplayValue’”, un vērtība tiek paņemta no atbilstoša „FieldValue” lauka. Ja starp Fields vērtībām nebija izdevies atrast šo lauku, tad vērtība tiek atstāta ar nenoteiktu vērtību.</w:t>
            </w:r>
          </w:p>
        </w:tc>
      </w:tr>
      <w:tr w:rsidR="00B726DB" w:rsidRPr="00BD1163" w14:paraId="607FC8FC" w14:textId="77777777" w:rsidTr="00314BD7">
        <w:tc>
          <w:tcPr>
            <w:tcW w:w="534" w:type="dxa"/>
          </w:tcPr>
          <w:p w14:paraId="164FA20D" w14:textId="77777777" w:rsidR="00B726DB" w:rsidRPr="00BD1163" w:rsidRDefault="00B726DB" w:rsidP="00314BD7">
            <w:pPr>
              <w:pStyle w:val="Tabulasteksts"/>
            </w:pPr>
            <w:r>
              <w:t>6</w:t>
            </w:r>
          </w:p>
        </w:tc>
        <w:tc>
          <w:tcPr>
            <w:tcW w:w="2551" w:type="dxa"/>
          </w:tcPr>
          <w:p w14:paraId="0808939C" w14:textId="77777777" w:rsidR="00B726DB" w:rsidRPr="00BD1163" w:rsidRDefault="00B726DB" w:rsidP="00314BD7">
            <w:pPr>
              <w:pStyle w:val="Tabulasteksts"/>
            </w:pPr>
            <w:r w:rsidRPr="00D25024">
              <w:t>DateFirst</w:t>
            </w:r>
          </w:p>
        </w:tc>
        <w:tc>
          <w:tcPr>
            <w:tcW w:w="1134" w:type="dxa"/>
          </w:tcPr>
          <w:p w14:paraId="4C1374B4" w14:textId="77777777" w:rsidR="00B726DB" w:rsidRPr="00BD1163" w:rsidRDefault="00B726DB" w:rsidP="00314BD7">
            <w:pPr>
              <w:pStyle w:val="Tabulasteksts"/>
            </w:pPr>
            <w:r>
              <w:t>DateTime</w:t>
            </w:r>
          </w:p>
        </w:tc>
        <w:tc>
          <w:tcPr>
            <w:tcW w:w="851" w:type="dxa"/>
          </w:tcPr>
          <w:p w14:paraId="2170FD9A" w14:textId="77777777" w:rsidR="00B726DB" w:rsidRPr="00BD1163" w:rsidRDefault="00B726DB" w:rsidP="00314BD7">
            <w:pPr>
              <w:pStyle w:val="Tabulasteksts"/>
            </w:pPr>
          </w:p>
        </w:tc>
        <w:tc>
          <w:tcPr>
            <w:tcW w:w="3402" w:type="dxa"/>
          </w:tcPr>
          <w:p w14:paraId="06BDB91E" w14:textId="77777777" w:rsidR="00B726DB" w:rsidRPr="00D25024" w:rsidRDefault="00B726DB" w:rsidP="00314BD7">
            <w:pPr>
              <w:pStyle w:val="Tabulasteksts"/>
            </w:pPr>
            <w:r w:rsidRPr="00D25024">
              <w:t xml:space="preserve">Date = vērtība tiek sameklēta starp „Date” vērtībām, kur laukā </w:t>
            </w:r>
            <w:r w:rsidRPr="00D25024">
              <w:lastRenderedPageBreak/>
              <w:t>„FieldName = ‘Date’”, un vērtība tiek paņemta no atbilstoša „FieldValue” lauka. Ja starp Fields vērtībām nebija izdevies atrast šo lauku, tad vērtība tiek atstāta ar nenoteiktu vērtību.</w:t>
            </w:r>
          </w:p>
          <w:p w14:paraId="377361E8" w14:textId="77777777" w:rsidR="00B726DB" w:rsidRPr="00BD1163" w:rsidRDefault="00B726DB" w:rsidP="00314BD7">
            <w:pPr>
              <w:pStyle w:val="Tabulasteksts"/>
            </w:pPr>
          </w:p>
        </w:tc>
      </w:tr>
      <w:tr w:rsidR="00B726DB" w:rsidRPr="00BD1163" w14:paraId="2BD5F8E5" w14:textId="77777777" w:rsidTr="00314BD7">
        <w:tc>
          <w:tcPr>
            <w:tcW w:w="534" w:type="dxa"/>
          </w:tcPr>
          <w:p w14:paraId="214E653C" w14:textId="77777777" w:rsidR="00B726DB" w:rsidRPr="00BD1163" w:rsidRDefault="00B726DB" w:rsidP="00314BD7">
            <w:pPr>
              <w:pStyle w:val="Tabulasteksts"/>
            </w:pPr>
            <w:r>
              <w:lastRenderedPageBreak/>
              <w:t>7</w:t>
            </w:r>
          </w:p>
        </w:tc>
        <w:tc>
          <w:tcPr>
            <w:tcW w:w="2551" w:type="dxa"/>
          </w:tcPr>
          <w:p w14:paraId="578E61AC" w14:textId="77777777" w:rsidR="00B726DB" w:rsidRPr="00BD1163" w:rsidRDefault="00B726DB" w:rsidP="00314BD7">
            <w:pPr>
              <w:pStyle w:val="Tabulasteksts"/>
            </w:pPr>
            <w:r w:rsidRPr="00D25024">
              <w:t>DateLast</w:t>
            </w:r>
          </w:p>
        </w:tc>
        <w:tc>
          <w:tcPr>
            <w:tcW w:w="1134" w:type="dxa"/>
          </w:tcPr>
          <w:p w14:paraId="0C45EA24" w14:textId="77777777" w:rsidR="00B726DB" w:rsidRPr="00BD1163" w:rsidRDefault="00B726DB" w:rsidP="00314BD7">
            <w:pPr>
              <w:pStyle w:val="Tabulasteksts"/>
            </w:pPr>
            <w:r>
              <w:t>DateTime</w:t>
            </w:r>
          </w:p>
        </w:tc>
        <w:tc>
          <w:tcPr>
            <w:tcW w:w="851" w:type="dxa"/>
          </w:tcPr>
          <w:p w14:paraId="713414B5" w14:textId="77777777" w:rsidR="00B726DB" w:rsidRPr="00BD1163" w:rsidRDefault="00B726DB" w:rsidP="00314BD7">
            <w:pPr>
              <w:pStyle w:val="Tabulasteksts"/>
            </w:pPr>
          </w:p>
        </w:tc>
        <w:tc>
          <w:tcPr>
            <w:tcW w:w="3402" w:type="dxa"/>
          </w:tcPr>
          <w:p w14:paraId="760B5558" w14:textId="77777777" w:rsidR="00B726DB" w:rsidRPr="00BD1163" w:rsidRDefault="00B726DB" w:rsidP="00314BD7">
            <w:pPr>
              <w:pStyle w:val="Tabulasteksts"/>
            </w:pPr>
          </w:p>
        </w:tc>
      </w:tr>
      <w:tr w:rsidR="00B726DB" w:rsidRPr="00BD1163" w14:paraId="5FAD8667" w14:textId="77777777" w:rsidTr="00314BD7">
        <w:tc>
          <w:tcPr>
            <w:tcW w:w="534" w:type="dxa"/>
          </w:tcPr>
          <w:p w14:paraId="4ABA40A2" w14:textId="77777777" w:rsidR="00B726DB" w:rsidRPr="00BD1163" w:rsidRDefault="00B726DB" w:rsidP="00314BD7">
            <w:pPr>
              <w:pStyle w:val="Tabulasteksts"/>
            </w:pPr>
            <w:r>
              <w:t>8</w:t>
            </w:r>
          </w:p>
        </w:tc>
        <w:tc>
          <w:tcPr>
            <w:tcW w:w="2551" w:type="dxa"/>
          </w:tcPr>
          <w:p w14:paraId="664E5FB7" w14:textId="77777777" w:rsidR="00B726DB" w:rsidRPr="00BD1163" w:rsidRDefault="00B726DB" w:rsidP="00314BD7">
            <w:pPr>
              <w:pStyle w:val="Tabulasteksts"/>
            </w:pPr>
            <w:r w:rsidRPr="00D25024">
              <w:t>AccessRights</w:t>
            </w:r>
          </w:p>
        </w:tc>
        <w:tc>
          <w:tcPr>
            <w:tcW w:w="1134" w:type="dxa"/>
          </w:tcPr>
          <w:p w14:paraId="67BAD9A7" w14:textId="77777777" w:rsidR="00B726DB" w:rsidRPr="00BD1163" w:rsidRDefault="00B726DB" w:rsidP="00314BD7">
            <w:pPr>
              <w:pStyle w:val="Tabulasteksts"/>
            </w:pPr>
            <w:r>
              <w:t>tinyint</w:t>
            </w:r>
          </w:p>
        </w:tc>
        <w:tc>
          <w:tcPr>
            <w:tcW w:w="851" w:type="dxa"/>
          </w:tcPr>
          <w:p w14:paraId="063CC446" w14:textId="77777777" w:rsidR="00B726DB" w:rsidRPr="00BD1163" w:rsidRDefault="00B726DB" w:rsidP="00314BD7">
            <w:pPr>
              <w:pStyle w:val="Tabulasteksts"/>
            </w:pPr>
          </w:p>
        </w:tc>
        <w:tc>
          <w:tcPr>
            <w:tcW w:w="3402" w:type="dxa"/>
          </w:tcPr>
          <w:p w14:paraId="6442546B" w14:textId="77777777" w:rsidR="00B726DB" w:rsidRPr="00BD1163" w:rsidRDefault="00B726DB" w:rsidP="00314BD7">
            <w:pPr>
              <w:pStyle w:val="Tabulasteksts"/>
            </w:pPr>
            <w:r>
              <w:t>T</w:t>
            </w:r>
            <w:r w:rsidRPr="00D25024">
              <w:t>iek sameklēts tabulas „Documents” ieraksts, kas atbilst filtram „Documents.DocumentID = ieraksts.DocumentID”, no atrastā dokumenta ieraksta tiek izmantota lauka „AccessRights” vērtība.</w:t>
            </w:r>
          </w:p>
        </w:tc>
      </w:tr>
      <w:tr w:rsidR="00B726DB" w:rsidRPr="00BD1163" w14:paraId="2B0D715B" w14:textId="77777777" w:rsidTr="00314BD7">
        <w:tc>
          <w:tcPr>
            <w:tcW w:w="534" w:type="dxa"/>
          </w:tcPr>
          <w:p w14:paraId="1F0A0F16" w14:textId="77777777" w:rsidR="00B726DB" w:rsidRPr="00BD1163" w:rsidRDefault="00B726DB" w:rsidP="00314BD7">
            <w:pPr>
              <w:pStyle w:val="Tabulasteksts"/>
            </w:pPr>
            <w:r>
              <w:t>9</w:t>
            </w:r>
          </w:p>
        </w:tc>
        <w:tc>
          <w:tcPr>
            <w:tcW w:w="2551" w:type="dxa"/>
          </w:tcPr>
          <w:p w14:paraId="5FF18785" w14:textId="77777777" w:rsidR="00B726DB" w:rsidRPr="00BD1163" w:rsidRDefault="00B726DB" w:rsidP="00314BD7">
            <w:pPr>
              <w:pStyle w:val="Tabulasteksts"/>
            </w:pPr>
            <w:r w:rsidRPr="00D25024">
              <w:t>AlergyGroup CodeSystem</w:t>
            </w:r>
          </w:p>
        </w:tc>
        <w:tc>
          <w:tcPr>
            <w:tcW w:w="1134" w:type="dxa"/>
          </w:tcPr>
          <w:p w14:paraId="4FE8F2ED" w14:textId="77777777" w:rsidR="00B726DB" w:rsidRPr="00BD1163" w:rsidRDefault="00B726DB" w:rsidP="00314BD7">
            <w:pPr>
              <w:pStyle w:val="Tabulasteksts"/>
            </w:pPr>
            <w:r>
              <w:t>Varchar(50)</w:t>
            </w:r>
          </w:p>
        </w:tc>
        <w:tc>
          <w:tcPr>
            <w:tcW w:w="851" w:type="dxa"/>
          </w:tcPr>
          <w:p w14:paraId="36BC405F" w14:textId="77777777" w:rsidR="00B726DB" w:rsidRPr="00BD1163" w:rsidRDefault="00B726DB" w:rsidP="00314BD7">
            <w:pPr>
              <w:pStyle w:val="Tabulasteksts"/>
            </w:pPr>
            <w:r>
              <w:t>x</w:t>
            </w:r>
          </w:p>
        </w:tc>
        <w:tc>
          <w:tcPr>
            <w:tcW w:w="3402" w:type="dxa"/>
          </w:tcPr>
          <w:p w14:paraId="6EFE40EB" w14:textId="77777777" w:rsidR="00B726DB" w:rsidRPr="00BD1163" w:rsidRDefault="00B726DB" w:rsidP="00314BD7">
            <w:pPr>
              <w:pStyle w:val="Tabulasteksts"/>
            </w:pPr>
            <w:r>
              <w:t>Klasifikators alerģijas grupai</w:t>
            </w:r>
          </w:p>
        </w:tc>
      </w:tr>
      <w:tr w:rsidR="00B726DB" w:rsidRPr="00BD1163" w14:paraId="2CEFD8C8" w14:textId="77777777" w:rsidTr="00314BD7">
        <w:tc>
          <w:tcPr>
            <w:tcW w:w="534" w:type="dxa"/>
          </w:tcPr>
          <w:p w14:paraId="3DC27ECF" w14:textId="77777777" w:rsidR="00B726DB" w:rsidRPr="00BD1163" w:rsidRDefault="00B726DB" w:rsidP="00314BD7">
            <w:pPr>
              <w:pStyle w:val="Tabulasteksts"/>
            </w:pPr>
            <w:r>
              <w:t>10</w:t>
            </w:r>
          </w:p>
        </w:tc>
        <w:tc>
          <w:tcPr>
            <w:tcW w:w="2551" w:type="dxa"/>
          </w:tcPr>
          <w:p w14:paraId="6987A15D" w14:textId="77777777" w:rsidR="00B726DB" w:rsidRPr="00BD1163" w:rsidRDefault="00B726DB" w:rsidP="00314BD7">
            <w:pPr>
              <w:pStyle w:val="Tabulasteksts"/>
            </w:pPr>
            <w:r w:rsidRPr="00D25024">
              <w:t>AlergyGroupCode</w:t>
            </w:r>
          </w:p>
        </w:tc>
        <w:tc>
          <w:tcPr>
            <w:tcW w:w="1134" w:type="dxa"/>
          </w:tcPr>
          <w:p w14:paraId="134668A5" w14:textId="77777777" w:rsidR="00B726DB" w:rsidRPr="00BD1163" w:rsidRDefault="00B726DB" w:rsidP="00314BD7">
            <w:pPr>
              <w:pStyle w:val="Tabulasteksts"/>
            </w:pPr>
            <w:r>
              <w:t>Varchar(50)</w:t>
            </w:r>
          </w:p>
        </w:tc>
        <w:tc>
          <w:tcPr>
            <w:tcW w:w="851" w:type="dxa"/>
          </w:tcPr>
          <w:p w14:paraId="0F293F16" w14:textId="77777777" w:rsidR="00B726DB" w:rsidRPr="00BD1163" w:rsidRDefault="00B726DB" w:rsidP="00314BD7">
            <w:pPr>
              <w:pStyle w:val="Tabulasteksts"/>
            </w:pPr>
            <w:r>
              <w:t>x</w:t>
            </w:r>
          </w:p>
        </w:tc>
        <w:tc>
          <w:tcPr>
            <w:tcW w:w="3402" w:type="dxa"/>
          </w:tcPr>
          <w:p w14:paraId="3C65EADC" w14:textId="77777777" w:rsidR="00B726DB" w:rsidRPr="00BD1163" w:rsidRDefault="00B726DB" w:rsidP="00314BD7">
            <w:pPr>
              <w:pStyle w:val="Tabulasteksts"/>
            </w:pPr>
            <w:r>
              <w:t>V</w:t>
            </w:r>
            <w:r w:rsidRPr="00D25024">
              <w:t>ērtība tiek sameklēta starp „Fields” vērtībām, kur laukā „FieldName =  ‘GroupID’”, un vērtība tiek paņemta no atbilstoša „FieldValue” lauka. Ja starp Fields vērtībām nebija izdevies atrast šo lauku, tad vērtība tiek atstāta ar nenoteiktu vērtību.</w:t>
            </w:r>
          </w:p>
        </w:tc>
      </w:tr>
      <w:tr w:rsidR="00B726DB" w:rsidRPr="00BD1163" w14:paraId="0A0A70A4" w14:textId="77777777" w:rsidTr="00314BD7">
        <w:tc>
          <w:tcPr>
            <w:tcW w:w="534" w:type="dxa"/>
          </w:tcPr>
          <w:p w14:paraId="085C48DA" w14:textId="77777777" w:rsidR="00B726DB" w:rsidRPr="00BD1163" w:rsidRDefault="00B726DB" w:rsidP="00314BD7">
            <w:pPr>
              <w:pStyle w:val="Tabulasteksts"/>
            </w:pPr>
            <w:r>
              <w:t>11</w:t>
            </w:r>
          </w:p>
        </w:tc>
        <w:tc>
          <w:tcPr>
            <w:tcW w:w="2551" w:type="dxa"/>
          </w:tcPr>
          <w:p w14:paraId="57637EA7" w14:textId="77777777" w:rsidR="00B726DB" w:rsidRPr="00BD1163" w:rsidRDefault="00B726DB" w:rsidP="00314BD7">
            <w:pPr>
              <w:pStyle w:val="Tabulasteksts"/>
            </w:pPr>
            <w:r w:rsidRPr="00D25024">
              <w:t>AlergyGroup DisplayValue</w:t>
            </w:r>
          </w:p>
        </w:tc>
        <w:tc>
          <w:tcPr>
            <w:tcW w:w="1134" w:type="dxa"/>
          </w:tcPr>
          <w:p w14:paraId="1EFEB3FF" w14:textId="77777777" w:rsidR="00B726DB" w:rsidRPr="00BD1163" w:rsidRDefault="00B726DB" w:rsidP="00314BD7">
            <w:pPr>
              <w:pStyle w:val="Tabulasteksts"/>
            </w:pPr>
            <w:r>
              <w:t>Varchar(500)</w:t>
            </w:r>
          </w:p>
        </w:tc>
        <w:tc>
          <w:tcPr>
            <w:tcW w:w="851" w:type="dxa"/>
          </w:tcPr>
          <w:p w14:paraId="2C4C039F" w14:textId="77777777" w:rsidR="00B726DB" w:rsidRPr="00BD1163" w:rsidRDefault="00B726DB" w:rsidP="00314BD7">
            <w:pPr>
              <w:pStyle w:val="Tabulasteksts"/>
            </w:pPr>
            <w:r>
              <w:t>x</w:t>
            </w:r>
          </w:p>
        </w:tc>
        <w:tc>
          <w:tcPr>
            <w:tcW w:w="3402" w:type="dxa"/>
          </w:tcPr>
          <w:p w14:paraId="7B33B743" w14:textId="77777777" w:rsidR="00B726DB" w:rsidRPr="00BD1163" w:rsidRDefault="00B726DB" w:rsidP="00314BD7">
            <w:pPr>
              <w:pStyle w:val="Tabulasteksts"/>
            </w:pPr>
          </w:p>
        </w:tc>
      </w:tr>
      <w:tr w:rsidR="00B726DB" w:rsidRPr="00BD1163" w14:paraId="34F497BA" w14:textId="77777777" w:rsidTr="00314BD7">
        <w:tc>
          <w:tcPr>
            <w:tcW w:w="534" w:type="dxa"/>
          </w:tcPr>
          <w:p w14:paraId="4D8FFB40" w14:textId="77777777" w:rsidR="00B726DB" w:rsidRPr="00BD1163" w:rsidRDefault="00B726DB" w:rsidP="00314BD7">
            <w:pPr>
              <w:pStyle w:val="Tabulasteksts"/>
            </w:pPr>
            <w:r>
              <w:t>12</w:t>
            </w:r>
          </w:p>
        </w:tc>
        <w:tc>
          <w:tcPr>
            <w:tcW w:w="2551" w:type="dxa"/>
          </w:tcPr>
          <w:p w14:paraId="27A69E84" w14:textId="77777777" w:rsidR="00B726DB" w:rsidRPr="00C5420F" w:rsidRDefault="00B726DB" w:rsidP="00314BD7">
            <w:pPr>
              <w:jc w:val="left"/>
              <w:rPr>
                <w:rFonts w:ascii="Calibri" w:hAnsi="Calibri" w:cs="Calibri"/>
                <w:color w:val="000000"/>
              </w:rPr>
            </w:pPr>
            <w:r>
              <w:rPr>
                <w:rFonts w:ascii="Calibri" w:hAnsi="Calibri" w:cs="Calibri"/>
                <w:color w:val="000000"/>
              </w:rPr>
              <w:t>Reason</w:t>
            </w:r>
          </w:p>
        </w:tc>
        <w:tc>
          <w:tcPr>
            <w:tcW w:w="1134" w:type="dxa"/>
          </w:tcPr>
          <w:p w14:paraId="3E1C06BE" w14:textId="77777777" w:rsidR="00B726DB" w:rsidRPr="00BD1163" w:rsidRDefault="00B726DB" w:rsidP="00314BD7">
            <w:pPr>
              <w:pStyle w:val="Tabulasteksts"/>
            </w:pPr>
            <w:r>
              <w:t>Varchar(50)</w:t>
            </w:r>
          </w:p>
        </w:tc>
        <w:tc>
          <w:tcPr>
            <w:tcW w:w="851" w:type="dxa"/>
          </w:tcPr>
          <w:p w14:paraId="543B8A3A" w14:textId="77777777" w:rsidR="00B726DB" w:rsidRPr="00BD1163" w:rsidRDefault="00B726DB" w:rsidP="00314BD7">
            <w:pPr>
              <w:pStyle w:val="Tabulasteksts"/>
            </w:pPr>
          </w:p>
        </w:tc>
        <w:tc>
          <w:tcPr>
            <w:tcW w:w="3402" w:type="dxa"/>
          </w:tcPr>
          <w:p w14:paraId="0B32BFCB" w14:textId="77777777" w:rsidR="00B726DB" w:rsidRPr="00BD1163" w:rsidRDefault="00B726DB" w:rsidP="00314BD7">
            <w:pPr>
              <w:pStyle w:val="Tabulasteksts"/>
            </w:pPr>
          </w:p>
        </w:tc>
      </w:tr>
      <w:tr w:rsidR="00B726DB" w:rsidRPr="00BD1163" w14:paraId="11627C25" w14:textId="77777777" w:rsidTr="00314BD7">
        <w:tc>
          <w:tcPr>
            <w:tcW w:w="534" w:type="dxa"/>
          </w:tcPr>
          <w:p w14:paraId="266D9144" w14:textId="77777777" w:rsidR="00B726DB" w:rsidRPr="00BD1163" w:rsidRDefault="00B726DB" w:rsidP="00314BD7">
            <w:pPr>
              <w:pStyle w:val="Tabulasteksts"/>
            </w:pPr>
            <w:r>
              <w:t>13</w:t>
            </w:r>
          </w:p>
        </w:tc>
        <w:tc>
          <w:tcPr>
            <w:tcW w:w="2551" w:type="dxa"/>
          </w:tcPr>
          <w:p w14:paraId="546A973F" w14:textId="77777777" w:rsidR="00B726DB" w:rsidRPr="00BD1163" w:rsidRDefault="00B726DB" w:rsidP="00314BD7">
            <w:pPr>
              <w:pStyle w:val="Tabulasteksts"/>
            </w:pPr>
            <w:r w:rsidRPr="00D25024">
              <w:t>ActivityGUID</w:t>
            </w:r>
          </w:p>
        </w:tc>
        <w:tc>
          <w:tcPr>
            <w:tcW w:w="1134" w:type="dxa"/>
          </w:tcPr>
          <w:p w14:paraId="183938E9" w14:textId="77777777" w:rsidR="00B726DB" w:rsidRPr="00BD1163" w:rsidRDefault="00B726DB" w:rsidP="00314BD7">
            <w:pPr>
              <w:pStyle w:val="Tabulasteksts"/>
            </w:pPr>
            <w:r>
              <w:t>uniqueidentifier</w:t>
            </w:r>
          </w:p>
        </w:tc>
        <w:tc>
          <w:tcPr>
            <w:tcW w:w="851" w:type="dxa"/>
          </w:tcPr>
          <w:p w14:paraId="66490122" w14:textId="77777777" w:rsidR="00B726DB" w:rsidRPr="00BD1163" w:rsidRDefault="00B726DB" w:rsidP="00314BD7">
            <w:pPr>
              <w:pStyle w:val="Tabulasteksts"/>
            </w:pPr>
          </w:p>
        </w:tc>
        <w:tc>
          <w:tcPr>
            <w:tcW w:w="3402" w:type="dxa"/>
          </w:tcPr>
          <w:p w14:paraId="19BD61ED" w14:textId="77777777" w:rsidR="00B726DB" w:rsidRPr="00BD1163" w:rsidRDefault="00B726DB" w:rsidP="00314BD7">
            <w:pPr>
              <w:pStyle w:val="Tabulasteksts"/>
            </w:pPr>
          </w:p>
        </w:tc>
      </w:tr>
      <w:tr w:rsidR="00B726DB" w:rsidRPr="00BD1163" w14:paraId="20B6AA34" w14:textId="77777777" w:rsidTr="00314BD7">
        <w:tc>
          <w:tcPr>
            <w:tcW w:w="534" w:type="dxa"/>
          </w:tcPr>
          <w:p w14:paraId="0A415004" w14:textId="77777777" w:rsidR="00B726DB" w:rsidRPr="00BD1163" w:rsidRDefault="00B726DB" w:rsidP="00314BD7">
            <w:pPr>
              <w:pStyle w:val="Tabulasteksts"/>
            </w:pPr>
            <w:r>
              <w:t>14</w:t>
            </w:r>
          </w:p>
        </w:tc>
        <w:tc>
          <w:tcPr>
            <w:tcW w:w="2551" w:type="dxa"/>
          </w:tcPr>
          <w:p w14:paraId="06A76241" w14:textId="77777777" w:rsidR="00B726DB" w:rsidRPr="00BD1163" w:rsidRDefault="00B726DB" w:rsidP="00314BD7">
            <w:pPr>
              <w:pStyle w:val="Tabulasteksts"/>
            </w:pPr>
            <w:r w:rsidRPr="00D25024">
              <w:t>ModifDate</w:t>
            </w:r>
          </w:p>
        </w:tc>
        <w:tc>
          <w:tcPr>
            <w:tcW w:w="1134" w:type="dxa"/>
          </w:tcPr>
          <w:p w14:paraId="5E70FEF3" w14:textId="77777777" w:rsidR="00B726DB" w:rsidRPr="00BD1163" w:rsidRDefault="00B726DB" w:rsidP="00314BD7">
            <w:pPr>
              <w:pStyle w:val="Tabulasteksts"/>
            </w:pPr>
            <w:r>
              <w:t>DateTime</w:t>
            </w:r>
          </w:p>
        </w:tc>
        <w:tc>
          <w:tcPr>
            <w:tcW w:w="851" w:type="dxa"/>
          </w:tcPr>
          <w:p w14:paraId="2FF197FB" w14:textId="77777777" w:rsidR="00B726DB" w:rsidRPr="00BD1163" w:rsidRDefault="00B726DB" w:rsidP="00314BD7">
            <w:pPr>
              <w:pStyle w:val="Tabulasteksts"/>
            </w:pPr>
          </w:p>
        </w:tc>
        <w:tc>
          <w:tcPr>
            <w:tcW w:w="3402" w:type="dxa"/>
          </w:tcPr>
          <w:p w14:paraId="62603AA5" w14:textId="77777777" w:rsidR="00B726DB" w:rsidRPr="00BD1163" w:rsidRDefault="00B726DB" w:rsidP="00314BD7">
            <w:pPr>
              <w:pStyle w:val="Tabulasteksts"/>
            </w:pPr>
          </w:p>
        </w:tc>
      </w:tr>
      <w:tr w:rsidR="00B726DB" w:rsidRPr="00BD1163" w14:paraId="2311C1A2" w14:textId="77777777" w:rsidTr="00314BD7">
        <w:tc>
          <w:tcPr>
            <w:tcW w:w="534" w:type="dxa"/>
          </w:tcPr>
          <w:p w14:paraId="1AAC53B3" w14:textId="77777777" w:rsidR="00B726DB" w:rsidRPr="00BD1163" w:rsidRDefault="00B726DB" w:rsidP="00314BD7">
            <w:pPr>
              <w:pStyle w:val="Tabulasteksts"/>
            </w:pPr>
            <w:r>
              <w:t>15</w:t>
            </w:r>
          </w:p>
        </w:tc>
        <w:tc>
          <w:tcPr>
            <w:tcW w:w="2551" w:type="dxa"/>
          </w:tcPr>
          <w:p w14:paraId="6013C674" w14:textId="77777777" w:rsidR="00B726DB" w:rsidRPr="00BD1163" w:rsidRDefault="00B726DB" w:rsidP="00314BD7">
            <w:pPr>
              <w:pStyle w:val="Tabulasteksts"/>
            </w:pPr>
            <w:r w:rsidRPr="00D25024">
              <w:t>Del</w:t>
            </w:r>
          </w:p>
        </w:tc>
        <w:tc>
          <w:tcPr>
            <w:tcW w:w="1134" w:type="dxa"/>
          </w:tcPr>
          <w:p w14:paraId="71B13478" w14:textId="77777777" w:rsidR="00B726DB" w:rsidRPr="00BD1163" w:rsidRDefault="00B726DB" w:rsidP="00314BD7">
            <w:pPr>
              <w:pStyle w:val="Tabulasteksts"/>
            </w:pPr>
            <w:r>
              <w:t>bit</w:t>
            </w:r>
          </w:p>
        </w:tc>
        <w:tc>
          <w:tcPr>
            <w:tcW w:w="851" w:type="dxa"/>
          </w:tcPr>
          <w:p w14:paraId="3636C1C0" w14:textId="77777777" w:rsidR="00B726DB" w:rsidRPr="00BD1163" w:rsidRDefault="00B726DB" w:rsidP="00314BD7">
            <w:pPr>
              <w:pStyle w:val="Tabulasteksts"/>
            </w:pPr>
          </w:p>
        </w:tc>
        <w:tc>
          <w:tcPr>
            <w:tcW w:w="3402" w:type="dxa"/>
          </w:tcPr>
          <w:p w14:paraId="6DB3BACA" w14:textId="77777777" w:rsidR="00B726DB" w:rsidRPr="00BD1163" w:rsidRDefault="00B726DB" w:rsidP="00314BD7">
            <w:pPr>
              <w:pStyle w:val="Tabulasteksts"/>
            </w:pPr>
          </w:p>
        </w:tc>
      </w:tr>
      <w:tr w:rsidR="00B726DB" w:rsidRPr="00BD1163" w14:paraId="594E2EDB" w14:textId="77777777" w:rsidTr="00314BD7">
        <w:tc>
          <w:tcPr>
            <w:tcW w:w="534" w:type="dxa"/>
          </w:tcPr>
          <w:p w14:paraId="7B3E2D34" w14:textId="77777777" w:rsidR="00B726DB" w:rsidRPr="00BD1163" w:rsidRDefault="00B726DB" w:rsidP="00314BD7">
            <w:pPr>
              <w:pStyle w:val="Tabulasteksts"/>
            </w:pPr>
            <w:r>
              <w:t>16</w:t>
            </w:r>
          </w:p>
        </w:tc>
        <w:tc>
          <w:tcPr>
            <w:tcW w:w="2551" w:type="dxa"/>
          </w:tcPr>
          <w:p w14:paraId="1B591D6D" w14:textId="77777777" w:rsidR="00B726DB" w:rsidRPr="00BD1163" w:rsidRDefault="00B726DB" w:rsidP="00314BD7">
            <w:pPr>
              <w:jc w:val="left"/>
            </w:pPr>
            <w:r w:rsidRPr="003E6E8A">
              <w:t>ConfidentialityReason</w:t>
            </w:r>
          </w:p>
        </w:tc>
        <w:tc>
          <w:tcPr>
            <w:tcW w:w="1134" w:type="dxa"/>
          </w:tcPr>
          <w:p w14:paraId="44CAAA0D" w14:textId="77777777" w:rsidR="00B726DB" w:rsidRPr="00BD1163" w:rsidRDefault="00B726DB" w:rsidP="00314BD7">
            <w:pPr>
              <w:pStyle w:val="Tabulasteksts"/>
            </w:pPr>
            <w:r>
              <w:t>Varchar(250)</w:t>
            </w:r>
          </w:p>
        </w:tc>
        <w:tc>
          <w:tcPr>
            <w:tcW w:w="851" w:type="dxa"/>
          </w:tcPr>
          <w:p w14:paraId="2DEA8B31" w14:textId="77777777" w:rsidR="00B726DB" w:rsidRPr="00BD1163" w:rsidRDefault="00B726DB" w:rsidP="00314BD7">
            <w:pPr>
              <w:pStyle w:val="Tabulasteksts"/>
            </w:pPr>
          </w:p>
        </w:tc>
        <w:tc>
          <w:tcPr>
            <w:tcW w:w="3402" w:type="dxa"/>
          </w:tcPr>
          <w:p w14:paraId="19EAA1CF" w14:textId="77777777" w:rsidR="00B726DB" w:rsidRPr="00BD1163" w:rsidRDefault="00B726DB" w:rsidP="00314BD7">
            <w:pPr>
              <w:pStyle w:val="Tabulasteksts"/>
            </w:pPr>
          </w:p>
        </w:tc>
      </w:tr>
      <w:tr w:rsidR="00B726DB" w:rsidRPr="00BD1163" w14:paraId="5CD9F1F9" w14:textId="77777777" w:rsidTr="00314BD7">
        <w:tc>
          <w:tcPr>
            <w:tcW w:w="534" w:type="dxa"/>
          </w:tcPr>
          <w:p w14:paraId="27686B4A" w14:textId="77777777" w:rsidR="00B726DB" w:rsidRPr="00BD1163" w:rsidRDefault="00B726DB" w:rsidP="00314BD7">
            <w:pPr>
              <w:pStyle w:val="Tabulasteksts"/>
            </w:pPr>
            <w:r>
              <w:t>17</w:t>
            </w:r>
          </w:p>
        </w:tc>
        <w:tc>
          <w:tcPr>
            <w:tcW w:w="2551" w:type="dxa"/>
          </w:tcPr>
          <w:p w14:paraId="6BE8C6A7" w14:textId="77777777" w:rsidR="00B726DB" w:rsidRPr="00BD1163" w:rsidRDefault="00B726DB" w:rsidP="00314BD7">
            <w:pPr>
              <w:pStyle w:val="Tabulasteksts"/>
            </w:pPr>
            <w:r w:rsidRPr="003E6E8A">
              <w:t>AllergyTypeDisplayName</w:t>
            </w:r>
          </w:p>
        </w:tc>
        <w:tc>
          <w:tcPr>
            <w:tcW w:w="1134" w:type="dxa"/>
          </w:tcPr>
          <w:p w14:paraId="5C19ED87" w14:textId="77777777" w:rsidR="00B726DB" w:rsidRPr="00BD1163" w:rsidRDefault="00B726DB" w:rsidP="00314BD7">
            <w:pPr>
              <w:pStyle w:val="Tabulasteksts"/>
            </w:pPr>
            <w:r>
              <w:t>Varchar(1000)</w:t>
            </w:r>
          </w:p>
        </w:tc>
        <w:tc>
          <w:tcPr>
            <w:tcW w:w="851" w:type="dxa"/>
          </w:tcPr>
          <w:p w14:paraId="69BA2D6E" w14:textId="77777777" w:rsidR="00B726DB" w:rsidRPr="00BD1163" w:rsidRDefault="00B726DB" w:rsidP="00314BD7">
            <w:pPr>
              <w:pStyle w:val="Tabulasteksts"/>
            </w:pPr>
            <w:r>
              <w:t>x</w:t>
            </w:r>
          </w:p>
        </w:tc>
        <w:tc>
          <w:tcPr>
            <w:tcW w:w="3402" w:type="dxa"/>
          </w:tcPr>
          <w:p w14:paraId="266DC98D" w14:textId="77777777" w:rsidR="00B726DB" w:rsidRPr="00BD1163" w:rsidRDefault="00B726DB" w:rsidP="00314BD7">
            <w:pPr>
              <w:pStyle w:val="Tabulasteksts"/>
            </w:pPr>
            <w:r>
              <w:t>Klasifikatora “</w:t>
            </w:r>
            <w:r w:rsidRPr="00E75436">
              <w:t>Alerģiju tipi</w:t>
            </w:r>
            <w:r>
              <w:t xml:space="preserve">” ar OID </w:t>
            </w:r>
            <w:r w:rsidRPr="00E75436">
              <w:t>1.3.6.1.4.1.38760.2.690</w:t>
            </w:r>
            <w:r>
              <w:t xml:space="preserve"> DisplayName vērtība</w:t>
            </w:r>
          </w:p>
        </w:tc>
      </w:tr>
      <w:tr w:rsidR="00B726DB" w:rsidRPr="00BD1163" w14:paraId="423CECC5" w14:textId="77777777" w:rsidTr="00314BD7">
        <w:tc>
          <w:tcPr>
            <w:tcW w:w="534" w:type="dxa"/>
          </w:tcPr>
          <w:p w14:paraId="3024CFCD" w14:textId="77777777" w:rsidR="00B726DB" w:rsidRPr="00BD1163" w:rsidRDefault="00B726DB" w:rsidP="00314BD7">
            <w:pPr>
              <w:pStyle w:val="Tabulasteksts"/>
            </w:pPr>
            <w:r>
              <w:t>18</w:t>
            </w:r>
          </w:p>
        </w:tc>
        <w:tc>
          <w:tcPr>
            <w:tcW w:w="2551" w:type="dxa"/>
          </w:tcPr>
          <w:p w14:paraId="0F44A5FF" w14:textId="77777777" w:rsidR="00B726DB" w:rsidRPr="00BD1163" w:rsidRDefault="00B726DB" w:rsidP="00314BD7">
            <w:pPr>
              <w:pStyle w:val="Tabulasteksts"/>
            </w:pPr>
            <w:r w:rsidRPr="003E6E8A">
              <w:t>AllergyTypeCode</w:t>
            </w:r>
          </w:p>
        </w:tc>
        <w:tc>
          <w:tcPr>
            <w:tcW w:w="1134" w:type="dxa"/>
          </w:tcPr>
          <w:p w14:paraId="57A0D5CB" w14:textId="77777777" w:rsidR="00B726DB" w:rsidRPr="00BD1163" w:rsidRDefault="00B726DB" w:rsidP="00314BD7">
            <w:pPr>
              <w:pStyle w:val="Tabulasteksts"/>
            </w:pPr>
            <w:r>
              <w:t>Varchar(50)</w:t>
            </w:r>
          </w:p>
        </w:tc>
        <w:tc>
          <w:tcPr>
            <w:tcW w:w="851" w:type="dxa"/>
          </w:tcPr>
          <w:p w14:paraId="5036A263" w14:textId="77777777" w:rsidR="00B726DB" w:rsidRPr="00BD1163" w:rsidRDefault="00B726DB" w:rsidP="00314BD7">
            <w:pPr>
              <w:pStyle w:val="Tabulasteksts"/>
            </w:pPr>
            <w:r>
              <w:t>x</w:t>
            </w:r>
          </w:p>
        </w:tc>
        <w:tc>
          <w:tcPr>
            <w:tcW w:w="3402" w:type="dxa"/>
          </w:tcPr>
          <w:p w14:paraId="5B00A168" w14:textId="77777777" w:rsidR="00B726DB" w:rsidRPr="00BD1163" w:rsidRDefault="00B726DB" w:rsidP="00314BD7">
            <w:pPr>
              <w:pStyle w:val="Tabulasteksts"/>
            </w:pPr>
            <w:r>
              <w:t>Klasifikatora “</w:t>
            </w:r>
            <w:r w:rsidRPr="00E75436">
              <w:t>Alerģiju tipi</w:t>
            </w:r>
            <w:r>
              <w:t xml:space="preserve">” ar OID </w:t>
            </w:r>
            <w:r w:rsidRPr="00E75436">
              <w:t>1.3.6.1.4.1.38760.2.690</w:t>
            </w:r>
            <w:r>
              <w:t xml:space="preserve"> </w:t>
            </w:r>
            <w:r w:rsidRPr="003E6E8A">
              <w:t>Code</w:t>
            </w:r>
            <w:r>
              <w:t xml:space="preserve"> vērtība</w:t>
            </w:r>
          </w:p>
        </w:tc>
      </w:tr>
      <w:tr w:rsidR="00B726DB" w:rsidRPr="00BD1163" w14:paraId="3CCBD415" w14:textId="77777777" w:rsidTr="00314BD7">
        <w:tc>
          <w:tcPr>
            <w:tcW w:w="534" w:type="dxa"/>
          </w:tcPr>
          <w:p w14:paraId="3654212D" w14:textId="77777777" w:rsidR="00B726DB" w:rsidRPr="00BD1163" w:rsidRDefault="00B726DB" w:rsidP="00314BD7">
            <w:pPr>
              <w:pStyle w:val="Tabulasteksts"/>
            </w:pPr>
            <w:r>
              <w:t>19</w:t>
            </w:r>
          </w:p>
        </w:tc>
        <w:tc>
          <w:tcPr>
            <w:tcW w:w="2551" w:type="dxa"/>
          </w:tcPr>
          <w:p w14:paraId="54898C7E" w14:textId="77777777" w:rsidR="00B726DB" w:rsidRPr="00BD1163" w:rsidRDefault="00B726DB" w:rsidP="00314BD7">
            <w:pPr>
              <w:pStyle w:val="Tabulasteksts"/>
            </w:pPr>
            <w:r w:rsidRPr="003E6E8A">
              <w:t>AllergyTypeCodeSystem</w:t>
            </w:r>
          </w:p>
        </w:tc>
        <w:tc>
          <w:tcPr>
            <w:tcW w:w="1134" w:type="dxa"/>
          </w:tcPr>
          <w:p w14:paraId="3BDFB31D" w14:textId="77777777" w:rsidR="00B726DB" w:rsidRPr="00BD1163" w:rsidRDefault="00B726DB" w:rsidP="00314BD7">
            <w:pPr>
              <w:pStyle w:val="Tabulasteksts"/>
            </w:pPr>
            <w:r>
              <w:t>Varchar(50)</w:t>
            </w:r>
          </w:p>
        </w:tc>
        <w:tc>
          <w:tcPr>
            <w:tcW w:w="851" w:type="dxa"/>
          </w:tcPr>
          <w:p w14:paraId="0FE7243F" w14:textId="77777777" w:rsidR="00B726DB" w:rsidRPr="00BD1163" w:rsidRDefault="00B726DB" w:rsidP="00314BD7">
            <w:pPr>
              <w:pStyle w:val="Tabulasteksts"/>
            </w:pPr>
            <w:r>
              <w:t>x</w:t>
            </w:r>
          </w:p>
        </w:tc>
        <w:tc>
          <w:tcPr>
            <w:tcW w:w="3402" w:type="dxa"/>
          </w:tcPr>
          <w:p w14:paraId="31664E05" w14:textId="77777777" w:rsidR="00B726DB" w:rsidRPr="00BD1163" w:rsidRDefault="00B726DB" w:rsidP="00314BD7">
            <w:pPr>
              <w:pStyle w:val="Tabulasteksts"/>
            </w:pPr>
            <w:r>
              <w:t>Klasifikatora “</w:t>
            </w:r>
            <w:r w:rsidRPr="00E75436">
              <w:t>Alerģiju tipi</w:t>
            </w:r>
            <w:r>
              <w:t xml:space="preserve">” ar OID </w:t>
            </w:r>
            <w:r w:rsidRPr="00E75436">
              <w:t>1.3.6.1.4.1.38760.2.690</w:t>
            </w:r>
            <w:r>
              <w:t xml:space="preserve"> </w:t>
            </w:r>
            <w:r w:rsidRPr="003E6E8A">
              <w:t>CodeSystem</w:t>
            </w:r>
            <w:r>
              <w:t xml:space="preserve"> vērtība</w:t>
            </w:r>
          </w:p>
        </w:tc>
      </w:tr>
      <w:tr w:rsidR="00B726DB" w:rsidRPr="00BD1163" w14:paraId="46361E04" w14:textId="77777777" w:rsidTr="00314BD7">
        <w:tc>
          <w:tcPr>
            <w:tcW w:w="534" w:type="dxa"/>
          </w:tcPr>
          <w:p w14:paraId="7294014B" w14:textId="77777777" w:rsidR="00B726DB" w:rsidRPr="00BD1163" w:rsidRDefault="00B726DB" w:rsidP="00314BD7">
            <w:pPr>
              <w:pStyle w:val="Tabulasteksts"/>
            </w:pPr>
            <w:r>
              <w:t>20</w:t>
            </w:r>
          </w:p>
        </w:tc>
        <w:tc>
          <w:tcPr>
            <w:tcW w:w="2551" w:type="dxa"/>
          </w:tcPr>
          <w:p w14:paraId="33028804" w14:textId="77777777" w:rsidR="00B726DB" w:rsidRPr="00BD1163" w:rsidRDefault="00B726DB" w:rsidP="00314BD7">
            <w:pPr>
              <w:pStyle w:val="Tabulasteksts"/>
            </w:pPr>
            <w:r w:rsidRPr="003E6E8A">
              <w:t>AllergenDisplayName</w:t>
            </w:r>
          </w:p>
        </w:tc>
        <w:tc>
          <w:tcPr>
            <w:tcW w:w="1134" w:type="dxa"/>
          </w:tcPr>
          <w:p w14:paraId="0328DF58" w14:textId="77777777" w:rsidR="00B726DB" w:rsidRPr="00BD1163" w:rsidRDefault="00B726DB" w:rsidP="00314BD7">
            <w:pPr>
              <w:pStyle w:val="Tabulasteksts"/>
            </w:pPr>
            <w:r>
              <w:t>Varchar(1000)</w:t>
            </w:r>
          </w:p>
        </w:tc>
        <w:tc>
          <w:tcPr>
            <w:tcW w:w="851" w:type="dxa"/>
          </w:tcPr>
          <w:p w14:paraId="520CD6EF" w14:textId="77777777" w:rsidR="00B726DB" w:rsidRPr="00BD1163" w:rsidRDefault="00B726DB" w:rsidP="00314BD7">
            <w:pPr>
              <w:pStyle w:val="Tabulasteksts"/>
            </w:pPr>
            <w:r>
              <w:t>x</w:t>
            </w:r>
          </w:p>
        </w:tc>
        <w:tc>
          <w:tcPr>
            <w:tcW w:w="3402" w:type="dxa"/>
          </w:tcPr>
          <w:p w14:paraId="519E6FDC" w14:textId="77777777" w:rsidR="00B726DB" w:rsidRPr="00BD1163" w:rsidRDefault="00B726DB" w:rsidP="00314BD7">
            <w:pPr>
              <w:pStyle w:val="Tabulasteksts"/>
            </w:pPr>
            <w:r>
              <w:t>Klasifikatora ar “</w:t>
            </w:r>
            <w:r w:rsidRPr="00E75436">
              <w:t>Alergēni</w:t>
            </w:r>
            <w:r>
              <w:t xml:space="preserve">” ar OID </w:t>
            </w:r>
            <w:r w:rsidRPr="00E75436">
              <w:t>1.3.6.1.4.1.38760.2.69</w:t>
            </w:r>
            <w:r>
              <w:t>3 DisplayName vērtība</w:t>
            </w:r>
          </w:p>
        </w:tc>
      </w:tr>
      <w:tr w:rsidR="00B726DB" w:rsidRPr="00BD1163" w14:paraId="3CFE8163" w14:textId="77777777" w:rsidTr="00314BD7">
        <w:tc>
          <w:tcPr>
            <w:tcW w:w="534" w:type="dxa"/>
          </w:tcPr>
          <w:p w14:paraId="252A6A27" w14:textId="77777777" w:rsidR="00B726DB" w:rsidRPr="00BD1163" w:rsidRDefault="00B726DB" w:rsidP="00314BD7">
            <w:pPr>
              <w:pStyle w:val="Tabulasteksts"/>
            </w:pPr>
            <w:r>
              <w:t>21</w:t>
            </w:r>
          </w:p>
        </w:tc>
        <w:tc>
          <w:tcPr>
            <w:tcW w:w="2551" w:type="dxa"/>
          </w:tcPr>
          <w:p w14:paraId="673726D1" w14:textId="77777777" w:rsidR="00B726DB" w:rsidRPr="00BD1163" w:rsidRDefault="00B726DB" w:rsidP="00314BD7">
            <w:pPr>
              <w:pStyle w:val="Tabulasteksts"/>
            </w:pPr>
            <w:r w:rsidRPr="003E6E8A">
              <w:t>AllergenCode</w:t>
            </w:r>
          </w:p>
        </w:tc>
        <w:tc>
          <w:tcPr>
            <w:tcW w:w="1134" w:type="dxa"/>
          </w:tcPr>
          <w:p w14:paraId="49D91929" w14:textId="77777777" w:rsidR="00B726DB" w:rsidRPr="00BD1163" w:rsidRDefault="00B726DB" w:rsidP="00314BD7">
            <w:pPr>
              <w:pStyle w:val="Tabulasteksts"/>
            </w:pPr>
            <w:r>
              <w:t>Varchar(50)</w:t>
            </w:r>
          </w:p>
        </w:tc>
        <w:tc>
          <w:tcPr>
            <w:tcW w:w="851" w:type="dxa"/>
          </w:tcPr>
          <w:p w14:paraId="28A70FB0" w14:textId="77777777" w:rsidR="00B726DB" w:rsidRPr="00BD1163" w:rsidRDefault="00B726DB" w:rsidP="00314BD7">
            <w:pPr>
              <w:pStyle w:val="Tabulasteksts"/>
            </w:pPr>
            <w:r>
              <w:t>x</w:t>
            </w:r>
          </w:p>
        </w:tc>
        <w:tc>
          <w:tcPr>
            <w:tcW w:w="3402" w:type="dxa"/>
          </w:tcPr>
          <w:p w14:paraId="2C11ABF4" w14:textId="77777777" w:rsidR="00B726DB" w:rsidRPr="00BD1163" w:rsidRDefault="00B726DB" w:rsidP="00314BD7">
            <w:pPr>
              <w:pStyle w:val="Tabulasteksts"/>
            </w:pPr>
            <w:r>
              <w:t>Klasifikatora ar “</w:t>
            </w:r>
            <w:r w:rsidRPr="00E75436">
              <w:t>Alergēni</w:t>
            </w:r>
            <w:r>
              <w:t xml:space="preserve">” ar OID </w:t>
            </w:r>
            <w:r w:rsidRPr="00E75436">
              <w:t>1.3.6.1.4.1.38760.2.69</w:t>
            </w:r>
            <w:r>
              <w:t>3 Code vērtība</w:t>
            </w:r>
          </w:p>
        </w:tc>
      </w:tr>
      <w:tr w:rsidR="00B726DB" w:rsidRPr="00BD1163" w14:paraId="748854B9" w14:textId="77777777" w:rsidTr="00314BD7">
        <w:tc>
          <w:tcPr>
            <w:tcW w:w="534" w:type="dxa"/>
          </w:tcPr>
          <w:p w14:paraId="0AB69354" w14:textId="77777777" w:rsidR="00B726DB" w:rsidRPr="00BD1163" w:rsidRDefault="00B726DB" w:rsidP="00314BD7">
            <w:pPr>
              <w:pStyle w:val="Tabulasteksts"/>
            </w:pPr>
            <w:r>
              <w:lastRenderedPageBreak/>
              <w:t>22</w:t>
            </w:r>
          </w:p>
        </w:tc>
        <w:tc>
          <w:tcPr>
            <w:tcW w:w="2551" w:type="dxa"/>
          </w:tcPr>
          <w:p w14:paraId="193EA142" w14:textId="77777777" w:rsidR="00B726DB" w:rsidRPr="00BD1163" w:rsidRDefault="00B726DB" w:rsidP="00314BD7">
            <w:pPr>
              <w:pStyle w:val="Tabulasteksts"/>
            </w:pPr>
            <w:r w:rsidRPr="003E6E8A">
              <w:t>AllergenCodeSystem</w:t>
            </w:r>
          </w:p>
        </w:tc>
        <w:tc>
          <w:tcPr>
            <w:tcW w:w="1134" w:type="dxa"/>
          </w:tcPr>
          <w:p w14:paraId="12BD2D1B" w14:textId="77777777" w:rsidR="00B726DB" w:rsidRPr="00BD1163" w:rsidRDefault="00B726DB" w:rsidP="00314BD7">
            <w:pPr>
              <w:pStyle w:val="Tabulasteksts"/>
            </w:pPr>
            <w:r>
              <w:t>Varchar(50)</w:t>
            </w:r>
          </w:p>
        </w:tc>
        <w:tc>
          <w:tcPr>
            <w:tcW w:w="851" w:type="dxa"/>
          </w:tcPr>
          <w:p w14:paraId="7E782D43" w14:textId="77777777" w:rsidR="00B726DB" w:rsidRPr="00BD1163" w:rsidRDefault="00B726DB" w:rsidP="00314BD7">
            <w:pPr>
              <w:pStyle w:val="Tabulasteksts"/>
            </w:pPr>
            <w:r>
              <w:t>x</w:t>
            </w:r>
          </w:p>
        </w:tc>
        <w:tc>
          <w:tcPr>
            <w:tcW w:w="3402" w:type="dxa"/>
          </w:tcPr>
          <w:p w14:paraId="636D55FA" w14:textId="77777777" w:rsidR="00B726DB" w:rsidRPr="00BD1163" w:rsidRDefault="00B726DB" w:rsidP="00314BD7">
            <w:pPr>
              <w:pStyle w:val="Tabulasteksts"/>
            </w:pPr>
            <w:r>
              <w:t>Klasifikatora ar “</w:t>
            </w:r>
            <w:r w:rsidRPr="00E75436">
              <w:t>Alergēni</w:t>
            </w:r>
            <w:r>
              <w:t xml:space="preserve">” ar OID </w:t>
            </w:r>
            <w:r w:rsidRPr="00E75436">
              <w:t>1.3.6.1.4.1.38760.2.69</w:t>
            </w:r>
            <w:r>
              <w:t xml:space="preserve">3 </w:t>
            </w:r>
            <w:r w:rsidRPr="003E6E8A">
              <w:t>CodeSystem</w:t>
            </w:r>
            <w:r>
              <w:t xml:space="preserve"> vērtība</w:t>
            </w:r>
          </w:p>
        </w:tc>
      </w:tr>
      <w:tr w:rsidR="00B726DB" w:rsidRPr="00BD1163" w14:paraId="3D7728C6" w14:textId="77777777" w:rsidTr="00314BD7">
        <w:tc>
          <w:tcPr>
            <w:tcW w:w="534" w:type="dxa"/>
          </w:tcPr>
          <w:p w14:paraId="2D27358B" w14:textId="77777777" w:rsidR="00B726DB" w:rsidRPr="00BD1163" w:rsidRDefault="00B726DB" w:rsidP="00314BD7">
            <w:pPr>
              <w:pStyle w:val="Tabulasteksts"/>
            </w:pPr>
            <w:r>
              <w:t>23</w:t>
            </w:r>
          </w:p>
        </w:tc>
        <w:tc>
          <w:tcPr>
            <w:tcW w:w="2551" w:type="dxa"/>
          </w:tcPr>
          <w:p w14:paraId="543DE48B" w14:textId="77777777" w:rsidR="00B726DB" w:rsidRPr="00BD1163" w:rsidRDefault="00B726DB" w:rsidP="00314BD7">
            <w:pPr>
              <w:pStyle w:val="Tabulasteksts"/>
            </w:pPr>
            <w:r w:rsidRPr="003E6E8A">
              <w:t>OtherAllergens</w:t>
            </w:r>
          </w:p>
        </w:tc>
        <w:tc>
          <w:tcPr>
            <w:tcW w:w="1134" w:type="dxa"/>
          </w:tcPr>
          <w:p w14:paraId="65759A89" w14:textId="77777777" w:rsidR="00B726DB" w:rsidRPr="00BD1163" w:rsidRDefault="00B726DB" w:rsidP="00314BD7">
            <w:pPr>
              <w:pStyle w:val="Tabulasteksts"/>
            </w:pPr>
            <w:r>
              <w:t>Varchar(500)</w:t>
            </w:r>
          </w:p>
        </w:tc>
        <w:tc>
          <w:tcPr>
            <w:tcW w:w="851" w:type="dxa"/>
          </w:tcPr>
          <w:p w14:paraId="6BB66524" w14:textId="77777777" w:rsidR="00B726DB" w:rsidRPr="00BD1163" w:rsidRDefault="00B726DB" w:rsidP="00314BD7">
            <w:pPr>
              <w:pStyle w:val="Tabulasteksts"/>
            </w:pPr>
          </w:p>
        </w:tc>
        <w:tc>
          <w:tcPr>
            <w:tcW w:w="3402" w:type="dxa"/>
          </w:tcPr>
          <w:p w14:paraId="4F52FB15" w14:textId="77777777" w:rsidR="00B726DB" w:rsidRPr="00BD1163" w:rsidRDefault="00B726DB" w:rsidP="00314BD7">
            <w:pPr>
              <w:pStyle w:val="Tabulasteksts"/>
            </w:pPr>
          </w:p>
        </w:tc>
      </w:tr>
      <w:tr w:rsidR="00B726DB" w:rsidRPr="00BD1163" w14:paraId="3C67063A" w14:textId="77777777" w:rsidTr="00314BD7">
        <w:tc>
          <w:tcPr>
            <w:tcW w:w="534" w:type="dxa"/>
          </w:tcPr>
          <w:p w14:paraId="1F640D19" w14:textId="77777777" w:rsidR="00B726DB" w:rsidRPr="00BD1163" w:rsidRDefault="00B726DB" w:rsidP="00314BD7">
            <w:pPr>
              <w:pStyle w:val="Tabulasteksts"/>
            </w:pPr>
            <w:r>
              <w:t>24</w:t>
            </w:r>
          </w:p>
        </w:tc>
        <w:tc>
          <w:tcPr>
            <w:tcW w:w="2551" w:type="dxa"/>
          </w:tcPr>
          <w:p w14:paraId="5C573167" w14:textId="77777777" w:rsidR="00B726DB" w:rsidRPr="00BD1163" w:rsidRDefault="00B726DB" w:rsidP="00314BD7">
            <w:pPr>
              <w:pStyle w:val="Tabulasteksts"/>
            </w:pPr>
            <w:r w:rsidRPr="003E6E8A">
              <w:t>AllergicMedicationCode</w:t>
            </w:r>
          </w:p>
        </w:tc>
        <w:tc>
          <w:tcPr>
            <w:tcW w:w="1134" w:type="dxa"/>
          </w:tcPr>
          <w:p w14:paraId="180F1489" w14:textId="77777777" w:rsidR="00B726DB" w:rsidRPr="00BD1163" w:rsidRDefault="00B726DB" w:rsidP="00314BD7">
            <w:pPr>
              <w:pStyle w:val="Tabulasteksts"/>
            </w:pPr>
            <w:r>
              <w:t>Varchar(50)</w:t>
            </w:r>
          </w:p>
        </w:tc>
        <w:tc>
          <w:tcPr>
            <w:tcW w:w="851" w:type="dxa"/>
          </w:tcPr>
          <w:p w14:paraId="159396A0" w14:textId="77777777" w:rsidR="00B726DB" w:rsidRPr="00BD1163" w:rsidRDefault="00B726DB" w:rsidP="00314BD7">
            <w:pPr>
              <w:pStyle w:val="Tabulasteksts"/>
            </w:pPr>
            <w:r>
              <w:t>x</w:t>
            </w:r>
          </w:p>
        </w:tc>
        <w:tc>
          <w:tcPr>
            <w:tcW w:w="3402" w:type="dxa"/>
          </w:tcPr>
          <w:p w14:paraId="5A063D35" w14:textId="77777777" w:rsidR="00B726DB" w:rsidRPr="00BD1163" w:rsidRDefault="00B726DB" w:rsidP="00314BD7">
            <w:pPr>
              <w:pStyle w:val="Tabulasteksts"/>
            </w:pPr>
            <w:r>
              <w:t>Klasifikatora “</w:t>
            </w:r>
            <w:r w:rsidRPr="00C42BCA">
              <w:t>Latvijā un Eiropas centralizēti reģistrēto, paralēli importēto zāļu saraksts</w:t>
            </w:r>
            <w:r>
              <w:t xml:space="preserve">” ar OID </w:t>
            </w:r>
            <w:r w:rsidRPr="00E75436">
              <w:t>1.3.6.1.4.1.38760.2.</w:t>
            </w:r>
            <w:r>
              <w:t>136 Code vērtība</w:t>
            </w:r>
          </w:p>
        </w:tc>
      </w:tr>
      <w:tr w:rsidR="00B726DB" w:rsidRPr="00BD1163" w14:paraId="024A03F9" w14:textId="77777777" w:rsidTr="00314BD7">
        <w:tc>
          <w:tcPr>
            <w:tcW w:w="534" w:type="dxa"/>
          </w:tcPr>
          <w:p w14:paraId="5766AF18" w14:textId="77777777" w:rsidR="00B726DB" w:rsidRPr="00BD1163" w:rsidRDefault="00B726DB" w:rsidP="00314BD7">
            <w:pPr>
              <w:pStyle w:val="Tabulasteksts"/>
            </w:pPr>
            <w:r>
              <w:t>25</w:t>
            </w:r>
          </w:p>
        </w:tc>
        <w:tc>
          <w:tcPr>
            <w:tcW w:w="2551" w:type="dxa"/>
          </w:tcPr>
          <w:p w14:paraId="19580543" w14:textId="77777777" w:rsidR="00B726DB" w:rsidRPr="00BD1163" w:rsidRDefault="00B726DB" w:rsidP="00314BD7">
            <w:pPr>
              <w:pStyle w:val="Tabulasteksts"/>
            </w:pPr>
            <w:r w:rsidRPr="003E6E8A">
              <w:t>AllergicMedicationDisplayName</w:t>
            </w:r>
          </w:p>
        </w:tc>
        <w:tc>
          <w:tcPr>
            <w:tcW w:w="1134" w:type="dxa"/>
          </w:tcPr>
          <w:p w14:paraId="60CE9123" w14:textId="77777777" w:rsidR="00B726DB" w:rsidRPr="00BD1163" w:rsidRDefault="00B726DB" w:rsidP="00314BD7">
            <w:pPr>
              <w:pStyle w:val="Tabulasteksts"/>
            </w:pPr>
            <w:r>
              <w:t>Varchar(2000)</w:t>
            </w:r>
          </w:p>
        </w:tc>
        <w:tc>
          <w:tcPr>
            <w:tcW w:w="851" w:type="dxa"/>
          </w:tcPr>
          <w:p w14:paraId="6FA2D596" w14:textId="77777777" w:rsidR="00B726DB" w:rsidRPr="00BD1163" w:rsidRDefault="00B726DB" w:rsidP="00314BD7">
            <w:pPr>
              <w:pStyle w:val="Tabulasteksts"/>
            </w:pPr>
            <w:r>
              <w:t>x</w:t>
            </w:r>
          </w:p>
        </w:tc>
        <w:tc>
          <w:tcPr>
            <w:tcW w:w="3402" w:type="dxa"/>
          </w:tcPr>
          <w:p w14:paraId="54E8CE95" w14:textId="77777777" w:rsidR="00B726DB" w:rsidRPr="00BD1163" w:rsidRDefault="00B726DB" w:rsidP="00314BD7">
            <w:pPr>
              <w:pStyle w:val="Tabulasteksts"/>
            </w:pPr>
            <w:r>
              <w:t>Klasifikatora “</w:t>
            </w:r>
            <w:r w:rsidRPr="00C42BCA">
              <w:t>Latvijā un Eiropas centralizēti reģistrēto, paralēli importēto zāļu saraksts</w:t>
            </w:r>
            <w:r>
              <w:t xml:space="preserve">” ar OID </w:t>
            </w:r>
            <w:r w:rsidRPr="00E75436">
              <w:t>1.3.6.1.4.1.38760.2.</w:t>
            </w:r>
            <w:r>
              <w:t>136 DisplayName vērtība</w:t>
            </w:r>
          </w:p>
        </w:tc>
      </w:tr>
      <w:tr w:rsidR="00B726DB" w:rsidRPr="00BD1163" w14:paraId="2CA319B7" w14:textId="77777777" w:rsidTr="00314BD7">
        <w:tc>
          <w:tcPr>
            <w:tcW w:w="534" w:type="dxa"/>
          </w:tcPr>
          <w:p w14:paraId="6C8712C3" w14:textId="77777777" w:rsidR="00B726DB" w:rsidRPr="00BD1163" w:rsidRDefault="00B726DB" w:rsidP="00314BD7">
            <w:pPr>
              <w:pStyle w:val="Tabulasteksts"/>
            </w:pPr>
            <w:r>
              <w:t>26</w:t>
            </w:r>
          </w:p>
        </w:tc>
        <w:tc>
          <w:tcPr>
            <w:tcW w:w="2551" w:type="dxa"/>
          </w:tcPr>
          <w:p w14:paraId="14E7C299" w14:textId="77777777" w:rsidR="00B726DB" w:rsidRPr="00BD1163" w:rsidRDefault="00B726DB" w:rsidP="00314BD7">
            <w:pPr>
              <w:pStyle w:val="Tabulasteksts"/>
            </w:pPr>
            <w:r w:rsidRPr="003E6E8A">
              <w:t>AllergicMedicationCodeSystem</w:t>
            </w:r>
          </w:p>
        </w:tc>
        <w:tc>
          <w:tcPr>
            <w:tcW w:w="1134" w:type="dxa"/>
          </w:tcPr>
          <w:p w14:paraId="1A212673" w14:textId="77777777" w:rsidR="00B726DB" w:rsidRPr="00BD1163" w:rsidRDefault="00B726DB" w:rsidP="00314BD7">
            <w:pPr>
              <w:pStyle w:val="Tabulasteksts"/>
            </w:pPr>
            <w:r>
              <w:t>Varchar(50)</w:t>
            </w:r>
          </w:p>
        </w:tc>
        <w:tc>
          <w:tcPr>
            <w:tcW w:w="851" w:type="dxa"/>
          </w:tcPr>
          <w:p w14:paraId="04CCCC78" w14:textId="77777777" w:rsidR="00B726DB" w:rsidRPr="00BD1163" w:rsidRDefault="00B726DB" w:rsidP="00314BD7">
            <w:pPr>
              <w:pStyle w:val="Tabulasteksts"/>
            </w:pPr>
            <w:r>
              <w:t>x</w:t>
            </w:r>
          </w:p>
        </w:tc>
        <w:tc>
          <w:tcPr>
            <w:tcW w:w="3402" w:type="dxa"/>
          </w:tcPr>
          <w:p w14:paraId="3FCCBE08" w14:textId="77777777" w:rsidR="00B726DB" w:rsidRPr="00BD1163" w:rsidRDefault="00B726DB" w:rsidP="00314BD7">
            <w:pPr>
              <w:pStyle w:val="Tabulasteksts"/>
            </w:pPr>
            <w:r>
              <w:t>Klasifikatora “</w:t>
            </w:r>
            <w:r w:rsidRPr="00C42BCA">
              <w:t>Latvijā un Eiropas centralizēti reģistrēto, paralēli importēto zāļu saraksts</w:t>
            </w:r>
            <w:r>
              <w:t xml:space="preserve">” ar OID </w:t>
            </w:r>
            <w:r w:rsidRPr="00E75436">
              <w:t>1.3.6.1.4.1.38760.2.</w:t>
            </w:r>
            <w:r>
              <w:t xml:space="preserve">136 </w:t>
            </w:r>
            <w:r w:rsidRPr="003E6E8A">
              <w:t>CodeSystem</w:t>
            </w:r>
            <w:r>
              <w:t xml:space="preserve"> vērtība</w:t>
            </w:r>
          </w:p>
        </w:tc>
      </w:tr>
      <w:tr w:rsidR="00B726DB" w:rsidRPr="00BD1163" w14:paraId="2EBFDB44" w14:textId="77777777" w:rsidTr="00314BD7">
        <w:tc>
          <w:tcPr>
            <w:tcW w:w="534" w:type="dxa"/>
          </w:tcPr>
          <w:p w14:paraId="081E4F09" w14:textId="77777777" w:rsidR="00B726DB" w:rsidRPr="00BD1163" w:rsidRDefault="00B726DB" w:rsidP="00314BD7">
            <w:pPr>
              <w:pStyle w:val="Tabulasteksts"/>
            </w:pPr>
            <w:r>
              <w:t>27</w:t>
            </w:r>
          </w:p>
        </w:tc>
        <w:tc>
          <w:tcPr>
            <w:tcW w:w="2551" w:type="dxa"/>
          </w:tcPr>
          <w:p w14:paraId="0DCABFAC" w14:textId="77777777" w:rsidR="00B726DB" w:rsidRPr="00BD1163" w:rsidRDefault="00B726DB" w:rsidP="00314BD7">
            <w:pPr>
              <w:pStyle w:val="Tabulasteksts"/>
            </w:pPr>
            <w:r w:rsidRPr="003E6E8A">
              <w:t>AllergicPreparationCode</w:t>
            </w:r>
          </w:p>
        </w:tc>
        <w:tc>
          <w:tcPr>
            <w:tcW w:w="1134" w:type="dxa"/>
          </w:tcPr>
          <w:p w14:paraId="3627F430" w14:textId="77777777" w:rsidR="00B726DB" w:rsidRPr="00BD1163" w:rsidRDefault="00B726DB" w:rsidP="00314BD7">
            <w:pPr>
              <w:pStyle w:val="Tabulasteksts"/>
            </w:pPr>
            <w:r>
              <w:t>Varchar(50)</w:t>
            </w:r>
          </w:p>
        </w:tc>
        <w:tc>
          <w:tcPr>
            <w:tcW w:w="851" w:type="dxa"/>
          </w:tcPr>
          <w:p w14:paraId="35CFB2F3" w14:textId="77777777" w:rsidR="00B726DB" w:rsidRPr="00BD1163" w:rsidRDefault="00B726DB" w:rsidP="00314BD7">
            <w:pPr>
              <w:pStyle w:val="Tabulasteksts"/>
            </w:pPr>
            <w:r>
              <w:t>x</w:t>
            </w:r>
          </w:p>
        </w:tc>
        <w:tc>
          <w:tcPr>
            <w:tcW w:w="3402" w:type="dxa"/>
          </w:tcPr>
          <w:p w14:paraId="7C10E220" w14:textId="77777777" w:rsidR="00B726DB" w:rsidRPr="00BD1163" w:rsidRDefault="00B726DB" w:rsidP="00314BD7">
            <w:pPr>
              <w:pStyle w:val="Tabulasteksts"/>
            </w:pPr>
            <w:r>
              <w:t>Klasifikatora “</w:t>
            </w:r>
            <w:r w:rsidRPr="00654A73">
              <w:t>Zāļu sastāva vielas</w:t>
            </w:r>
            <w:r>
              <w:t xml:space="preserve">” ar OID </w:t>
            </w:r>
            <w:r w:rsidRPr="00E75436">
              <w:t>1.3.6.1.4.1.38760.2.</w:t>
            </w:r>
            <w:r>
              <w:t xml:space="preserve">140 </w:t>
            </w:r>
            <w:r w:rsidRPr="003E6E8A">
              <w:t>Code</w:t>
            </w:r>
            <w:r>
              <w:t xml:space="preserve"> vērtība</w:t>
            </w:r>
          </w:p>
        </w:tc>
      </w:tr>
      <w:tr w:rsidR="00B726DB" w:rsidRPr="00BD1163" w14:paraId="44CF69FC" w14:textId="77777777" w:rsidTr="00314BD7">
        <w:tc>
          <w:tcPr>
            <w:tcW w:w="534" w:type="dxa"/>
          </w:tcPr>
          <w:p w14:paraId="114B7A13" w14:textId="77777777" w:rsidR="00B726DB" w:rsidRPr="00BD1163" w:rsidRDefault="00B726DB" w:rsidP="00314BD7">
            <w:pPr>
              <w:pStyle w:val="Tabulasteksts"/>
            </w:pPr>
            <w:r>
              <w:t>28</w:t>
            </w:r>
          </w:p>
        </w:tc>
        <w:tc>
          <w:tcPr>
            <w:tcW w:w="2551" w:type="dxa"/>
          </w:tcPr>
          <w:p w14:paraId="1796F17D" w14:textId="77777777" w:rsidR="00B726DB" w:rsidRPr="00BD1163" w:rsidRDefault="00B726DB" w:rsidP="00314BD7">
            <w:pPr>
              <w:pStyle w:val="Tabulasteksts"/>
            </w:pPr>
            <w:r w:rsidRPr="003E6E8A">
              <w:t>AllergicPreparationDisplayName</w:t>
            </w:r>
          </w:p>
        </w:tc>
        <w:tc>
          <w:tcPr>
            <w:tcW w:w="1134" w:type="dxa"/>
          </w:tcPr>
          <w:p w14:paraId="14BAFFEF" w14:textId="77777777" w:rsidR="00B726DB" w:rsidRPr="00BD1163" w:rsidRDefault="00B726DB" w:rsidP="00314BD7">
            <w:pPr>
              <w:pStyle w:val="Tabulasteksts"/>
            </w:pPr>
            <w:r>
              <w:t>Varchar(2000)</w:t>
            </w:r>
          </w:p>
        </w:tc>
        <w:tc>
          <w:tcPr>
            <w:tcW w:w="851" w:type="dxa"/>
          </w:tcPr>
          <w:p w14:paraId="64F93E27" w14:textId="77777777" w:rsidR="00B726DB" w:rsidRPr="00BD1163" w:rsidRDefault="00B726DB" w:rsidP="00314BD7">
            <w:pPr>
              <w:pStyle w:val="Tabulasteksts"/>
            </w:pPr>
            <w:r>
              <w:t>x</w:t>
            </w:r>
          </w:p>
        </w:tc>
        <w:tc>
          <w:tcPr>
            <w:tcW w:w="3402" w:type="dxa"/>
          </w:tcPr>
          <w:p w14:paraId="48D23F33" w14:textId="77777777" w:rsidR="00B726DB" w:rsidRPr="00BD1163" w:rsidRDefault="00B726DB" w:rsidP="00314BD7">
            <w:pPr>
              <w:pStyle w:val="Tabulasteksts"/>
            </w:pPr>
            <w:r>
              <w:t>Klasifikatora “</w:t>
            </w:r>
            <w:r w:rsidRPr="00654A73">
              <w:t>Zāļu sastāva vielas</w:t>
            </w:r>
            <w:r>
              <w:t xml:space="preserve">” ar OID </w:t>
            </w:r>
            <w:r w:rsidRPr="00E75436">
              <w:t>1.3.6.1.4.1.38760.2.</w:t>
            </w:r>
            <w:r>
              <w:t>140 DisplayName vērtība</w:t>
            </w:r>
          </w:p>
        </w:tc>
      </w:tr>
      <w:tr w:rsidR="00B726DB" w:rsidRPr="00BD1163" w14:paraId="199EA615" w14:textId="77777777" w:rsidTr="00314BD7">
        <w:tc>
          <w:tcPr>
            <w:tcW w:w="534" w:type="dxa"/>
          </w:tcPr>
          <w:p w14:paraId="6421B5F2" w14:textId="77777777" w:rsidR="00B726DB" w:rsidRPr="00BD1163" w:rsidRDefault="00B726DB" w:rsidP="00314BD7">
            <w:pPr>
              <w:pStyle w:val="Tabulasteksts"/>
            </w:pPr>
            <w:r>
              <w:t>29</w:t>
            </w:r>
          </w:p>
        </w:tc>
        <w:tc>
          <w:tcPr>
            <w:tcW w:w="2551" w:type="dxa"/>
          </w:tcPr>
          <w:p w14:paraId="7C4DF71A" w14:textId="77777777" w:rsidR="00B726DB" w:rsidRPr="00BD1163" w:rsidRDefault="00B726DB" w:rsidP="00314BD7">
            <w:pPr>
              <w:pStyle w:val="Tabulasteksts"/>
            </w:pPr>
            <w:r w:rsidRPr="003E6E8A">
              <w:t>AllergicPreparationCodeSystem</w:t>
            </w:r>
          </w:p>
        </w:tc>
        <w:tc>
          <w:tcPr>
            <w:tcW w:w="1134" w:type="dxa"/>
          </w:tcPr>
          <w:p w14:paraId="560D99C1" w14:textId="77777777" w:rsidR="00B726DB" w:rsidRPr="00BD1163" w:rsidRDefault="00B726DB" w:rsidP="00314BD7">
            <w:pPr>
              <w:pStyle w:val="Tabulasteksts"/>
            </w:pPr>
            <w:r>
              <w:t>Varchar(50)</w:t>
            </w:r>
          </w:p>
        </w:tc>
        <w:tc>
          <w:tcPr>
            <w:tcW w:w="851" w:type="dxa"/>
          </w:tcPr>
          <w:p w14:paraId="62D05DF3" w14:textId="77777777" w:rsidR="00B726DB" w:rsidRPr="00BD1163" w:rsidRDefault="00B726DB" w:rsidP="00314BD7">
            <w:pPr>
              <w:pStyle w:val="Tabulasteksts"/>
            </w:pPr>
            <w:r>
              <w:t>x</w:t>
            </w:r>
          </w:p>
        </w:tc>
        <w:tc>
          <w:tcPr>
            <w:tcW w:w="3402" w:type="dxa"/>
          </w:tcPr>
          <w:p w14:paraId="6EB10F23" w14:textId="77777777" w:rsidR="00B726DB" w:rsidRPr="00BD1163" w:rsidRDefault="00B726DB" w:rsidP="00314BD7">
            <w:pPr>
              <w:pStyle w:val="Tabulasteksts"/>
            </w:pPr>
            <w:r>
              <w:t>Klasifikatora “</w:t>
            </w:r>
            <w:r w:rsidRPr="00654A73">
              <w:t>Zāļu sastāva vielas</w:t>
            </w:r>
            <w:r>
              <w:t xml:space="preserve">” ar OID </w:t>
            </w:r>
            <w:r w:rsidRPr="00E75436">
              <w:t>1.3.6.1.4.1.38760.2.</w:t>
            </w:r>
            <w:r>
              <w:t xml:space="preserve">140 </w:t>
            </w:r>
            <w:r w:rsidRPr="003E6E8A">
              <w:t>CodeSystem</w:t>
            </w:r>
            <w:r>
              <w:t xml:space="preserve"> vērtība</w:t>
            </w:r>
          </w:p>
        </w:tc>
      </w:tr>
      <w:tr w:rsidR="00B726DB" w:rsidRPr="00BD1163" w14:paraId="219002B3" w14:textId="77777777" w:rsidTr="00314BD7">
        <w:tc>
          <w:tcPr>
            <w:tcW w:w="534" w:type="dxa"/>
          </w:tcPr>
          <w:p w14:paraId="76562A8C" w14:textId="77777777" w:rsidR="00B726DB" w:rsidRPr="00BD1163" w:rsidRDefault="00B726DB" w:rsidP="00314BD7">
            <w:pPr>
              <w:pStyle w:val="Tabulasteksts"/>
            </w:pPr>
            <w:r>
              <w:t>30</w:t>
            </w:r>
          </w:p>
        </w:tc>
        <w:tc>
          <w:tcPr>
            <w:tcW w:w="2551" w:type="dxa"/>
          </w:tcPr>
          <w:p w14:paraId="62AB4288" w14:textId="77777777" w:rsidR="00B726DB" w:rsidRPr="00BD1163" w:rsidRDefault="00B726DB" w:rsidP="00314BD7">
            <w:pPr>
              <w:pStyle w:val="Tabulasteksts"/>
            </w:pPr>
            <w:r w:rsidRPr="003E6E8A">
              <w:t>AuthorWorkplaceCode</w:t>
            </w:r>
          </w:p>
        </w:tc>
        <w:tc>
          <w:tcPr>
            <w:tcW w:w="1134" w:type="dxa"/>
          </w:tcPr>
          <w:p w14:paraId="5F24370B" w14:textId="77777777" w:rsidR="00B726DB" w:rsidRPr="00BD1163" w:rsidRDefault="00B726DB" w:rsidP="00314BD7">
            <w:pPr>
              <w:pStyle w:val="Tabulasteksts"/>
            </w:pPr>
            <w:r>
              <w:t>Varchar(50)</w:t>
            </w:r>
          </w:p>
        </w:tc>
        <w:tc>
          <w:tcPr>
            <w:tcW w:w="851" w:type="dxa"/>
          </w:tcPr>
          <w:p w14:paraId="0B608075" w14:textId="77777777" w:rsidR="00B726DB" w:rsidRPr="00BD1163" w:rsidRDefault="00B726DB" w:rsidP="00314BD7">
            <w:pPr>
              <w:pStyle w:val="Tabulasteksts"/>
            </w:pPr>
            <w:r>
              <w:t>x</w:t>
            </w:r>
          </w:p>
        </w:tc>
        <w:tc>
          <w:tcPr>
            <w:tcW w:w="3402" w:type="dxa"/>
          </w:tcPr>
          <w:p w14:paraId="102CCBB8" w14:textId="77777777" w:rsidR="00B726DB" w:rsidRPr="00BD1163" w:rsidRDefault="00B726DB" w:rsidP="00314BD7">
            <w:pPr>
              <w:pStyle w:val="Tabulasteksts"/>
            </w:pPr>
            <w:r>
              <w:t>Klasifikatora “</w:t>
            </w:r>
            <w:r w:rsidRPr="002A7444">
              <w:t>Ārstniecības personu un ārstniecības atbalsta personu darbavietas</w:t>
            </w:r>
            <w:r>
              <w:t xml:space="preserve">” ar OID </w:t>
            </w:r>
            <w:r w:rsidRPr="00E75436">
              <w:t>1.3.6.1.4.1.38760.2.</w:t>
            </w:r>
            <w:r>
              <w:t xml:space="preserve">37 </w:t>
            </w:r>
            <w:r w:rsidRPr="003E6E8A">
              <w:t>Code</w:t>
            </w:r>
            <w:r>
              <w:t xml:space="preserve"> vērtība</w:t>
            </w:r>
          </w:p>
        </w:tc>
      </w:tr>
      <w:tr w:rsidR="00B726DB" w:rsidRPr="00BD1163" w14:paraId="426C6025" w14:textId="77777777" w:rsidTr="00314BD7">
        <w:tc>
          <w:tcPr>
            <w:tcW w:w="534" w:type="dxa"/>
          </w:tcPr>
          <w:p w14:paraId="2CC450FD" w14:textId="77777777" w:rsidR="00B726DB" w:rsidRPr="00BD1163" w:rsidRDefault="00B726DB" w:rsidP="00314BD7">
            <w:pPr>
              <w:pStyle w:val="Tabulasteksts"/>
            </w:pPr>
            <w:r>
              <w:t>31</w:t>
            </w:r>
          </w:p>
        </w:tc>
        <w:tc>
          <w:tcPr>
            <w:tcW w:w="2551" w:type="dxa"/>
          </w:tcPr>
          <w:p w14:paraId="0263CA16" w14:textId="77777777" w:rsidR="00B726DB" w:rsidRPr="00BD1163" w:rsidRDefault="00B726DB" w:rsidP="00314BD7">
            <w:pPr>
              <w:pStyle w:val="Tabulasteksts"/>
            </w:pPr>
            <w:r w:rsidRPr="003E6E8A">
              <w:t>AuthorWorkplaceCodeSystem</w:t>
            </w:r>
          </w:p>
        </w:tc>
        <w:tc>
          <w:tcPr>
            <w:tcW w:w="1134" w:type="dxa"/>
          </w:tcPr>
          <w:p w14:paraId="494C6F1B" w14:textId="77777777" w:rsidR="00B726DB" w:rsidRPr="00BD1163" w:rsidRDefault="00B726DB" w:rsidP="00314BD7">
            <w:pPr>
              <w:pStyle w:val="Tabulasteksts"/>
            </w:pPr>
            <w:r>
              <w:t>Varchar(50)</w:t>
            </w:r>
          </w:p>
        </w:tc>
        <w:tc>
          <w:tcPr>
            <w:tcW w:w="851" w:type="dxa"/>
          </w:tcPr>
          <w:p w14:paraId="144F32BC" w14:textId="77777777" w:rsidR="00B726DB" w:rsidRPr="00BD1163" w:rsidRDefault="00B726DB" w:rsidP="00314BD7">
            <w:pPr>
              <w:pStyle w:val="Tabulasteksts"/>
            </w:pPr>
            <w:r>
              <w:t>x</w:t>
            </w:r>
          </w:p>
        </w:tc>
        <w:tc>
          <w:tcPr>
            <w:tcW w:w="3402" w:type="dxa"/>
          </w:tcPr>
          <w:p w14:paraId="3D5A0B32" w14:textId="77777777" w:rsidR="00B726DB" w:rsidRPr="00BD1163" w:rsidRDefault="00B726DB" w:rsidP="00314BD7">
            <w:pPr>
              <w:pStyle w:val="Tabulasteksts"/>
            </w:pPr>
            <w:r>
              <w:t>Klasifikatora “</w:t>
            </w:r>
            <w:r w:rsidRPr="002A7444">
              <w:t>Ārstniecības personu un ārstniecības atbalsta personu darbavietas</w:t>
            </w:r>
            <w:r>
              <w:t xml:space="preserve">” ar OID </w:t>
            </w:r>
            <w:r w:rsidRPr="00E75436">
              <w:t>1.3.6.1.4.1.38760.2.</w:t>
            </w:r>
            <w:r>
              <w:t xml:space="preserve">37 </w:t>
            </w:r>
            <w:r w:rsidRPr="003E6E8A">
              <w:t>CodeSystem</w:t>
            </w:r>
            <w:r>
              <w:t xml:space="preserve"> vērtība</w:t>
            </w:r>
          </w:p>
        </w:tc>
      </w:tr>
      <w:tr w:rsidR="00B726DB" w:rsidRPr="00BD1163" w14:paraId="330DBDF8" w14:textId="77777777" w:rsidTr="00314BD7">
        <w:tc>
          <w:tcPr>
            <w:tcW w:w="534" w:type="dxa"/>
          </w:tcPr>
          <w:p w14:paraId="52B14342" w14:textId="77777777" w:rsidR="00B726DB" w:rsidRPr="00BD1163" w:rsidRDefault="00B726DB" w:rsidP="00314BD7">
            <w:pPr>
              <w:pStyle w:val="Tabulasteksts"/>
            </w:pPr>
            <w:r>
              <w:t>32</w:t>
            </w:r>
          </w:p>
        </w:tc>
        <w:tc>
          <w:tcPr>
            <w:tcW w:w="2551" w:type="dxa"/>
          </w:tcPr>
          <w:p w14:paraId="756E1051" w14:textId="77777777" w:rsidR="00B726DB" w:rsidRPr="00BD1163" w:rsidRDefault="00B726DB" w:rsidP="00314BD7">
            <w:pPr>
              <w:pStyle w:val="Tabulasteksts"/>
            </w:pPr>
            <w:r w:rsidRPr="003E6E8A">
              <w:t>AuthorWorkplaceDisplayName</w:t>
            </w:r>
          </w:p>
        </w:tc>
        <w:tc>
          <w:tcPr>
            <w:tcW w:w="1134" w:type="dxa"/>
          </w:tcPr>
          <w:p w14:paraId="1A74EF5C" w14:textId="77777777" w:rsidR="00B726DB" w:rsidRPr="00BD1163" w:rsidRDefault="00B726DB" w:rsidP="00314BD7">
            <w:pPr>
              <w:pStyle w:val="Tabulasteksts"/>
            </w:pPr>
            <w:r>
              <w:t>Varchar(500)</w:t>
            </w:r>
          </w:p>
        </w:tc>
        <w:tc>
          <w:tcPr>
            <w:tcW w:w="851" w:type="dxa"/>
          </w:tcPr>
          <w:p w14:paraId="130F60AF" w14:textId="77777777" w:rsidR="00B726DB" w:rsidRPr="00BD1163" w:rsidRDefault="00B726DB" w:rsidP="00314BD7">
            <w:pPr>
              <w:pStyle w:val="Tabulasteksts"/>
            </w:pPr>
            <w:r>
              <w:t>x</w:t>
            </w:r>
          </w:p>
        </w:tc>
        <w:tc>
          <w:tcPr>
            <w:tcW w:w="3402" w:type="dxa"/>
          </w:tcPr>
          <w:p w14:paraId="4FFCDF42" w14:textId="77777777" w:rsidR="00B726DB" w:rsidRPr="00BD1163" w:rsidRDefault="00B726DB" w:rsidP="00314BD7">
            <w:pPr>
              <w:pStyle w:val="Tabulasteksts"/>
            </w:pPr>
            <w:r>
              <w:t>Klasifikatora “</w:t>
            </w:r>
            <w:r w:rsidRPr="002A7444">
              <w:t>Ārstniecības personu un ārstniecības atbalsta personu darbavietas</w:t>
            </w:r>
            <w:r>
              <w:t xml:space="preserve">” ar OID </w:t>
            </w:r>
            <w:r w:rsidRPr="00E75436">
              <w:t>1.3.6.1.4.1.38760.2.</w:t>
            </w:r>
            <w:r>
              <w:t>37 DisplayName vērtība</w:t>
            </w:r>
          </w:p>
        </w:tc>
      </w:tr>
      <w:tr w:rsidR="00B726DB" w:rsidRPr="00BD1163" w14:paraId="485526C9" w14:textId="77777777" w:rsidTr="00314BD7">
        <w:tc>
          <w:tcPr>
            <w:tcW w:w="534" w:type="dxa"/>
          </w:tcPr>
          <w:p w14:paraId="313DA883" w14:textId="77777777" w:rsidR="00B726DB" w:rsidRPr="00BD1163" w:rsidRDefault="00B726DB" w:rsidP="00314BD7">
            <w:pPr>
              <w:pStyle w:val="Tabulasteksts"/>
            </w:pPr>
            <w:r>
              <w:t>33</w:t>
            </w:r>
          </w:p>
        </w:tc>
        <w:tc>
          <w:tcPr>
            <w:tcW w:w="2551" w:type="dxa"/>
          </w:tcPr>
          <w:p w14:paraId="25768621" w14:textId="77777777" w:rsidR="00B726DB" w:rsidRPr="00BD1163" w:rsidRDefault="00B726DB" w:rsidP="00314BD7">
            <w:pPr>
              <w:pStyle w:val="Tabulasteksts"/>
            </w:pPr>
            <w:r w:rsidRPr="003E6E8A">
              <w:t>EffectiveDate</w:t>
            </w:r>
          </w:p>
        </w:tc>
        <w:tc>
          <w:tcPr>
            <w:tcW w:w="1134" w:type="dxa"/>
          </w:tcPr>
          <w:p w14:paraId="4F045FFA" w14:textId="77777777" w:rsidR="00B726DB" w:rsidRPr="00BD1163" w:rsidRDefault="00B726DB" w:rsidP="00314BD7">
            <w:pPr>
              <w:pStyle w:val="Tabulasteksts"/>
            </w:pPr>
            <w:r>
              <w:t>DateTime</w:t>
            </w:r>
          </w:p>
        </w:tc>
        <w:tc>
          <w:tcPr>
            <w:tcW w:w="851" w:type="dxa"/>
          </w:tcPr>
          <w:p w14:paraId="75E2D84D" w14:textId="77777777" w:rsidR="00B726DB" w:rsidRPr="00BD1163" w:rsidRDefault="00B726DB" w:rsidP="00314BD7">
            <w:pPr>
              <w:pStyle w:val="Tabulasteksts"/>
            </w:pPr>
          </w:p>
        </w:tc>
        <w:tc>
          <w:tcPr>
            <w:tcW w:w="3402" w:type="dxa"/>
          </w:tcPr>
          <w:p w14:paraId="1A91040D" w14:textId="77777777" w:rsidR="00B726DB" w:rsidRPr="00BD1163" w:rsidRDefault="00B726DB" w:rsidP="00314BD7">
            <w:pPr>
              <w:pStyle w:val="Tabulasteksts"/>
            </w:pPr>
          </w:p>
        </w:tc>
      </w:tr>
      <w:tr w:rsidR="00B726DB" w:rsidRPr="00BD1163" w14:paraId="67892153" w14:textId="77777777" w:rsidTr="00314BD7">
        <w:tc>
          <w:tcPr>
            <w:tcW w:w="534" w:type="dxa"/>
          </w:tcPr>
          <w:p w14:paraId="05BDD27A" w14:textId="77777777" w:rsidR="00B726DB" w:rsidRPr="00BD1163" w:rsidRDefault="00B726DB" w:rsidP="00314BD7">
            <w:pPr>
              <w:pStyle w:val="Tabulasteksts"/>
            </w:pPr>
            <w:r>
              <w:t>34</w:t>
            </w:r>
          </w:p>
        </w:tc>
        <w:tc>
          <w:tcPr>
            <w:tcW w:w="2551" w:type="dxa"/>
          </w:tcPr>
          <w:p w14:paraId="5E40438C" w14:textId="77777777" w:rsidR="00B726DB" w:rsidRPr="00BD1163" w:rsidRDefault="00B726DB" w:rsidP="00314BD7">
            <w:pPr>
              <w:pStyle w:val="Tabulasteksts"/>
            </w:pPr>
            <w:r w:rsidRPr="003E6E8A">
              <w:t>FindingDescriptionDisplayName</w:t>
            </w:r>
          </w:p>
        </w:tc>
        <w:tc>
          <w:tcPr>
            <w:tcW w:w="1134" w:type="dxa"/>
          </w:tcPr>
          <w:p w14:paraId="626C38A9" w14:textId="77777777" w:rsidR="00B726DB" w:rsidRPr="00BD1163" w:rsidRDefault="00B726DB" w:rsidP="00314BD7">
            <w:pPr>
              <w:pStyle w:val="Tabulasteksts"/>
            </w:pPr>
            <w:r>
              <w:t>Varchar(100)</w:t>
            </w:r>
          </w:p>
        </w:tc>
        <w:tc>
          <w:tcPr>
            <w:tcW w:w="851" w:type="dxa"/>
          </w:tcPr>
          <w:p w14:paraId="6CC68D53" w14:textId="77777777" w:rsidR="00B726DB" w:rsidRPr="00BD1163" w:rsidRDefault="00B726DB" w:rsidP="00314BD7">
            <w:pPr>
              <w:pStyle w:val="Tabulasteksts"/>
            </w:pPr>
            <w:r>
              <w:t>x</w:t>
            </w:r>
          </w:p>
        </w:tc>
        <w:tc>
          <w:tcPr>
            <w:tcW w:w="3402" w:type="dxa"/>
          </w:tcPr>
          <w:p w14:paraId="18289281" w14:textId="77777777" w:rsidR="00B726DB" w:rsidRPr="00BD1163" w:rsidRDefault="00B726DB" w:rsidP="00314BD7">
            <w:pPr>
              <w:pStyle w:val="Tabulasteksts"/>
            </w:pPr>
            <w:r>
              <w:t>Klasifikatora “</w:t>
            </w:r>
            <w:r w:rsidRPr="004528E9">
              <w:t>Konstatācijas veidi</w:t>
            </w:r>
            <w:r>
              <w:t xml:space="preserve">” ar OID </w:t>
            </w:r>
            <w:r w:rsidRPr="00E75436">
              <w:t>1.3.6.1.4.1.38760.2.</w:t>
            </w:r>
            <w:r>
              <w:t>696 DisplayName vērtība</w:t>
            </w:r>
          </w:p>
        </w:tc>
      </w:tr>
      <w:tr w:rsidR="00B726DB" w:rsidRPr="00BD1163" w14:paraId="2A85A1A2" w14:textId="77777777" w:rsidTr="00314BD7">
        <w:tc>
          <w:tcPr>
            <w:tcW w:w="534" w:type="dxa"/>
          </w:tcPr>
          <w:p w14:paraId="12D04B6A" w14:textId="77777777" w:rsidR="00B726DB" w:rsidRPr="00BD1163" w:rsidRDefault="00B726DB" w:rsidP="00314BD7">
            <w:pPr>
              <w:pStyle w:val="Tabulasteksts"/>
            </w:pPr>
            <w:r>
              <w:t>35</w:t>
            </w:r>
          </w:p>
        </w:tc>
        <w:tc>
          <w:tcPr>
            <w:tcW w:w="2551" w:type="dxa"/>
          </w:tcPr>
          <w:p w14:paraId="5BE9E850" w14:textId="77777777" w:rsidR="00B726DB" w:rsidRPr="00BD1163" w:rsidRDefault="00B726DB" w:rsidP="00314BD7">
            <w:pPr>
              <w:pStyle w:val="Tabulasteksts"/>
            </w:pPr>
            <w:r w:rsidRPr="003E6E8A">
              <w:t>FindingDescriptionCode</w:t>
            </w:r>
          </w:p>
        </w:tc>
        <w:tc>
          <w:tcPr>
            <w:tcW w:w="1134" w:type="dxa"/>
          </w:tcPr>
          <w:p w14:paraId="378237DA" w14:textId="77777777" w:rsidR="00B726DB" w:rsidRPr="00BD1163" w:rsidRDefault="00B726DB" w:rsidP="00314BD7">
            <w:pPr>
              <w:pStyle w:val="Tabulasteksts"/>
            </w:pPr>
            <w:r>
              <w:t>Varchar(50)</w:t>
            </w:r>
          </w:p>
        </w:tc>
        <w:tc>
          <w:tcPr>
            <w:tcW w:w="851" w:type="dxa"/>
          </w:tcPr>
          <w:p w14:paraId="19A58A87" w14:textId="77777777" w:rsidR="00B726DB" w:rsidRPr="00BD1163" w:rsidRDefault="00B726DB" w:rsidP="00314BD7">
            <w:pPr>
              <w:pStyle w:val="Tabulasteksts"/>
            </w:pPr>
            <w:r>
              <w:t>x</w:t>
            </w:r>
          </w:p>
        </w:tc>
        <w:tc>
          <w:tcPr>
            <w:tcW w:w="3402" w:type="dxa"/>
          </w:tcPr>
          <w:p w14:paraId="7EC018D5" w14:textId="77777777" w:rsidR="00B726DB" w:rsidRPr="00BD1163" w:rsidRDefault="00B726DB" w:rsidP="00314BD7">
            <w:pPr>
              <w:pStyle w:val="Tabulasteksts"/>
            </w:pPr>
            <w:r>
              <w:t>Klasifikatora “</w:t>
            </w:r>
            <w:r w:rsidRPr="004528E9">
              <w:t>Konstatācijas veidi</w:t>
            </w:r>
            <w:r>
              <w:t xml:space="preserve">” ar OID </w:t>
            </w:r>
            <w:r w:rsidRPr="00E75436">
              <w:t>1.3.6.1.4.1.38760.2.</w:t>
            </w:r>
            <w:r>
              <w:t xml:space="preserve">696 </w:t>
            </w:r>
            <w:r w:rsidRPr="003E6E8A">
              <w:t>Code</w:t>
            </w:r>
            <w:r>
              <w:t xml:space="preserve"> vērtība</w:t>
            </w:r>
          </w:p>
        </w:tc>
      </w:tr>
      <w:tr w:rsidR="00B726DB" w:rsidRPr="00BD1163" w14:paraId="6882906D" w14:textId="77777777" w:rsidTr="00314BD7">
        <w:tc>
          <w:tcPr>
            <w:tcW w:w="534" w:type="dxa"/>
          </w:tcPr>
          <w:p w14:paraId="6396A03C" w14:textId="77777777" w:rsidR="00B726DB" w:rsidRPr="00BD1163" w:rsidRDefault="00B726DB" w:rsidP="00314BD7">
            <w:pPr>
              <w:pStyle w:val="Tabulasteksts"/>
            </w:pPr>
            <w:r>
              <w:lastRenderedPageBreak/>
              <w:t>36</w:t>
            </w:r>
          </w:p>
        </w:tc>
        <w:tc>
          <w:tcPr>
            <w:tcW w:w="2551" w:type="dxa"/>
          </w:tcPr>
          <w:p w14:paraId="248E1C94" w14:textId="77777777" w:rsidR="00B726DB" w:rsidRPr="00BD1163" w:rsidRDefault="00B726DB" w:rsidP="00314BD7">
            <w:pPr>
              <w:pStyle w:val="Tabulasteksts"/>
            </w:pPr>
            <w:r w:rsidRPr="003E6E8A">
              <w:t>FindingDescriptionCodeSystem</w:t>
            </w:r>
          </w:p>
        </w:tc>
        <w:tc>
          <w:tcPr>
            <w:tcW w:w="1134" w:type="dxa"/>
          </w:tcPr>
          <w:p w14:paraId="7AEB1A20" w14:textId="77777777" w:rsidR="00B726DB" w:rsidRPr="00BD1163" w:rsidRDefault="00B726DB" w:rsidP="00314BD7">
            <w:pPr>
              <w:pStyle w:val="Tabulasteksts"/>
            </w:pPr>
            <w:r>
              <w:t>Varchar(50)</w:t>
            </w:r>
          </w:p>
        </w:tc>
        <w:tc>
          <w:tcPr>
            <w:tcW w:w="851" w:type="dxa"/>
          </w:tcPr>
          <w:p w14:paraId="28563EF4" w14:textId="77777777" w:rsidR="00B726DB" w:rsidRPr="00BD1163" w:rsidRDefault="00B726DB" w:rsidP="00314BD7">
            <w:pPr>
              <w:pStyle w:val="Tabulasteksts"/>
            </w:pPr>
            <w:r>
              <w:t>x</w:t>
            </w:r>
          </w:p>
        </w:tc>
        <w:tc>
          <w:tcPr>
            <w:tcW w:w="3402" w:type="dxa"/>
          </w:tcPr>
          <w:p w14:paraId="0FB9DDE7" w14:textId="77777777" w:rsidR="00B726DB" w:rsidRPr="00BD1163" w:rsidRDefault="00B726DB" w:rsidP="00314BD7">
            <w:pPr>
              <w:pStyle w:val="Tabulasteksts"/>
            </w:pPr>
            <w:r>
              <w:t>Klasifikatora “</w:t>
            </w:r>
            <w:r w:rsidRPr="004528E9">
              <w:t>Konstatācijas veidi</w:t>
            </w:r>
            <w:r>
              <w:t xml:space="preserve">” ar OID </w:t>
            </w:r>
            <w:r w:rsidRPr="00E75436">
              <w:t>1.3.6.1.4.1.38760.2.</w:t>
            </w:r>
            <w:r>
              <w:t xml:space="preserve">696 </w:t>
            </w:r>
            <w:r w:rsidRPr="003E6E8A">
              <w:t>CodeSystem</w:t>
            </w:r>
            <w:r>
              <w:t xml:space="preserve"> vērtība</w:t>
            </w:r>
          </w:p>
        </w:tc>
      </w:tr>
      <w:tr w:rsidR="00B726DB" w:rsidRPr="00BD1163" w14:paraId="3EB75791" w14:textId="77777777" w:rsidTr="00314BD7">
        <w:tc>
          <w:tcPr>
            <w:tcW w:w="534" w:type="dxa"/>
          </w:tcPr>
          <w:p w14:paraId="73EB9790" w14:textId="77777777" w:rsidR="00B726DB" w:rsidRPr="00BD1163" w:rsidRDefault="00B726DB" w:rsidP="00314BD7">
            <w:pPr>
              <w:pStyle w:val="Tabulasteksts"/>
            </w:pPr>
            <w:r>
              <w:t>37</w:t>
            </w:r>
          </w:p>
        </w:tc>
        <w:tc>
          <w:tcPr>
            <w:tcW w:w="2551" w:type="dxa"/>
          </w:tcPr>
          <w:p w14:paraId="302253B8" w14:textId="77777777" w:rsidR="00B726DB" w:rsidRPr="00BD1163" w:rsidRDefault="00B726DB" w:rsidP="00314BD7">
            <w:pPr>
              <w:pStyle w:val="Tabulasteksts"/>
            </w:pPr>
            <w:r w:rsidRPr="003E6E8A">
              <w:t>Confirmed</w:t>
            </w:r>
          </w:p>
        </w:tc>
        <w:tc>
          <w:tcPr>
            <w:tcW w:w="1134" w:type="dxa"/>
          </w:tcPr>
          <w:p w14:paraId="2FF27C9B" w14:textId="77777777" w:rsidR="00B726DB" w:rsidRPr="00BD1163" w:rsidRDefault="00B726DB" w:rsidP="00314BD7">
            <w:pPr>
              <w:pStyle w:val="Tabulasteksts"/>
            </w:pPr>
            <w:r>
              <w:t>bit</w:t>
            </w:r>
          </w:p>
        </w:tc>
        <w:tc>
          <w:tcPr>
            <w:tcW w:w="851" w:type="dxa"/>
          </w:tcPr>
          <w:p w14:paraId="04A31A15" w14:textId="77777777" w:rsidR="00B726DB" w:rsidRPr="00BD1163" w:rsidRDefault="00B726DB" w:rsidP="00314BD7">
            <w:pPr>
              <w:pStyle w:val="Tabulasteksts"/>
            </w:pPr>
          </w:p>
        </w:tc>
        <w:tc>
          <w:tcPr>
            <w:tcW w:w="3402" w:type="dxa"/>
          </w:tcPr>
          <w:p w14:paraId="002C4DF5" w14:textId="77777777" w:rsidR="00B726DB" w:rsidRPr="00BD1163" w:rsidRDefault="00B726DB" w:rsidP="00314BD7">
            <w:pPr>
              <w:pStyle w:val="Tabulasteksts"/>
            </w:pPr>
            <w:r>
              <w:t xml:space="preserve">Alerģija Ir/Nav apstiprināta </w:t>
            </w:r>
          </w:p>
        </w:tc>
      </w:tr>
      <w:tr w:rsidR="00B726DB" w:rsidRPr="00BD1163" w14:paraId="0634DD8D" w14:textId="77777777" w:rsidTr="00314BD7">
        <w:tc>
          <w:tcPr>
            <w:tcW w:w="534" w:type="dxa"/>
          </w:tcPr>
          <w:p w14:paraId="1AA72BEC" w14:textId="77777777" w:rsidR="00B726DB" w:rsidRPr="00BD1163" w:rsidRDefault="00B726DB" w:rsidP="00314BD7">
            <w:pPr>
              <w:pStyle w:val="Tabulasteksts"/>
            </w:pPr>
            <w:r>
              <w:t>38</w:t>
            </w:r>
          </w:p>
        </w:tc>
        <w:tc>
          <w:tcPr>
            <w:tcW w:w="2551" w:type="dxa"/>
          </w:tcPr>
          <w:p w14:paraId="1A4CC139" w14:textId="77777777" w:rsidR="00B726DB" w:rsidRPr="00BD1163" w:rsidRDefault="00B726DB" w:rsidP="00314BD7">
            <w:pPr>
              <w:pStyle w:val="Tabulasteksts"/>
            </w:pPr>
            <w:r w:rsidRPr="003E6E8A">
              <w:t>ConfirmationDate</w:t>
            </w:r>
          </w:p>
        </w:tc>
        <w:tc>
          <w:tcPr>
            <w:tcW w:w="1134" w:type="dxa"/>
          </w:tcPr>
          <w:p w14:paraId="0D9D5BEF" w14:textId="77777777" w:rsidR="00B726DB" w:rsidRPr="00BD1163" w:rsidRDefault="00B726DB" w:rsidP="00314BD7">
            <w:pPr>
              <w:pStyle w:val="Tabulasteksts"/>
            </w:pPr>
            <w:r>
              <w:t>datetime</w:t>
            </w:r>
          </w:p>
        </w:tc>
        <w:tc>
          <w:tcPr>
            <w:tcW w:w="851" w:type="dxa"/>
          </w:tcPr>
          <w:p w14:paraId="68DCAA73" w14:textId="77777777" w:rsidR="00B726DB" w:rsidRPr="00BD1163" w:rsidRDefault="00B726DB" w:rsidP="00314BD7">
            <w:pPr>
              <w:pStyle w:val="Tabulasteksts"/>
            </w:pPr>
          </w:p>
        </w:tc>
        <w:tc>
          <w:tcPr>
            <w:tcW w:w="3402" w:type="dxa"/>
          </w:tcPr>
          <w:p w14:paraId="7483FAAE" w14:textId="77777777" w:rsidR="00B726DB" w:rsidRPr="00BD1163" w:rsidRDefault="00B726DB" w:rsidP="00314BD7">
            <w:pPr>
              <w:pStyle w:val="Tabulasteksts"/>
            </w:pPr>
            <w:r>
              <w:t>Alerģijas apstiprināšanas datums</w:t>
            </w:r>
          </w:p>
        </w:tc>
      </w:tr>
      <w:tr w:rsidR="00B726DB" w:rsidRPr="00BD1163" w14:paraId="7EBF4530" w14:textId="77777777" w:rsidTr="00314BD7">
        <w:tc>
          <w:tcPr>
            <w:tcW w:w="534" w:type="dxa"/>
          </w:tcPr>
          <w:p w14:paraId="352412E9" w14:textId="77777777" w:rsidR="00B726DB" w:rsidRPr="00BD1163" w:rsidRDefault="00B726DB" w:rsidP="00314BD7">
            <w:pPr>
              <w:pStyle w:val="Tabulasteksts"/>
            </w:pPr>
            <w:r>
              <w:t>39</w:t>
            </w:r>
          </w:p>
        </w:tc>
        <w:tc>
          <w:tcPr>
            <w:tcW w:w="2551" w:type="dxa"/>
          </w:tcPr>
          <w:p w14:paraId="43F64052" w14:textId="77777777" w:rsidR="00B726DB" w:rsidRPr="00BD1163" w:rsidRDefault="00B726DB" w:rsidP="00314BD7">
            <w:pPr>
              <w:pStyle w:val="Tabulasteksts"/>
            </w:pPr>
            <w:r w:rsidRPr="003E6E8A">
              <w:t>ConfirmationDescription</w:t>
            </w:r>
          </w:p>
        </w:tc>
        <w:tc>
          <w:tcPr>
            <w:tcW w:w="1134" w:type="dxa"/>
          </w:tcPr>
          <w:p w14:paraId="590E7529" w14:textId="77777777" w:rsidR="00B726DB" w:rsidRPr="00BD1163" w:rsidRDefault="00B726DB" w:rsidP="00314BD7">
            <w:pPr>
              <w:pStyle w:val="Tabulasteksts"/>
            </w:pPr>
            <w:r>
              <w:t>Varchar(2000)</w:t>
            </w:r>
          </w:p>
        </w:tc>
        <w:tc>
          <w:tcPr>
            <w:tcW w:w="851" w:type="dxa"/>
          </w:tcPr>
          <w:p w14:paraId="1AB18AE7" w14:textId="77777777" w:rsidR="00B726DB" w:rsidRPr="00BD1163" w:rsidRDefault="00B726DB" w:rsidP="00314BD7">
            <w:pPr>
              <w:pStyle w:val="Tabulasteksts"/>
            </w:pPr>
          </w:p>
        </w:tc>
        <w:tc>
          <w:tcPr>
            <w:tcW w:w="3402" w:type="dxa"/>
          </w:tcPr>
          <w:p w14:paraId="282A6DB3" w14:textId="77777777" w:rsidR="00B726DB" w:rsidRPr="00BD1163" w:rsidRDefault="00B726DB" w:rsidP="00314BD7">
            <w:pPr>
              <w:pStyle w:val="Tabulasteksts"/>
            </w:pPr>
            <w:r>
              <w:t>Alerģijas pastiprināšanas piezīmes</w:t>
            </w:r>
          </w:p>
        </w:tc>
      </w:tr>
      <w:tr w:rsidR="00B726DB" w:rsidRPr="00BD1163" w14:paraId="5C8150E7" w14:textId="77777777" w:rsidTr="00314BD7">
        <w:tc>
          <w:tcPr>
            <w:tcW w:w="534" w:type="dxa"/>
          </w:tcPr>
          <w:p w14:paraId="0ACE487D" w14:textId="77777777" w:rsidR="00B726DB" w:rsidRPr="00BD1163" w:rsidRDefault="00B726DB" w:rsidP="00314BD7">
            <w:pPr>
              <w:pStyle w:val="Tabulasteksts"/>
            </w:pPr>
            <w:r>
              <w:t>40</w:t>
            </w:r>
          </w:p>
        </w:tc>
        <w:tc>
          <w:tcPr>
            <w:tcW w:w="2551" w:type="dxa"/>
          </w:tcPr>
          <w:p w14:paraId="26BF953D" w14:textId="77777777" w:rsidR="00B726DB" w:rsidRPr="00BD1163" w:rsidRDefault="00B726DB" w:rsidP="00314BD7">
            <w:pPr>
              <w:pStyle w:val="Tabulasteksts"/>
            </w:pPr>
            <w:r w:rsidRPr="003E6E8A">
              <w:t>ConfirmationAuthorWorkplaceCode</w:t>
            </w:r>
          </w:p>
        </w:tc>
        <w:tc>
          <w:tcPr>
            <w:tcW w:w="1134" w:type="dxa"/>
          </w:tcPr>
          <w:p w14:paraId="1ECD16FC" w14:textId="77777777" w:rsidR="00B726DB" w:rsidRPr="00BD1163" w:rsidRDefault="00B726DB" w:rsidP="00314BD7">
            <w:pPr>
              <w:pStyle w:val="Tabulasteksts"/>
            </w:pPr>
            <w:r>
              <w:t>Varchar(50)</w:t>
            </w:r>
          </w:p>
        </w:tc>
        <w:tc>
          <w:tcPr>
            <w:tcW w:w="851" w:type="dxa"/>
          </w:tcPr>
          <w:p w14:paraId="3CF78283" w14:textId="77777777" w:rsidR="00B726DB" w:rsidRPr="00BD1163" w:rsidRDefault="00B726DB" w:rsidP="00314BD7">
            <w:pPr>
              <w:pStyle w:val="Tabulasteksts"/>
            </w:pPr>
            <w:r>
              <w:t>x</w:t>
            </w:r>
          </w:p>
        </w:tc>
        <w:tc>
          <w:tcPr>
            <w:tcW w:w="3402" w:type="dxa"/>
          </w:tcPr>
          <w:p w14:paraId="7E56A192" w14:textId="77777777" w:rsidR="00B726DB" w:rsidRPr="00BD1163" w:rsidRDefault="00B726DB" w:rsidP="00314BD7">
            <w:pPr>
              <w:pStyle w:val="Tabulasteksts"/>
            </w:pPr>
            <w:r>
              <w:t>Klasifikatora “</w:t>
            </w:r>
            <w:r w:rsidRPr="002A7444">
              <w:t>Ārstniecības personu un ārstniecības atbalsta personu darbavietas</w:t>
            </w:r>
            <w:r>
              <w:t xml:space="preserve">” ar OID </w:t>
            </w:r>
            <w:r w:rsidRPr="00E75436">
              <w:t>1.3.6.1.4.1.38760.2.</w:t>
            </w:r>
            <w:r>
              <w:t xml:space="preserve">37 </w:t>
            </w:r>
            <w:r w:rsidRPr="003E6E8A">
              <w:t>Code</w:t>
            </w:r>
            <w:r>
              <w:t xml:space="preserve"> vērtība</w:t>
            </w:r>
          </w:p>
        </w:tc>
      </w:tr>
      <w:tr w:rsidR="00B726DB" w:rsidRPr="00BD1163" w14:paraId="633C0374" w14:textId="77777777" w:rsidTr="00314BD7">
        <w:tc>
          <w:tcPr>
            <w:tcW w:w="534" w:type="dxa"/>
          </w:tcPr>
          <w:p w14:paraId="6809994A" w14:textId="77777777" w:rsidR="00B726DB" w:rsidRPr="00BD1163" w:rsidRDefault="00B726DB" w:rsidP="00314BD7">
            <w:pPr>
              <w:pStyle w:val="Tabulasteksts"/>
            </w:pPr>
            <w:r>
              <w:t>41</w:t>
            </w:r>
          </w:p>
        </w:tc>
        <w:tc>
          <w:tcPr>
            <w:tcW w:w="2551" w:type="dxa"/>
          </w:tcPr>
          <w:p w14:paraId="534A90E3" w14:textId="77777777" w:rsidR="00B726DB" w:rsidRPr="00BD1163" w:rsidRDefault="00B726DB" w:rsidP="00314BD7">
            <w:pPr>
              <w:pStyle w:val="Tabulasteksts"/>
            </w:pPr>
            <w:r w:rsidRPr="003E6E8A">
              <w:t>ConfirmationAuthorWorkplaceCodeSystem</w:t>
            </w:r>
          </w:p>
        </w:tc>
        <w:tc>
          <w:tcPr>
            <w:tcW w:w="1134" w:type="dxa"/>
          </w:tcPr>
          <w:p w14:paraId="6EA5289B" w14:textId="77777777" w:rsidR="00B726DB" w:rsidRPr="00BD1163" w:rsidRDefault="00B726DB" w:rsidP="00314BD7">
            <w:pPr>
              <w:pStyle w:val="Tabulasteksts"/>
            </w:pPr>
            <w:r>
              <w:t>Varchar(50)</w:t>
            </w:r>
          </w:p>
        </w:tc>
        <w:tc>
          <w:tcPr>
            <w:tcW w:w="851" w:type="dxa"/>
          </w:tcPr>
          <w:p w14:paraId="5113C1D6" w14:textId="77777777" w:rsidR="00B726DB" w:rsidRPr="00BD1163" w:rsidRDefault="00B726DB" w:rsidP="00314BD7">
            <w:pPr>
              <w:pStyle w:val="Tabulasteksts"/>
            </w:pPr>
            <w:r>
              <w:t>x</w:t>
            </w:r>
          </w:p>
        </w:tc>
        <w:tc>
          <w:tcPr>
            <w:tcW w:w="3402" w:type="dxa"/>
          </w:tcPr>
          <w:p w14:paraId="7E000E92" w14:textId="77777777" w:rsidR="00B726DB" w:rsidRPr="00BD1163" w:rsidRDefault="00B726DB" w:rsidP="00314BD7">
            <w:pPr>
              <w:pStyle w:val="Tabulasteksts"/>
            </w:pPr>
            <w:r>
              <w:t>Klasifikatora “</w:t>
            </w:r>
            <w:r w:rsidRPr="002A7444">
              <w:t>Ārstniecības personu un ārstniecības atbalsta personu darbavietas</w:t>
            </w:r>
            <w:r>
              <w:t xml:space="preserve">” ar OID </w:t>
            </w:r>
            <w:r w:rsidRPr="00E75436">
              <w:t>1.3.6.1.4.1.38760.2.</w:t>
            </w:r>
            <w:r>
              <w:t xml:space="preserve">37 </w:t>
            </w:r>
            <w:r w:rsidRPr="003E6E8A">
              <w:t>CodeSystem</w:t>
            </w:r>
            <w:r>
              <w:t xml:space="preserve"> vērtība</w:t>
            </w:r>
          </w:p>
        </w:tc>
      </w:tr>
      <w:tr w:rsidR="00B726DB" w:rsidRPr="00BD1163" w14:paraId="5FC96C4A" w14:textId="77777777" w:rsidTr="00314BD7">
        <w:tc>
          <w:tcPr>
            <w:tcW w:w="534" w:type="dxa"/>
          </w:tcPr>
          <w:p w14:paraId="105D6245" w14:textId="77777777" w:rsidR="00B726DB" w:rsidRPr="00BD1163" w:rsidRDefault="00B726DB" w:rsidP="00314BD7">
            <w:pPr>
              <w:pStyle w:val="Tabulasteksts"/>
            </w:pPr>
            <w:r>
              <w:t>42</w:t>
            </w:r>
          </w:p>
        </w:tc>
        <w:tc>
          <w:tcPr>
            <w:tcW w:w="2551" w:type="dxa"/>
          </w:tcPr>
          <w:p w14:paraId="698F9E79" w14:textId="77777777" w:rsidR="00B726DB" w:rsidRPr="00BD1163" w:rsidRDefault="00B726DB" w:rsidP="00314BD7">
            <w:pPr>
              <w:pStyle w:val="Tabulasteksts"/>
            </w:pPr>
            <w:r w:rsidRPr="003E6E8A">
              <w:t>ConfirmationAuthorWorkplaceDisplayName</w:t>
            </w:r>
          </w:p>
        </w:tc>
        <w:tc>
          <w:tcPr>
            <w:tcW w:w="1134" w:type="dxa"/>
          </w:tcPr>
          <w:p w14:paraId="45BF64A5" w14:textId="77777777" w:rsidR="00B726DB" w:rsidRPr="00BD1163" w:rsidRDefault="00B726DB" w:rsidP="00314BD7">
            <w:pPr>
              <w:pStyle w:val="Tabulasteksts"/>
            </w:pPr>
            <w:r>
              <w:t>Varchar(500)</w:t>
            </w:r>
          </w:p>
        </w:tc>
        <w:tc>
          <w:tcPr>
            <w:tcW w:w="851" w:type="dxa"/>
          </w:tcPr>
          <w:p w14:paraId="5A84DBDE" w14:textId="77777777" w:rsidR="00B726DB" w:rsidRPr="00BD1163" w:rsidRDefault="00B726DB" w:rsidP="00314BD7">
            <w:pPr>
              <w:pStyle w:val="Tabulasteksts"/>
            </w:pPr>
            <w:r>
              <w:t>x</w:t>
            </w:r>
          </w:p>
        </w:tc>
        <w:tc>
          <w:tcPr>
            <w:tcW w:w="3402" w:type="dxa"/>
          </w:tcPr>
          <w:p w14:paraId="35F3A9E4" w14:textId="77777777" w:rsidR="00B726DB" w:rsidRPr="00BD1163" w:rsidRDefault="00B726DB" w:rsidP="00314BD7">
            <w:pPr>
              <w:pStyle w:val="Tabulasteksts"/>
            </w:pPr>
            <w:r>
              <w:t>Klasifikatora “</w:t>
            </w:r>
            <w:r w:rsidRPr="002A7444">
              <w:t>Ārstniecības personu un ārstniecības atbalsta personu darbavietas</w:t>
            </w:r>
            <w:r>
              <w:t xml:space="preserve">” ar OID </w:t>
            </w:r>
            <w:r w:rsidRPr="00E75436">
              <w:t>1.3.6.1.4.1.38760.2.</w:t>
            </w:r>
            <w:r>
              <w:t>37 DisplayName vērtība</w:t>
            </w:r>
          </w:p>
        </w:tc>
      </w:tr>
      <w:tr w:rsidR="00B726DB" w:rsidRPr="00BD1163" w14:paraId="184CF93F" w14:textId="77777777" w:rsidTr="00314BD7">
        <w:tc>
          <w:tcPr>
            <w:tcW w:w="534" w:type="dxa"/>
          </w:tcPr>
          <w:p w14:paraId="4D4C3244" w14:textId="77777777" w:rsidR="00B726DB" w:rsidRPr="00BD1163" w:rsidRDefault="00B726DB" w:rsidP="00314BD7">
            <w:pPr>
              <w:pStyle w:val="Tabulasteksts"/>
            </w:pPr>
            <w:r>
              <w:t>43</w:t>
            </w:r>
          </w:p>
        </w:tc>
        <w:tc>
          <w:tcPr>
            <w:tcW w:w="2551" w:type="dxa"/>
          </w:tcPr>
          <w:p w14:paraId="7F313D4E" w14:textId="77777777" w:rsidR="00B726DB" w:rsidRPr="00BD1163" w:rsidRDefault="00B726DB" w:rsidP="00314BD7">
            <w:pPr>
              <w:pStyle w:val="Tabulasteksts"/>
            </w:pPr>
            <w:r w:rsidRPr="003E6E8A">
              <w:t>AllergenTypeDisplayName</w:t>
            </w:r>
          </w:p>
        </w:tc>
        <w:tc>
          <w:tcPr>
            <w:tcW w:w="1134" w:type="dxa"/>
          </w:tcPr>
          <w:p w14:paraId="1F09DB0A" w14:textId="77777777" w:rsidR="00B726DB" w:rsidRPr="00BD1163" w:rsidRDefault="00B726DB" w:rsidP="00314BD7">
            <w:pPr>
              <w:pStyle w:val="Tabulasteksts"/>
            </w:pPr>
            <w:r>
              <w:t>Varchar(1000)</w:t>
            </w:r>
          </w:p>
        </w:tc>
        <w:tc>
          <w:tcPr>
            <w:tcW w:w="851" w:type="dxa"/>
          </w:tcPr>
          <w:p w14:paraId="5824D24B" w14:textId="77777777" w:rsidR="00B726DB" w:rsidRPr="00BD1163" w:rsidRDefault="00B726DB" w:rsidP="00314BD7">
            <w:pPr>
              <w:pStyle w:val="Tabulasteksts"/>
            </w:pPr>
            <w:r>
              <w:t>x</w:t>
            </w:r>
          </w:p>
        </w:tc>
        <w:tc>
          <w:tcPr>
            <w:tcW w:w="3402" w:type="dxa"/>
          </w:tcPr>
          <w:p w14:paraId="17A461EA" w14:textId="77777777" w:rsidR="00B726DB" w:rsidRPr="00BD1163" w:rsidRDefault="00B726DB" w:rsidP="00314BD7">
            <w:pPr>
              <w:pStyle w:val="Tabulasteksts"/>
            </w:pPr>
            <w:r>
              <w:t>Klasifikatora “</w:t>
            </w:r>
            <w:r w:rsidRPr="000F646C">
              <w:t>Alergēnu tipi</w:t>
            </w:r>
            <w:r>
              <w:t xml:space="preserve">” ar OID </w:t>
            </w:r>
            <w:r w:rsidRPr="00E75436">
              <w:t>1.3.6.1.4.1.38760.2.</w:t>
            </w:r>
            <w:r>
              <w:t>692 DisplayName vērtība</w:t>
            </w:r>
          </w:p>
        </w:tc>
      </w:tr>
      <w:tr w:rsidR="00B726DB" w:rsidRPr="00BD1163" w14:paraId="4F0E5C5D" w14:textId="77777777" w:rsidTr="00314BD7">
        <w:tc>
          <w:tcPr>
            <w:tcW w:w="534" w:type="dxa"/>
          </w:tcPr>
          <w:p w14:paraId="5C0291F1" w14:textId="77777777" w:rsidR="00B726DB" w:rsidRPr="00BD1163" w:rsidRDefault="00B726DB" w:rsidP="00314BD7">
            <w:pPr>
              <w:pStyle w:val="Tabulasteksts"/>
            </w:pPr>
            <w:r>
              <w:t>44</w:t>
            </w:r>
          </w:p>
        </w:tc>
        <w:tc>
          <w:tcPr>
            <w:tcW w:w="2551" w:type="dxa"/>
          </w:tcPr>
          <w:p w14:paraId="69A5C342" w14:textId="77777777" w:rsidR="00B726DB" w:rsidRPr="00BD1163" w:rsidRDefault="00B726DB" w:rsidP="00314BD7">
            <w:pPr>
              <w:pStyle w:val="Tabulasteksts"/>
            </w:pPr>
            <w:r w:rsidRPr="003E6E8A">
              <w:t>AllergenTypeCode</w:t>
            </w:r>
          </w:p>
        </w:tc>
        <w:tc>
          <w:tcPr>
            <w:tcW w:w="1134" w:type="dxa"/>
          </w:tcPr>
          <w:p w14:paraId="1740ACB8" w14:textId="77777777" w:rsidR="00B726DB" w:rsidRPr="00BD1163" w:rsidRDefault="00B726DB" w:rsidP="00314BD7">
            <w:pPr>
              <w:pStyle w:val="Tabulasteksts"/>
            </w:pPr>
            <w:r>
              <w:t>Varchar(50)</w:t>
            </w:r>
          </w:p>
        </w:tc>
        <w:tc>
          <w:tcPr>
            <w:tcW w:w="851" w:type="dxa"/>
          </w:tcPr>
          <w:p w14:paraId="272EDE58" w14:textId="77777777" w:rsidR="00B726DB" w:rsidRPr="00BD1163" w:rsidRDefault="00B726DB" w:rsidP="00314BD7">
            <w:pPr>
              <w:pStyle w:val="Tabulasteksts"/>
            </w:pPr>
            <w:r>
              <w:t>x</w:t>
            </w:r>
          </w:p>
        </w:tc>
        <w:tc>
          <w:tcPr>
            <w:tcW w:w="3402" w:type="dxa"/>
          </w:tcPr>
          <w:p w14:paraId="4C14A518" w14:textId="77777777" w:rsidR="00B726DB" w:rsidRPr="00BD1163" w:rsidRDefault="00B726DB" w:rsidP="00314BD7">
            <w:pPr>
              <w:pStyle w:val="Tabulasteksts"/>
            </w:pPr>
            <w:r>
              <w:t>Klasifikatora “</w:t>
            </w:r>
            <w:r w:rsidRPr="000F646C">
              <w:t>Alergēnu tipi</w:t>
            </w:r>
            <w:r>
              <w:t xml:space="preserve">” ar OID </w:t>
            </w:r>
            <w:r w:rsidRPr="00E75436">
              <w:t>1.3.6.1.4.1.38760.2.</w:t>
            </w:r>
            <w:r>
              <w:t xml:space="preserve">692 </w:t>
            </w:r>
            <w:r w:rsidRPr="003E6E8A">
              <w:t>Code</w:t>
            </w:r>
            <w:r>
              <w:t xml:space="preserve"> vērtība</w:t>
            </w:r>
          </w:p>
        </w:tc>
      </w:tr>
      <w:tr w:rsidR="00B726DB" w:rsidRPr="00BD1163" w14:paraId="1DEE3296" w14:textId="77777777" w:rsidTr="00314BD7">
        <w:tc>
          <w:tcPr>
            <w:tcW w:w="534" w:type="dxa"/>
          </w:tcPr>
          <w:p w14:paraId="74FA4309" w14:textId="77777777" w:rsidR="00B726DB" w:rsidRPr="00BD1163" w:rsidRDefault="00B726DB" w:rsidP="00314BD7">
            <w:pPr>
              <w:pStyle w:val="Tabulasteksts"/>
            </w:pPr>
            <w:r>
              <w:t>45</w:t>
            </w:r>
          </w:p>
        </w:tc>
        <w:tc>
          <w:tcPr>
            <w:tcW w:w="2551" w:type="dxa"/>
          </w:tcPr>
          <w:p w14:paraId="3FEA95A6" w14:textId="77777777" w:rsidR="00B726DB" w:rsidRPr="00BD1163" w:rsidRDefault="00B726DB" w:rsidP="00314BD7">
            <w:pPr>
              <w:pStyle w:val="Tabulasteksts"/>
            </w:pPr>
            <w:r w:rsidRPr="003E6E8A">
              <w:t>AllergenTypeCodeSystem</w:t>
            </w:r>
          </w:p>
        </w:tc>
        <w:tc>
          <w:tcPr>
            <w:tcW w:w="1134" w:type="dxa"/>
          </w:tcPr>
          <w:p w14:paraId="257BD201" w14:textId="77777777" w:rsidR="00B726DB" w:rsidRPr="00BD1163" w:rsidRDefault="00B726DB" w:rsidP="00314BD7">
            <w:pPr>
              <w:pStyle w:val="Tabulasteksts"/>
            </w:pPr>
            <w:r>
              <w:t>Varchar(50)</w:t>
            </w:r>
          </w:p>
        </w:tc>
        <w:tc>
          <w:tcPr>
            <w:tcW w:w="851" w:type="dxa"/>
          </w:tcPr>
          <w:p w14:paraId="1A343BE5" w14:textId="77777777" w:rsidR="00B726DB" w:rsidRPr="00BD1163" w:rsidRDefault="00B726DB" w:rsidP="00314BD7">
            <w:pPr>
              <w:pStyle w:val="Tabulasteksts"/>
            </w:pPr>
            <w:r>
              <w:t>x</w:t>
            </w:r>
          </w:p>
        </w:tc>
        <w:tc>
          <w:tcPr>
            <w:tcW w:w="3402" w:type="dxa"/>
          </w:tcPr>
          <w:p w14:paraId="60EA7743" w14:textId="77777777" w:rsidR="00B726DB" w:rsidRPr="00BD1163" w:rsidRDefault="00B726DB" w:rsidP="00314BD7">
            <w:pPr>
              <w:pStyle w:val="Tabulasteksts"/>
            </w:pPr>
            <w:r>
              <w:t>Klasifikatora “</w:t>
            </w:r>
            <w:r w:rsidRPr="000F646C">
              <w:t>Alergēnu tipi</w:t>
            </w:r>
            <w:r>
              <w:t xml:space="preserve">” ar OID </w:t>
            </w:r>
            <w:r w:rsidRPr="00E75436">
              <w:t>1.3.6.1.4.1.38760.2.</w:t>
            </w:r>
            <w:r>
              <w:t xml:space="preserve">692 </w:t>
            </w:r>
            <w:r w:rsidRPr="003E6E8A">
              <w:t>CodeSystem</w:t>
            </w:r>
            <w:r>
              <w:t xml:space="preserve"> vērtība</w:t>
            </w:r>
          </w:p>
        </w:tc>
      </w:tr>
    </w:tbl>
    <w:p w14:paraId="2291F732" w14:textId="77777777" w:rsidR="00B726DB" w:rsidRPr="00BD1163" w:rsidRDefault="00B726DB" w:rsidP="00443852">
      <w:pPr>
        <w:pStyle w:val="Tabulasnosaukums"/>
      </w:pPr>
    </w:p>
    <w:p w14:paraId="1646EE0D" w14:textId="77777777" w:rsidR="008561D5" w:rsidRPr="00BD1163" w:rsidRDefault="00465D94" w:rsidP="005A0AE0">
      <w:pPr>
        <w:pStyle w:val="Heading4"/>
      </w:pPr>
      <w:bookmarkStart w:id="225" w:name="_Toc423074509"/>
      <w:r w:rsidRPr="00BD1163">
        <w:t>Diagnozes</w:t>
      </w:r>
      <w:bookmarkEnd w:id="225"/>
    </w:p>
    <w:p w14:paraId="1646EE0E" w14:textId="77777777" w:rsidR="00C23B3D" w:rsidRPr="00BD1163" w:rsidRDefault="00C23B3D" w:rsidP="00443852">
      <w:pPr>
        <w:pStyle w:val="BodyText"/>
      </w:pPr>
      <w:r w:rsidRPr="00BD1163">
        <w:t>PDA-000</w:t>
      </w:r>
      <w:r w:rsidR="0027033F" w:rsidRPr="00BD1163">
        <w:t>50</w:t>
      </w:r>
      <w:r w:rsidRPr="00BD1163">
        <w:t xml:space="preserve"> </w:t>
      </w:r>
      <w:r w:rsidR="002F5220" w:rsidRPr="00BD1163">
        <w:t>S</w:t>
      </w:r>
      <w:r w:rsidRPr="00BD1163">
        <w:t xml:space="preserve">istēmā </w:t>
      </w:r>
      <w:r w:rsidR="00AC5BA6" w:rsidRPr="00BD1163">
        <w:t xml:space="preserve">veselības pamatdatos </w:t>
      </w:r>
      <w:r w:rsidRPr="00BD1163">
        <w:t>jāuztur informācija par p</w:t>
      </w:r>
      <w:r w:rsidR="00A26C71" w:rsidRPr="00BD1163">
        <w:t>acienta</w:t>
      </w:r>
      <w:r w:rsidRPr="00BD1163">
        <w:t xml:space="preserve"> </w:t>
      </w:r>
      <w:r w:rsidR="00465D94" w:rsidRPr="00BD1163">
        <w:t>hroniskajām un svarīgajām diagnozēm</w:t>
      </w:r>
      <w:r w:rsidRPr="00BD1163">
        <w:t xml:space="preserve">. </w:t>
      </w:r>
    </w:p>
    <w:p w14:paraId="1646EE0F" w14:textId="1782DB52" w:rsidR="009D255D" w:rsidRPr="00BD1163" w:rsidRDefault="009D255D" w:rsidP="00443852">
      <w:pPr>
        <w:pStyle w:val="BodyText"/>
      </w:pPr>
      <w:r w:rsidRPr="00BD1163">
        <w:rPr>
          <w:b/>
        </w:rPr>
        <w:t>Apraksts:</w:t>
      </w:r>
      <w:r w:rsidRPr="00BD1163">
        <w:t xml:space="preserve"> </w:t>
      </w:r>
      <w:r w:rsidR="007E45CF" w:rsidRPr="00BD1163">
        <w:t>P</w:t>
      </w:r>
      <w:r w:rsidR="00A26C71" w:rsidRPr="00BD1163">
        <w:t>acientam</w:t>
      </w:r>
      <w:r w:rsidR="007E45CF" w:rsidRPr="00BD1163">
        <w:t xml:space="preserve"> var būt neviena, viena</w:t>
      </w:r>
      <w:r w:rsidRPr="00BD1163">
        <w:t xml:space="preserve"> vai v</w:t>
      </w:r>
      <w:r w:rsidR="007E45CF" w:rsidRPr="00BD1163">
        <w:t xml:space="preserve">airākas </w:t>
      </w:r>
      <w:r w:rsidR="00465D94" w:rsidRPr="00BD1163">
        <w:t>diagnozes</w:t>
      </w:r>
      <w:r w:rsidRPr="00BD1163">
        <w:t xml:space="preserve">. Datu struktūra aprakstīta </w:t>
      </w:r>
      <w:r w:rsidR="00707211" w:rsidRPr="00BD1163">
        <w:fldChar w:fldCharType="begin"/>
      </w:r>
      <w:r w:rsidR="00707211" w:rsidRPr="00BD1163">
        <w:instrText xml:space="preserve"> REF _Ref297195379 \h  \* MERGEFORMAT </w:instrText>
      </w:r>
      <w:r w:rsidR="00707211" w:rsidRPr="00BD1163">
        <w:fldChar w:fldCharType="separate"/>
      </w:r>
      <w:r w:rsidR="009A59DD">
        <w:t>5.8</w:t>
      </w:r>
      <w:r w:rsidR="009A59DD" w:rsidRPr="00BD1163">
        <w:noBreakHyphen/>
      </w:r>
      <w:r w:rsidR="009A59DD">
        <w:t>9</w:t>
      </w:r>
      <w:r w:rsidR="00707211" w:rsidRPr="00BD1163">
        <w:fldChar w:fldCharType="end"/>
      </w:r>
      <w:r w:rsidR="00A26C71" w:rsidRPr="00BD1163">
        <w:t xml:space="preserve">. </w:t>
      </w:r>
      <w:r w:rsidRPr="00BD1163">
        <w:t>tabulā.</w:t>
      </w:r>
    </w:p>
    <w:p w14:paraId="1646EE10" w14:textId="77777777" w:rsidR="00465D94" w:rsidRPr="00BD1163" w:rsidRDefault="009D255D" w:rsidP="00443852">
      <w:pPr>
        <w:pStyle w:val="BodyText"/>
      </w:pPr>
      <w:r w:rsidRPr="00BD1163">
        <w:rPr>
          <w:b/>
        </w:rPr>
        <w:t>Datu avots:</w:t>
      </w:r>
      <w:r w:rsidRPr="00BD1163">
        <w:t xml:space="preserve"> Paredzams, ka </w:t>
      </w:r>
      <w:r w:rsidR="007E45CF" w:rsidRPr="00BD1163">
        <w:t xml:space="preserve">hronisko </w:t>
      </w:r>
      <w:r w:rsidR="00463AC0" w:rsidRPr="00BD1163">
        <w:t xml:space="preserve">un svarīgo </w:t>
      </w:r>
      <w:r w:rsidR="00465D94" w:rsidRPr="00BD1163">
        <w:t xml:space="preserve">diagnožu </w:t>
      </w:r>
      <w:r w:rsidRPr="00BD1163">
        <w:t xml:space="preserve">informācija tiks </w:t>
      </w:r>
      <w:r w:rsidR="007E45CF" w:rsidRPr="00BD1163">
        <w:t xml:space="preserve">sākotnēji aizpildīta no PREDA reģistriem, vēlāk var tikt </w:t>
      </w:r>
      <w:r w:rsidRPr="00BD1163">
        <w:t xml:space="preserve">ievadīta manuāli vai arī informācija tiks ņemta no </w:t>
      </w:r>
      <w:r w:rsidR="00463AC0" w:rsidRPr="00BD1163">
        <w:t>medicīnisko</w:t>
      </w:r>
      <w:r w:rsidR="007E45CF" w:rsidRPr="00BD1163">
        <w:t xml:space="preserve"> dokumentu satura. </w:t>
      </w:r>
    </w:p>
    <w:p w14:paraId="1646EE11" w14:textId="25258F98" w:rsidR="00FD52F0" w:rsidRPr="00BD1163" w:rsidRDefault="00066CA1" w:rsidP="00443852">
      <w:pPr>
        <w:pStyle w:val="Tabulasnosaukums"/>
      </w:pPr>
      <w:r w:rsidRPr="00BD1163">
        <w:t xml:space="preserve">   </w:t>
      </w:r>
      <w:bookmarkStart w:id="226" w:name="_Ref297195379"/>
      <w:r w:rsidR="00115C4A" w:rsidRPr="00BD1163">
        <w:fldChar w:fldCharType="begin"/>
      </w:r>
      <w:r w:rsidR="00FD089C" w:rsidRPr="00BD1163">
        <w:instrText xml:space="preserve"> STYLEREF 2 \s </w:instrText>
      </w:r>
      <w:r w:rsidR="00115C4A" w:rsidRPr="00BD1163">
        <w:fldChar w:fldCharType="separate"/>
      </w:r>
      <w:bookmarkStart w:id="227" w:name="_Toc423074661"/>
      <w:r w:rsidR="009A59DD">
        <w:rPr>
          <w:noProof/>
        </w:rPr>
        <w:t>5.8</w:t>
      </w:r>
      <w:r w:rsidR="00115C4A" w:rsidRPr="00BD1163">
        <w:fldChar w:fldCharType="end"/>
      </w:r>
      <w:r w:rsidRPr="00BD1163">
        <w:noBreakHyphen/>
      </w:r>
      <w:bookmarkEnd w:id="226"/>
      <w:r w:rsidR="003F0239">
        <w:t>11</w:t>
      </w:r>
      <w:r w:rsidRPr="00BD1163">
        <w:t xml:space="preserve">. tabula. </w:t>
      </w:r>
      <w:r w:rsidR="007E500B" w:rsidRPr="00BD1163">
        <w:t>Diagnoze</w:t>
      </w:r>
      <w:bookmarkEnd w:id="227"/>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701"/>
        <w:gridCol w:w="992"/>
        <w:gridCol w:w="850"/>
        <w:gridCol w:w="4395"/>
      </w:tblGrid>
      <w:tr w:rsidR="00C23B3D" w:rsidRPr="00BD1163" w14:paraId="1646EE17" w14:textId="77777777" w:rsidTr="006E4723">
        <w:trPr>
          <w:tblHeader/>
        </w:trPr>
        <w:tc>
          <w:tcPr>
            <w:tcW w:w="534" w:type="dxa"/>
            <w:shd w:val="clear" w:color="auto" w:fill="D9D9D9"/>
          </w:tcPr>
          <w:p w14:paraId="1646EE12" w14:textId="77777777" w:rsidR="00C23B3D" w:rsidRPr="00BD1163" w:rsidRDefault="006E4723" w:rsidP="00443852">
            <w:pPr>
              <w:pStyle w:val="Tabulasvirsraksts"/>
            </w:pPr>
            <w:r w:rsidRPr="00BD1163">
              <w:t>Nr</w:t>
            </w:r>
            <w:r w:rsidR="00C23B3D" w:rsidRPr="00BD1163">
              <w:t>.</w:t>
            </w:r>
          </w:p>
        </w:tc>
        <w:tc>
          <w:tcPr>
            <w:tcW w:w="1701" w:type="dxa"/>
            <w:shd w:val="clear" w:color="auto" w:fill="D9D9D9"/>
          </w:tcPr>
          <w:p w14:paraId="1646EE13" w14:textId="77777777" w:rsidR="00C23B3D" w:rsidRPr="00BD1163" w:rsidRDefault="00C23B3D" w:rsidP="00443852">
            <w:pPr>
              <w:pStyle w:val="Tabulasvirsraksts"/>
            </w:pPr>
            <w:r w:rsidRPr="00BD1163">
              <w:t>Nosaukums</w:t>
            </w:r>
          </w:p>
        </w:tc>
        <w:tc>
          <w:tcPr>
            <w:tcW w:w="992" w:type="dxa"/>
            <w:shd w:val="clear" w:color="auto" w:fill="D9D9D9"/>
          </w:tcPr>
          <w:p w14:paraId="1646EE14" w14:textId="77777777" w:rsidR="00C23B3D" w:rsidRPr="00BD1163" w:rsidRDefault="00C23B3D" w:rsidP="00443852">
            <w:pPr>
              <w:pStyle w:val="Tabulasvirsraksts"/>
            </w:pPr>
            <w:r w:rsidRPr="00BD1163">
              <w:t>Tips</w:t>
            </w:r>
          </w:p>
        </w:tc>
        <w:tc>
          <w:tcPr>
            <w:tcW w:w="850" w:type="dxa"/>
            <w:shd w:val="clear" w:color="auto" w:fill="D9D9D9"/>
          </w:tcPr>
          <w:p w14:paraId="1646EE15" w14:textId="77777777" w:rsidR="00C23B3D" w:rsidRPr="00BD1163" w:rsidRDefault="00C23B3D" w:rsidP="00443852">
            <w:pPr>
              <w:pStyle w:val="Tabulasvirsraksts"/>
            </w:pPr>
            <w:r w:rsidRPr="00BD1163">
              <w:t>Klasif.</w:t>
            </w:r>
          </w:p>
        </w:tc>
        <w:tc>
          <w:tcPr>
            <w:tcW w:w="4395" w:type="dxa"/>
            <w:shd w:val="clear" w:color="auto" w:fill="D9D9D9"/>
          </w:tcPr>
          <w:p w14:paraId="1646EE16" w14:textId="77777777" w:rsidR="00C23B3D" w:rsidRPr="00BD1163" w:rsidRDefault="00C23B3D" w:rsidP="00443852">
            <w:pPr>
              <w:pStyle w:val="Tabulasvirsraksts"/>
            </w:pPr>
            <w:r w:rsidRPr="00BD1163">
              <w:t>Apraksts</w:t>
            </w:r>
          </w:p>
        </w:tc>
      </w:tr>
      <w:tr w:rsidR="00C23B3D" w:rsidRPr="00BD1163" w14:paraId="1646EE1D" w14:textId="77777777" w:rsidTr="006E4723">
        <w:tc>
          <w:tcPr>
            <w:tcW w:w="534" w:type="dxa"/>
          </w:tcPr>
          <w:p w14:paraId="1646EE18" w14:textId="77777777" w:rsidR="00C23B3D" w:rsidRPr="00BD1163" w:rsidRDefault="00C23B3D" w:rsidP="00443852">
            <w:pPr>
              <w:pStyle w:val="Tabulasteksts"/>
            </w:pPr>
            <w:r w:rsidRPr="00BD1163">
              <w:t>01</w:t>
            </w:r>
          </w:p>
        </w:tc>
        <w:tc>
          <w:tcPr>
            <w:tcW w:w="1701" w:type="dxa"/>
          </w:tcPr>
          <w:p w14:paraId="1646EE19" w14:textId="77777777" w:rsidR="00C23B3D" w:rsidRPr="00BD1163" w:rsidRDefault="00EB7106" w:rsidP="00443852">
            <w:pPr>
              <w:pStyle w:val="Tabulasteksts"/>
            </w:pPr>
            <w:r w:rsidRPr="00BD1163">
              <w:t>Ieraksta</w:t>
            </w:r>
            <w:r w:rsidR="009B7498" w:rsidRPr="00BD1163">
              <w:t xml:space="preserve"> ID</w:t>
            </w:r>
          </w:p>
        </w:tc>
        <w:tc>
          <w:tcPr>
            <w:tcW w:w="992" w:type="dxa"/>
          </w:tcPr>
          <w:p w14:paraId="1646EE1A" w14:textId="77777777" w:rsidR="00C23B3D" w:rsidRPr="00BD1163" w:rsidRDefault="00C23B3D" w:rsidP="00443852">
            <w:pPr>
              <w:pStyle w:val="Tabulasteksts"/>
            </w:pPr>
          </w:p>
        </w:tc>
        <w:tc>
          <w:tcPr>
            <w:tcW w:w="850" w:type="dxa"/>
          </w:tcPr>
          <w:p w14:paraId="1646EE1B" w14:textId="77777777" w:rsidR="00C23B3D" w:rsidRPr="00BD1163" w:rsidRDefault="00C23B3D" w:rsidP="00443852">
            <w:pPr>
              <w:pStyle w:val="Tabulasteksts"/>
            </w:pPr>
          </w:p>
        </w:tc>
        <w:tc>
          <w:tcPr>
            <w:tcW w:w="4395" w:type="dxa"/>
          </w:tcPr>
          <w:p w14:paraId="1646EE1C" w14:textId="77777777" w:rsidR="00C23B3D" w:rsidRPr="00BD1163" w:rsidRDefault="00F80FE9" w:rsidP="00443852">
            <w:pPr>
              <w:pStyle w:val="Tabulasteksts"/>
            </w:pPr>
            <w:r w:rsidRPr="00BD1163">
              <w:t>Ieraksta identifikators</w:t>
            </w:r>
          </w:p>
        </w:tc>
      </w:tr>
      <w:tr w:rsidR="00C23B3D" w:rsidRPr="00BD1163" w14:paraId="1646EE23" w14:textId="77777777" w:rsidTr="006E4723">
        <w:tc>
          <w:tcPr>
            <w:tcW w:w="534" w:type="dxa"/>
          </w:tcPr>
          <w:p w14:paraId="1646EE1E" w14:textId="77777777" w:rsidR="00C23B3D" w:rsidRPr="00BD1163" w:rsidRDefault="00C23B3D" w:rsidP="00443852">
            <w:pPr>
              <w:pStyle w:val="Tabulasteksts"/>
            </w:pPr>
            <w:r w:rsidRPr="00BD1163">
              <w:t>02</w:t>
            </w:r>
          </w:p>
        </w:tc>
        <w:tc>
          <w:tcPr>
            <w:tcW w:w="1701" w:type="dxa"/>
          </w:tcPr>
          <w:p w14:paraId="1646EE1F" w14:textId="77777777" w:rsidR="00C23B3D" w:rsidRPr="00BD1163" w:rsidRDefault="00234CCC" w:rsidP="00443852">
            <w:pPr>
              <w:pStyle w:val="Tabulasteksts"/>
            </w:pPr>
            <w:r w:rsidRPr="00BD1163">
              <w:t>Pacienta ID</w:t>
            </w:r>
          </w:p>
        </w:tc>
        <w:tc>
          <w:tcPr>
            <w:tcW w:w="992" w:type="dxa"/>
          </w:tcPr>
          <w:p w14:paraId="1646EE20" w14:textId="77777777" w:rsidR="00C23B3D" w:rsidRPr="00BD1163" w:rsidRDefault="00C23B3D" w:rsidP="00443852">
            <w:pPr>
              <w:pStyle w:val="Tabulasteksts"/>
            </w:pPr>
          </w:p>
        </w:tc>
        <w:tc>
          <w:tcPr>
            <w:tcW w:w="850" w:type="dxa"/>
          </w:tcPr>
          <w:p w14:paraId="1646EE21" w14:textId="77777777" w:rsidR="00C23B3D" w:rsidRPr="00BD1163" w:rsidRDefault="00C23B3D" w:rsidP="00443852">
            <w:pPr>
              <w:pStyle w:val="Tabulasteksts"/>
            </w:pPr>
          </w:p>
        </w:tc>
        <w:tc>
          <w:tcPr>
            <w:tcW w:w="4395" w:type="dxa"/>
          </w:tcPr>
          <w:p w14:paraId="1646EE22" w14:textId="77777777" w:rsidR="00C23B3D" w:rsidRPr="00BD1163" w:rsidRDefault="00095473" w:rsidP="00443852">
            <w:pPr>
              <w:pStyle w:val="Tabulasteksts"/>
            </w:pPr>
            <w:r w:rsidRPr="00BD1163">
              <w:t>Pacienta</w:t>
            </w:r>
            <w:r w:rsidR="00C23B3D" w:rsidRPr="00BD1163">
              <w:t xml:space="preserve"> nepersonificēto datu identifikators</w:t>
            </w:r>
          </w:p>
        </w:tc>
      </w:tr>
      <w:tr w:rsidR="00C23B3D" w:rsidRPr="00BD1163" w14:paraId="1646EE2A" w14:textId="77777777" w:rsidTr="006E4723">
        <w:tc>
          <w:tcPr>
            <w:tcW w:w="534" w:type="dxa"/>
          </w:tcPr>
          <w:p w14:paraId="1646EE24" w14:textId="77777777" w:rsidR="00C23B3D" w:rsidRPr="00BD1163" w:rsidRDefault="00465D94" w:rsidP="00443852">
            <w:pPr>
              <w:pStyle w:val="Tabulasteksts"/>
            </w:pPr>
            <w:r w:rsidRPr="00BD1163">
              <w:t>0</w:t>
            </w:r>
            <w:r w:rsidR="003902B9" w:rsidRPr="00BD1163">
              <w:t>3</w:t>
            </w:r>
          </w:p>
        </w:tc>
        <w:tc>
          <w:tcPr>
            <w:tcW w:w="1701" w:type="dxa"/>
          </w:tcPr>
          <w:p w14:paraId="1646EE25" w14:textId="77777777" w:rsidR="00C23B3D" w:rsidRPr="00BD1163" w:rsidRDefault="00C23B3D" w:rsidP="00443852">
            <w:pPr>
              <w:pStyle w:val="Tabulasteksts"/>
            </w:pPr>
            <w:r w:rsidRPr="00BD1163">
              <w:t xml:space="preserve">Diagnoze </w:t>
            </w:r>
          </w:p>
        </w:tc>
        <w:tc>
          <w:tcPr>
            <w:tcW w:w="992" w:type="dxa"/>
          </w:tcPr>
          <w:p w14:paraId="1646EE26" w14:textId="77777777" w:rsidR="00C23B3D" w:rsidRPr="00BD1163" w:rsidRDefault="00C23B3D" w:rsidP="00443852">
            <w:pPr>
              <w:pStyle w:val="Tabulasteksts"/>
              <w:rPr>
                <w:szCs w:val="16"/>
              </w:rPr>
            </w:pPr>
          </w:p>
        </w:tc>
        <w:tc>
          <w:tcPr>
            <w:tcW w:w="850" w:type="dxa"/>
          </w:tcPr>
          <w:p w14:paraId="1646EE27" w14:textId="77777777" w:rsidR="00C23B3D" w:rsidRPr="00BD1163" w:rsidRDefault="00C23B3D" w:rsidP="00443852">
            <w:pPr>
              <w:pStyle w:val="Tabulasteksts"/>
            </w:pPr>
            <w:r w:rsidRPr="00BD1163">
              <w:t xml:space="preserve">X </w:t>
            </w:r>
          </w:p>
        </w:tc>
        <w:tc>
          <w:tcPr>
            <w:tcW w:w="4395" w:type="dxa"/>
          </w:tcPr>
          <w:p w14:paraId="1646EE28" w14:textId="77777777" w:rsidR="003902B9" w:rsidRPr="00BD1163" w:rsidRDefault="003902B9" w:rsidP="00443852">
            <w:pPr>
              <w:pStyle w:val="Tabulasteksts"/>
            </w:pPr>
            <w:r w:rsidRPr="00BD1163">
              <w:t xml:space="preserve">Pamatdatos izceltās diagnozes. </w:t>
            </w:r>
          </w:p>
          <w:p w14:paraId="1646EE29" w14:textId="77777777" w:rsidR="00465D94" w:rsidRPr="00BD1163" w:rsidRDefault="003902B9" w:rsidP="00443852">
            <w:pPr>
              <w:pStyle w:val="Tabulasteksts"/>
            </w:pPr>
            <w:r w:rsidRPr="00BD1163">
              <w:lastRenderedPageBreak/>
              <w:t xml:space="preserve">Paredzams, ka pamatdatos tiks izceltas hroniskās un svarīgās diagnozes (katrai grupai savs klasifikators). </w:t>
            </w:r>
          </w:p>
        </w:tc>
      </w:tr>
      <w:tr w:rsidR="00C23B3D" w:rsidRPr="00BD1163" w14:paraId="1646EE30" w14:textId="77777777" w:rsidTr="006E4723">
        <w:tc>
          <w:tcPr>
            <w:tcW w:w="534" w:type="dxa"/>
          </w:tcPr>
          <w:p w14:paraId="1646EE2B" w14:textId="77777777" w:rsidR="00C23B3D" w:rsidRPr="00BD1163" w:rsidRDefault="00C23B3D" w:rsidP="00443852">
            <w:pPr>
              <w:pStyle w:val="Tabulasteksts"/>
            </w:pPr>
            <w:r w:rsidRPr="00BD1163">
              <w:lastRenderedPageBreak/>
              <w:t>0</w:t>
            </w:r>
            <w:r w:rsidR="009B7498" w:rsidRPr="00BD1163">
              <w:t>4</w:t>
            </w:r>
          </w:p>
        </w:tc>
        <w:tc>
          <w:tcPr>
            <w:tcW w:w="1701" w:type="dxa"/>
          </w:tcPr>
          <w:p w14:paraId="1646EE2C" w14:textId="77777777" w:rsidR="00C23B3D" w:rsidRPr="00BD1163" w:rsidRDefault="009B7498" w:rsidP="00443852">
            <w:pPr>
              <w:pStyle w:val="Tabulasteksts"/>
            </w:pPr>
            <w:r w:rsidRPr="00BD1163">
              <w:t>Diagnozes datums</w:t>
            </w:r>
          </w:p>
        </w:tc>
        <w:tc>
          <w:tcPr>
            <w:tcW w:w="992" w:type="dxa"/>
          </w:tcPr>
          <w:p w14:paraId="1646EE2D" w14:textId="77777777" w:rsidR="00C23B3D" w:rsidRPr="00BD1163" w:rsidRDefault="00C23B3D" w:rsidP="00443852">
            <w:pPr>
              <w:pStyle w:val="Tabulasteksts"/>
              <w:rPr>
                <w:szCs w:val="16"/>
              </w:rPr>
            </w:pPr>
            <w:r w:rsidRPr="00BD1163">
              <w:rPr>
                <w:szCs w:val="16"/>
              </w:rPr>
              <w:t>date</w:t>
            </w:r>
          </w:p>
        </w:tc>
        <w:tc>
          <w:tcPr>
            <w:tcW w:w="850" w:type="dxa"/>
          </w:tcPr>
          <w:p w14:paraId="1646EE2E" w14:textId="77777777" w:rsidR="00C23B3D" w:rsidRPr="00BD1163" w:rsidRDefault="00C23B3D" w:rsidP="00443852">
            <w:pPr>
              <w:pStyle w:val="Tabulasteksts"/>
            </w:pPr>
          </w:p>
        </w:tc>
        <w:tc>
          <w:tcPr>
            <w:tcW w:w="4395" w:type="dxa"/>
          </w:tcPr>
          <w:p w14:paraId="1646EE2F" w14:textId="77777777" w:rsidR="00C23B3D" w:rsidRPr="00BD1163" w:rsidRDefault="009B7498" w:rsidP="00443852">
            <w:pPr>
              <w:pStyle w:val="Tabulasteksts"/>
            </w:pPr>
            <w:r w:rsidRPr="00BD1163">
              <w:t>Diagnozes uzstādīšanas datums</w:t>
            </w:r>
            <w:r w:rsidR="00465D94" w:rsidRPr="00BD1163">
              <w:t>.</w:t>
            </w:r>
          </w:p>
        </w:tc>
      </w:tr>
      <w:tr w:rsidR="00C23B3D" w:rsidRPr="00BD1163" w14:paraId="1646EE38" w14:textId="77777777" w:rsidTr="006E4723">
        <w:tc>
          <w:tcPr>
            <w:tcW w:w="534" w:type="dxa"/>
          </w:tcPr>
          <w:p w14:paraId="1646EE31" w14:textId="77777777" w:rsidR="00C23B3D" w:rsidRPr="00BD1163" w:rsidRDefault="00C23B3D" w:rsidP="00443852">
            <w:pPr>
              <w:pStyle w:val="Tabulasteksts"/>
            </w:pPr>
            <w:r w:rsidRPr="00BD1163">
              <w:t>0</w:t>
            </w:r>
            <w:r w:rsidR="009B7498" w:rsidRPr="00BD1163">
              <w:t>5</w:t>
            </w:r>
          </w:p>
        </w:tc>
        <w:tc>
          <w:tcPr>
            <w:tcW w:w="1701" w:type="dxa"/>
          </w:tcPr>
          <w:p w14:paraId="1646EE32" w14:textId="77777777" w:rsidR="00C23B3D" w:rsidRPr="00BD1163" w:rsidRDefault="009B7498" w:rsidP="00443852">
            <w:pPr>
              <w:pStyle w:val="Tabulasteksts"/>
            </w:pPr>
            <w:r w:rsidRPr="00BD1163">
              <w:t>Diagnozes s</w:t>
            </w:r>
            <w:r w:rsidR="00C23B3D" w:rsidRPr="00BD1163">
              <w:t>tatuss</w:t>
            </w:r>
          </w:p>
        </w:tc>
        <w:tc>
          <w:tcPr>
            <w:tcW w:w="992" w:type="dxa"/>
          </w:tcPr>
          <w:p w14:paraId="1646EE33" w14:textId="77777777" w:rsidR="00C23B3D" w:rsidRPr="00BD1163" w:rsidRDefault="00C23B3D" w:rsidP="00443852">
            <w:pPr>
              <w:pStyle w:val="Tabulasteksts"/>
            </w:pPr>
          </w:p>
        </w:tc>
        <w:tc>
          <w:tcPr>
            <w:tcW w:w="850" w:type="dxa"/>
          </w:tcPr>
          <w:p w14:paraId="1646EE34" w14:textId="77777777" w:rsidR="00C23B3D" w:rsidRPr="00BD1163" w:rsidRDefault="00B633E5" w:rsidP="00443852">
            <w:pPr>
              <w:pStyle w:val="Tabulasteksts"/>
            </w:pPr>
            <w:r w:rsidRPr="00BD1163">
              <w:t>X</w:t>
            </w:r>
          </w:p>
        </w:tc>
        <w:tc>
          <w:tcPr>
            <w:tcW w:w="4395" w:type="dxa"/>
          </w:tcPr>
          <w:p w14:paraId="1646EE35" w14:textId="77777777" w:rsidR="00C23B3D" w:rsidRPr="00BD1163" w:rsidRDefault="00C23B3D" w:rsidP="00443852">
            <w:pPr>
              <w:pStyle w:val="Tabulasteksts"/>
            </w:pPr>
            <w:r w:rsidRPr="00BD1163">
              <w:t xml:space="preserve">Ieraksta statuss: </w:t>
            </w:r>
          </w:p>
          <w:p w14:paraId="1646EE36" w14:textId="77777777" w:rsidR="00D514AF" w:rsidRPr="00BD1163" w:rsidRDefault="00D514AF" w:rsidP="00443852">
            <w:pPr>
              <w:pStyle w:val="Tabulasteksts"/>
            </w:pPr>
            <w:r w:rsidRPr="00BD1163">
              <w:t>Aktuāls (pēc noklusējuma)</w:t>
            </w:r>
            <w:r w:rsidR="00226546" w:rsidRPr="00BD1163">
              <w:t>;</w:t>
            </w:r>
          </w:p>
          <w:p w14:paraId="1646EE37" w14:textId="77777777" w:rsidR="00C23B3D" w:rsidRPr="00BD1163" w:rsidRDefault="00D514AF" w:rsidP="00443852">
            <w:pPr>
              <w:pStyle w:val="Tabulasteksts"/>
            </w:pPr>
            <w:r w:rsidRPr="00BD1163">
              <w:t>Neaktuāls</w:t>
            </w:r>
            <w:r w:rsidR="00226546" w:rsidRPr="00BD1163">
              <w:t>.</w:t>
            </w:r>
          </w:p>
        </w:tc>
      </w:tr>
    </w:tbl>
    <w:p w14:paraId="1646EE39" w14:textId="77777777" w:rsidR="00066CA1" w:rsidRPr="00BD1163" w:rsidRDefault="00465D94" w:rsidP="005A0AE0">
      <w:pPr>
        <w:pStyle w:val="Heading4"/>
      </w:pPr>
      <w:bookmarkStart w:id="228" w:name="_Toc423074510"/>
      <w:r w:rsidRPr="00BD1163">
        <w:t>Medikamenti</w:t>
      </w:r>
      <w:bookmarkEnd w:id="228"/>
    </w:p>
    <w:p w14:paraId="1646EE3A" w14:textId="77777777" w:rsidR="00C23B3D" w:rsidRPr="00BD1163" w:rsidRDefault="00C23B3D" w:rsidP="00443852">
      <w:pPr>
        <w:pStyle w:val="BodyText"/>
      </w:pPr>
      <w:r w:rsidRPr="00BD1163">
        <w:t>PDA-0005</w:t>
      </w:r>
      <w:r w:rsidR="0027033F" w:rsidRPr="00BD1163">
        <w:t>5</w:t>
      </w:r>
      <w:r w:rsidRPr="00BD1163">
        <w:t xml:space="preserve"> </w:t>
      </w:r>
      <w:r w:rsidR="002F5220" w:rsidRPr="00BD1163">
        <w:tab/>
        <w:t>S</w:t>
      </w:r>
      <w:r w:rsidRPr="00BD1163">
        <w:t>istēmā</w:t>
      </w:r>
      <w:r w:rsidR="00AC5BA6" w:rsidRPr="00BD1163">
        <w:t xml:space="preserve"> veselības pamatdatos</w:t>
      </w:r>
      <w:r w:rsidRPr="00BD1163">
        <w:t xml:space="preserve"> jāuztur informācija par </w:t>
      </w:r>
      <w:r w:rsidR="002F5220" w:rsidRPr="00BD1163">
        <w:t>p</w:t>
      </w:r>
      <w:r w:rsidR="00A26C71" w:rsidRPr="00BD1163">
        <w:t>acientam</w:t>
      </w:r>
      <w:r w:rsidR="002F5220" w:rsidRPr="00BD1163">
        <w:t xml:space="preserve"> nozīmētajiem </w:t>
      </w:r>
      <w:r w:rsidR="00465D94" w:rsidRPr="00BD1163">
        <w:t>medikamentiem</w:t>
      </w:r>
      <w:r w:rsidRPr="00BD1163">
        <w:t xml:space="preserve">. </w:t>
      </w:r>
    </w:p>
    <w:p w14:paraId="1646EE3B" w14:textId="4EBB6FE9" w:rsidR="007E45CF" w:rsidRPr="00BD1163" w:rsidRDefault="007E45CF" w:rsidP="00443852">
      <w:pPr>
        <w:pStyle w:val="BodyText"/>
      </w:pPr>
      <w:r w:rsidRPr="00BD1163">
        <w:rPr>
          <w:b/>
        </w:rPr>
        <w:t>Apraksts:</w:t>
      </w:r>
      <w:r w:rsidRPr="00BD1163">
        <w:t xml:space="preserve"> </w:t>
      </w:r>
      <w:r w:rsidR="00465D94" w:rsidRPr="00BD1163">
        <w:t>P</w:t>
      </w:r>
      <w:r w:rsidR="00A26C71" w:rsidRPr="00BD1163">
        <w:t>acientam</w:t>
      </w:r>
      <w:r w:rsidR="00465D94" w:rsidRPr="00BD1163">
        <w:t xml:space="preserve"> var būt neviens</w:t>
      </w:r>
      <w:r w:rsidRPr="00BD1163">
        <w:t>, vien</w:t>
      </w:r>
      <w:r w:rsidR="00465D94" w:rsidRPr="00BD1163">
        <w:t>s</w:t>
      </w:r>
      <w:r w:rsidRPr="00BD1163">
        <w:t xml:space="preserve"> vai vairāk</w:t>
      </w:r>
      <w:r w:rsidR="00465D94" w:rsidRPr="00BD1163">
        <w:t>i</w:t>
      </w:r>
      <w:r w:rsidRPr="00BD1163">
        <w:t xml:space="preserve"> </w:t>
      </w:r>
      <w:r w:rsidR="00465D94" w:rsidRPr="00BD1163">
        <w:t>medikamenti</w:t>
      </w:r>
      <w:r w:rsidRPr="00BD1163">
        <w:t xml:space="preserve">. Datu struktūra aprakstīta </w:t>
      </w:r>
      <w:r w:rsidR="00707211" w:rsidRPr="00BD1163">
        <w:fldChar w:fldCharType="begin"/>
      </w:r>
      <w:r w:rsidR="00707211" w:rsidRPr="00BD1163">
        <w:instrText xml:space="preserve"> REF _Ref297195430 \h  \* MERGEFORMAT </w:instrText>
      </w:r>
      <w:r w:rsidR="00707211" w:rsidRPr="00BD1163">
        <w:fldChar w:fldCharType="separate"/>
      </w:r>
      <w:r w:rsidR="009A59DD">
        <w:t>5.8</w:t>
      </w:r>
      <w:r w:rsidR="009A59DD" w:rsidRPr="00BD1163">
        <w:noBreakHyphen/>
      </w:r>
      <w:r w:rsidR="009A59DD">
        <w:t>10</w:t>
      </w:r>
      <w:r w:rsidR="00707211" w:rsidRPr="00BD1163">
        <w:fldChar w:fldCharType="end"/>
      </w:r>
      <w:r w:rsidR="00A26C71" w:rsidRPr="00BD1163">
        <w:t xml:space="preserve">. </w:t>
      </w:r>
      <w:r w:rsidRPr="00BD1163">
        <w:t>tabulā.</w:t>
      </w:r>
    </w:p>
    <w:p w14:paraId="1646EE3C" w14:textId="77777777" w:rsidR="007E45CF" w:rsidRPr="00BD1163" w:rsidRDefault="007E45CF" w:rsidP="00443852">
      <w:pPr>
        <w:pStyle w:val="BodyText"/>
      </w:pPr>
      <w:r w:rsidRPr="00BD1163">
        <w:rPr>
          <w:b/>
        </w:rPr>
        <w:t>Datu avots:</w:t>
      </w:r>
      <w:r w:rsidR="00465D94" w:rsidRPr="00BD1163">
        <w:t xml:space="preserve"> Paredzams, ka medikamentu</w:t>
      </w:r>
      <w:r w:rsidRPr="00BD1163">
        <w:t xml:space="preserve"> informācija tiks ievadīta manuāli vai arī informācija tiks ņemta no </w:t>
      </w:r>
      <w:r w:rsidR="00463AC0" w:rsidRPr="00BD1163">
        <w:t>medicīnisko</w:t>
      </w:r>
      <w:r w:rsidRPr="00BD1163">
        <w:t xml:space="preserve"> dokumentu satura. </w:t>
      </w:r>
    </w:p>
    <w:p w14:paraId="1646EE3D" w14:textId="53C679D9" w:rsidR="00FD52F0" w:rsidRPr="00BD1163" w:rsidRDefault="00066CA1" w:rsidP="00443852">
      <w:pPr>
        <w:pStyle w:val="Tabulasnosaukums"/>
      </w:pPr>
      <w:r w:rsidRPr="00BD1163">
        <w:t xml:space="preserve">   </w:t>
      </w:r>
      <w:bookmarkStart w:id="229" w:name="_Ref297195430"/>
      <w:r w:rsidR="00115C4A" w:rsidRPr="00BD1163">
        <w:fldChar w:fldCharType="begin"/>
      </w:r>
      <w:r w:rsidR="00FD089C" w:rsidRPr="00BD1163">
        <w:instrText xml:space="preserve"> STYLEREF 2 \s </w:instrText>
      </w:r>
      <w:r w:rsidR="00115C4A" w:rsidRPr="00BD1163">
        <w:fldChar w:fldCharType="separate"/>
      </w:r>
      <w:bookmarkStart w:id="230" w:name="_Toc423074662"/>
      <w:bookmarkStart w:id="231" w:name="_Toc122439903"/>
      <w:r w:rsidR="009A59DD">
        <w:rPr>
          <w:noProof/>
        </w:rPr>
        <w:t>5.8</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w:t>
      </w:r>
      <w:r w:rsidR="003F0239">
        <w:rPr>
          <w:noProof/>
        </w:rPr>
        <w:t>2</w:t>
      </w:r>
      <w:r w:rsidR="00115C4A" w:rsidRPr="00BD1163">
        <w:fldChar w:fldCharType="end"/>
      </w:r>
      <w:bookmarkEnd w:id="229"/>
      <w:r w:rsidRPr="00BD1163">
        <w:t xml:space="preserve">. tabula. </w:t>
      </w:r>
      <w:r w:rsidR="00465D94" w:rsidRPr="00BD1163">
        <w:t>Medikament</w:t>
      </w:r>
      <w:r w:rsidR="00D73C8E" w:rsidRPr="00BD1163">
        <w:t>s</w:t>
      </w:r>
      <w:bookmarkEnd w:id="230"/>
      <w:bookmarkEnd w:id="231"/>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701"/>
        <w:gridCol w:w="1134"/>
        <w:gridCol w:w="850"/>
        <w:gridCol w:w="4253"/>
      </w:tblGrid>
      <w:tr w:rsidR="00F80FE9" w:rsidRPr="00BD1163" w14:paraId="1646EE43" w14:textId="77777777" w:rsidTr="00B633E5">
        <w:trPr>
          <w:trHeight w:val="269"/>
          <w:tblHeader/>
        </w:trPr>
        <w:tc>
          <w:tcPr>
            <w:tcW w:w="534" w:type="dxa"/>
            <w:shd w:val="clear" w:color="auto" w:fill="D9D9D9"/>
          </w:tcPr>
          <w:p w14:paraId="1646EE3E" w14:textId="77777777" w:rsidR="00F80FE9" w:rsidRPr="00BD1163" w:rsidRDefault="006E4723" w:rsidP="00443852">
            <w:pPr>
              <w:pStyle w:val="Tabulasvirsraksts"/>
            </w:pPr>
            <w:r w:rsidRPr="00BD1163">
              <w:t>Nr</w:t>
            </w:r>
            <w:r w:rsidR="00F80FE9" w:rsidRPr="00BD1163">
              <w:t>.</w:t>
            </w:r>
          </w:p>
        </w:tc>
        <w:tc>
          <w:tcPr>
            <w:tcW w:w="1701" w:type="dxa"/>
            <w:shd w:val="clear" w:color="auto" w:fill="D9D9D9"/>
          </w:tcPr>
          <w:p w14:paraId="1646EE3F" w14:textId="77777777" w:rsidR="00F80FE9" w:rsidRPr="00BD1163" w:rsidRDefault="00F80FE9" w:rsidP="00443852">
            <w:pPr>
              <w:pStyle w:val="Tabulasvirsraksts"/>
            </w:pPr>
            <w:r w:rsidRPr="00BD1163">
              <w:t>Nosaukums</w:t>
            </w:r>
          </w:p>
        </w:tc>
        <w:tc>
          <w:tcPr>
            <w:tcW w:w="1134" w:type="dxa"/>
            <w:shd w:val="clear" w:color="auto" w:fill="D9D9D9"/>
          </w:tcPr>
          <w:p w14:paraId="1646EE40" w14:textId="77777777" w:rsidR="00F80FE9" w:rsidRPr="00BD1163" w:rsidRDefault="00F80FE9" w:rsidP="00443852">
            <w:pPr>
              <w:pStyle w:val="Tabulasvirsraksts"/>
            </w:pPr>
            <w:r w:rsidRPr="00BD1163">
              <w:t>Tips</w:t>
            </w:r>
          </w:p>
        </w:tc>
        <w:tc>
          <w:tcPr>
            <w:tcW w:w="850" w:type="dxa"/>
            <w:shd w:val="clear" w:color="auto" w:fill="D9D9D9"/>
          </w:tcPr>
          <w:p w14:paraId="1646EE41" w14:textId="77777777" w:rsidR="00F80FE9" w:rsidRPr="00BD1163" w:rsidRDefault="00F80FE9" w:rsidP="00443852">
            <w:pPr>
              <w:pStyle w:val="Tabulasvirsraksts"/>
            </w:pPr>
            <w:r w:rsidRPr="00BD1163">
              <w:t>Klasif.</w:t>
            </w:r>
          </w:p>
        </w:tc>
        <w:tc>
          <w:tcPr>
            <w:tcW w:w="4253" w:type="dxa"/>
            <w:shd w:val="clear" w:color="auto" w:fill="D9D9D9"/>
          </w:tcPr>
          <w:p w14:paraId="1646EE42" w14:textId="77777777" w:rsidR="00F80FE9" w:rsidRPr="00BD1163" w:rsidRDefault="00F80FE9" w:rsidP="00443852">
            <w:pPr>
              <w:pStyle w:val="Tabulasvirsraksts"/>
            </w:pPr>
            <w:r w:rsidRPr="00BD1163">
              <w:t>Apraksts</w:t>
            </w:r>
          </w:p>
        </w:tc>
      </w:tr>
      <w:tr w:rsidR="00F80FE9" w:rsidRPr="00BD1163" w14:paraId="1646EE49" w14:textId="77777777" w:rsidTr="00B633E5">
        <w:tc>
          <w:tcPr>
            <w:tcW w:w="534" w:type="dxa"/>
          </w:tcPr>
          <w:p w14:paraId="1646EE44" w14:textId="77777777" w:rsidR="00F80FE9" w:rsidRPr="00BD1163" w:rsidRDefault="00F80FE9" w:rsidP="00443852">
            <w:pPr>
              <w:pStyle w:val="Tabulasteksts"/>
            </w:pPr>
            <w:r w:rsidRPr="00BD1163">
              <w:t>01</w:t>
            </w:r>
          </w:p>
        </w:tc>
        <w:tc>
          <w:tcPr>
            <w:tcW w:w="1701" w:type="dxa"/>
          </w:tcPr>
          <w:p w14:paraId="1646EE45" w14:textId="77777777" w:rsidR="00F80FE9" w:rsidRPr="00BD1163" w:rsidRDefault="00EB7106" w:rsidP="00443852">
            <w:pPr>
              <w:pStyle w:val="Tabulasteksts"/>
            </w:pPr>
            <w:r w:rsidRPr="00BD1163">
              <w:t>Ieraksta</w:t>
            </w:r>
            <w:r w:rsidR="00F80FE9" w:rsidRPr="00BD1163">
              <w:t xml:space="preserve"> ID</w:t>
            </w:r>
          </w:p>
        </w:tc>
        <w:tc>
          <w:tcPr>
            <w:tcW w:w="1134" w:type="dxa"/>
          </w:tcPr>
          <w:p w14:paraId="1646EE46" w14:textId="77777777" w:rsidR="00F80FE9" w:rsidRPr="00BD1163" w:rsidRDefault="00F80FE9" w:rsidP="00443852">
            <w:pPr>
              <w:pStyle w:val="Tabulasteksts"/>
            </w:pPr>
          </w:p>
        </w:tc>
        <w:tc>
          <w:tcPr>
            <w:tcW w:w="850" w:type="dxa"/>
          </w:tcPr>
          <w:p w14:paraId="1646EE47" w14:textId="77777777" w:rsidR="00F80FE9" w:rsidRPr="00BD1163" w:rsidRDefault="00F80FE9" w:rsidP="00443852">
            <w:pPr>
              <w:pStyle w:val="Tabulasteksts"/>
            </w:pPr>
          </w:p>
        </w:tc>
        <w:tc>
          <w:tcPr>
            <w:tcW w:w="4253" w:type="dxa"/>
          </w:tcPr>
          <w:p w14:paraId="1646EE48" w14:textId="77777777" w:rsidR="00F80FE9" w:rsidRPr="00BD1163" w:rsidRDefault="00F80FE9" w:rsidP="00443852">
            <w:pPr>
              <w:pStyle w:val="Tabulasteksts"/>
            </w:pPr>
            <w:r w:rsidRPr="00BD1163">
              <w:t>Ieraksta identifikators</w:t>
            </w:r>
            <w:r w:rsidR="00DE6556" w:rsidRPr="00BD1163">
              <w:t>.</w:t>
            </w:r>
          </w:p>
        </w:tc>
      </w:tr>
      <w:tr w:rsidR="00F80FE9" w:rsidRPr="00BD1163" w14:paraId="1646EE4F" w14:textId="77777777" w:rsidTr="00B633E5">
        <w:tc>
          <w:tcPr>
            <w:tcW w:w="534" w:type="dxa"/>
          </w:tcPr>
          <w:p w14:paraId="1646EE4A" w14:textId="77777777" w:rsidR="00F80FE9" w:rsidRPr="00BD1163" w:rsidRDefault="00F80FE9" w:rsidP="00443852">
            <w:pPr>
              <w:pStyle w:val="Tabulasteksts"/>
            </w:pPr>
            <w:r w:rsidRPr="00BD1163">
              <w:t>02</w:t>
            </w:r>
          </w:p>
        </w:tc>
        <w:tc>
          <w:tcPr>
            <w:tcW w:w="1701" w:type="dxa"/>
          </w:tcPr>
          <w:p w14:paraId="1646EE4B" w14:textId="77777777" w:rsidR="00F80FE9" w:rsidRPr="00BD1163" w:rsidRDefault="00234CCC" w:rsidP="00443852">
            <w:pPr>
              <w:pStyle w:val="Tabulasteksts"/>
            </w:pPr>
            <w:r w:rsidRPr="00BD1163">
              <w:t>Pacienta ID</w:t>
            </w:r>
          </w:p>
        </w:tc>
        <w:tc>
          <w:tcPr>
            <w:tcW w:w="1134" w:type="dxa"/>
          </w:tcPr>
          <w:p w14:paraId="1646EE4C" w14:textId="77777777" w:rsidR="00F80FE9" w:rsidRPr="00BD1163" w:rsidRDefault="00F80FE9" w:rsidP="00443852">
            <w:pPr>
              <w:pStyle w:val="Tabulasteksts"/>
            </w:pPr>
          </w:p>
        </w:tc>
        <w:tc>
          <w:tcPr>
            <w:tcW w:w="850" w:type="dxa"/>
          </w:tcPr>
          <w:p w14:paraId="1646EE4D" w14:textId="77777777" w:rsidR="00F80FE9" w:rsidRPr="00BD1163" w:rsidRDefault="00F80FE9" w:rsidP="00443852">
            <w:pPr>
              <w:pStyle w:val="Tabulasteksts"/>
            </w:pPr>
          </w:p>
        </w:tc>
        <w:tc>
          <w:tcPr>
            <w:tcW w:w="4253" w:type="dxa"/>
          </w:tcPr>
          <w:p w14:paraId="1646EE4E" w14:textId="77777777" w:rsidR="00F80FE9" w:rsidRPr="00BD1163" w:rsidRDefault="00095473" w:rsidP="00443852">
            <w:pPr>
              <w:pStyle w:val="Tabulasteksts"/>
            </w:pPr>
            <w:r w:rsidRPr="00BD1163">
              <w:t>Pacienta</w:t>
            </w:r>
            <w:r w:rsidR="00F80FE9" w:rsidRPr="00BD1163">
              <w:t xml:space="preserve"> nepersonificēto datu identifikators</w:t>
            </w:r>
            <w:r w:rsidR="00DE6556" w:rsidRPr="00BD1163">
              <w:t>.</w:t>
            </w:r>
          </w:p>
        </w:tc>
      </w:tr>
      <w:tr w:rsidR="00F80FE9" w:rsidRPr="00BD1163" w14:paraId="1646EE55" w14:textId="77777777" w:rsidTr="00B633E5">
        <w:tc>
          <w:tcPr>
            <w:tcW w:w="534" w:type="dxa"/>
          </w:tcPr>
          <w:p w14:paraId="1646EE50" w14:textId="77777777" w:rsidR="00F80FE9" w:rsidRPr="00BD1163" w:rsidRDefault="00465D94" w:rsidP="00443852">
            <w:pPr>
              <w:pStyle w:val="Tabulasteksts"/>
            </w:pPr>
            <w:r w:rsidRPr="00BD1163">
              <w:t>0</w:t>
            </w:r>
            <w:r w:rsidR="002F5220" w:rsidRPr="00BD1163">
              <w:t>3</w:t>
            </w:r>
          </w:p>
        </w:tc>
        <w:tc>
          <w:tcPr>
            <w:tcW w:w="1701" w:type="dxa"/>
          </w:tcPr>
          <w:p w14:paraId="1646EE51" w14:textId="77777777" w:rsidR="00F80FE9" w:rsidRPr="00BD1163" w:rsidRDefault="00465D94" w:rsidP="00443852">
            <w:pPr>
              <w:pStyle w:val="Tabulasteksts"/>
            </w:pPr>
            <w:r w:rsidRPr="00BD1163">
              <w:t>Medikaments</w:t>
            </w:r>
          </w:p>
        </w:tc>
        <w:tc>
          <w:tcPr>
            <w:tcW w:w="1134" w:type="dxa"/>
          </w:tcPr>
          <w:p w14:paraId="1646EE52" w14:textId="77777777" w:rsidR="00F80FE9" w:rsidRPr="00BD1163" w:rsidRDefault="00F80FE9" w:rsidP="00443852">
            <w:pPr>
              <w:pStyle w:val="Tabulasteksts"/>
              <w:rPr>
                <w:szCs w:val="16"/>
              </w:rPr>
            </w:pPr>
          </w:p>
        </w:tc>
        <w:tc>
          <w:tcPr>
            <w:tcW w:w="850" w:type="dxa"/>
          </w:tcPr>
          <w:p w14:paraId="1646EE53" w14:textId="77777777" w:rsidR="00F80FE9" w:rsidRPr="00BD1163" w:rsidRDefault="00F80FE9" w:rsidP="00443852">
            <w:pPr>
              <w:pStyle w:val="Tabulasteksts"/>
            </w:pPr>
            <w:r w:rsidRPr="00BD1163">
              <w:t>X</w:t>
            </w:r>
          </w:p>
        </w:tc>
        <w:tc>
          <w:tcPr>
            <w:tcW w:w="4253" w:type="dxa"/>
          </w:tcPr>
          <w:p w14:paraId="1646EE54" w14:textId="77777777" w:rsidR="00F80FE9" w:rsidRPr="00BD1163" w:rsidRDefault="00F80FE9" w:rsidP="00443852">
            <w:pPr>
              <w:pStyle w:val="Tabulasteksts"/>
            </w:pPr>
          </w:p>
        </w:tc>
      </w:tr>
      <w:tr w:rsidR="00F80FE9" w:rsidRPr="00BD1163" w14:paraId="1646EE5B" w14:textId="77777777" w:rsidTr="00B633E5">
        <w:tc>
          <w:tcPr>
            <w:tcW w:w="534" w:type="dxa"/>
          </w:tcPr>
          <w:p w14:paraId="1646EE56" w14:textId="77777777" w:rsidR="00F80FE9" w:rsidRPr="00BD1163" w:rsidRDefault="00465D94" w:rsidP="00443852">
            <w:pPr>
              <w:pStyle w:val="Tabulasteksts"/>
            </w:pPr>
            <w:r w:rsidRPr="00BD1163">
              <w:t>0</w:t>
            </w:r>
            <w:r w:rsidR="002F5220" w:rsidRPr="00BD1163">
              <w:t>4</w:t>
            </w:r>
          </w:p>
        </w:tc>
        <w:tc>
          <w:tcPr>
            <w:tcW w:w="1701" w:type="dxa"/>
          </w:tcPr>
          <w:p w14:paraId="1646EE57" w14:textId="77777777" w:rsidR="00F80FE9" w:rsidRPr="00BD1163" w:rsidRDefault="00F80FE9" w:rsidP="00443852">
            <w:pPr>
              <w:pStyle w:val="Tabulasteksts"/>
            </w:pPr>
            <w:r w:rsidRPr="00BD1163">
              <w:t>Datums</w:t>
            </w:r>
            <w:r w:rsidR="00465D94" w:rsidRPr="00BD1163">
              <w:t xml:space="preserve"> no</w:t>
            </w:r>
          </w:p>
        </w:tc>
        <w:tc>
          <w:tcPr>
            <w:tcW w:w="1134" w:type="dxa"/>
          </w:tcPr>
          <w:p w14:paraId="1646EE58" w14:textId="77777777" w:rsidR="00F80FE9" w:rsidRPr="00BD1163" w:rsidRDefault="00F80FE9" w:rsidP="00443852">
            <w:pPr>
              <w:pStyle w:val="Tabulasteksts"/>
              <w:rPr>
                <w:szCs w:val="16"/>
              </w:rPr>
            </w:pPr>
            <w:r w:rsidRPr="00BD1163">
              <w:rPr>
                <w:szCs w:val="16"/>
              </w:rPr>
              <w:t>date</w:t>
            </w:r>
          </w:p>
        </w:tc>
        <w:tc>
          <w:tcPr>
            <w:tcW w:w="850" w:type="dxa"/>
          </w:tcPr>
          <w:p w14:paraId="1646EE59" w14:textId="77777777" w:rsidR="00F80FE9" w:rsidRPr="00BD1163" w:rsidRDefault="00F80FE9" w:rsidP="00443852">
            <w:pPr>
              <w:pStyle w:val="Tabulasteksts"/>
            </w:pPr>
          </w:p>
        </w:tc>
        <w:tc>
          <w:tcPr>
            <w:tcW w:w="4253" w:type="dxa"/>
          </w:tcPr>
          <w:p w14:paraId="1646EE5A" w14:textId="77777777" w:rsidR="00F80FE9" w:rsidRPr="00BD1163" w:rsidRDefault="00465D94" w:rsidP="00443852">
            <w:pPr>
              <w:pStyle w:val="Tabulasteksts"/>
            </w:pPr>
            <w:r w:rsidRPr="00BD1163">
              <w:t>Nozīmētais medikamenta lietošanas periods</w:t>
            </w:r>
            <w:r w:rsidR="00DE6556" w:rsidRPr="00BD1163">
              <w:t>.</w:t>
            </w:r>
          </w:p>
        </w:tc>
      </w:tr>
      <w:tr w:rsidR="00465D94" w:rsidRPr="00BD1163" w14:paraId="1646EE61" w14:textId="77777777" w:rsidTr="00B633E5">
        <w:tc>
          <w:tcPr>
            <w:tcW w:w="534" w:type="dxa"/>
          </w:tcPr>
          <w:p w14:paraId="1646EE5C" w14:textId="77777777" w:rsidR="00465D94" w:rsidRPr="00BD1163" w:rsidRDefault="002F5220" w:rsidP="00443852">
            <w:pPr>
              <w:pStyle w:val="Tabulasteksts"/>
            </w:pPr>
            <w:r w:rsidRPr="00BD1163">
              <w:t>05</w:t>
            </w:r>
          </w:p>
        </w:tc>
        <w:tc>
          <w:tcPr>
            <w:tcW w:w="1701" w:type="dxa"/>
          </w:tcPr>
          <w:p w14:paraId="1646EE5D" w14:textId="77777777" w:rsidR="00465D94" w:rsidRPr="00BD1163" w:rsidRDefault="00465D94" w:rsidP="00443852">
            <w:pPr>
              <w:pStyle w:val="Tabulasteksts"/>
            </w:pPr>
            <w:r w:rsidRPr="00BD1163">
              <w:t>Datums līdz</w:t>
            </w:r>
          </w:p>
        </w:tc>
        <w:tc>
          <w:tcPr>
            <w:tcW w:w="1134" w:type="dxa"/>
          </w:tcPr>
          <w:p w14:paraId="1646EE5E" w14:textId="77777777" w:rsidR="00465D94" w:rsidRPr="00BD1163" w:rsidRDefault="003902B9" w:rsidP="00443852">
            <w:pPr>
              <w:pStyle w:val="Tabulasteksts"/>
              <w:rPr>
                <w:szCs w:val="16"/>
              </w:rPr>
            </w:pPr>
            <w:r w:rsidRPr="00BD1163">
              <w:rPr>
                <w:szCs w:val="16"/>
              </w:rPr>
              <w:t>date</w:t>
            </w:r>
          </w:p>
        </w:tc>
        <w:tc>
          <w:tcPr>
            <w:tcW w:w="850" w:type="dxa"/>
          </w:tcPr>
          <w:p w14:paraId="1646EE5F" w14:textId="77777777" w:rsidR="00465D94" w:rsidRPr="00BD1163" w:rsidRDefault="00465D94" w:rsidP="00443852">
            <w:pPr>
              <w:pStyle w:val="Tabulasteksts"/>
            </w:pPr>
          </w:p>
        </w:tc>
        <w:tc>
          <w:tcPr>
            <w:tcW w:w="4253" w:type="dxa"/>
          </w:tcPr>
          <w:p w14:paraId="1646EE60" w14:textId="77777777" w:rsidR="00465D94" w:rsidRPr="00BD1163" w:rsidRDefault="00465D94" w:rsidP="00443852">
            <w:pPr>
              <w:pStyle w:val="Tabulasteksts"/>
            </w:pPr>
            <w:r w:rsidRPr="00BD1163">
              <w:t>Nozīmētais medikamenta lietošanas periods</w:t>
            </w:r>
            <w:r w:rsidR="00DE6556" w:rsidRPr="00BD1163">
              <w:t>.</w:t>
            </w:r>
          </w:p>
        </w:tc>
      </w:tr>
      <w:tr w:rsidR="00465D94" w:rsidRPr="00BD1163" w14:paraId="1646EE67" w14:textId="77777777" w:rsidTr="00B633E5">
        <w:tc>
          <w:tcPr>
            <w:tcW w:w="534" w:type="dxa"/>
          </w:tcPr>
          <w:p w14:paraId="1646EE62" w14:textId="77777777" w:rsidR="00465D94" w:rsidRPr="00BD1163" w:rsidRDefault="002F5220" w:rsidP="00443852">
            <w:pPr>
              <w:pStyle w:val="Tabulasteksts"/>
            </w:pPr>
            <w:r w:rsidRPr="00BD1163">
              <w:t>06</w:t>
            </w:r>
          </w:p>
        </w:tc>
        <w:tc>
          <w:tcPr>
            <w:tcW w:w="1701" w:type="dxa"/>
          </w:tcPr>
          <w:p w14:paraId="1646EE63" w14:textId="77777777" w:rsidR="00465D94" w:rsidRPr="00BD1163" w:rsidRDefault="009B7498" w:rsidP="00443852">
            <w:pPr>
              <w:pStyle w:val="Tabulasteksts"/>
            </w:pPr>
            <w:r w:rsidRPr="00BD1163">
              <w:t>Medikamenta p</w:t>
            </w:r>
            <w:r w:rsidR="00465D94" w:rsidRPr="00BD1163">
              <w:t>ieraksti</w:t>
            </w:r>
          </w:p>
        </w:tc>
        <w:tc>
          <w:tcPr>
            <w:tcW w:w="1134" w:type="dxa"/>
          </w:tcPr>
          <w:p w14:paraId="1646EE64" w14:textId="77777777" w:rsidR="00465D94" w:rsidRPr="00BD1163" w:rsidRDefault="00B633E5" w:rsidP="00443852">
            <w:pPr>
              <w:pStyle w:val="Tabulasteksts"/>
              <w:rPr>
                <w:szCs w:val="16"/>
              </w:rPr>
            </w:pPr>
            <w:r w:rsidRPr="00BD1163">
              <w:rPr>
                <w:szCs w:val="16"/>
              </w:rPr>
              <w:t>n</w:t>
            </w:r>
            <w:r w:rsidR="003902B9" w:rsidRPr="00BD1163">
              <w:rPr>
                <w:szCs w:val="16"/>
              </w:rPr>
              <w:t>varchar</w:t>
            </w:r>
          </w:p>
        </w:tc>
        <w:tc>
          <w:tcPr>
            <w:tcW w:w="850" w:type="dxa"/>
          </w:tcPr>
          <w:p w14:paraId="1646EE65" w14:textId="77777777" w:rsidR="00465D94" w:rsidRPr="00BD1163" w:rsidRDefault="00465D94" w:rsidP="00443852">
            <w:pPr>
              <w:pStyle w:val="Tabulasteksts"/>
            </w:pPr>
          </w:p>
        </w:tc>
        <w:tc>
          <w:tcPr>
            <w:tcW w:w="4253" w:type="dxa"/>
          </w:tcPr>
          <w:p w14:paraId="1646EE66" w14:textId="77777777" w:rsidR="00465D94" w:rsidRPr="00BD1163" w:rsidRDefault="00465D94" w:rsidP="00443852">
            <w:pPr>
              <w:pStyle w:val="Tabulasteksts"/>
            </w:pPr>
            <w:r w:rsidRPr="00BD1163">
              <w:t>Pieraksti brīvā formā par medikamenta lietošanu.</w:t>
            </w:r>
          </w:p>
        </w:tc>
      </w:tr>
      <w:tr w:rsidR="00F80FE9" w:rsidRPr="00BD1163" w14:paraId="1646EE6F" w14:textId="77777777" w:rsidTr="00B633E5">
        <w:tc>
          <w:tcPr>
            <w:tcW w:w="534" w:type="dxa"/>
          </w:tcPr>
          <w:p w14:paraId="1646EE68" w14:textId="77777777" w:rsidR="00F80FE9" w:rsidRPr="00BD1163" w:rsidRDefault="00465D94" w:rsidP="00443852">
            <w:pPr>
              <w:pStyle w:val="Tabulasteksts"/>
            </w:pPr>
            <w:r w:rsidRPr="00BD1163">
              <w:t>0</w:t>
            </w:r>
            <w:r w:rsidR="002F5220" w:rsidRPr="00BD1163">
              <w:t>7</w:t>
            </w:r>
          </w:p>
        </w:tc>
        <w:tc>
          <w:tcPr>
            <w:tcW w:w="1701" w:type="dxa"/>
          </w:tcPr>
          <w:p w14:paraId="1646EE69" w14:textId="77777777" w:rsidR="00F80FE9" w:rsidRPr="00BD1163" w:rsidRDefault="009B7498" w:rsidP="00443852">
            <w:pPr>
              <w:pStyle w:val="Tabulasteksts"/>
            </w:pPr>
            <w:r w:rsidRPr="00BD1163">
              <w:t>Medikamenta s</w:t>
            </w:r>
            <w:r w:rsidR="00F80FE9" w:rsidRPr="00BD1163">
              <w:t>tatuss</w:t>
            </w:r>
          </w:p>
        </w:tc>
        <w:tc>
          <w:tcPr>
            <w:tcW w:w="1134" w:type="dxa"/>
          </w:tcPr>
          <w:p w14:paraId="1646EE6A" w14:textId="77777777" w:rsidR="00F80FE9" w:rsidRPr="00BD1163" w:rsidRDefault="00F80FE9" w:rsidP="00443852">
            <w:pPr>
              <w:pStyle w:val="Tabulasteksts"/>
            </w:pPr>
          </w:p>
        </w:tc>
        <w:tc>
          <w:tcPr>
            <w:tcW w:w="850" w:type="dxa"/>
          </w:tcPr>
          <w:p w14:paraId="1646EE6B" w14:textId="77777777" w:rsidR="00F80FE9" w:rsidRPr="00BD1163" w:rsidRDefault="00B633E5" w:rsidP="00443852">
            <w:pPr>
              <w:pStyle w:val="Tabulasteksts"/>
            </w:pPr>
            <w:r w:rsidRPr="00BD1163">
              <w:t>X</w:t>
            </w:r>
          </w:p>
        </w:tc>
        <w:tc>
          <w:tcPr>
            <w:tcW w:w="4253" w:type="dxa"/>
          </w:tcPr>
          <w:p w14:paraId="1646EE6C" w14:textId="77777777" w:rsidR="00F80FE9" w:rsidRPr="00BD1163" w:rsidRDefault="00F80FE9" w:rsidP="00443852">
            <w:pPr>
              <w:pStyle w:val="Tabulasteksts"/>
            </w:pPr>
            <w:r w:rsidRPr="00BD1163">
              <w:t xml:space="preserve">Ieraksta statuss: </w:t>
            </w:r>
          </w:p>
          <w:p w14:paraId="1646EE6D" w14:textId="77777777" w:rsidR="001441FA" w:rsidRPr="00BD1163" w:rsidRDefault="001441FA" w:rsidP="00443852">
            <w:pPr>
              <w:pStyle w:val="Tabulasteksts"/>
            </w:pPr>
            <w:r w:rsidRPr="00BD1163">
              <w:t>Aktuāls (pēc noklusējuma)</w:t>
            </w:r>
            <w:r w:rsidR="00DE6556" w:rsidRPr="00BD1163">
              <w:t>;</w:t>
            </w:r>
          </w:p>
          <w:p w14:paraId="1646EE6E" w14:textId="77777777" w:rsidR="00F80FE9" w:rsidRPr="00BD1163" w:rsidRDefault="001441FA" w:rsidP="00443852">
            <w:pPr>
              <w:pStyle w:val="Tabulasteksts"/>
            </w:pPr>
            <w:r w:rsidRPr="00BD1163">
              <w:t>Neaktuāls</w:t>
            </w:r>
            <w:r w:rsidR="00DE6556" w:rsidRPr="00BD1163">
              <w:t>.</w:t>
            </w:r>
          </w:p>
        </w:tc>
      </w:tr>
    </w:tbl>
    <w:p w14:paraId="1646EE70" w14:textId="77777777" w:rsidR="008561D5" w:rsidRPr="00BD1163" w:rsidRDefault="008561D5" w:rsidP="005A0AE0">
      <w:pPr>
        <w:pStyle w:val="Heading4"/>
      </w:pPr>
      <w:bookmarkStart w:id="232" w:name="_Toc423074511"/>
      <w:r w:rsidRPr="00BD1163">
        <w:t>Medicīnas ierīce</w:t>
      </w:r>
      <w:r w:rsidR="007D1966" w:rsidRPr="00BD1163">
        <w:t>s</w:t>
      </w:r>
      <w:bookmarkEnd w:id="232"/>
    </w:p>
    <w:p w14:paraId="1646EE71" w14:textId="77777777" w:rsidR="00F80FE9" w:rsidRPr="00BD1163" w:rsidRDefault="00F80FE9" w:rsidP="00443852">
      <w:pPr>
        <w:pStyle w:val="BodyText"/>
      </w:pPr>
      <w:r w:rsidRPr="00BD1163">
        <w:t>PDA-000</w:t>
      </w:r>
      <w:r w:rsidR="0027033F" w:rsidRPr="00BD1163">
        <w:t>60</w:t>
      </w:r>
      <w:r w:rsidRPr="00BD1163">
        <w:t xml:space="preserve"> </w:t>
      </w:r>
      <w:r w:rsidR="00AC5BA6" w:rsidRPr="00BD1163">
        <w:t>S</w:t>
      </w:r>
      <w:r w:rsidRPr="00BD1163">
        <w:t xml:space="preserve">istēmā </w:t>
      </w:r>
      <w:r w:rsidR="007D1966" w:rsidRPr="00BD1163">
        <w:t xml:space="preserve">veselības </w:t>
      </w:r>
      <w:r w:rsidR="00922910" w:rsidRPr="00BD1163">
        <w:t>pamatdatos</w:t>
      </w:r>
      <w:r w:rsidR="007D1966" w:rsidRPr="00BD1163">
        <w:t xml:space="preserve"> jāuztur informācija par p</w:t>
      </w:r>
      <w:r w:rsidR="00A26C71" w:rsidRPr="00BD1163">
        <w:t>acienta</w:t>
      </w:r>
      <w:r w:rsidR="007D1966" w:rsidRPr="00BD1163">
        <w:t xml:space="preserve"> lietotajām</w:t>
      </w:r>
      <w:r w:rsidRPr="00BD1163">
        <w:t xml:space="preserve"> medicīnas ierīcēm. </w:t>
      </w:r>
    </w:p>
    <w:p w14:paraId="1646EE72" w14:textId="77777777" w:rsidR="007D1966" w:rsidRPr="00BD1163" w:rsidRDefault="007E45CF" w:rsidP="00443852">
      <w:pPr>
        <w:pStyle w:val="BodyText"/>
      </w:pPr>
      <w:r w:rsidRPr="00BD1163">
        <w:rPr>
          <w:b/>
        </w:rPr>
        <w:t>Apraksts:</w:t>
      </w:r>
      <w:r w:rsidRPr="00BD1163">
        <w:t xml:space="preserve"> </w:t>
      </w:r>
      <w:r w:rsidR="007D1966" w:rsidRPr="00BD1163">
        <w:t xml:space="preserve">Izšķir vairāku grupu medicīnas ierīces. Saistībā ar pacienta veselības </w:t>
      </w:r>
      <w:r w:rsidR="00922910" w:rsidRPr="00BD1163">
        <w:t>pamatdatiem</w:t>
      </w:r>
      <w:r w:rsidR="007D1966" w:rsidRPr="00BD1163">
        <w:t xml:space="preserve"> būtiskākās grupas ir IIb un III grupas</w:t>
      </w:r>
      <w:r w:rsidR="00A26C71" w:rsidRPr="00BD1163">
        <w:t>, ko nosaka Ministru kabineta noteikumi Nr.581 „Medicīnisko ierīču reģistrācijas, atbilstības novērtēšanas, izplatīšanas, ekspluatācijas un tehniskās uzraudzības kārtība”</w:t>
      </w:r>
      <w:r w:rsidR="007D1966" w:rsidRPr="00BD1163">
        <w:t xml:space="preserve">, kas ir tādas medicīnas ierīces, ko ievieto ķermenī vai dažādās atverēs, kā arī elektriskās ierīces, stimulatori. Turpmāk tekstā ar terminu medicīnas ierīces tiek saprastas tieši šīs grupas ierīces. </w:t>
      </w:r>
    </w:p>
    <w:p w14:paraId="1646EE73" w14:textId="037F2C11" w:rsidR="007E45CF" w:rsidRPr="00BD1163" w:rsidRDefault="007E45CF" w:rsidP="00443852">
      <w:pPr>
        <w:pStyle w:val="BodyText"/>
      </w:pPr>
      <w:r w:rsidRPr="00BD1163">
        <w:t>P</w:t>
      </w:r>
      <w:r w:rsidR="00A26C71" w:rsidRPr="00BD1163">
        <w:t>acientam</w:t>
      </w:r>
      <w:r w:rsidRPr="00BD1163">
        <w:t xml:space="preserve"> var būt neviena, viena vai vairākas </w:t>
      </w:r>
      <w:r w:rsidR="009F19CC" w:rsidRPr="00BD1163">
        <w:t>medicīnas ierīces</w:t>
      </w:r>
      <w:r w:rsidRPr="00BD1163">
        <w:t>. Datu struktūra aprakstīta</w:t>
      </w:r>
      <w:r w:rsidR="00A26C71" w:rsidRPr="00BD1163">
        <w:t xml:space="preserve"> </w:t>
      </w:r>
      <w:r w:rsidR="00707211" w:rsidRPr="00BD1163">
        <w:fldChar w:fldCharType="begin"/>
      </w:r>
      <w:r w:rsidR="00707211" w:rsidRPr="00BD1163">
        <w:instrText xml:space="preserve"> REF _Ref297195704 \h  \* MERGEFORMAT </w:instrText>
      </w:r>
      <w:r w:rsidR="00707211" w:rsidRPr="00BD1163">
        <w:fldChar w:fldCharType="separate"/>
      </w:r>
      <w:r w:rsidR="009A59DD">
        <w:t>5.8</w:t>
      </w:r>
      <w:r w:rsidR="009A59DD" w:rsidRPr="00BD1163">
        <w:noBreakHyphen/>
      </w:r>
      <w:r w:rsidR="009A59DD">
        <w:t>11</w:t>
      </w:r>
      <w:r w:rsidR="00707211" w:rsidRPr="00BD1163">
        <w:fldChar w:fldCharType="end"/>
      </w:r>
      <w:r w:rsidR="00A26C71" w:rsidRPr="00BD1163">
        <w:t>.</w:t>
      </w:r>
      <w:r w:rsidRPr="00BD1163">
        <w:t xml:space="preserve"> tabulā.</w:t>
      </w:r>
    </w:p>
    <w:p w14:paraId="1646EE74" w14:textId="77777777" w:rsidR="007E45CF" w:rsidRPr="00BD1163" w:rsidRDefault="007E45CF" w:rsidP="00443852">
      <w:pPr>
        <w:pStyle w:val="BodyText"/>
      </w:pPr>
      <w:r w:rsidRPr="00BD1163">
        <w:rPr>
          <w:b/>
        </w:rPr>
        <w:t>Datu avots:</w:t>
      </w:r>
      <w:r w:rsidRPr="00BD1163">
        <w:t xml:space="preserve"> Paredzams, ka </w:t>
      </w:r>
      <w:r w:rsidR="009F19CC" w:rsidRPr="00BD1163">
        <w:t xml:space="preserve">medicīnas ierīču </w:t>
      </w:r>
      <w:r w:rsidRPr="00BD1163">
        <w:t xml:space="preserve">informācija tiks ievadīta manuāli vai arī informācija tiks ņemta no </w:t>
      </w:r>
      <w:r w:rsidR="00463AC0" w:rsidRPr="00BD1163">
        <w:t>medicīnisko</w:t>
      </w:r>
      <w:r w:rsidRPr="00BD1163">
        <w:t xml:space="preserve"> dokumentu satura. </w:t>
      </w:r>
    </w:p>
    <w:p w14:paraId="1646EE75" w14:textId="4E99DE4F" w:rsidR="00FD52F0" w:rsidRPr="00BD1163" w:rsidRDefault="00066CA1" w:rsidP="00443852">
      <w:pPr>
        <w:pStyle w:val="Tabulasnosaukums"/>
      </w:pPr>
      <w:r w:rsidRPr="00BD1163">
        <w:t xml:space="preserve">   </w:t>
      </w:r>
      <w:bookmarkStart w:id="233" w:name="_Ref297195704"/>
      <w:r w:rsidR="00115C4A" w:rsidRPr="00BD1163">
        <w:fldChar w:fldCharType="begin"/>
      </w:r>
      <w:r w:rsidR="00FD089C" w:rsidRPr="00BD1163">
        <w:instrText xml:space="preserve"> STYLEREF 2 \s </w:instrText>
      </w:r>
      <w:r w:rsidR="00115C4A" w:rsidRPr="00BD1163">
        <w:fldChar w:fldCharType="separate"/>
      </w:r>
      <w:bookmarkStart w:id="234" w:name="_Toc423074663"/>
      <w:bookmarkStart w:id="235" w:name="_Toc122439904"/>
      <w:r w:rsidR="009A59DD">
        <w:rPr>
          <w:noProof/>
        </w:rPr>
        <w:t>5.8</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w:t>
      </w:r>
      <w:r w:rsidR="003F0239">
        <w:rPr>
          <w:noProof/>
        </w:rPr>
        <w:t>3</w:t>
      </w:r>
      <w:r w:rsidR="00115C4A" w:rsidRPr="00BD1163">
        <w:fldChar w:fldCharType="end"/>
      </w:r>
      <w:bookmarkEnd w:id="233"/>
      <w:r w:rsidRPr="00BD1163">
        <w:t xml:space="preserve">. tabula. </w:t>
      </w:r>
      <w:r w:rsidR="007D1966" w:rsidRPr="00BD1163">
        <w:t>Medicīnas i</w:t>
      </w:r>
      <w:r w:rsidRPr="00BD1163">
        <w:t>erīce</w:t>
      </w:r>
      <w:bookmarkEnd w:id="234"/>
      <w:bookmarkEnd w:id="235"/>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2409"/>
        <w:gridCol w:w="1134"/>
        <w:gridCol w:w="851"/>
        <w:gridCol w:w="3544"/>
      </w:tblGrid>
      <w:tr w:rsidR="0011381A" w:rsidRPr="00BD1163" w14:paraId="1646EE7B" w14:textId="77777777" w:rsidTr="00B633E5">
        <w:trPr>
          <w:tblHeader/>
        </w:trPr>
        <w:tc>
          <w:tcPr>
            <w:tcW w:w="534" w:type="dxa"/>
            <w:shd w:val="clear" w:color="auto" w:fill="D9D9D9"/>
          </w:tcPr>
          <w:p w14:paraId="1646EE76" w14:textId="77777777" w:rsidR="0011381A" w:rsidRPr="00BD1163" w:rsidRDefault="006E4723" w:rsidP="00443852">
            <w:pPr>
              <w:pStyle w:val="Tabulasvirsraksts"/>
            </w:pPr>
            <w:r w:rsidRPr="00BD1163">
              <w:t>N</w:t>
            </w:r>
            <w:r w:rsidR="0011381A" w:rsidRPr="00BD1163">
              <w:t>r.</w:t>
            </w:r>
          </w:p>
        </w:tc>
        <w:tc>
          <w:tcPr>
            <w:tcW w:w="2409" w:type="dxa"/>
            <w:shd w:val="clear" w:color="auto" w:fill="D9D9D9"/>
          </w:tcPr>
          <w:p w14:paraId="1646EE77" w14:textId="77777777" w:rsidR="0011381A" w:rsidRPr="00BD1163" w:rsidRDefault="0011381A" w:rsidP="00443852">
            <w:pPr>
              <w:pStyle w:val="Tabulasvirsraksts"/>
            </w:pPr>
            <w:r w:rsidRPr="00BD1163">
              <w:t>Nosaukums</w:t>
            </w:r>
          </w:p>
        </w:tc>
        <w:tc>
          <w:tcPr>
            <w:tcW w:w="1134" w:type="dxa"/>
            <w:shd w:val="clear" w:color="auto" w:fill="D9D9D9"/>
          </w:tcPr>
          <w:p w14:paraId="1646EE78" w14:textId="77777777" w:rsidR="0011381A" w:rsidRPr="00BD1163" w:rsidRDefault="0011381A" w:rsidP="00443852">
            <w:pPr>
              <w:pStyle w:val="Tabulasvirsraksts"/>
            </w:pPr>
            <w:r w:rsidRPr="00BD1163">
              <w:t>Tips</w:t>
            </w:r>
          </w:p>
        </w:tc>
        <w:tc>
          <w:tcPr>
            <w:tcW w:w="851" w:type="dxa"/>
            <w:shd w:val="clear" w:color="auto" w:fill="D9D9D9"/>
          </w:tcPr>
          <w:p w14:paraId="1646EE79" w14:textId="77777777" w:rsidR="0011381A" w:rsidRPr="00BD1163" w:rsidRDefault="0011381A" w:rsidP="00443852">
            <w:pPr>
              <w:pStyle w:val="Tabulasvirsraksts"/>
            </w:pPr>
            <w:r w:rsidRPr="00BD1163">
              <w:t>Klasif.</w:t>
            </w:r>
          </w:p>
        </w:tc>
        <w:tc>
          <w:tcPr>
            <w:tcW w:w="3544" w:type="dxa"/>
            <w:shd w:val="clear" w:color="auto" w:fill="D9D9D9"/>
          </w:tcPr>
          <w:p w14:paraId="1646EE7A" w14:textId="77777777" w:rsidR="0011381A" w:rsidRPr="00BD1163" w:rsidRDefault="0011381A" w:rsidP="00443852">
            <w:pPr>
              <w:pStyle w:val="Tabulasvirsraksts"/>
            </w:pPr>
            <w:r w:rsidRPr="00BD1163">
              <w:t>Apraksts</w:t>
            </w:r>
          </w:p>
        </w:tc>
      </w:tr>
      <w:tr w:rsidR="0011381A" w:rsidRPr="00BD1163" w14:paraId="1646EE81" w14:textId="77777777" w:rsidTr="00B633E5">
        <w:tc>
          <w:tcPr>
            <w:tcW w:w="534" w:type="dxa"/>
          </w:tcPr>
          <w:p w14:paraId="1646EE7C" w14:textId="77777777" w:rsidR="0011381A" w:rsidRPr="00BD1163" w:rsidRDefault="0011381A" w:rsidP="00443852">
            <w:pPr>
              <w:pStyle w:val="Tabulasteksts"/>
            </w:pPr>
            <w:r w:rsidRPr="00BD1163">
              <w:t>01</w:t>
            </w:r>
          </w:p>
        </w:tc>
        <w:tc>
          <w:tcPr>
            <w:tcW w:w="2409" w:type="dxa"/>
          </w:tcPr>
          <w:p w14:paraId="1646EE7D" w14:textId="77777777" w:rsidR="0011381A" w:rsidRPr="00BD1163" w:rsidRDefault="00CC7BCD" w:rsidP="00443852">
            <w:pPr>
              <w:pStyle w:val="Tabulasteksts"/>
            </w:pPr>
            <w:r w:rsidRPr="00BD1163">
              <w:t>Ieraksta</w:t>
            </w:r>
            <w:r w:rsidR="0011381A" w:rsidRPr="00BD1163">
              <w:t xml:space="preserve"> ID</w:t>
            </w:r>
          </w:p>
        </w:tc>
        <w:tc>
          <w:tcPr>
            <w:tcW w:w="1134" w:type="dxa"/>
          </w:tcPr>
          <w:p w14:paraId="1646EE7E" w14:textId="77777777" w:rsidR="0011381A" w:rsidRPr="00BD1163" w:rsidRDefault="0011381A" w:rsidP="00443852">
            <w:pPr>
              <w:pStyle w:val="Tabulasteksts"/>
            </w:pPr>
          </w:p>
        </w:tc>
        <w:tc>
          <w:tcPr>
            <w:tcW w:w="851" w:type="dxa"/>
          </w:tcPr>
          <w:p w14:paraId="1646EE7F" w14:textId="77777777" w:rsidR="0011381A" w:rsidRPr="00BD1163" w:rsidRDefault="0011381A" w:rsidP="00443852">
            <w:pPr>
              <w:pStyle w:val="Tabulasteksts"/>
            </w:pPr>
          </w:p>
        </w:tc>
        <w:tc>
          <w:tcPr>
            <w:tcW w:w="3544" w:type="dxa"/>
          </w:tcPr>
          <w:p w14:paraId="1646EE80" w14:textId="77777777" w:rsidR="0011381A" w:rsidRPr="00BD1163" w:rsidRDefault="0011381A" w:rsidP="00443852">
            <w:pPr>
              <w:pStyle w:val="Tabulasteksts"/>
            </w:pPr>
            <w:r w:rsidRPr="00BD1163">
              <w:t>Ieraksta identifikators</w:t>
            </w:r>
            <w:r w:rsidR="00DE6556" w:rsidRPr="00BD1163">
              <w:t>.</w:t>
            </w:r>
          </w:p>
        </w:tc>
      </w:tr>
      <w:tr w:rsidR="0011381A" w:rsidRPr="00BD1163" w14:paraId="1646EE87" w14:textId="77777777" w:rsidTr="00B633E5">
        <w:tc>
          <w:tcPr>
            <w:tcW w:w="534" w:type="dxa"/>
          </w:tcPr>
          <w:p w14:paraId="1646EE82" w14:textId="77777777" w:rsidR="0011381A" w:rsidRPr="00BD1163" w:rsidRDefault="0011381A" w:rsidP="00443852">
            <w:pPr>
              <w:pStyle w:val="Tabulasteksts"/>
            </w:pPr>
            <w:r w:rsidRPr="00BD1163">
              <w:lastRenderedPageBreak/>
              <w:t>02</w:t>
            </w:r>
          </w:p>
        </w:tc>
        <w:tc>
          <w:tcPr>
            <w:tcW w:w="2409" w:type="dxa"/>
          </w:tcPr>
          <w:p w14:paraId="1646EE83" w14:textId="77777777" w:rsidR="0011381A" w:rsidRPr="00BD1163" w:rsidRDefault="00234CCC" w:rsidP="00443852">
            <w:pPr>
              <w:pStyle w:val="Tabulasteksts"/>
            </w:pPr>
            <w:r w:rsidRPr="00BD1163">
              <w:t>Pacienta ID</w:t>
            </w:r>
          </w:p>
        </w:tc>
        <w:tc>
          <w:tcPr>
            <w:tcW w:w="1134" w:type="dxa"/>
          </w:tcPr>
          <w:p w14:paraId="1646EE84" w14:textId="77777777" w:rsidR="0011381A" w:rsidRPr="00BD1163" w:rsidRDefault="0011381A" w:rsidP="00443852">
            <w:pPr>
              <w:pStyle w:val="Tabulasteksts"/>
            </w:pPr>
          </w:p>
        </w:tc>
        <w:tc>
          <w:tcPr>
            <w:tcW w:w="851" w:type="dxa"/>
          </w:tcPr>
          <w:p w14:paraId="1646EE85" w14:textId="77777777" w:rsidR="0011381A" w:rsidRPr="00BD1163" w:rsidRDefault="0011381A" w:rsidP="00443852">
            <w:pPr>
              <w:pStyle w:val="Tabulasteksts"/>
            </w:pPr>
          </w:p>
        </w:tc>
        <w:tc>
          <w:tcPr>
            <w:tcW w:w="3544" w:type="dxa"/>
          </w:tcPr>
          <w:p w14:paraId="1646EE86" w14:textId="77777777" w:rsidR="0011381A" w:rsidRPr="00BD1163" w:rsidRDefault="00095473" w:rsidP="00443852">
            <w:pPr>
              <w:pStyle w:val="Tabulasteksts"/>
            </w:pPr>
            <w:r w:rsidRPr="00BD1163">
              <w:t>Pacienta</w:t>
            </w:r>
            <w:r w:rsidR="0011381A" w:rsidRPr="00BD1163">
              <w:t xml:space="preserve"> nepersonificēto datu identifikators</w:t>
            </w:r>
            <w:r w:rsidR="00DE6556" w:rsidRPr="00BD1163">
              <w:t>.</w:t>
            </w:r>
          </w:p>
        </w:tc>
      </w:tr>
      <w:tr w:rsidR="0011381A" w:rsidRPr="00BD1163" w14:paraId="1646EE8D" w14:textId="77777777" w:rsidTr="00B633E5">
        <w:tc>
          <w:tcPr>
            <w:tcW w:w="534" w:type="dxa"/>
          </w:tcPr>
          <w:p w14:paraId="1646EE88" w14:textId="77777777" w:rsidR="0011381A" w:rsidRPr="00BD1163" w:rsidRDefault="0011381A" w:rsidP="00443852">
            <w:pPr>
              <w:pStyle w:val="Tabulasteksts"/>
            </w:pPr>
            <w:r w:rsidRPr="00BD1163">
              <w:t>03</w:t>
            </w:r>
          </w:p>
        </w:tc>
        <w:tc>
          <w:tcPr>
            <w:tcW w:w="2409" w:type="dxa"/>
          </w:tcPr>
          <w:p w14:paraId="1646EE89" w14:textId="77777777" w:rsidR="0011381A" w:rsidRPr="00BD1163" w:rsidRDefault="009B7498" w:rsidP="00443852">
            <w:pPr>
              <w:pStyle w:val="Tabulasteksts"/>
            </w:pPr>
            <w:r w:rsidRPr="00BD1163">
              <w:t>Med. ierīces k</w:t>
            </w:r>
            <w:r w:rsidR="0011381A" w:rsidRPr="00BD1163">
              <w:t>ods</w:t>
            </w:r>
          </w:p>
        </w:tc>
        <w:tc>
          <w:tcPr>
            <w:tcW w:w="1134" w:type="dxa"/>
          </w:tcPr>
          <w:p w14:paraId="1646EE8A" w14:textId="77777777" w:rsidR="0011381A" w:rsidRPr="00BD1163" w:rsidRDefault="00B633E5" w:rsidP="00443852">
            <w:pPr>
              <w:pStyle w:val="Tabulasteksts"/>
              <w:rPr>
                <w:szCs w:val="16"/>
              </w:rPr>
            </w:pPr>
            <w:r w:rsidRPr="00BD1163">
              <w:rPr>
                <w:szCs w:val="16"/>
              </w:rPr>
              <w:t>n</w:t>
            </w:r>
            <w:r w:rsidR="0011381A" w:rsidRPr="00BD1163">
              <w:rPr>
                <w:szCs w:val="16"/>
              </w:rPr>
              <w:t>varchar</w:t>
            </w:r>
          </w:p>
        </w:tc>
        <w:tc>
          <w:tcPr>
            <w:tcW w:w="851" w:type="dxa"/>
          </w:tcPr>
          <w:p w14:paraId="1646EE8B" w14:textId="77777777" w:rsidR="0011381A" w:rsidRPr="00BD1163" w:rsidRDefault="0011381A" w:rsidP="00443852">
            <w:pPr>
              <w:pStyle w:val="Tabulasteksts"/>
            </w:pPr>
          </w:p>
        </w:tc>
        <w:tc>
          <w:tcPr>
            <w:tcW w:w="3544" w:type="dxa"/>
          </w:tcPr>
          <w:p w14:paraId="1646EE8C" w14:textId="77777777" w:rsidR="0011381A" w:rsidRPr="00BD1163" w:rsidRDefault="0011381A" w:rsidP="00443852">
            <w:pPr>
              <w:pStyle w:val="Tabulasteksts"/>
            </w:pPr>
          </w:p>
        </w:tc>
      </w:tr>
      <w:tr w:rsidR="0011381A" w:rsidRPr="00BD1163" w14:paraId="1646EE93" w14:textId="77777777" w:rsidTr="00B633E5">
        <w:tc>
          <w:tcPr>
            <w:tcW w:w="534" w:type="dxa"/>
          </w:tcPr>
          <w:p w14:paraId="1646EE8E" w14:textId="77777777" w:rsidR="0011381A" w:rsidRPr="00BD1163" w:rsidRDefault="0011381A" w:rsidP="00443852">
            <w:pPr>
              <w:pStyle w:val="Tabulasteksts"/>
            </w:pPr>
            <w:r w:rsidRPr="00BD1163">
              <w:t>04</w:t>
            </w:r>
          </w:p>
        </w:tc>
        <w:tc>
          <w:tcPr>
            <w:tcW w:w="2409" w:type="dxa"/>
          </w:tcPr>
          <w:p w14:paraId="1646EE8F" w14:textId="77777777" w:rsidR="0011381A" w:rsidRPr="00BD1163" w:rsidRDefault="009B7498" w:rsidP="00443852">
            <w:pPr>
              <w:pStyle w:val="Tabulasteksts"/>
            </w:pPr>
            <w:r w:rsidRPr="00BD1163">
              <w:t>Med. ierīces n</w:t>
            </w:r>
            <w:r w:rsidR="0011381A" w:rsidRPr="00BD1163">
              <w:t>osaukums</w:t>
            </w:r>
          </w:p>
        </w:tc>
        <w:tc>
          <w:tcPr>
            <w:tcW w:w="1134" w:type="dxa"/>
          </w:tcPr>
          <w:p w14:paraId="1646EE90" w14:textId="77777777" w:rsidR="0011381A" w:rsidRPr="00BD1163" w:rsidRDefault="00B633E5" w:rsidP="00443852">
            <w:pPr>
              <w:pStyle w:val="Tabulasteksts"/>
            </w:pPr>
            <w:r w:rsidRPr="00BD1163">
              <w:rPr>
                <w:szCs w:val="16"/>
              </w:rPr>
              <w:t>n</w:t>
            </w:r>
            <w:r w:rsidR="0011381A" w:rsidRPr="00BD1163">
              <w:rPr>
                <w:szCs w:val="16"/>
              </w:rPr>
              <w:t>varchar</w:t>
            </w:r>
          </w:p>
        </w:tc>
        <w:tc>
          <w:tcPr>
            <w:tcW w:w="851" w:type="dxa"/>
          </w:tcPr>
          <w:p w14:paraId="1646EE91" w14:textId="77777777" w:rsidR="0011381A" w:rsidRPr="00BD1163" w:rsidRDefault="0011381A" w:rsidP="00443852">
            <w:pPr>
              <w:pStyle w:val="Tabulasteksts"/>
            </w:pPr>
          </w:p>
        </w:tc>
        <w:tc>
          <w:tcPr>
            <w:tcW w:w="3544" w:type="dxa"/>
          </w:tcPr>
          <w:p w14:paraId="1646EE92" w14:textId="77777777" w:rsidR="0011381A" w:rsidRPr="00BD1163" w:rsidRDefault="007D1966" w:rsidP="00443852">
            <w:pPr>
              <w:pStyle w:val="Tabulasteksts"/>
            </w:pPr>
            <w:r w:rsidRPr="00BD1163">
              <w:t>Medicīnas ierīces nosaukums.</w:t>
            </w:r>
          </w:p>
        </w:tc>
      </w:tr>
      <w:tr w:rsidR="0011381A" w:rsidRPr="00BD1163" w14:paraId="1646EE99" w14:textId="77777777" w:rsidTr="00B633E5">
        <w:tc>
          <w:tcPr>
            <w:tcW w:w="534" w:type="dxa"/>
          </w:tcPr>
          <w:p w14:paraId="1646EE94" w14:textId="77777777" w:rsidR="0011381A" w:rsidRPr="00BD1163" w:rsidRDefault="0011381A" w:rsidP="00443852">
            <w:pPr>
              <w:pStyle w:val="Tabulasteksts"/>
            </w:pPr>
            <w:r w:rsidRPr="00BD1163">
              <w:t>05</w:t>
            </w:r>
          </w:p>
        </w:tc>
        <w:tc>
          <w:tcPr>
            <w:tcW w:w="2409" w:type="dxa"/>
          </w:tcPr>
          <w:p w14:paraId="1646EE95" w14:textId="77777777" w:rsidR="0011381A" w:rsidRPr="00BD1163" w:rsidRDefault="009B7498" w:rsidP="00443852">
            <w:pPr>
              <w:pStyle w:val="Tabulasteksts"/>
            </w:pPr>
            <w:r w:rsidRPr="00BD1163">
              <w:t>Med. ierīces r</w:t>
            </w:r>
            <w:r w:rsidR="0011381A" w:rsidRPr="00BD1163">
              <w:t>ažotājs</w:t>
            </w:r>
          </w:p>
        </w:tc>
        <w:tc>
          <w:tcPr>
            <w:tcW w:w="1134" w:type="dxa"/>
          </w:tcPr>
          <w:p w14:paraId="1646EE96" w14:textId="77777777" w:rsidR="0011381A" w:rsidRPr="00BD1163" w:rsidRDefault="00B633E5" w:rsidP="00443852">
            <w:pPr>
              <w:pStyle w:val="Tabulasteksts"/>
              <w:rPr>
                <w:szCs w:val="16"/>
              </w:rPr>
            </w:pPr>
            <w:r w:rsidRPr="00BD1163">
              <w:rPr>
                <w:szCs w:val="16"/>
              </w:rPr>
              <w:t>n</w:t>
            </w:r>
            <w:r w:rsidR="008E6DAF" w:rsidRPr="00BD1163">
              <w:rPr>
                <w:szCs w:val="16"/>
              </w:rPr>
              <w:t>varchar</w:t>
            </w:r>
          </w:p>
        </w:tc>
        <w:tc>
          <w:tcPr>
            <w:tcW w:w="851" w:type="dxa"/>
          </w:tcPr>
          <w:p w14:paraId="1646EE97" w14:textId="77777777" w:rsidR="0011381A" w:rsidRPr="00BD1163" w:rsidRDefault="0011381A" w:rsidP="00443852">
            <w:pPr>
              <w:pStyle w:val="Tabulasteksts"/>
            </w:pPr>
          </w:p>
        </w:tc>
        <w:tc>
          <w:tcPr>
            <w:tcW w:w="3544" w:type="dxa"/>
          </w:tcPr>
          <w:p w14:paraId="1646EE98" w14:textId="77777777" w:rsidR="0011381A" w:rsidRPr="00BD1163" w:rsidRDefault="007D1966" w:rsidP="00443852">
            <w:pPr>
              <w:pStyle w:val="Tabulasteksts"/>
            </w:pPr>
            <w:r w:rsidRPr="00BD1163">
              <w:t>Medicīnas ierīces ražotājs.</w:t>
            </w:r>
          </w:p>
        </w:tc>
      </w:tr>
      <w:tr w:rsidR="0011381A" w:rsidRPr="00BD1163" w14:paraId="1646EE9F" w14:textId="77777777" w:rsidTr="00B633E5">
        <w:tc>
          <w:tcPr>
            <w:tcW w:w="534" w:type="dxa"/>
          </w:tcPr>
          <w:p w14:paraId="1646EE9A" w14:textId="77777777" w:rsidR="0011381A" w:rsidRPr="00BD1163" w:rsidRDefault="0011381A" w:rsidP="00443852">
            <w:pPr>
              <w:pStyle w:val="Tabulasteksts"/>
            </w:pPr>
            <w:r w:rsidRPr="00BD1163">
              <w:t>06</w:t>
            </w:r>
          </w:p>
        </w:tc>
        <w:tc>
          <w:tcPr>
            <w:tcW w:w="2409" w:type="dxa"/>
          </w:tcPr>
          <w:p w14:paraId="1646EE9B" w14:textId="77777777" w:rsidR="0011381A" w:rsidRPr="00BD1163" w:rsidRDefault="009B7498" w:rsidP="00443852">
            <w:pPr>
              <w:pStyle w:val="Tabulasteksts"/>
            </w:pPr>
            <w:r w:rsidRPr="00BD1163">
              <w:t>Med. ierīces s</w:t>
            </w:r>
            <w:r w:rsidR="0011381A" w:rsidRPr="00BD1163">
              <w:t>ērija</w:t>
            </w:r>
          </w:p>
        </w:tc>
        <w:tc>
          <w:tcPr>
            <w:tcW w:w="1134" w:type="dxa"/>
          </w:tcPr>
          <w:p w14:paraId="1646EE9C" w14:textId="77777777" w:rsidR="0011381A" w:rsidRPr="00BD1163" w:rsidRDefault="00B633E5" w:rsidP="00443852">
            <w:pPr>
              <w:pStyle w:val="Tabulasteksts"/>
              <w:rPr>
                <w:szCs w:val="16"/>
              </w:rPr>
            </w:pPr>
            <w:r w:rsidRPr="00BD1163">
              <w:rPr>
                <w:szCs w:val="16"/>
              </w:rPr>
              <w:t>n</w:t>
            </w:r>
            <w:r w:rsidR="0011381A" w:rsidRPr="00BD1163">
              <w:rPr>
                <w:szCs w:val="16"/>
              </w:rPr>
              <w:t>varchar</w:t>
            </w:r>
          </w:p>
        </w:tc>
        <w:tc>
          <w:tcPr>
            <w:tcW w:w="851" w:type="dxa"/>
          </w:tcPr>
          <w:p w14:paraId="1646EE9D" w14:textId="77777777" w:rsidR="0011381A" w:rsidRPr="00BD1163" w:rsidRDefault="0011381A" w:rsidP="00443852">
            <w:pPr>
              <w:pStyle w:val="Tabulasteksts"/>
            </w:pPr>
          </w:p>
        </w:tc>
        <w:tc>
          <w:tcPr>
            <w:tcW w:w="3544" w:type="dxa"/>
          </w:tcPr>
          <w:p w14:paraId="1646EE9E" w14:textId="77777777" w:rsidR="0011381A" w:rsidRPr="00BD1163" w:rsidRDefault="0011381A" w:rsidP="00443852">
            <w:pPr>
              <w:pStyle w:val="Tabulasteksts"/>
            </w:pPr>
          </w:p>
        </w:tc>
      </w:tr>
      <w:tr w:rsidR="0011381A" w:rsidRPr="00BD1163" w14:paraId="1646EEA5" w14:textId="77777777" w:rsidTr="00B633E5">
        <w:tc>
          <w:tcPr>
            <w:tcW w:w="534" w:type="dxa"/>
          </w:tcPr>
          <w:p w14:paraId="1646EEA0" w14:textId="77777777" w:rsidR="0011381A" w:rsidRPr="00BD1163" w:rsidRDefault="0011381A" w:rsidP="00443852">
            <w:pPr>
              <w:pStyle w:val="Tabulasteksts"/>
            </w:pPr>
            <w:r w:rsidRPr="00BD1163">
              <w:t>07</w:t>
            </w:r>
          </w:p>
        </w:tc>
        <w:tc>
          <w:tcPr>
            <w:tcW w:w="2409" w:type="dxa"/>
          </w:tcPr>
          <w:p w14:paraId="1646EEA1" w14:textId="77777777" w:rsidR="0011381A" w:rsidRPr="00BD1163" w:rsidRDefault="009B7498" w:rsidP="00443852">
            <w:pPr>
              <w:pStyle w:val="Tabulasteksts"/>
            </w:pPr>
            <w:r w:rsidRPr="00BD1163">
              <w:t>Med. ierīces ā</w:t>
            </w:r>
            <w:r w:rsidR="009D56E2" w:rsidRPr="00BD1163">
              <w:t>rstniecības i</w:t>
            </w:r>
            <w:r w:rsidR="0011381A" w:rsidRPr="00BD1163">
              <w:t>estāde</w:t>
            </w:r>
          </w:p>
        </w:tc>
        <w:tc>
          <w:tcPr>
            <w:tcW w:w="1134" w:type="dxa"/>
          </w:tcPr>
          <w:p w14:paraId="1646EEA2" w14:textId="77777777" w:rsidR="0011381A" w:rsidRPr="00BD1163" w:rsidRDefault="0011381A" w:rsidP="00443852">
            <w:pPr>
              <w:pStyle w:val="Tabulasteksts"/>
              <w:rPr>
                <w:szCs w:val="16"/>
              </w:rPr>
            </w:pPr>
          </w:p>
        </w:tc>
        <w:tc>
          <w:tcPr>
            <w:tcW w:w="851" w:type="dxa"/>
          </w:tcPr>
          <w:p w14:paraId="1646EEA3" w14:textId="77777777" w:rsidR="0011381A" w:rsidRPr="00BD1163" w:rsidRDefault="0011381A" w:rsidP="00443852">
            <w:pPr>
              <w:pStyle w:val="Tabulasteksts"/>
            </w:pPr>
            <w:r w:rsidRPr="00BD1163">
              <w:t>X</w:t>
            </w:r>
          </w:p>
        </w:tc>
        <w:tc>
          <w:tcPr>
            <w:tcW w:w="3544" w:type="dxa"/>
          </w:tcPr>
          <w:p w14:paraId="1646EEA4" w14:textId="77777777" w:rsidR="0011381A" w:rsidRPr="00BD1163" w:rsidRDefault="009B7498" w:rsidP="00443852">
            <w:pPr>
              <w:pStyle w:val="Tabulasteksts"/>
            </w:pPr>
            <w:r w:rsidRPr="00BD1163">
              <w:t>Ārstniecības i</w:t>
            </w:r>
            <w:r w:rsidR="0011381A" w:rsidRPr="00BD1163">
              <w:t xml:space="preserve">estāde, kas medicīnas ierīci </w:t>
            </w:r>
            <w:r w:rsidR="00F86216" w:rsidRPr="00BD1163">
              <w:t>implementējusi</w:t>
            </w:r>
            <w:r w:rsidR="004E43BD" w:rsidRPr="00BD1163">
              <w:t>.</w:t>
            </w:r>
          </w:p>
        </w:tc>
      </w:tr>
      <w:tr w:rsidR="0011381A" w:rsidRPr="00BD1163" w14:paraId="1646EEAB" w14:textId="77777777" w:rsidTr="00B633E5">
        <w:tc>
          <w:tcPr>
            <w:tcW w:w="534" w:type="dxa"/>
          </w:tcPr>
          <w:p w14:paraId="1646EEA6" w14:textId="77777777" w:rsidR="0011381A" w:rsidRPr="00BD1163" w:rsidRDefault="0011381A" w:rsidP="00443852">
            <w:pPr>
              <w:pStyle w:val="Tabulasteksts"/>
            </w:pPr>
            <w:r w:rsidRPr="00BD1163">
              <w:t>08</w:t>
            </w:r>
          </w:p>
        </w:tc>
        <w:tc>
          <w:tcPr>
            <w:tcW w:w="2409" w:type="dxa"/>
          </w:tcPr>
          <w:p w14:paraId="1646EEA7" w14:textId="77777777" w:rsidR="0011381A" w:rsidRPr="00BD1163" w:rsidRDefault="009B7498" w:rsidP="00443852">
            <w:pPr>
              <w:pStyle w:val="Tabulasteksts"/>
            </w:pPr>
            <w:r w:rsidRPr="00BD1163">
              <w:t>Med. ierīces d</w:t>
            </w:r>
            <w:r w:rsidR="0011381A" w:rsidRPr="00BD1163">
              <w:t>atums</w:t>
            </w:r>
          </w:p>
        </w:tc>
        <w:tc>
          <w:tcPr>
            <w:tcW w:w="1134" w:type="dxa"/>
          </w:tcPr>
          <w:p w14:paraId="1646EEA8" w14:textId="77777777" w:rsidR="0011381A" w:rsidRPr="00BD1163" w:rsidRDefault="008E6DAF" w:rsidP="00443852">
            <w:pPr>
              <w:pStyle w:val="Tabulasteksts"/>
              <w:rPr>
                <w:szCs w:val="16"/>
              </w:rPr>
            </w:pPr>
            <w:r w:rsidRPr="00BD1163">
              <w:rPr>
                <w:szCs w:val="16"/>
              </w:rPr>
              <w:t>date</w:t>
            </w:r>
          </w:p>
        </w:tc>
        <w:tc>
          <w:tcPr>
            <w:tcW w:w="851" w:type="dxa"/>
          </w:tcPr>
          <w:p w14:paraId="1646EEA9" w14:textId="77777777" w:rsidR="0011381A" w:rsidRPr="00BD1163" w:rsidRDefault="0011381A" w:rsidP="00443852">
            <w:pPr>
              <w:pStyle w:val="Tabulasteksts"/>
            </w:pPr>
          </w:p>
        </w:tc>
        <w:tc>
          <w:tcPr>
            <w:tcW w:w="3544" w:type="dxa"/>
          </w:tcPr>
          <w:p w14:paraId="1646EEAA" w14:textId="77777777" w:rsidR="0011381A" w:rsidRPr="00BD1163" w:rsidRDefault="00F86216" w:rsidP="00443852">
            <w:pPr>
              <w:pStyle w:val="Tabulasteksts"/>
            </w:pPr>
            <w:r w:rsidRPr="00BD1163">
              <w:t xml:space="preserve">Ierīces implementēšanas </w:t>
            </w:r>
            <w:r w:rsidR="004E43BD" w:rsidRPr="00BD1163">
              <w:t>datums.</w:t>
            </w:r>
          </w:p>
        </w:tc>
      </w:tr>
      <w:tr w:rsidR="0011381A" w:rsidRPr="00BD1163" w14:paraId="1646EEB3" w14:textId="77777777" w:rsidTr="00B633E5">
        <w:tc>
          <w:tcPr>
            <w:tcW w:w="534" w:type="dxa"/>
          </w:tcPr>
          <w:p w14:paraId="1646EEAC" w14:textId="77777777" w:rsidR="0011381A" w:rsidRPr="00BD1163" w:rsidRDefault="00F86216" w:rsidP="00443852">
            <w:pPr>
              <w:pStyle w:val="Tabulasteksts"/>
            </w:pPr>
            <w:r w:rsidRPr="00BD1163">
              <w:t>09</w:t>
            </w:r>
          </w:p>
        </w:tc>
        <w:tc>
          <w:tcPr>
            <w:tcW w:w="2409" w:type="dxa"/>
          </w:tcPr>
          <w:p w14:paraId="1646EEAD" w14:textId="77777777" w:rsidR="0011381A" w:rsidRPr="00BD1163" w:rsidRDefault="009B7498" w:rsidP="00443852">
            <w:pPr>
              <w:pStyle w:val="Tabulasteksts"/>
            </w:pPr>
            <w:r w:rsidRPr="00BD1163">
              <w:t>Med. ierīces s</w:t>
            </w:r>
            <w:r w:rsidR="0011381A" w:rsidRPr="00BD1163">
              <w:t>tatuss</w:t>
            </w:r>
          </w:p>
        </w:tc>
        <w:tc>
          <w:tcPr>
            <w:tcW w:w="1134" w:type="dxa"/>
          </w:tcPr>
          <w:p w14:paraId="1646EEAE" w14:textId="77777777" w:rsidR="0011381A" w:rsidRPr="00BD1163" w:rsidRDefault="0011381A" w:rsidP="00443852">
            <w:pPr>
              <w:pStyle w:val="Tabulasteksts"/>
            </w:pPr>
          </w:p>
        </w:tc>
        <w:tc>
          <w:tcPr>
            <w:tcW w:w="851" w:type="dxa"/>
          </w:tcPr>
          <w:p w14:paraId="1646EEAF" w14:textId="77777777" w:rsidR="0011381A" w:rsidRPr="00BD1163" w:rsidRDefault="00B633E5" w:rsidP="00443852">
            <w:pPr>
              <w:pStyle w:val="Tabulasteksts"/>
            </w:pPr>
            <w:r w:rsidRPr="00BD1163">
              <w:t>X</w:t>
            </w:r>
          </w:p>
        </w:tc>
        <w:tc>
          <w:tcPr>
            <w:tcW w:w="3544" w:type="dxa"/>
          </w:tcPr>
          <w:p w14:paraId="1646EEB0" w14:textId="77777777" w:rsidR="0011381A" w:rsidRPr="00BD1163" w:rsidRDefault="0011381A" w:rsidP="00443852">
            <w:pPr>
              <w:pStyle w:val="Tabulasteksts"/>
            </w:pPr>
            <w:r w:rsidRPr="00BD1163">
              <w:t xml:space="preserve">Ieraksta statuss: </w:t>
            </w:r>
          </w:p>
          <w:p w14:paraId="1646EEB1" w14:textId="77777777" w:rsidR="001441FA" w:rsidRPr="00BD1163" w:rsidRDefault="001441FA" w:rsidP="00443852">
            <w:pPr>
              <w:pStyle w:val="Tabulasteksts"/>
            </w:pPr>
            <w:r w:rsidRPr="00BD1163">
              <w:t>Aktuāls (pēc noklusējuma)</w:t>
            </w:r>
            <w:r w:rsidR="00DE6556" w:rsidRPr="00BD1163">
              <w:t>;</w:t>
            </w:r>
          </w:p>
          <w:p w14:paraId="1646EEB2" w14:textId="77777777" w:rsidR="0011381A" w:rsidRPr="00BD1163" w:rsidRDefault="001441FA" w:rsidP="00443852">
            <w:pPr>
              <w:pStyle w:val="Tabulasteksts"/>
            </w:pPr>
            <w:r w:rsidRPr="00BD1163">
              <w:t>Neaktuāls</w:t>
            </w:r>
            <w:r w:rsidR="00DE6556" w:rsidRPr="00BD1163">
              <w:t>.</w:t>
            </w:r>
          </w:p>
        </w:tc>
      </w:tr>
    </w:tbl>
    <w:p w14:paraId="1646EEB4" w14:textId="77777777" w:rsidR="00AC3CF3" w:rsidRPr="00BD1163" w:rsidRDefault="00AC3CF3" w:rsidP="005A0AE0">
      <w:pPr>
        <w:pStyle w:val="Heading4"/>
      </w:pPr>
      <w:bookmarkStart w:id="236" w:name="_Toc423074512"/>
      <w:r w:rsidRPr="00BD1163">
        <w:t>Datu izgūšana no medicīniskajiem dokumentiem</w:t>
      </w:r>
      <w:bookmarkEnd w:id="236"/>
      <w:r w:rsidRPr="00BD1163">
        <w:t xml:space="preserve"> </w:t>
      </w:r>
    </w:p>
    <w:p w14:paraId="1646EEB5" w14:textId="77777777" w:rsidR="00AC3CF3" w:rsidRPr="00BD1163" w:rsidRDefault="00AC3CF3" w:rsidP="00443852">
      <w:pPr>
        <w:pStyle w:val="BodyText"/>
      </w:pPr>
      <w:r w:rsidRPr="00BD1163">
        <w:t>PDA-000</w:t>
      </w:r>
      <w:r w:rsidR="0027033F" w:rsidRPr="00BD1163">
        <w:t>65</w:t>
      </w:r>
      <w:r w:rsidRPr="00BD1163">
        <w:t xml:space="preserve"> Veselības </w:t>
      </w:r>
      <w:r w:rsidR="00922910" w:rsidRPr="00BD1163">
        <w:t>pamatdatu</w:t>
      </w:r>
      <w:r w:rsidRPr="00BD1163">
        <w:t xml:space="preserve"> ierakstiem jāuztur norāde uz medicīnisko dokumentu</w:t>
      </w:r>
      <w:r w:rsidR="000A6553" w:rsidRPr="00BD1163">
        <w:t xml:space="preserve"> un dokumenta sekciju</w:t>
      </w:r>
      <w:r w:rsidRPr="00BD1163">
        <w:t>, no kura informācija ir saņemta. Prasība jānodrošina šādiem objektiem:</w:t>
      </w:r>
    </w:p>
    <w:p w14:paraId="1646EEB6" w14:textId="77777777" w:rsidR="00AC3CF3" w:rsidRPr="00BD1163" w:rsidRDefault="00AC3CF3" w:rsidP="005A0AE0">
      <w:pPr>
        <w:pStyle w:val="ListBullet3"/>
      </w:pPr>
      <w:r w:rsidRPr="00BD1163">
        <w:t>Brīdinājums</w:t>
      </w:r>
      <w:r w:rsidR="00DE6556" w:rsidRPr="00BD1163">
        <w:t>;</w:t>
      </w:r>
    </w:p>
    <w:p w14:paraId="1646EEB7" w14:textId="77777777" w:rsidR="00AC3CF3" w:rsidRPr="00BD1163" w:rsidRDefault="00AC3CF3" w:rsidP="005A0AE0">
      <w:pPr>
        <w:pStyle w:val="ListBullet3"/>
      </w:pPr>
      <w:r w:rsidRPr="00BD1163">
        <w:t>Alerģija</w:t>
      </w:r>
      <w:r w:rsidR="00DE6556" w:rsidRPr="00BD1163">
        <w:t>;</w:t>
      </w:r>
    </w:p>
    <w:p w14:paraId="1646EEB8" w14:textId="77777777" w:rsidR="00AC3CF3" w:rsidRPr="00BD1163" w:rsidRDefault="00AC3CF3" w:rsidP="005A0AE0">
      <w:pPr>
        <w:pStyle w:val="ListBullet3"/>
      </w:pPr>
      <w:r w:rsidRPr="00BD1163">
        <w:t>Diagnoze</w:t>
      </w:r>
      <w:r w:rsidR="00DE6556" w:rsidRPr="00BD1163">
        <w:t>;</w:t>
      </w:r>
    </w:p>
    <w:p w14:paraId="1646EEB9" w14:textId="77777777" w:rsidR="00AC3CF3" w:rsidRPr="00BD1163" w:rsidRDefault="00AC3CF3" w:rsidP="005A0AE0">
      <w:pPr>
        <w:pStyle w:val="ListBullet3"/>
      </w:pPr>
      <w:r w:rsidRPr="00BD1163">
        <w:t>Medikaments</w:t>
      </w:r>
      <w:r w:rsidR="00DE6556" w:rsidRPr="00BD1163">
        <w:t>;</w:t>
      </w:r>
    </w:p>
    <w:p w14:paraId="1646EEBA" w14:textId="36DB9A64" w:rsidR="00AC3CF3" w:rsidRDefault="00AC3CF3" w:rsidP="005A0AE0">
      <w:pPr>
        <w:pStyle w:val="ListBullet3"/>
      </w:pPr>
      <w:r w:rsidRPr="00BD1163">
        <w:t>Medicīnas ierīce</w:t>
      </w:r>
      <w:r w:rsidR="00A76803">
        <w:t>;</w:t>
      </w:r>
    </w:p>
    <w:p w14:paraId="21BECE04" w14:textId="2F40AC98" w:rsidR="00A76803" w:rsidRDefault="00A76803" w:rsidP="005A0AE0">
      <w:pPr>
        <w:pStyle w:val="ListBullet3"/>
      </w:pPr>
      <w:r>
        <w:t>Invaliditāte;</w:t>
      </w:r>
    </w:p>
    <w:p w14:paraId="5360889C" w14:textId="10E4A954" w:rsidR="00A76803" w:rsidRDefault="00A76803" w:rsidP="005A0AE0">
      <w:pPr>
        <w:pStyle w:val="ListBullet3"/>
      </w:pPr>
      <w:r>
        <w:t>Ķirurģiskā iejaukšanās;</w:t>
      </w:r>
    </w:p>
    <w:p w14:paraId="142581AF" w14:textId="72ED33AF" w:rsidR="00A76803" w:rsidRDefault="00A76803" w:rsidP="005A0AE0">
      <w:pPr>
        <w:pStyle w:val="ListBullet3"/>
      </w:pPr>
      <w:r>
        <w:t>Asins pārliešana;</w:t>
      </w:r>
    </w:p>
    <w:p w14:paraId="4D762962" w14:textId="1493533E" w:rsidR="00A76803" w:rsidRPr="00BD1163" w:rsidRDefault="00A76803" w:rsidP="005A0AE0">
      <w:pPr>
        <w:pStyle w:val="ListBullet3"/>
      </w:pPr>
      <w:r>
        <w:t>Konsilija slēdziens.</w:t>
      </w:r>
    </w:p>
    <w:p w14:paraId="1646EEBB" w14:textId="718752A8" w:rsidR="000A6553" w:rsidRPr="00BD1163" w:rsidRDefault="000A6553" w:rsidP="00443852">
      <w:pPr>
        <w:pStyle w:val="BodyText"/>
      </w:pPr>
      <w:r w:rsidRPr="00BD1163">
        <w:rPr>
          <w:b/>
        </w:rPr>
        <w:t>Apraksts:</w:t>
      </w:r>
      <w:r w:rsidRPr="00BD1163">
        <w:t xml:space="preserve"> </w:t>
      </w:r>
      <w:r w:rsidR="0027033F" w:rsidRPr="00BD1163">
        <w:t xml:space="preserve">Veselības pamatdatu avots var būt gan medicīniskais dokuments gan arī ārstniecības personas veikts ieraksts pacienta kartē. </w:t>
      </w:r>
    </w:p>
    <w:p w14:paraId="00E92711" w14:textId="281A75F5" w:rsidR="000F4DB2" w:rsidRDefault="00A26C71" w:rsidP="00443852">
      <w:pPr>
        <w:pStyle w:val="BodyText"/>
      </w:pPr>
      <w:r w:rsidRPr="00BD1163">
        <w:rPr>
          <w:b/>
        </w:rPr>
        <w:t>Saistītā</w:t>
      </w:r>
      <w:r w:rsidR="00AC3CF3" w:rsidRPr="00BD1163">
        <w:rPr>
          <w:b/>
        </w:rPr>
        <w:t xml:space="preserve"> prasība:</w:t>
      </w:r>
      <w:r w:rsidRPr="00BD1163">
        <w:rPr>
          <w:b/>
        </w:rPr>
        <w:t xml:space="preserve"> </w:t>
      </w:r>
      <w:r w:rsidR="000A6553" w:rsidRPr="00BD1163">
        <w:t>Sekciju apstrādes uzdevumi</w:t>
      </w:r>
      <w:r w:rsidRPr="00BD1163">
        <w:t xml:space="preserve"> (sk. </w:t>
      </w:r>
      <w:r w:rsidR="00707211" w:rsidRPr="00BD1163">
        <w:fldChar w:fldCharType="begin"/>
      </w:r>
      <w:r w:rsidR="00707211" w:rsidRPr="00BD1163">
        <w:instrText xml:space="preserve"> REF _Ref294780285 \r \h  \* MERGEFORMAT </w:instrText>
      </w:r>
      <w:r w:rsidR="00707211" w:rsidRPr="00BD1163">
        <w:fldChar w:fldCharType="separate"/>
      </w:r>
      <w:r w:rsidR="009A59DD">
        <w:t>5.9.4</w:t>
      </w:r>
      <w:r w:rsidR="00707211" w:rsidRPr="00BD1163">
        <w:fldChar w:fldCharType="end"/>
      </w:r>
      <w:r w:rsidRPr="00BD1163">
        <w:t>. nodaļu).</w:t>
      </w:r>
    </w:p>
    <w:p w14:paraId="23352DBE" w14:textId="649A649D" w:rsidR="000F4DB2" w:rsidRDefault="00297CDB" w:rsidP="000F4DB2">
      <w:pPr>
        <w:pStyle w:val="Heading4"/>
      </w:pPr>
      <w:r>
        <w:t>Konsilija slēdziens</w:t>
      </w:r>
    </w:p>
    <w:p w14:paraId="3C228A51" w14:textId="6B3A84D7" w:rsidR="000F4DB2" w:rsidRPr="00BD1163" w:rsidRDefault="000F4DB2" w:rsidP="000F4DB2">
      <w:pPr>
        <w:pStyle w:val="BodyText"/>
      </w:pPr>
      <w:r w:rsidRPr="00BD1163">
        <w:t>PDA-000</w:t>
      </w:r>
      <w:r>
        <w:t>7</w:t>
      </w:r>
      <w:r w:rsidRPr="00BD1163">
        <w:t>5 Sistēmā veselības pamatdatos jāuztur informācija par pacienta</w:t>
      </w:r>
      <w:r>
        <w:t xml:space="preserve"> konsīliju slēdzieniem</w:t>
      </w:r>
      <w:r w:rsidRPr="00BD1163">
        <w:t>.</w:t>
      </w:r>
    </w:p>
    <w:p w14:paraId="5440B651" w14:textId="79EDC834" w:rsidR="000F4DB2" w:rsidRPr="00BD1163" w:rsidRDefault="000F4DB2" w:rsidP="000F4DB2">
      <w:pPr>
        <w:pStyle w:val="BodyText"/>
      </w:pPr>
      <w:r w:rsidRPr="00BD1163">
        <w:rPr>
          <w:b/>
        </w:rPr>
        <w:t>Apraksts:</w:t>
      </w:r>
      <w:r w:rsidRPr="00BD1163">
        <w:t xml:space="preserve"> Pacientam var būt nevien</w:t>
      </w:r>
      <w:r>
        <w:t>s</w:t>
      </w:r>
      <w:r w:rsidRPr="00BD1163">
        <w:t>, vien</w:t>
      </w:r>
      <w:r>
        <w:t>s</w:t>
      </w:r>
      <w:r w:rsidRPr="00BD1163">
        <w:t xml:space="preserve"> vai vairāk</w:t>
      </w:r>
      <w:r>
        <w:t>i konsilija slēdzieni</w:t>
      </w:r>
      <w:r w:rsidRPr="00BD1163">
        <w:t>. Datu struktūra aprakstīta tabulā.</w:t>
      </w:r>
    </w:p>
    <w:p w14:paraId="519F1D96" w14:textId="6DEC2A5A" w:rsidR="000F4DB2" w:rsidRPr="00BD1163" w:rsidRDefault="000F4DB2" w:rsidP="000F4DB2">
      <w:pPr>
        <w:pStyle w:val="BodyText"/>
      </w:pPr>
      <w:r w:rsidRPr="00BD1163">
        <w:rPr>
          <w:b/>
        </w:rPr>
        <w:t>Datu avots:</w:t>
      </w:r>
      <w:r w:rsidRPr="00BD1163">
        <w:t xml:space="preserve"> Paredzams, ka </w:t>
      </w:r>
      <w:r>
        <w:t>konsiliju slēdzienu</w:t>
      </w:r>
      <w:r w:rsidRPr="00BD1163">
        <w:t xml:space="preserve"> informācija tiks ievadīta manuāli vai arī informācija tiks ņemta no medicīnisko dokumentu satura. </w:t>
      </w:r>
    </w:p>
    <w:p w14:paraId="20DECF13" w14:textId="77777777" w:rsidR="000F4DB2" w:rsidRDefault="000F4DB2" w:rsidP="000F4DB2">
      <w:pPr>
        <w:pStyle w:val="Caption"/>
        <w:rPr>
          <w:i/>
          <w:iCs/>
        </w:rPr>
      </w:pPr>
      <w:r w:rsidRPr="000F4DB2">
        <w:rPr>
          <w:i/>
          <w:iCs/>
        </w:rPr>
        <w:t xml:space="preserve">  </w:t>
      </w:r>
    </w:p>
    <w:p w14:paraId="603EED5D" w14:textId="0D39DFDA" w:rsidR="000F4DB2" w:rsidRPr="000F4DB2" w:rsidRDefault="000F4DB2" w:rsidP="000F4DB2">
      <w:pPr>
        <w:pStyle w:val="Caption"/>
        <w:rPr>
          <w:i/>
          <w:iCs/>
        </w:rPr>
      </w:pPr>
      <w:r w:rsidRPr="000F4DB2">
        <w:rPr>
          <w:i/>
          <w:iCs/>
        </w:rPr>
        <w:t xml:space="preserve"> </w:t>
      </w:r>
      <w:fldSimple w:instr=" STYLEREF 2 \s ">
        <w:bookmarkStart w:id="237" w:name="_Toc122439905"/>
        <w:r w:rsidR="009A59DD">
          <w:rPr>
            <w:noProof/>
          </w:rPr>
          <w:t>5.8</w:t>
        </w:r>
      </w:fldSimple>
      <w:r w:rsidR="00D22D4C" w:rsidRPr="00BD1163">
        <w:noBreakHyphen/>
      </w:r>
      <w:fldSimple w:instr=" SEQ __ \* ARABIC \s 2 ">
        <w:r w:rsidR="009A59DD">
          <w:rPr>
            <w:noProof/>
          </w:rPr>
          <w:t>1</w:t>
        </w:r>
        <w:r w:rsidR="003F0239">
          <w:rPr>
            <w:noProof/>
          </w:rPr>
          <w:t>4</w:t>
        </w:r>
      </w:fldSimple>
      <w:r w:rsidR="00D22D4C" w:rsidRPr="00BD1163">
        <w:t xml:space="preserve">. tabula. </w:t>
      </w:r>
      <w:r w:rsidRPr="000F4DB2">
        <w:rPr>
          <w:i/>
          <w:iCs/>
        </w:rPr>
        <w:t>Konsilija slēdziens</w:t>
      </w:r>
      <w:bookmarkEnd w:id="237"/>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2551"/>
        <w:gridCol w:w="1134"/>
        <w:gridCol w:w="851"/>
        <w:gridCol w:w="3402"/>
      </w:tblGrid>
      <w:tr w:rsidR="000F4DB2" w:rsidRPr="00BD1163" w14:paraId="42503679" w14:textId="77777777" w:rsidTr="00CF1464">
        <w:trPr>
          <w:tblHeader/>
        </w:trPr>
        <w:tc>
          <w:tcPr>
            <w:tcW w:w="534" w:type="dxa"/>
            <w:shd w:val="clear" w:color="auto" w:fill="D9D9D9"/>
          </w:tcPr>
          <w:p w14:paraId="6924FBDF" w14:textId="77777777" w:rsidR="000F4DB2" w:rsidRPr="00BD1163" w:rsidRDefault="000F4DB2" w:rsidP="00CF1464">
            <w:pPr>
              <w:pStyle w:val="Tabulasvirsraksts"/>
            </w:pPr>
            <w:r w:rsidRPr="00BD1163">
              <w:t>Nr.</w:t>
            </w:r>
          </w:p>
        </w:tc>
        <w:tc>
          <w:tcPr>
            <w:tcW w:w="2551" w:type="dxa"/>
            <w:shd w:val="clear" w:color="auto" w:fill="D9D9D9"/>
          </w:tcPr>
          <w:p w14:paraId="4ADF9A37" w14:textId="77777777" w:rsidR="000F4DB2" w:rsidRPr="00BD1163" w:rsidRDefault="000F4DB2" w:rsidP="00CF1464">
            <w:pPr>
              <w:pStyle w:val="Tabulasvirsraksts"/>
            </w:pPr>
            <w:r w:rsidRPr="00BD1163">
              <w:t>Nosaukums</w:t>
            </w:r>
          </w:p>
        </w:tc>
        <w:tc>
          <w:tcPr>
            <w:tcW w:w="1134" w:type="dxa"/>
            <w:shd w:val="clear" w:color="auto" w:fill="D9D9D9"/>
          </w:tcPr>
          <w:p w14:paraId="7F2C01A6" w14:textId="77777777" w:rsidR="000F4DB2" w:rsidRPr="00BD1163" w:rsidRDefault="000F4DB2" w:rsidP="00CF1464">
            <w:pPr>
              <w:pStyle w:val="Tabulasvirsraksts"/>
            </w:pPr>
            <w:r w:rsidRPr="00BD1163">
              <w:t>Tips</w:t>
            </w:r>
          </w:p>
        </w:tc>
        <w:tc>
          <w:tcPr>
            <w:tcW w:w="851" w:type="dxa"/>
            <w:shd w:val="clear" w:color="auto" w:fill="D9D9D9"/>
          </w:tcPr>
          <w:p w14:paraId="56483D0E" w14:textId="77777777" w:rsidR="000F4DB2" w:rsidRPr="00BD1163" w:rsidRDefault="000F4DB2" w:rsidP="00CF1464">
            <w:pPr>
              <w:pStyle w:val="Tabulasvirsraksts"/>
            </w:pPr>
            <w:r w:rsidRPr="00BD1163">
              <w:t>Klasif.</w:t>
            </w:r>
          </w:p>
        </w:tc>
        <w:tc>
          <w:tcPr>
            <w:tcW w:w="3402" w:type="dxa"/>
            <w:shd w:val="clear" w:color="auto" w:fill="D9D9D9"/>
          </w:tcPr>
          <w:p w14:paraId="2C5B36C0" w14:textId="77777777" w:rsidR="000F4DB2" w:rsidRPr="00BD1163" w:rsidRDefault="000F4DB2" w:rsidP="00CF1464">
            <w:pPr>
              <w:pStyle w:val="Tabulasvirsraksts"/>
            </w:pPr>
            <w:r w:rsidRPr="00BD1163">
              <w:t>Apraksts</w:t>
            </w:r>
          </w:p>
        </w:tc>
      </w:tr>
      <w:tr w:rsidR="000F4DB2" w:rsidRPr="00BD1163" w14:paraId="7E736D51" w14:textId="77777777" w:rsidTr="00CF1464">
        <w:tc>
          <w:tcPr>
            <w:tcW w:w="534" w:type="dxa"/>
          </w:tcPr>
          <w:p w14:paraId="1A4687D1" w14:textId="77777777" w:rsidR="000F4DB2" w:rsidRPr="00BD1163" w:rsidRDefault="000F4DB2" w:rsidP="00CF1464">
            <w:pPr>
              <w:pStyle w:val="Tabulasteksts"/>
            </w:pPr>
            <w:r w:rsidRPr="00BD1163">
              <w:t>01</w:t>
            </w:r>
          </w:p>
        </w:tc>
        <w:tc>
          <w:tcPr>
            <w:tcW w:w="2551" w:type="dxa"/>
          </w:tcPr>
          <w:p w14:paraId="1ED517D2" w14:textId="77777777" w:rsidR="000F4DB2" w:rsidRPr="00BD1163" w:rsidRDefault="000F4DB2" w:rsidP="00CF1464">
            <w:pPr>
              <w:pStyle w:val="Tabulasteksts"/>
            </w:pPr>
            <w:r w:rsidRPr="00BD1163">
              <w:t>Ieraksta ID</w:t>
            </w:r>
          </w:p>
        </w:tc>
        <w:tc>
          <w:tcPr>
            <w:tcW w:w="1134" w:type="dxa"/>
          </w:tcPr>
          <w:p w14:paraId="6FFFA449" w14:textId="77777777" w:rsidR="000F4DB2" w:rsidRPr="00BD1163" w:rsidRDefault="000F4DB2" w:rsidP="00CF1464">
            <w:pPr>
              <w:pStyle w:val="Tabulasteksts"/>
            </w:pPr>
          </w:p>
        </w:tc>
        <w:tc>
          <w:tcPr>
            <w:tcW w:w="851" w:type="dxa"/>
          </w:tcPr>
          <w:p w14:paraId="3D4E6BEC" w14:textId="77777777" w:rsidR="000F4DB2" w:rsidRPr="00BD1163" w:rsidRDefault="000F4DB2" w:rsidP="00CF1464">
            <w:pPr>
              <w:pStyle w:val="Tabulasteksts"/>
            </w:pPr>
          </w:p>
        </w:tc>
        <w:tc>
          <w:tcPr>
            <w:tcW w:w="3402" w:type="dxa"/>
          </w:tcPr>
          <w:p w14:paraId="048F09B1" w14:textId="77777777" w:rsidR="000F4DB2" w:rsidRPr="00BD1163" w:rsidRDefault="000F4DB2" w:rsidP="00CF1464">
            <w:pPr>
              <w:pStyle w:val="Tabulasteksts"/>
            </w:pPr>
            <w:r w:rsidRPr="00BD1163">
              <w:t>Ieraksta identifikators</w:t>
            </w:r>
          </w:p>
        </w:tc>
      </w:tr>
      <w:tr w:rsidR="000F4DB2" w:rsidRPr="00BD1163" w14:paraId="4E3D0D0F" w14:textId="77777777" w:rsidTr="00CF1464">
        <w:tc>
          <w:tcPr>
            <w:tcW w:w="534" w:type="dxa"/>
          </w:tcPr>
          <w:p w14:paraId="2D35A819" w14:textId="77777777" w:rsidR="000F4DB2" w:rsidRPr="00BD1163" w:rsidRDefault="000F4DB2" w:rsidP="00CF1464">
            <w:pPr>
              <w:pStyle w:val="Tabulasteksts"/>
            </w:pPr>
            <w:r w:rsidRPr="00BD1163">
              <w:t>02</w:t>
            </w:r>
          </w:p>
        </w:tc>
        <w:tc>
          <w:tcPr>
            <w:tcW w:w="2551" w:type="dxa"/>
          </w:tcPr>
          <w:p w14:paraId="7E7EA1AB" w14:textId="77777777" w:rsidR="000F4DB2" w:rsidRPr="00BD1163" w:rsidRDefault="000F4DB2" w:rsidP="00CF1464">
            <w:pPr>
              <w:pStyle w:val="Tabulasteksts"/>
            </w:pPr>
            <w:r w:rsidRPr="00BD1163">
              <w:t>Pacienta ID</w:t>
            </w:r>
          </w:p>
        </w:tc>
        <w:tc>
          <w:tcPr>
            <w:tcW w:w="1134" w:type="dxa"/>
          </w:tcPr>
          <w:p w14:paraId="5B0D0E1D" w14:textId="77777777" w:rsidR="000F4DB2" w:rsidRPr="00BD1163" w:rsidRDefault="000F4DB2" w:rsidP="00CF1464">
            <w:pPr>
              <w:pStyle w:val="Tabulasteksts"/>
            </w:pPr>
          </w:p>
        </w:tc>
        <w:tc>
          <w:tcPr>
            <w:tcW w:w="851" w:type="dxa"/>
          </w:tcPr>
          <w:p w14:paraId="1EE34514" w14:textId="77777777" w:rsidR="000F4DB2" w:rsidRPr="00BD1163" w:rsidRDefault="000F4DB2" w:rsidP="00CF1464">
            <w:pPr>
              <w:pStyle w:val="Tabulasteksts"/>
            </w:pPr>
          </w:p>
        </w:tc>
        <w:tc>
          <w:tcPr>
            <w:tcW w:w="3402" w:type="dxa"/>
          </w:tcPr>
          <w:p w14:paraId="0FDDE23E" w14:textId="77777777" w:rsidR="000F4DB2" w:rsidRPr="00BD1163" w:rsidRDefault="000F4DB2" w:rsidP="00CF1464">
            <w:pPr>
              <w:pStyle w:val="Tabulasteksts"/>
            </w:pPr>
            <w:r w:rsidRPr="00BD1163">
              <w:t>Pacienta nepersonificēto datu identifikators</w:t>
            </w:r>
          </w:p>
        </w:tc>
      </w:tr>
      <w:tr w:rsidR="000F4DB2" w:rsidRPr="00BD1163" w14:paraId="3977A991" w14:textId="77777777" w:rsidTr="00CF1464">
        <w:tc>
          <w:tcPr>
            <w:tcW w:w="534" w:type="dxa"/>
          </w:tcPr>
          <w:p w14:paraId="172ADC8E" w14:textId="77777777" w:rsidR="000F4DB2" w:rsidRPr="00BD1163" w:rsidRDefault="000F4DB2" w:rsidP="00CF1464">
            <w:pPr>
              <w:pStyle w:val="Tabulasteksts"/>
            </w:pPr>
            <w:r w:rsidRPr="00BD1163">
              <w:t>03</w:t>
            </w:r>
          </w:p>
        </w:tc>
        <w:tc>
          <w:tcPr>
            <w:tcW w:w="2551" w:type="dxa"/>
          </w:tcPr>
          <w:p w14:paraId="625C00D6" w14:textId="1E156B6B" w:rsidR="000F4DB2" w:rsidRPr="00BD1163" w:rsidRDefault="000F4DB2" w:rsidP="00CF1464">
            <w:pPr>
              <w:pStyle w:val="Tabulasteksts"/>
            </w:pPr>
            <w:r>
              <w:t>Ārstniecības iestādes filiāle</w:t>
            </w:r>
          </w:p>
        </w:tc>
        <w:tc>
          <w:tcPr>
            <w:tcW w:w="1134" w:type="dxa"/>
          </w:tcPr>
          <w:p w14:paraId="7E98F5FE" w14:textId="77777777" w:rsidR="000F4DB2" w:rsidRPr="00BD1163" w:rsidRDefault="000F4DB2" w:rsidP="00CF1464">
            <w:pPr>
              <w:pStyle w:val="Tabulasteksts"/>
            </w:pPr>
          </w:p>
        </w:tc>
        <w:tc>
          <w:tcPr>
            <w:tcW w:w="851" w:type="dxa"/>
          </w:tcPr>
          <w:p w14:paraId="4D2212D3" w14:textId="77777777" w:rsidR="000F4DB2" w:rsidRPr="00BD1163" w:rsidRDefault="000F4DB2" w:rsidP="00CF1464">
            <w:pPr>
              <w:pStyle w:val="Tabulasteksts"/>
            </w:pPr>
            <w:r w:rsidRPr="00BD1163">
              <w:t>X</w:t>
            </w:r>
          </w:p>
        </w:tc>
        <w:tc>
          <w:tcPr>
            <w:tcW w:w="3402" w:type="dxa"/>
          </w:tcPr>
          <w:p w14:paraId="2F3904BE" w14:textId="174B077F" w:rsidR="000F4DB2" w:rsidRPr="00BD1163" w:rsidRDefault="000F4DB2" w:rsidP="00CF1464">
            <w:pPr>
              <w:pStyle w:val="Tabulasteksts"/>
            </w:pPr>
            <w:r>
              <w:t>Par konsiliju atbildīgā ārstniecības iestāde</w:t>
            </w:r>
          </w:p>
        </w:tc>
      </w:tr>
      <w:tr w:rsidR="000F4DB2" w:rsidRPr="00BD1163" w14:paraId="0A388770" w14:textId="77777777" w:rsidTr="00CF1464">
        <w:tc>
          <w:tcPr>
            <w:tcW w:w="534" w:type="dxa"/>
          </w:tcPr>
          <w:p w14:paraId="3EB0F086" w14:textId="77777777" w:rsidR="000F4DB2" w:rsidRPr="00BD1163" w:rsidRDefault="000F4DB2" w:rsidP="00CF1464">
            <w:pPr>
              <w:pStyle w:val="Tabulasteksts"/>
            </w:pPr>
            <w:r w:rsidRPr="00BD1163">
              <w:lastRenderedPageBreak/>
              <w:t>04</w:t>
            </w:r>
          </w:p>
        </w:tc>
        <w:tc>
          <w:tcPr>
            <w:tcW w:w="2551" w:type="dxa"/>
          </w:tcPr>
          <w:p w14:paraId="25081E25" w14:textId="55E3989A" w:rsidR="000F4DB2" w:rsidRPr="00BD1163" w:rsidRDefault="000F4DB2" w:rsidP="00CF1464">
            <w:pPr>
              <w:pStyle w:val="Tabulasteksts"/>
            </w:pPr>
            <w:r>
              <w:t>Diagnoze</w:t>
            </w:r>
          </w:p>
        </w:tc>
        <w:tc>
          <w:tcPr>
            <w:tcW w:w="1134" w:type="dxa"/>
          </w:tcPr>
          <w:p w14:paraId="437946A3" w14:textId="04EF482D" w:rsidR="000F4DB2" w:rsidRPr="00BD1163" w:rsidRDefault="000F4DB2" w:rsidP="00CF1464">
            <w:pPr>
              <w:pStyle w:val="Tabulasteksts"/>
            </w:pPr>
          </w:p>
        </w:tc>
        <w:tc>
          <w:tcPr>
            <w:tcW w:w="851" w:type="dxa"/>
          </w:tcPr>
          <w:p w14:paraId="1E97A2D9" w14:textId="1515594D" w:rsidR="000F4DB2" w:rsidRPr="00BD1163" w:rsidRDefault="000F4DB2" w:rsidP="00CF1464">
            <w:pPr>
              <w:pStyle w:val="Tabulasteksts"/>
            </w:pPr>
            <w:r>
              <w:t>X</w:t>
            </w:r>
          </w:p>
        </w:tc>
        <w:tc>
          <w:tcPr>
            <w:tcW w:w="3402" w:type="dxa"/>
          </w:tcPr>
          <w:p w14:paraId="3A4F2B2F" w14:textId="46B9D4D0" w:rsidR="000F4DB2" w:rsidRPr="00BD1163" w:rsidRDefault="000F4DB2" w:rsidP="00CF1464">
            <w:pPr>
              <w:pStyle w:val="Tabulasteksts"/>
            </w:pPr>
            <w:r>
              <w:t>Pacienta pamatdiagnoze vai pamatdiagnozes</w:t>
            </w:r>
          </w:p>
        </w:tc>
      </w:tr>
      <w:tr w:rsidR="000F4DB2" w:rsidRPr="00BD1163" w14:paraId="2FED1119" w14:textId="77777777" w:rsidTr="00CF1464">
        <w:tc>
          <w:tcPr>
            <w:tcW w:w="534" w:type="dxa"/>
          </w:tcPr>
          <w:p w14:paraId="35B0939A" w14:textId="77777777" w:rsidR="000F4DB2" w:rsidRPr="00BD1163" w:rsidRDefault="000F4DB2" w:rsidP="00CF1464">
            <w:pPr>
              <w:pStyle w:val="Tabulasteksts"/>
            </w:pPr>
            <w:r w:rsidRPr="00BD1163">
              <w:t>05</w:t>
            </w:r>
          </w:p>
        </w:tc>
        <w:tc>
          <w:tcPr>
            <w:tcW w:w="2551" w:type="dxa"/>
          </w:tcPr>
          <w:p w14:paraId="521B5276" w14:textId="1DAE4B23" w:rsidR="000F4DB2" w:rsidRPr="00BD1163" w:rsidRDefault="000F4DB2" w:rsidP="00CF1464">
            <w:pPr>
              <w:pStyle w:val="Tabulasteksts"/>
            </w:pPr>
            <w:r>
              <w:t>Konsilija veids</w:t>
            </w:r>
          </w:p>
        </w:tc>
        <w:tc>
          <w:tcPr>
            <w:tcW w:w="1134" w:type="dxa"/>
          </w:tcPr>
          <w:p w14:paraId="7D3758B2" w14:textId="6AB0A0CA" w:rsidR="000F4DB2" w:rsidRPr="00BD1163" w:rsidRDefault="000F4DB2" w:rsidP="00CF1464">
            <w:pPr>
              <w:pStyle w:val="Tabulasteksts"/>
              <w:rPr>
                <w:szCs w:val="16"/>
              </w:rPr>
            </w:pPr>
          </w:p>
        </w:tc>
        <w:tc>
          <w:tcPr>
            <w:tcW w:w="851" w:type="dxa"/>
          </w:tcPr>
          <w:p w14:paraId="4F52B114" w14:textId="6F0F925F" w:rsidR="000F4DB2" w:rsidRPr="00BD1163" w:rsidRDefault="000F4DB2" w:rsidP="00CF1464">
            <w:pPr>
              <w:pStyle w:val="Tabulasteksts"/>
            </w:pPr>
            <w:r>
              <w:t>X</w:t>
            </w:r>
          </w:p>
        </w:tc>
        <w:tc>
          <w:tcPr>
            <w:tcW w:w="3402" w:type="dxa"/>
          </w:tcPr>
          <w:p w14:paraId="32603564" w14:textId="2E54AF93" w:rsidR="000F4DB2" w:rsidRPr="00BD1163" w:rsidRDefault="000F4DB2" w:rsidP="00CF1464">
            <w:pPr>
              <w:pStyle w:val="Tabulasteksts"/>
            </w:pPr>
            <w:r>
              <w:t>Konsilija veids</w:t>
            </w:r>
          </w:p>
        </w:tc>
      </w:tr>
      <w:tr w:rsidR="000F4DB2" w:rsidRPr="00BD1163" w14:paraId="16E89824" w14:textId="77777777" w:rsidTr="00CF1464">
        <w:tc>
          <w:tcPr>
            <w:tcW w:w="534" w:type="dxa"/>
          </w:tcPr>
          <w:p w14:paraId="45FD1DCE" w14:textId="04BA22DC" w:rsidR="000F4DB2" w:rsidRPr="00BD1163" w:rsidRDefault="000F4DB2" w:rsidP="00CF1464">
            <w:pPr>
              <w:pStyle w:val="Tabulasteksts"/>
            </w:pPr>
            <w:r>
              <w:t>06</w:t>
            </w:r>
          </w:p>
        </w:tc>
        <w:tc>
          <w:tcPr>
            <w:tcW w:w="2551" w:type="dxa"/>
          </w:tcPr>
          <w:p w14:paraId="1A6D40B4" w14:textId="0B4357C7" w:rsidR="000F4DB2" w:rsidRDefault="000F4DB2" w:rsidP="00CF1464">
            <w:pPr>
              <w:pStyle w:val="Tabulasteksts"/>
            </w:pPr>
            <w:r>
              <w:t>Datums no</w:t>
            </w:r>
          </w:p>
        </w:tc>
        <w:tc>
          <w:tcPr>
            <w:tcW w:w="1134" w:type="dxa"/>
          </w:tcPr>
          <w:p w14:paraId="6C57FD33" w14:textId="477CB61B" w:rsidR="000F4DB2" w:rsidRPr="00BD1163" w:rsidRDefault="000F4DB2" w:rsidP="00CF1464">
            <w:pPr>
              <w:pStyle w:val="Tabulasteksts"/>
              <w:rPr>
                <w:szCs w:val="16"/>
              </w:rPr>
            </w:pPr>
            <w:r>
              <w:rPr>
                <w:szCs w:val="16"/>
              </w:rPr>
              <w:t>date</w:t>
            </w:r>
          </w:p>
        </w:tc>
        <w:tc>
          <w:tcPr>
            <w:tcW w:w="851" w:type="dxa"/>
          </w:tcPr>
          <w:p w14:paraId="06997622" w14:textId="77777777" w:rsidR="000F4DB2" w:rsidRPr="00BD1163" w:rsidRDefault="000F4DB2" w:rsidP="00CF1464">
            <w:pPr>
              <w:pStyle w:val="Tabulasteksts"/>
            </w:pPr>
          </w:p>
        </w:tc>
        <w:tc>
          <w:tcPr>
            <w:tcW w:w="3402" w:type="dxa"/>
          </w:tcPr>
          <w:p w14:paraId="48559958" w14:textId="59DDF456" w:rsidR="000F4DB2" w:rsidRPr="00BD1163" w:rsidRDefault="000F4DB2" w:rsidP="00CF1464">
            <w:pPr>
              <w:pStyle w:val="Tabulasteksts"/>
            </w:pPr>
            <w:r>
              <w:t>Datums, no kura konsilija slēdziens stājas spēkā</w:t>
            </w:r>
          </w:p>
        </w:tc>
      </w:tr>
      <w:tr w:rsidR="000F4DB2" w:rsidRPr="00BD1163" w14:paraId="024F66FE" w14:textId="77777777" w:rsidTr="00CF1464">
        <w:tc>
          <w:tcPr>
            <w:tcW w:w="534" w:type="dxa"/>
          </w:tcPr>
          <w:p w14:paraId="49719263" w14:textId="43031854" w:rsidR="000F4DB2" w:rsidRPr="00BD1163" w:rsidRDefault="000F4DB2" w:rsidP="00CF1464">
            <w:pPr>
              <w:pStyle w:val="Tabulasteksts"/>
            </w:pPr>
            <w:r>
              <w:t>07</w:t>
            </w:r>
          </w:p>
        </w:tc>
        <w:tc>
          <w:tcPr>
            <w:tcW w:w="2551" w:type="dxa"/>
          </w:tcPr>
          <w:p w14:paraId="2509B4DC" w14:textId="3B745BA6" w:rsidR="000F4DB2" w:rsidRDefault="000F4DB2" w:rsidP="00CF1464">
            <w:pPr>
              <w:pStyle w:val="Tabulasteksts"/>
            </w:pPr>
            <w:r>
              <w:t>Datums līdz</w:t>
            </w:r>
          </w:p>
        </w:tc>
        <w:tc>
          <w:tcPr>
            <w:tcW w:w="1134" w:type="dxa"/>
          </w:tcPr>
          <w:p w14:paraId="006C2E0C" w14:textId="2419C11B" w:rsidR="000F4DB2" w:rsidRPr="00BD1163" w:rsidRDefault="000F4DB2" w:rsidP="00CF1464">
            <w:pPr>
              <w:pStyle w:val="Tabulasteksts"/>
              <w:rPr>
                <w:szCs w:val="16"/>
              </w:rPr>
            </w:pPr>
            <w:r>
              <w:rPr>
                <w:szCs w:val="16"/>
              </w:rPr>
              <w:t>date</w:t>
            </w:r>
          </w:p>
        </w:tc>
        <w:tc>
          <w:tcPr>
            <w:tcW w:w="851" w:type="dxa"/>
          </w:tcPr>
          <w:p w14:paraId="512F38D5" w14:textId="77777777" w:rsidR="000F4DB2" w:rsidRPr="00BD1163" w:rsidRDefault="000F4DB2" w:rsidP="00CF1464">
            <w:pPr>
              <w:pStyle w:val="Tabulasteksts"/>
            </w:pPr>
          </w:p>
        </w:tc>
        <w:tc>
          <w:tcPr>
            <w:tcW w:w="3402" w:type="dxa"/>
          </w:tcPr>
          <w:p w14:paraId="1BA41F3F" w14:textId="370521F2" w:rsidR="000F4DB2" w:rsidRPr="00BD1163" w:rsidRDefault="000F4DB2" w:rsidP="00CF1464">
            <w:pPr>
              <w:pStyle w:val="Tabulasteksts"/>
            </w:pPr>
            <w:r>
              <w:t>Datums, līdz kuram konsilija slēdzies ir spēkā</w:t>
            </w:r>
          </w:p>
        </w:tc>
      </w:tr>
      <w:tr w:rsidR="000F4DB2" w:rsidRPr="00BD1163" w14:paraId="2B40E8D8" w14:textId="77777777" w:rsidTr="00CF1464">
        <w:tc>
          <w:tcPr>
            <w:tcW w:w="534" w:type="dxa"/>
          </w:tcPr>
          <w:p w14:paraId="34B5C8C5" w14:textId="07660503" w:rsidR="000F4DB2" w:rsidRPr="00BD1163" w:rsidRDefault="000F4DB2" w:rsidP="00CF1464">
            <w:pPr>
              <w:pStyle w:val="Tabulasteksts"/>
            </w:pPr>
            <w:r w:rsidRPr="00BD1163">
              <w:t>0</w:t>
            </w:r>
            <w:r>
              <w:t>8</w:t>
            </w:r>
          </w:p>
        </w:tc>
        <w:tc>
          <w:tcPr>
            <w:tcW w:w="2551" w:type="dxa"/>
          </w:tcPr>
          <w:p w14:paraId="3CE3FB7E" w14:textId="62EF4BEE" w:rsidR="000F4DB2" w:rsidRPr="00BD1163" w:rsidRDefault="000F4DB2" w:rsidP="00CF1464">
            <w:pPr>
              <w:pStyle w:val="Tabulasteksts"/>
            </w:pPr>
            <w:r>
              <w:t>Konsilija slēdziena</w:t>
            </w:r>
            <w:r w:rsidRPr="00BD1163">
              <w:t xml:space="preserve"> statuss</w:t>
            </w:r>
          </w:p>
        </w:tc>
        <w:tc>
          <w:tcPr>
            <w:tcW w:w="1134" w:type="dxa"/>
          </w:tcPr>
          <w:p w14:paraId="1133E705" w14:textId="77777777" w:rsidR="000F4DB2" w:rsidRPr="00BD1163" w:rsidRDefault="000F4DB2" w:rsidP="00CF1464">
            <w:pPr>
              <w:pStyle w:val="Tabulasteksts"/>
            </w:pPr>
          </w:p>
        </w:tc>
        <w:tc>
          <w:tcPr>
            <w:tcW w:w="851" w:type="dxa"/>
          </w:tcPr>
          <w:p w14:paraId="0F3260EB" w14:textId="77777777" w:rsidR="000F4DB2" w:rsidRPr="00BD1163" w:rsidRDefault="000F4DB2" w:rsidP="00CF1464">
            <w:pPr>
              <w:pStyle w:val="Tabulasteksts"/>
            </w:pPr>
            <w:r w:rsidRPr="00BD1163">
              <w:t>X</w:t>
            </w:r>
          </w:p>
        </w:tc>
        <w:tc>
          <w:tcPr>
            <w:tcW w:w="3402" w:type="dxa"/>
          </w:tcPr>
          <w:p w14:paraId="1ABCD065" w14:textId="77777777" w:rsidR="000F4DB2" w:rsidRPr="00BD1163" w:rsidRDefault="000F4DB2" w:rsidP="00CF1464">
            <w:pPr>
              <w:pStyle w:val="Tabulasteksts"/>
            </w:pPr>
            <w:r w:rsidRPr="00BD1163">
              <w:t xml:space="preserve">Ieraksta statuss: </w:t>
            </w:r>
          </w:p>
          <w:p w14:paraId="58936EEF" w14:textId="77777777" w:rsidR="000F4DB2" w:rsidRPr="00BD1163" w:rsidRDefault="000F4DB2" w:rsidP="00CF1464">
            <w:pPr>
              <w:pStyle w:val="Tabulasteksts"/>
            </w:pPr>
            <w:r w:rsidRPr="00BD1163">
              <w:t>Aktuāls (pēc noklusējuma)</w:t>
            </w:r>
          </w:p>
          <w:p w14:paraId="2B13A22A" w14:textId="77777777" w:rsidR="000F4DB2" w:rsidRPr="00BD1163" w:rsidRDefault="000F4DB2" w:rsidP="00CF1464">
            <w:pPr>
              <w:pStyle w:val="Tabulasteksts"/>
            </w:pPr>
            <w:r w:rsidRPr="00BD1163">
              <w:t>Neaktuāls</w:t>
            </w:r>
          </w:p>
        </w:tc>
      </w:tr>
    </w:tbl>
    <w:p w14:paraId="1646EEBD" w14:textId="77777777" w:rsidR="00C8113F" w:rsidRPr="00BD1163" w:rsidRDefault="00C8113F" w:rsidP="005A0AE0">
      <w:pPr>
        <w:pStyle w:val="Heading3"/>
      </w:pPr>
      <w:bookmarkStart w:id="238" w:name="_Ref297111369"/>
      <w:bookmarkStart w:id="239" w:name="_Toc423074513"/>
      <w:bookmarkStart w:id="240" w:name="_Toc181269054"/>
      <w:r w:rsidRPr="00BD1163">
        <w:t>Medicīniskie dokumenti</w:t>
      </w:r>
      <w:bookmarkEnd w:id="238"/>
      <w:bookmarkEnd w:id="239"/>
      <w:bookmarkEnd w:id="240"/>
    </w:p>
    <w:p w14:paraId="1646EEBE" w14:textId="0CB05B80" w:rsidR="00C8113F" w:rsidRPr="00BD1163" w:rsidRDefault="00C8113F" w:rsidP="00443852">
      <w:pPr>
        <w:pStyle w:val="BodyText"/>
      </w:pPr>
      <w:r w:rsidRPr="00BD1163">
        <w:t>Dokumentu repozitorijs paredzēts medicīnisko dokumentu elektroniskai glabāšanai ar iespējām papildināt repozitoriju ar jaunu dokumentu, mainīt dokumenta statusu vai nolasīt repozitorijā iekļauto dokumentu. Katram dokumentam, kas tiek reģistrēts repozitorijā ir jāatbilst dokumenta veidnei</w:t>
      </w:r>
      <w:r w:rsidR="0017581D" w:rsidRPr="00BD1163">
        <w:t>, kas reģistrēta dokumentu meta</w:t>
      </w:r>
      <w:r w:rsidRPr="00BD1163">
        <w:t xml:space="preserve">sistēmā (sk. </w:t>
      </w:r>
      <w:r w:rsidR="00707211" w:rsidRPr="00BD1163">
        <w:fldChar w:fldCharType="begin"/>
      </w:r>
      <w:r w:rsidR="00707211" w:rsidRPr="00BD1163">
        <w:instrText xml:space="preserve"> REF _Ref293667978 \r \h  \* MERGEFORMAT </w:instrText>
      </w:r>
      <w:r w:rsidR="00707211" w:rsidRPr="00BD1163">
        <w:fldChar w:fldCharType="separate"/>
      </w:r>
      <w:r w:rsidR="009A59DD">
        <w:t>5.9</w:t>
      </w:r>
      <w:r w:rsidR="00707211" w:rsidRPr="00BD1163">
        <w:fldChar w:fldCharType="end"/>
      </w:r>
      <w:r w:rsidRPr="00BD1163">
        <w:t xml:space="preserve"> nodaļu).</w:t>
      </w:r>
    </w:p>
    <w:p w14:paraId="1646EEBF" w14:textId="77777777" w:rsidR="00C8113F" w:rsidRPr="00BD1163" w:rsidRDefault="00C8113F" w:rsidP="005A0AE0">
      <w:pPr>
        <w:pStyle w:val="Heading4"/>
      </w:pPr>
      <w:bookmarkStart w:id="241" w:name="_Toc423074514"/>
      <w:r w:rsidRPr="00BD1163">
        <w:t>Dokumenti</w:t>
      </w:r>
      <w:bookmarkEnd w:id="241"/>
    </w:p>
    <w:p w14:paraId="1646EEC0" w14:textId="77777777" w:rsidR="00C8113F" w:rsidRPr="00BD1163" w:rsidRDefault="00C8113F" w:rsidP="00443852">
      <w:pPr>
        <w:pStyle w:val="BodyText"/>
      </w:pPr>
      <w:r w:rsidRPr="00BD1163">
        <w:t>DOK-00005 Sistēmā jāuztur medicīnisko dokumentu re</w:t>
      </w:r>
      <w:r w:rsidR="00A26C71" w:rsidRPr="00BD1163">
        <w:t>pozitorijs</w:t>
      </w:r>
      <w:r w:rsidRPr="00BD1163">
        <w:t xml:space="preserve">. </w:t>
      </w:r>
    </w:p>
    <w:p w14:paraId="1646EEC1" w14:textId="77777777" w:rsidR="00C8113F" w:rsidRPr="00BD1163" w:rsidRDefault="00C8113F" w:rsidP="00443852">
      <w:pPr>
        <w:pStyle w:val="BodyText"/>
      </w:pPr>
      <w:r w:rsidRPr="00BD1163">
        <w:rPr>
          <w:b/>
        </w:rPr>
        <w:t>Apraksts:</w:t>
      </w:r>
      <w:r w:rsidRPr="00BD1163">
        <w:t xml:space="preserve"> Katrs medicīniskais dokuments pieder noteiktam dokumenta tipam un noteiktai veidnei.</w:t>
      </w:r>
      <w:r w:rsidR="00A26C71" w:rsidRPr="00BD1163">
        <w:t xml:space="preserve"> Med</w:t>
      </w:r>
      <w:r w:rsidR="00693026" w:rsidRPr="00BD1163">
        <w:t>icīniskais</w:t>
      </w:r>
      <w:r w:rsidR="00A26C71" w:rsidRPr="00BD1163">
        <w:t xml:space="preserve"> dokuments tiek piesaistīts </w:t>
      </w:r>
      <w:r w:rsidR="005A05AB" w:rsidRPr="00BD1163">
        <w:t>vienai pacienta kartei. Vienai pacienta kartei var būt neviens, viens vai vairāki med</w:t>
      </w:r>
      <w:r w:rsidR="00693026" w:rsidRPr="00BD1163">
        <w:t>icīniskie</w:t>
      </w:r>
      <w:r w:rsidR="005A05AB" w:rsidRPr="00BD1163">
        <w:t>. dokumenti.</w:t>
      </w:r>
    </w:p>
    <w:p w14:paraId="1646EEC2" w14:textId="72D1730C" w:rsidR="00C8113F" w:rsidRPr="00BD1163" w:rsidRDefault="00C8113F" w:rsidP="005A0AE0">
      <w:r w:rsidRPr="00BD1163">
        <w:rPr>
          <w:b/>
        </w:rPr>
        <w:t>Datu avots:</w:t>
      </w:r>
      <w:r w:rsidRPr="00BD1163">
        <w:t xml:space="preserve"> </w:t>
      </w:r>
      <w:r w:rsidR="00AE7011">
        <w:t>E</w:t>
      </w:r>
      <w:r w:rsidRPr="00BD1163">
        <w:t>-</w:t>
      </w:r>
      <w:r w:rsidR="00AE7011">
        <w:t>v</w:t>
      </w:r>
      <w:r w:rsidRPr="00BD1163">
        <w:t xml:space="preserve">eselības portāls, ĀI IS. </w:t>
      </w:r>
    </w:p>
    <w:p w14:paraId="1646EEC3" w14:textId="34C8483A" w:rsidR="00C8113F" w:rsidRPr="00BD1163" w:rsidRDefault="00C8113F"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242" w:name="_Toc423074664"/>
      <w:bookmarkStart w:id="243" w:name="_Toc122439906"/>
      <w:r w:rsidR="009A59DD">
        <w:rPr>
          <w:noProof/>
        </w:rPr>
        <w:t>5.8</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w:t>
      </w:r>
      <w:r w:rsidR="003F0239">
        <w:rPr>
          <w:noProof/>
        </w:rPr>
        <w:t>5</w:t>
      </w:r>
      <w:r w:rsidR="00115C4A" w:rsidRPr="00BD1163">
        <w:fldChar w:fldCharType="end"/>
      </w:r>
      <w:r w:rsidRPr="00BD1163">
        <w:t>. tabula. Dokuments</w:t>
      </w:r>
      <w:bookmarkEnd w:id="242"/>
      <w:bookmarkEnd w:id="243"/>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842"/>
        <w:gridCol w:w="1134"/>
        <w:gridCol w:w="851"/>
        <w:gridCol w:w="4111"/>
      </w:tblGrid>
      <w:tr w:rsidR="00C8113F" w:rsidRPr="00BD1163" w14:paraId="1646EEC9" w14:textId="77777777" w:rsidTr="00FC1DB6">
        <w:trPr>
          <w:tblHeader/>
        </w:trPr>
        <w:tc>
          <w:tcPr>
            <w:tcW w:w="534" w:type="dxa"/>
            <w:shd w:val="clear" w:color="auto" w:fill="D9D9D9"/>
          </w:tcPr>
          <w:p w14:paraId="1646EEC4" w14:textId="77777777" w:rsidR="00C8113F" w:rsidRPr="00BD1163" w:rsidRDefault="00C8113F" w:rsidP="00443852">
            <w:pPr>
              <w:pStyle w:val="Tabulasvirsraksts"/>
            </w:pPr>
            <w:r w:rsidRPr="00BD1163">
              <w:t>Nr.</w:t>
            </w:r>
          </w:p>
        </w:tc>
        <w:tc>
          <w:tcPr>
            <w:tcW w:w="1842" w:type="dxa"/>
            <w:shd w:val="clear" w:color="auto" w:fill="D9D9D9"/>
          </w:tcPr>
          <w:p w14:paraId="1646EEC5" w14:textId="77777777" w:rsidR="00C8113F" w:rsidRPr="00BD1163" w:rsidRDefault="00C8113F" w:rsidP="00443852">
            <w:pPr>
              <w:pStyle w:val="Tabulasvirsraksts"/>
            </w:pPr>
            <w:r w:rsidRPr="00BD1163">
              <w:t>Nosaukums</w:t>
            </w:r>
          </w:p>
        </w:tc>
        <w:tc>
          <w:tcPr>
            <w:tcW w:w="1134" w:type="dxa"/>
            <w:shd w:val="clear" w:color="auto" w:fill="D9D9D9"/>
          </w:tcPr>
          <w:p w14:paraId="1646EEC6" w14:textId="77777777" w:rsidR="00C8113F" w:rsidRPr="00BD1163" w:rsidRDefault="00C8113F" w:rsidP="00443852">
            <w:pPr>
              <w:pStyle w:val="Tabulasvirsraksts"/>
            </w:pPr>
            <w:r w:rsidRPr="00BD1163">
              <w:t>Tips</w:t>
            </w:r>
          </w:p>
        </w:tc>
        <w:tc>
          <w:tcPr>
            <w:tcW w:w="851" w:type="dxa"/>
            <w:shd w:val="clear" w:color="auto" w:fill="D9D9D9"/>
          </w:tcPr>
          <w:p w14:paraId="1646EEC7" w14:textId="77777777" w:rsidR="00C8113F" w:rsidRPr="00BD1163" w:rsidRDefault="00C8113F" w:rsidP="00443852">
            <w:pPr>
              <w:pStyle w:val="Tabulasvirsraksts"/>
            </w:pPr>
            <w:r w:rsidRPr="00BD1163">
              <w:t>Klasif.</w:t>
            </w:r>
          </w:p>
        </w:tc>
        <w:tc>
          <w:tcPr>
            <w:tcW w:w="4111" w:type="dxa"/>
            <w:shd w:val="clear" w:color="auto" w:fill="D9D9D9"/>
          </w:tcPr>
          <w:p w14:paraId="1646EEC8" w14:textId="77777777" w:rsidR="00C8113F" w:rsidRPr="00BD1163" w:rsidRDefault="00C8113F" w:rsidP="00443852">
            <w:pPr>
              <w:pStyle w:val="Tabulasvirsraksts"/>
            </w:pPr>
            <w:r w:rsidRPr="00BD1163">
              <w:t>Apraksts</w:t>
            </w:r>
          </w:p>
        </w:tc>
      </w:tr>
      <w:tr w:rsidR="00C8113F" w:rsidRPr="00BD1163" w14:paraId="1646EECF" w14:textId="77777777" w:rsidTr="00FC1DB6">
        <w:tc>
          <w:tcPr>
            <w:tcW w:w="534" w:type="dxa"/>
          </w:tcPr>
          <w:p w14:paraId="1646EECA" w14:textId="77777777" w:rsidR="00C8113F" w:rsidRPr="00BD1163" w:rsidRDefault="00C8113F" w:rsidP="00443852">
            <w:pPr>
              <w:pStyle w:val="Tabulasteksts"/>
            </w:pPr>
            <w:r w:rsidRPr="00BD1163">
              <w:t>01</w:t>
            </w:r>
          </w:p>
        </w:tc>
        <w:tc>
          <w:tcPr>
            <w:tcW w:w="1842" w:type="dxa"/>
          </w:tcPr>
          <w:p w14:paraId="1646EECB" w14:textId="77777777" w:rsidR="00C8113F" w:rsidRPr="00BD1163" w:rsidRDefault="00C8113F" w:rsidP="00443852">
            <w:pPr>
              <w:pStyle w:val="Tabulasteksts"/>
            </w:pPr>
            <w:r w:rsidRPr="00BD1163">
              <w:t>Dokumenta identifikators</w:t>
            </w:r>
          </w:p>
        </w:tc>
        <w:tc>
          <w:tcPr>
            <w:tcW w:w="1134" w:type="dxa"/>
          </w:tcPr>
          <w:p w14:paraId="1646EECC" w14:textId="77777777" w:rsidR="00C8113F" w:rsidRPr="00BD1163" w:rsidRDefault="00C8113F" w:rsidP="00443852">
            <w:pPr>
              <w:pStyle w:val="Tabulasteksts"/>
            </w:pPr>
          </w:p>
        </w:tc>
        <w:tc>
          <w:tcPr>
            <w:tcW w:w="851" w:type="dxa"/>
          </w:tcPr>
          <w:p w14:paraId="1646EECD" w14:textId="77777777" w:rsidR="00C8113F" w:rsidRPr="00BD1163" w:rsidRDefault="00C8113F" w:rsidP="00443852">
            <w:pPr>
              <w:pStyle w:val="Tabulasteksts"/>
            </w:pPr>
          </w:p>
        </w:tc>
        <w:tc>
          <w:tcPr>
            <w:tcW w:w="4111" w:type="dxa"/>
          </w:tcPr>
          <w:p w14:paraId="1646EECE" w14:textId="77777777" w:rsidR="00C8113F" w:rsidRPr="00BD1163" w:rsidRDefault="00C8113F" w:rsidP="00443852">
            <w:pPr>
              <w:pStyle w:val="Tabulasteksts"/>
            </w:pPr>
            <w:r w:rsidRPr="00BD1163">
              <w:t>Ieraksta identifikators</w:t>
            </w:r>
            <w:r w:rsidR="00693026" w:rsidRPr="00BD1163">
              <w:t>.</w:t>
            </w:r>
          </w:p>
        </w:tc>
      </w:tr>
      <w:tr w:rsidR="00C8113F" w:rsidRPr="00BD1163" w14:paraId="1646EED5" w14:textId="77777777" w:rsidTr="00FC1DB6">
        <w:tc>
          <w:tcPr>
            <w:tcW w:w="534" w:type="dxa"/>
          </w:tcPr>
          <w:p w14:paraId="1646EED0" w14:textId="77777777" w:rsidR="00C8113F" w:rsidRPr="00BD1163" w:rsidRDefault="00C8113F" w:rsidP="00443852">
            <w:pPr>
              <w:pStyle w:val="Tabulasteksts"/>
            </w:pPr>
            <w:r w:rsidRPr="00BD1163">
              <w:t>02</w:t>
            </w:r>
          </w:p>
        </w:tc>
        <w:tc>
          <w:tcPr>
            <w:tcW w:w="1842" w:type="dxa"/>
          </w:tcPr>
          <w:p w14:paraId="1646EED1" w14:textId="77777777" w:rsidR="00C8113F" w:rsidRPr="00BD1163" w:rsidRDefault="00C8113F" w:rsidP="00443852">
            <w:pPr>
              <w:pStyle w:val="Tabulasteksts"/>
            </w:pPr>
            <w:r w:rsidRPr="00BD1163">
              <w:t>XML (šifrēts)</w:t>
            </w:r>
          </w:p>
        </w:tc>
        <w:tc>
          <w:tcPr>
            <w:tcW w:w="1134" w:type="dxa"/>
          </w:tcPr>
          <w:p w14:paraId="1646EED2" w14:textId="77777777" w:rsidR="00C8113F" w:rsidRPr="00BD1163" w:rsidRDefault="00C8113F" w:rsidP="00443852">
            <w:pPr>
              <w:pStyle w:val="Tabulasteksts"/>
            </w:pPr>
            <w:r w:rsidRPr="00BD1163">
              <w:t>nvarchar</w:t>
            </w:r>
          </w:p>
        </w:tc>
        <w:tc>
          <w:tcPr>
            <w:tcW w:w="851" w:type="dxa"/>
          </w:tcPr>
          <w:p w14:paraId="1646EED3" w14:textId="77777777" w:rsidR="00C8113F" w:rsidRPr="00BD1163" w:rsidRDefault="00C8113F" w:rsidP="00443852">
            <w:pPr>
              <w:pStyle w:val="Tabulasteksts"/>
            </w:pPr>
          </w:p>
        </w:tc>
        <w:tc>
          <w:tcPr>
            <w:tcW w:w="4111" w:type="dxa"/>
          </w:tcPr>
          <w:p w14:paraId="1646EED4" w14:textId="77777777" w:rsidR="00C8113F" w:rsidRPr="00BD1163" w:rsidRDefault="00C8113F" w:rsidP="00443852">
            <w:pPr>
              <w:pStyle w:val="Tabulasteksts"/>
            </w:pPr>
          </w:p>
        </w:tc>
      </w:tr>
      <w:tr w:rsidR="00C8113F" w:rsidRPr="00BD1163" w14:paraId="1646EEDB" w14:textId="77777777" w:rsidTr="00FC1DB6">
        <w:tc>
          <w:tcPr>
            <w:tcW w:w="534" w:type="dxa"/>
          </w:tcPr>
          <w:p w14:paraId="1646EED6" w14:textId="77777777" w:rsidR="00C8113F" w:rsidRPr="00BD1163" w:rsidRDefault="00C8113F" w:rsidP="00443852">
            <w:pPr>
              <w:pStyle w:val="Tabulasteksts"/>
            </w:pPr>
            <w:r w:rsidRPr="00BD1163">
              <w:t>03</w:t>
            </w:r>
          </w:p>
        </w:tc>
        <w:tc>
          <w:tcPr>
            <w:tcW w:w="1842" w:type="dxa"/>
          </w:tcPr>
          <w:p w14:paraId="1646EED7" w14:textId="77777777" w:rsidR="00C8113F" w:rsidRPr="00BD1163" w:rsidRDefault="00C8113F" w:rsidP="00443852">
            <w:pPr>
              <w:pStyle w:val="Tabulasteksts"/>
            </w:pPr>
            <w:r w:rsidRPr="00BD1163">
              <w:t>HTML (šifrēts)</w:t>
            </w:r>
          </w:p>
        </w:tc>
        <w:tc>
          <w:tcPr>
            <w:tcW w:w="1134" w:type="dxa"/>
          </w:tcPr>
          <w:p w14:paraId="1646EED8" w14:textId="77777777" w:rsidR="00C8113F" w:rsidRPr="00BD1163" w:rsidRDefault="00C8113F" w:rsidP="00443852">
            <w:pPr>
              <w:pStyle w:val="Tabulasteksts"/>
              <w:rPr>
                <w:szCs w:val="16"/>
              </w:rPr>
            </w:pPr>
            <w:r w:rsidRPr="00BD1163">
              <w:rPr>
                <w:szCs w:val="16"/>
              </w:rPr>
              <w:t xml:space="preserve">nvarchar </w:t>
            </w:r>
          </w:p>
        </w:tc>
        <w:tc>
          <w:tcPr>
            <w:tcW w:w="851" w:type="dxa"/>
          </w:tcPr>
          <w:p w14:paraId="1646EED9" w14:textId="77777777" w:rsidR="00C8113F" w:rsidRPr="00BD1163" w:rsidRDefault="00C8113F" w:rsidP="00443852">
            <w:pPr>
              <w:pStyle w:val="Tabulasteksts"/>
            </w:pPr>
          </w:p>
        </w:tc>
        <w:tc>
          <w:tcPr>
            <w:tcW w:w="4111" w:type="dxa"/>
          </w:tcPr>
          <w:p w14:paraId="1646EEDA" w14:textId="77777777" w:rsidR="00C8113F" w:rsidRPr="00BD1163" w:rsidRDefault="00C8113F" w:rsidP="00443852">
            <w:pPr>
              <w:pStyle w:val="Tabulasteksts"/>
            </w:pPr>
          </w:p>
        </w:tc>
      </w:tr>
      <w:tr w:rsidR="00C8113F" w:rsidRPr="00BD1163" w14:paraId="1646EEE1" w14:textId="77777777" w:rsidTr="00FC1DB6">
        <w:tc>
          <w:tcPr>
            <w:tcW w:w="534" w:type="dxa"/>
          </w:tcPr>
          <w:p w14:paraId="1646EEDC" w14:textId="77777777" w:rsidR="00C8113F" w:rsidRPr="00BD1163" w:rsidRDefault="00C8113F" w:rsidP="00443852">
            <w:pPr>
              <w:pStyle w:val="Tabulasteksts"/>
            </w:pPr>
            <w:r w:rsidRPr="00BD1163">
              <w:t>04</w:t>
            </w:r>
          </w:p>
        </w:tc>
        <w:tc>
          <w:tcPr>
            <w:tcW w:w="1842" w:type="dxa"/>
          </w:tcPr>
          <w:p w14:paraId="1646EEDD" w14:textId="77777777" w:rsidR="00C8113F" w:rsidRPr="00BD1163" w:rsidRDefault="00095473" w:rsidP="00443852">
            <w:pPr>
              <w:pStyle w:val="Tabulasteksts"/>
            </w:pPr>
            <w:r w:rsidRPr="00BD1163">
              <w:t>Pacienta</w:t>
            </w:r>
            <w:r w:rsidR="00C8113F" w:rsidRPr="00BD1163">
              <w:t xml:space="preserve"> ID (nepers.)</w:t>
            </w:r>
          </w:p>
        </w:tc>
        <w:tc>
          <w:tcPr>
            <w:tcW w:w="1134" w:type="dxa"/>
          </w:tcPr>
          <w:p w14:paraId="1646EEDE" w14:textId="77777777" w:rsidR="00C8113F" w:rsidRPr="00BD1163" w:rsidRDefault="00C8113F" w:rsidP="00443852">
            <w:pPr>
              <w:pStyle w:val="Tabulasteksts"/>
            </w:pPr>
          </w:p>
        </w:tc>
        <w:tc>
          <w:tcPr>
            <w:tcW w:w="851" w:type="dxa"/>
          </w:tcPr>
          <w:p w14:paraId="1646EEDF" w14:textId="77777777" w:rsidR="00C8113F" w:rsidRPr="00BD1163" w:rsidRDefault="00C8113F" w:rsidP="00443852">
            <w:pPr>
              <w:pStyle w:val="Tabulasteksts"/>
            </w:pPr>
          </w:p>
        </w:tc>
        <w:tc>
          <w:tcPr>
            <w:tcW w:w="4111" w:type="dxa"/>
          </w:tcPr>
          <w:p w14:paraId="1646EEE0" w14:textId="77777777" w:rsidR="00C8113F" w:rsidRPr="00BD1163" w:rsidRDefault="00095473" w:rsidP="00443852">
            <w:pPr>
              <w:pStyle w:val="Tabulasteksts"/>
            </w:pPr>
            <w:r w:rsidRPr="00BD1163">
              <w:t>Pacienta</w:t>
            </w:r>
            <w:r w:rsidR="00C8113F" w:rsidRPr="00BD1163">
              <w:t xml:space="preserve"> identifikators</w:t>
            </w:r>
            <w:r w:rsidR="00693026" w:rsidRPr="00BD1163">
              <w:t>.</w:t>
            </w:r>
          </w:p>
        </w:tc>
      </w:tr>
      <w:tr w:rsidR="00C8113F" w:rsidRPr="00BD1163" w14:paraId="1646EEE7" w14:textId="77777777" w:rsidTr="00FC1DB6">
        <w:tc>
          <w:tcPr>
            <w:tcW w:w="534" w:type="dxa"/>
          </w:tcPr>
          <w:p w14:paraId="1646EEE2" w14:textId="77777777" w:rsidR="00C8113F" w:rsidRPr="00BD1163" w:rsidRDefault="00C8113F" w:rsidP="00443852">
            <w:pPr>
              <w:pStyle w:val="Tabulasteksts"/>
            </w:pPr>
            <w:r w:rsidRPr="00BD1163">
              <w:t>05</w:t>
            </w:r>
          </w:p>
        </w:tc>
        <w:tc>
          <w:tcPr>
            <w:tcW w:w="1842" w:type="dxa"/>
          </w:tcPr>
          <w:p w14:paraId="1646EEE3" w14:textId="77777777" w:rsidR="00C8113F" w:rsidRPr="00BD1163" w:rsidRDefault="00C8113F" w:rsidP="00443852">
            <w:pPr>
              <w:pStyle w:val="Tabulasteksts"/>
            </w:pPr>
            <w:r w:rsidRPr="00BD1163">
              <w:t>Datums</w:t>
            </w:r>
          </w:p>
        </w:tc>
        <w:tc>
          <w:tcPr>
            <w:tcW w:w="1134" w:type="dxa"/>
          </w:tcPr>
          <w:p w14:paraId="1646EEE4" w14:textId="77777777" w:rsidR="00C8113F" w:rsidRPr="00BD1163" w:rsidRDefault="00C8113F" w:rsidP="00443852">
            <w:pPr>
              <w:pStyle w:val="Tabulasteksts"/>
              <w:rPr>
                <w:szCs w:val="16"/>
              </w:rPr>
            </w:pPr>
            <w:r w:rsidRPr="00BD1163">
              <w:rPr>
                <w:szCs w:val="16"/>
              </w:rPr>
              <w:t>datetime</w:t>
            </w:r>
          </w:p>
        </w:tc>
        <w:tc>
          <w:tcPr>
            <w:tcW w:w="851" w:type="dxa"/>
          </w:tcPr>
          <w:p w14:paraId="1646EEE5" w14:textId="77777777" w:rsidR="00C8113F" w:rsidRPr="00BD1163" w:rsidRDefault="00C8113F" w:rsidP="00443852">
            <w:pPr>
              <w:pStyle w:val="Tabulasteksts"/>
            </w:pPr>
          </w:p>
        </w:tc>
        <w:tc>
          <w:tcPr>
            <w:tcW w:w="4111" w:type="dxa"/>
          </w:tcPr>
          <w:p w14:paraId="1646EEE6" w14:textId="77777777" w:rsidR="00C8113F" w:rsidRPr="00BD1163" w:rsidRDefault="00C8113F" w:rsidP="00443852">
            <w:pPr>
              <w:pStyle w:val="Tabulasteksts"/>
            </w:pPr>
            <w:r w:rsidRPr="00BD1163">
              <w:t>Dokumenta datums</w:t>
            </w:r>
            <w:r w:rsidR="00693026" w:rsidRPr="00BD1163">
              <w:t>.</w:t>
            </w:r>
          </w:p>
        </w:tc>
      </w:tr>
      <w:tr w:rsidR="00C8113F" w:rsidRPr="00BD1163" w14:paraId="1646EEF1" w14:textId="77777777" w:rsidTr="00FC1DB6">
        <w:tc>
          <w:tcPr>
            <w:tcW w:w="534" w:type="dxa"/>
          </w:tcPr>
          <w:p w14:paraId="1646EEE8" w14:textId="77777777" w:rsidR="00C8113F" w:rsidRPr="00BD1163" w:rsidRDefault="00C8113F" w:rsidP="00443852">
            <w:pPr>
              <w:pStyle w:val="Tabulasteksts"/>
            </w:pPr>
            <w:r w:rsidRPr="00BD1163">
              <w:t>06</w:t>
            </w:r>
          </w:p>
        </w:tc>
        <w:tc>
          <w:tcPr>
            <w:tcW w:w="1842" w:type="dxa"/>
          </w:tcPr>
          <w:p w14:paraId="1646EEE9" w14:textId="77777777" w:rsidR="00C8113F" w:rsidRPr="00BD1163" w:rsidRDefault="00C8113F" w:rsidP="00443852">
            <w:pPr>
              <w:pStyle w:val="Tabulasteksts"/>
            </w:pPr>
            <w:r w:rsidRPr="00BD1163">
              <w:t>Statuss</w:t>
            </w:r>
          </w:p>
        </w:tc>
        <w:tc>
          <w:tcPr>
            <w:tcW w:w="1134" w:type="dxa"/>
          </w:tcPr>
          <w:p w14:paraId="1646EEEA" w14:textId="77777777" w:rsidR="00C8113F" w:rsidRPr="00BD1163" w:rsidRDefault="00C8113F" w:rsidP="00443852">
            <w:pPr>
              <w:pStyle w:val="Tabulasteksts"/>
            </w:pPr>
          </w:p>
        </w:tc>
        <w:tc>
          <w:tcPr>
            <w:tcW w:w="851" w:type="dxa"/>
          </w:tcPr>
          <w:p w14:paraId="1646EEEB" w14:textId="77777777" w:rsidR="00C8113F" w:rsidRPr="00BD1163" w:rsidRDefault="00C8113F" w:rsidP="00443852">
            <w:pPr>
              <w:pStyle w:val="Tabulasteksts"/>
            </w:pPr>
            <w:r w:rsidRPr="00BD1163">
              <w:t>X</w:t>
            </w:r>
          </w:p>
        </w:tc>
        <w:tc>
          <w:tcPr>
            <w:tcW w:w="4111" w:type="dxa"/>
          </w:tcPr>
          <w:p w14:paraId="1646EEEC" w14:textId="77777777" w:rsidR="00C8113F" w:rsidRPr="00BD1163" w:rsidRDefault="00C8113F" w:rsidP="00443852">
            <w:pPr>
              <w:pStyle w:val="Tabulasteksts"/>
            </w:pPr>
            <w:r w:rsidRPr="00BD1163">
              <w:t xml:space="preserve">Ieraksta statuss: </w:t>
            </w:r>
          </w:p>
          <w:p w14:paraId="1646EEED" w14:textId="77777777" w:rsidR="00F42A51" w:rsidRPr="00BD1163" w:rsidRDefault="00F42A51" w:rsidP="00443852">
            <w:pPr>
              <w:pStyle w:val="Tabulasteksts"/>
            </w:pPr>
            <w:r w:rsidRPr="00BD1163">
              <w:t>Apstrādē</w:t>
            </w:r>
            <w:r w:rsidR="00693026" w:rsidRPr="00BD1163">
              <w:t>;</w:t>
            </w:r>
          </w:p>
          <w:p w14:paraId="1646EEEE" w14:textId="77777777" w:rsidR="00C8113F" w:rsidRPr="00BD1163" w:rsidRDefault="00C8113F" w:rsidP="00443852">
            <w:pPr>
              <w:pStyle w:val="Tabulasteksts"/>
            </w:pPr>
            <w:r w:rsidRPr="00BD1163">
              <w:t>Aktuāls</w:t>
            </w:r>
            <w:r w:rsidR="00693026" w:rsidRPr="00BD1163">
              <w:t>;</w:t>
            </w:r>
          </w:p>
          <w:p w14:paraId="1646EEEF" w14:textId="77777777" w:rsidR="00C55C95" w:rsidRPr="00BD1163" w:rsidRDefault="00C55C95" w:rsidP="00443852">
            <w:pPr>
              <w:pStyle w:val="Tabulasteksts"/>
            </w:pPr>
            <w:r w:rsidRPr="00BD1163">
              <w:t>Kļūdains</w:t>
            </w:r>
            <w:r w:rsidR="00693026" w:rsidRPr="00BD1163">
              <w:t>;</w:t>
            </w:r>
          </w:p>
          <w:p w14:paraId="1646EEF0" w14:textId="77777777" w:rsidR="00C8113F" w:rsidRPr="00BD1163" w:rsidRDefault="00C8113F" w:rsidP="00443852">
            <w:pPr>
              <w:pStyle w:val="Tabulasteksts"/>
            </w:pPr>
            <w:r w:rsidRPr="00BD1163">
              <w:t>Neaktuāls</w:t>
            </w:r>
            <w:r w:rsidR="00693026" w:rsidRPr="00BD1163">
              <w:t>;</w:t>
            </w:r>
            <w:r w:rsidRPr="00BD1163">
              <w:t xml:space="preserve"> </w:t>
            </w:r>
          </w:p>
        </w:tc>
      </w:tr>
      <w:tr w:rsidR="00C8113F" w:rsidRPr="00BD1163" w14:paraId="1646EEF7" w14:textId="77777777" w:rsidTr="00FC1DB6">
        <w:tc>
          <w:tcPr>
            <w:tcW w:w="534" w:type="dxa"/>
          </w:tcPr>
          <w:p w14:paraId="1646EEF2" w14:textId="77777777" w:rsidR="00C8113F" w:rsidRPr="00BD1163" w:rsidRDefault="00C8113F" w:rsidP="00443852">
            <w:pPr>
              <w:pStyle w:val="Tabulasteksts"/>
            </w:pPr>
            <w:r w:rsidRPr="00BD1163">
              <w:t>07</w:t>
            </w:r>
          </w:p>
        </w:tc>
        <w:tc>
          <w:tcPr>
            <w:tcW w:w="1842" w:type="dxa"/>
          </w:tcPr>
          <w:p w14:paraId="1646EEF3" w14:textId="77777777" w:rsidR="00C8113F" w:rsidRPr="00BD1163" w:rsidRDefault="00C8113F" w:rsidP="00443852">
            <w:pPr>
              <w:pStyle w:val="Tabulasteksts"/>
            </w:pPr>
            <w:r w:rsidRPr="00BD1163">
              <w:t>Anulēts</w:t>
            </w:r>
          </w:p>
        </w:tc>
        <w:tc>
          <w:tcPr>
            <w:tcW w:w="1134" w:type="dxa"/>
          </w:tcPr>
          <w:p w14:paraId="1646EEF4" w14:textId="77777777" w:rsidR="00C8113F" w:rsidRPr="00BD1163" w:rsidRDefault="00C8113F" w:rsidP="00443852">
            <w:pPr>
              <w:pStyle w:val="Tabulasteksts"/>
            </w:pPr>
          </w:p>
        </w:tc>
        <w:tc>
          <w:tcPr>
            <w:tcW w:w="851" w:type="dxa"/>
          </w:tcPr>
          <w:p w14:paraId="1646EEF5" w14:textId="77777777" w:rsidR="00C8113F" w:rsidRPr="00BD1163" w:rsidRDefault="00C8113F" w:rsidP="00443852">
            <w:pPr>
              <w:pStyle w:val="Tabulasteksts"/>
            </w:pPr>
            <w:r w:rsidRPr="00BD1163">
              <w:t>X</w:t>
            </w:r>
          </w:p>
        </w:tc>
        <w:tc>
          <w:tcPr>
            <w:tcW w:w="4111" w:type="dxa"/>
          </w:tcPr>
          <w:p w14:paraId="1646EEF6" w14:textId="77777777" w:rsidR="00C8113F" w:rsidRPr="00BD1163" w:rsidRDefault="00C8113F" w:rsidP="00443852">
            <w:pPr>
              <w:pStyle w:val="Tabulasteksts"/>
            </w:pPr>
            <w:r w:rsidRPr="00BD1163">
              <w:t>Pazīme, ka dokuments ir anulēts.</w:t>
            </w:r>
          </w:p>
        </w:tc>
      </w:tr>
      <w:tr w:rsidR="00C8113F" w:rsidRPr="00BD1163" w14:paraId="1646EEFD" w14:textId="77777777" w:rsidTr="00FC1DB6">
        <w:tc>
          <w:tcPr>
            <w:tcW w:w="534" w:type="dxa"/>
          </w:tcPr>
          <w:p w14:paraId="1646EEF8" w14:textId="77777777" w:rsidR="00C8113F" w:rsidRPr="00BD1163" w:rsidRDefault="00C8113F" w:rsidP="00443852">
            <w:pPr>
              <w:pStyle w:val="Tabulasteksts"/>
            </w:pPr>
            <w:r w:rsidRPr="00BD1163">
              <w:t>08</w:t>
            </w:r>
          </w:p>
        </w:tc>
        <w:tc>
          <w:tcPr>
            <w:tcW w:w="1842" w:type="dxa"/>
          </w:tcPr>
          <w:p w14:paraId="1646EEF9" w14:textId="77777777" w:rsidR="00C8113F" w:rsidRPr="00BD1163" w:rsidRDefault="00C8113F" w:rsidP="00443852">
            <w:pPr>
              <w:pStyle w:val="Tabulasteksts"/>
            </w:pPr>
            <w:r w:rsidRPr="00BD1163">
              <w:t>Versijas numurs</w:t>
            </w:r>
          </w:p>
        </w:tc>
        <w:tc>
          <w:tcPr>
            <w:tcW w:w="1134" w:type="dxa"/>
          </w:tcPr>
          <w:p w14:paraId="1646EEFA" w14:textId="77777777" w:rsidR="00C8113F" w:rsidRPr="00BD1163" w:rsidRDefault="00C8113F" w:rsidP="00443852">
            <w:pPr>
              <w:pStyle w:val="Tabulasteksts"/>
            </w:pPr>
          </w:p>
        </w:tc>
        <w:tc>
          <w:tcPr>
            <w:tcW w:w="851" w:type="dxa"/>
          </w:tcPr>
          <w:p w14:paraId="1646EEFB" w14:textId="77777777" w:rsidR="00C8113F" w:rsidRPr="00BD1163" w:rsidRDefault="00C8113F" w:rsidP="00443852">
            <w:pPr>
              <w:pStyle w:val="Tabulasteksts"/>
            </w:pPr>
          </w:p>
        </w:tc>
        <w:tc>
          <w:tcPr>
            <w:tcW w:w="4111" w:type="dxa"/>
          </w:tcPr>
          <w:p w14:paraId="1646EEFC" w14:textId="77777777" w:rsidR="00C8113F" w:rsidRPr="00BD1163" w:rsidRDefault="00C8113F" w:rsidP="00443852">
            <w:pPr>
              <w:pStyle w:val="Tabulasteksts"/>
            </w:pPr>
          </w:p>
        </w:tc>
      </w:tr>
      <w:tr w:rsidR="00C8113F" w:rsidRPr="00BD1163" w14:paraId="1646EF03" w14:textId="77777777" w:rsidTr="00FC1DB6">
        <w:tc>
          <w:tcPr>
            <w:tcW w:w="534" w:type="dxa"/>
          </w:tcPr>
          <w:p w14:paraId="1646EEFE" w14:textId="77777777" w:rsidR="00C8113F" w:rsidRPr="00BD1163" w:rsidRDefault="00C8113F" w:rsidP="00443852">
            <w:pPr>
              <w:pStyle w:val="Tabulasteksts"/>
            </w:pPr>
            <w:r w:rsidRPr="00BD1163">
              <w:t>09</w:t>
            </w:r>
          </w:p>
        </w:tc>
        <w:tc>
          <w:tcPr>
            <w:tcW w:w="1842" w:type="dxa"/>
          </w:tcPr>
          <w:p w14:paraId="1646EEFF" w14:textId="77777777" w:rsidR="00C8113F" w:rsidRPr="00BD1163" w:rsidRDefault="00C8113F" w:rsidP="00443852">
            <w:pPr>
              <w:pStyle w:val="Tabulasteksts"/>
            </w:pPr>
            <w:r w:rsidRPr="00BD1163">
              <w:t>Dokumenta veidnes identifikators</w:t>
            </w:r>
          </w:p>
        </w:tc>
        <w:tc>
          <w:tcPr>
            <w:tcW w:w="1134" w:type="dxa"/>
          </w:tcPr>
          <w:p w14:paraId="1646EF00" w14:textId="77777777" w:rsidR="00C8113F" w:rsidRPr="00BD1163" w:rsidRDefault="00C8113F" w:rsidP="00443852">
            <w:pPr>
              <w:pStyle w:val="Tabulasteksts"/>
            </w:pPr>
          </w:p>
        </w:tc>
        <w:tc>
          <w:tcPr>
            <w:tcW w:w="851" w:type="dxa"/>
          </w:tcPr>
          <w:p w14:paraId="1646EF01" w14:textId="77777777" w:rsidR="00C8113F" w:rsidRPr="00BD1163" w:rsidRDefault="00C8113F" w:rsidP="00443852">
            <w:pPr>
              <w:pStyle w:val="Tabulasteksts"/>
            </w:pPr>
            <w:r w:rsidRPr="00BD1163">
              <w:t>X</w:t>
            </w:r>
          </w:p>
        </w:tc>
        <w:tc>
          <w:tcPr>
            <w:tcW w:w="4111" w:type="dxa"/>
          </w:tcPr>
          <w:p w14:paraId="1646EF02" w14:textId="77777777" w:rsidR="00C8113F" w:rsidRPr="00BD1163" w:rsidRDefault="00C8113F" w:rsidP="00443852">
            <w:pPr>
              <w:pStyle w:val="Tabulasteksts"/>
            </w:pPr>
          </w:p>
        </w:tc>
      </w:tr>
      <w:tr w:rsidR="00C8113F" w:rsidRPr="00BD1163" w14:paraId="1646EF09" w14:textId="77777777" w:rsidTr="00FC1DB6">
        <w:tc>
          <w:tcPr>
            <w:tcW w:w="534" w:type="dxa"/>
          </w:tcPr>
          <w:p w14:paraId="1646EF04" w14:textId="77777777" w:rsidR="00C8113F" w:rsidRPr="00BD1163" w:rsidRDefault="00C8113F" w:rsidP="00443852">
            <w:pPr>
              <w:pStyle w:val="Tabulasteksts"/>
            </w:pPr>
            <w:r w:rsidRPr="00BD1163">
              <w:t>10</w:t>
            </w:r>
          </w:p>
        </w:tc>
        <w:tc>
          <w:tcPr>
            <w:tcW w:w="1842" w:type="dxa"/>
          </w:tcPr>
          <w:p w14:paraId="1646EF05" w14:textId="77777777" w:rsidR="00C8113F" w:rsidRPr="00BD1163" w:rsidRDefault="00C8113F" w:rsidP="00443852">
            <w:pPr>
              <w:pStyle w:val="Tabulasteksts"/>
            </w:pPr>
            <w:r w:rsidRPr="00BD1163">
              <w:t>Iestāde</w:t>
            </w:r>
          </w:p>
        </w:tc>
        <w:tc>
          <w:tcPr>
            <w:tcW w:w="1134" w:type="dxa"/>
          </w:tcPr>
          <w:p w14:paraId="1646EF06" w14:textId="77777777" w:rsidR="00C8113F" w:rsidRPr="00BD1163" w:rsidRDefault="00C8113F" w:rsidP="00443852">
            <w:pPr>
              <w:pStyle w:val="Tabulasteksts"/>
            </w:pPr>
          </w:p>
        </w:tc>
        <w:tc>
          <w:tcPr>
            <w:tcW w:w="851" w:type="dxa"/>
          </w:tcPr>
          <w:p w14:paraId="1646EF07" w14:textId="77777777" w:rsidR="00C8113F" w:rsidRPr="00BD1163" w:rsidRDefault="00C8113F" w:rsidP="00443852">
            <w:pPr>
              <w:pStyle w:val="Tabulasteksts"/>
            </w:pPr>
            <w:r w:rsidRPr="00BD1163">
              <w:t>X</w:t>
            </w:r>
          </w:p>
        </w:tc>
        <w:tc>
          <w:tcPr>
            <w:tcW w:w="4111" w:type="dxa"/>
          </w:tcPr>
          <w:p w14:paraId="1646EF08" w14:textId="77777777" w:rsidR="00C8113F" w:rsidRPr="00BD1163" w:rsidRDefault="00C8113F" w:rsidP="00443852">
            <w:pPr>
              <w:pStyle w:val="Tabulasteksts"/>
            </w:pPr>
          </w:p>
        </w:tc>
      </w:tr>
      <w:tr w:rsidR="00C8113F" w:rsidRPr="00BD1163" w14:paraId="1646EF0F" w14:textId="77777777" w:rsidTr="00FC1DB6">
        <w:tc>
          <w:tcPr>
            <w:tcW w:w="534" w:type="dxa"/>
          </w:tcPr>
          <w:p w14:paraId="1646EF0A" w14:textId="77777777" w:rsidR="00C8113F" w:rsidRPr="00BD1163" w:rsidRDefault="00C8113F" w:rsidP="00443852">
            <w:pPr>
              <w:pStyle w:val="Tabulasteksts"/>
            </w:pPr>
            <w:r w:rsidRPr="00BD1163">
              <w:t>11</w:t>
            </w:r>
          </w:p>
        </w:tc>
        <w:tc>
          <w:tcPr>
            <w:tcW w:w="1842" w:type="dxa"/>
          </w:tcPr>
          <w:p w14:paraId="1646EF0B" w14:textId="77777777" w:rsidR="00C8113F" w:rsidRPr="00BD1163" w:rsidRDefault="00C8113F" w:rsidP="00443852">
            <w:pPr>
              <w:pStyle w:val="Tabulasteksts"/>
            </w:pPr>
            <w:r w:rsidRPr="00BD1163">
              <w:t>Ārsts</w:t>
            </w:r>
          </w:p>
        </w:tc>
        <w:tc>
          <w:tcPr>
            <w:tcW w:w="1134" w:type="dxa"/>
          </w:tcPr>
          <w:p w14:paraId="1646EF0C" w14:textId="77777777" w:rsidR="00C8113F" w:rsidRPr="00BD1163" w:rsidRDefault="00C8113F" w:rsidP="00443852">
            <w:pPr>
              <w:pStyle w:val="Tabulasteksts"/>
            </w:pPr>
          </w:p>
        </w:tc>
        <w:tc>
          <w:tcPr>
            <w:tcW w:w="851" w:type="dxa"/>
          </w:tcPr>
          <w:p w14:paraId="1646EF0D" w14:textId="77777777" w:rsidR="00C8113F" w:rsidRPr="00BD1163" w:rsidRDefault="00C8113F" w:rsidP="00443852">
            <w:pPr>
              <w:pStyle w:val="Tabulasteksts"/>
            </w:pPr>
            <w:r w:rsidRPr="00BD1163">
              <w:t>X</w:t>
            </w:r>
          </w:p>
        </w:tc>
        <w:tc>
          <w:tcPr>
            <w:tcW w:w="4111" w:type="dxa"/>
          </w:tcPr>
          <w:p w14:paraId="1646EF0E" w14:textId="77777777" w:rsidR="00C8113F" w:rsidRPr="00BD1163" w:rsidRDefault="00C8113F" w:rsidP="00443852">
            <w:pPr>
              <w:pStyle w:val="Tabulasteksts"/>
            </w:pPr>
          </w:p>
        </w:tc>
      </w:tr>
    </w:tbl>
    <w:p w14:paraId="1646EF10" w14:textId="77777777" w:rsidR="00C8113F" w:rsidRPr="00BD1163" w:rsidRDefault="00C8113F" w:rsidP="005A0AE0"/>
    <w:p w14:paraId="1646EF11" w14:textId="77777777" w:rsidR="00C8113F" w:rsidRPr="00BD1163" w:rsidRDefault="00C8113F" w:rsidP="005A0AE0">
      <w:pPr>
        <w:pStyle w:val="Heading4"/>
      </w:pPr>
      <w:bookmarkStart w:id="244" w:name="_Toc423074515"/>
      <w:r w:rsidRPr="00BD1163">
        <w:lastRenderedPageBreak/>
        <w:t>Sekcijas</w:t>
      </w:r>
      <w:bookmarkEnd w:id="244"/>
    </w:p>
    <w:p w14:paraId="1646EF12" w14:textId="77777777" w:rsidR="00C8113F" w:rsidRPr="00BD1163" w:rsidRDefault="00C8113F" w:rsidP="00443852">
      <w:pPr>
        <w:pStyle w:val="BodyText"/>
      </w:pPr>
      <w:r w:rsidRPr="00BD1163">
        <w:t>DOK-00010 Sistēmā jāuztur medicīnisko dokumentu sekciju reģistrs.</w:t>
      </w:r>
    </w:p>
    <w:p w14:paraId="1646EF13" w14:textId="77777777" w:rsidR="00C8113F" w:rsidRPr="00BD1163" w:rsidRDefault="00C8113F" w:rsidP="00443852">
      <w:pPr>
        <w:pStyle w:val="BodyText"/>
      </w:pPr>
      <w:r w:rsidRPr="00BD1163">
        <w:t xml:space="preserve"> </w:t>
      </w:r>
      <w:r w:rsidRPr="00BD1163">
        <w:rPr>
          <w:b/>
        </w:rPr>
        <w:t>Apraksts:</w:t>
      </w:r>
      <w:r w:rsidRPr="00BD1163">
        <w:t xml:space="preserve"> Sekcija pieder noteiktam dokumentam un noteiktam sekcijas tipam. Vienam dokumentam var būt viena vai vairākas sekcijas.</w:t>
      </w:r>
    </w:p>
    <w:p w14:paraId="1646EF14" w14:textId="6CA0901E" w:rsidR="00C8113F" w:rsidRPr="00BD1163" w:rsidRDefault="00C8113F" w:rsidP="00443852">
      <w:pPr>
        <w:pStyle w:val="BodyText"/>
      </w:pPr>
      <w:r w:rsidRPr="00BD1163">
        <w:t xml:space="preserve">Sekciju satura atdalīšana no dokumenta paredzēta nākotnes nolūkos nepersonificētu medicīnisku datu analīzei, jo sekciju saturs ir nepersonificēts un satur specifisku medicīnisku informāciju. Sekciju saturu arī paredzēts izmantot sekciju apstrādes uzdevumos (sk. nodaļu </w:t>
      </w:r>
      <w:r w:rsidR="00707211" w:rsidRPr="00BD1163">
        <w:fldChar w:fldCharType="begin"/>
      </w:r>
      <w:r w:rsidR="00707211" w:rsidRPr="00BD1163">
        <w:instrText xml:space="preserve"> REF _Ref294780285 \r \h  \* MERGEFORMAT </w:instrText>
      </w:r>
      <w:r w:rsidR="00707211" w:rsidRPr="00BD1163">
        <w:fldChar w:fldCharType="separate"/>
      </w:r>
      <w:r w:rsidR="009A59DD">
        <w:t>5.9.4</w:t>
      </w:r>
      <w:r w:rsidR="00707211" w:rsidRPr="00BD1163">
        <w:fldChar w:fldCharType="end"/>
      </w:r>
      <w:r w:rsidRPr="00BD1163">
        <w:t xml:space="preserve">), lai no sekciju satura iegūtu veselības pamatdatus.  </w:t>
      </w:r>
    </w:p>
    <w:p w14:paraId="1646EF15" w14:textId="77777777" w:rsidR="00C8113F" w:rsidRPr="00BD1163" w:rsidRDefault="00C8113F" w:rsidP="00443852">
      <w:pPr>
        <w:pStyle w:val="BodyText"/>
      </w:pPr>
      <w:r w:rsidRPr="00BD1163">
        <w:rPr>
          <w:b/>
        </w:rPr>
        <w:t>Datu avots:</w:t>
      </w:r>
      <w:r w:rsidRPr="00BD1163">
        <w:t xml:space="preserve"> Medicīniskais dokuments. </w:t>
      </w:r>
    </w:p>
    <w:p w14:paraId="1646EF16" w14:textId="2691E6A0" w:rsidR="00C8113F" w:rsidRPr="00BD1163" w:rsidRDefault="00C8113F" w:rsidP="00443852">
      <w:pPr>
        <w:pStyle w:val="Tabulasnosaukums"/>
      </w:pPr>
      <w:r w:rsidRPr="00BD1163">
        <w:t xml:space="preserve">   </w:t>
      </w:r>
      <w:bookmarkStart w:id="245" w:name="_Ref297200239"/>
      <w:r w:rsidR="00115C4A" w:rsidRPr="00BD1163">
        <w:fldChar w:fldCharType="begin"/>
      </w:r>
      <w:r w:rsidR="00FD089C" w:rsidRPr="00BD1163">
        <w:instrText xml:space="preserve"> STYLEREF 2 \s </w:instrText>
      </w:r>
      <w:r w:rsidR="00115C4A" w:rsidRPr="00BD1163">
        <w:fldChar w:fldCharType="separate"/>
      </w:r>
      <w:bookmarkStart w:id="246" w:name="_Toc423074665"/>
      <w:bookmarkStart w:id="247" w:name="_Toc122439907"/>
      <w:r w:rsidR="009A59DD">
        <w:rPr>
          <w:noProof/>
        </w:rPr>
        <w:t>5.8</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w:t>
      </w:r>
      <w:r w:rsidR="003F0239">
        <w:rPr>
          <w:noProof/>
        </w:rPr>
        <w:t>6</w:t>
      </w:r>
      <w:r w:rsidR="00115C4A" w:rsidRPr="00BD1163">
        <w:fldChar w:fldCharType="end"/>
      </w:r>
      <w:bookmarkEnd w:id="245"/>
      <w:r w:rsidRPr="00BD1163">
        <w:t>. tabula. Sekcijas</w:t>
      </w:r>
      <w:bookmarkEnd w:id="246"/>
      <w:bookmarkEnd w:id="247"/>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2126"/>
        <w:gridCol w:w="992"/>
        <w:gridCol w:w="851"/>
        <w:gridCol w:w="3969"/>
      </w:tblGrid>
      <w:tr w:rsidR="00C8113F" w:rsidRPr="00BD1163" w14:paraId="1646EF1C" w14:textId="77777777" w:rsidTr="00FC1DB6">
        <w:trPr>
          <w:tblHeader/>
        </w:trPr>
        <w:tc>
          <w:tcPr>
            <w:tcW w:w="534" w:type="dxa"/>
            <w:shd w:val="clear" w:color="auto" w:fill="D9D9D9"/>
          </w:tcPr>
          <w:p w14:paraId="1646EF17" w14:textId="77777777" w:rsidR="00C8113F" w:rsidRPr="00BD1163" w:rsidRDefault="00C8113F" w:rsidP="00443852">
            <w:pPr>
              <w:pStyle w:val="Tabulasvirsraksts"/>
            </w:pPr>
            <w:r w:rsidRPr="00BD1163">
              <w:t>Nr.</w:t>
            </w:r>
          </w:p>
        </w:tc>
        <w:tc>
          <w:tcPr>
            <w:tcW w:w="2126" w:type="dxa"/>
            <w:shd w:val="clear" w:color="auto" w:fill="D9D9D9"/>
          </w:tcPr>
          <w:p w14:paraId="1646EF18" w14:textId="77777777" w:rsidR="00C8113F" w:rsidRPr="00BD1163" w:rsidRDefault="00C8113F" w:rsidP="00443852">
            <w:pPr>
              <w:pStyle w:val="Tabulasvirsraksts"/>
            </w:pPr>
            <w:r w:rsidRPr="00BD1163">
              <w:t>Nosaukums</w:t>
            </w:r>
          </w:p>
        </w:tc>
        <w:tc>
          <w:tcPr>
            <w:tcW w:w="992" w:type="dxa"/>
            <w:shd w:val="clear" w:color="auto" w:fill="D9D9D9"/>
          </w:tcPr>
          <w:p w14:paraId="1646EF19" w14:textId="77777777" w:rsidR="00C8113F" w:rsidRPr="00BD1163" w:rsidRDefault="00C8113F" w:rsidP="00443852">
            <w:pPr>
              <w:pStyle w:val="Tabulasvirsraksts"/>
            </w:pPr>
            <w:r w:rsidRPr="00BD1163">
              <w:t>Tips</w:t>
            </w:r>
          </w:p>
        </w:tc>
        <w:tc>
          <w:tcPr>
            <w:tcW w:w="851" w:type="dxa"/>
            <w:shd w:val="clear" w:color="auto" w:fill="D9D9D9"/>
          </w:tcPr>
          <w:p w14:paraId="1646EF1A" w14:textId="77777777" w:rsidR="00C8113F" w:rsidRPr="00BD1163" w:rsidRDefault="00C8113F" w:rsidP="00443852">
            <w:pPr>
              <w:pStyle w:val="Tabulasvirsraksts"/>
            </w:pPr>
            <w:r w:rsidRPr="00BD1163">
              <w:t>Klasif.</w:t>
            </w:r>
          </w:p>
        </w:tc>
        <w:tc>
          <w:tcPr>
            <w:tcW w:w="3969" w:type="dxa"/>
            <w:shd w:val="clear" w:color="auto" w:fill="D9D9D9"/>
          </w:tcPr>
          <w:p w14:paraId="1646EF1B" w14:textId="77777777" w:rsidR="00C8113F" w:rsidRPr="00BD1163" w:rsidRDefault="00C8113F" w:rsidP="00443852">
            <w:pPr>
              <w:pStyle w:val="Tabulasvirsraksts"/>
            </w:pPr>
            <w:r w:rsidRPr="00BD1163">
              <w:t>Apraksts</w:t>
            </w:r>
          </w:p>
        </w:tc>
      </w:tr>
      <w:tr w:rsidR="00C8113F" w:rsidRPr="00BD1163" w14:paraId="1646EF22" w14:textId="77777777" w:rsidTr="00FC1DB6">
        <w:tc>
          <w:tcPr>
            <w:tcW w:w="534" w:type="dxa"/>
          </w:tcPr>
          <w:p w14:paraId="1646EF1D" w14:textId="77777777" w:rsidR="00C8113F" w:rsidRPr="00BD1163" w:rsidRDefault="00C8113F" w:rsidP="00443852">
            <w:pPr>
              <w:pStyle w:val="Tabulasteksts"/>
            </w:pPr>
            <w:r w:rsidRPr="00BD1163">
              <w:t>01</w:t>
            </w:r>
          </w:p>
        </w:tc>
        <w:tc>
          <w:tcPr>
            <w:tcW w:w="2126" w:type="dxa"/>
          </w:tcPr>
          <w:p w14:paraId="1646EF1E" w14:textId="77777777" w:rsidR="00C8113F" w:rsidRPr="00BD1163" w:rsidRDefault="00C8113F" w:rsidP="00443852">
            <w:pPr>
              <w:pStyle w:val="Tabulasteksts"/>
            </w:pPr>
            <w:r w:rsidRPr="00BD1163">
              <w:t>Sekcijas identifikators</w:t>
            </w:r>
          </w:p>
        </w:tc>
        <w:tc>
          <w:tcPr>
            <w:tcW w:w="992" w:type="dxa"/>
          </w:tcPr>
          <w:p w14:paraId="1646EF1F" w14:textId="77777777" w:rsidR="00C8113F" w:rsidRPr="00BD1163" w:rsidRDefault="00C8113F" w:rsidP="00443852">
            <w:pPr>
              <w:pStyle w:val="Tabulasteksts"/>
            </w:pPr>
          </w:p>
        </w:tc>
        <w:tc>
          <w:tcPr>
            <w:tcW w:w="851" w:type="dxa"/>
          </w:tcPr>
          <w:p w14:paraId="1646EF20" w14:textId="77777777" w:rsidR="00C8113F" w:rsidRPr="00BD1163" w:rsidRDefault="00C8113F" w:rsidP="00443852">
            <w:pPr>
              <w:pStyle w:val="Tabulasteksts"/>
            </w:pPr>
          </w:p>
        </w:tc>
        <w:tc>
          <w:tcPr>
            <w:tcW w:w="3969" w:type="dxa"/>
          </w:tcPr>
          <w:p w14:paraId="1646EF21" w14:textId="77777777" w:rsidR="00C8113F" w:rsidRPr="00BD1163" w:rsidRDefault="00C8113F" w:rsidP="00443852">
            <w:pPr>
              <w:pStyle w:val="Tabulasteksts"/>
            </w:pPr>
          </w:p>
        </w:tc>
      </w:tr>
      <w:tr w:rsidR="00C8113F" w:rsidRPr="00BD1163" w14:paraId="1646EF28" w14:textId="77777777" w:rsidTr="00FC1DB6">
        <w:tc>
          <w:tcPr>
            <w:tcW w:w="534" w:type="dxa"/>
          </w:tcPr>
          <w:p w14:paraId="1646EF23" w14:textId="77777777" w:rsidR="00C8113F" w:rsidRPr="00BD1163" w:rsidRDefault="00C8113F" w:rsidP="00443852">
            <w:pPr>
              <w:pStyle w:val="Tabulasteksts"/>
            </w:pPr>
            <w:r w:rsidRPr="00BD1163">
              <w:t>02</w:t>
            </w:r>
          </w:p>
        </w:tc>
        <w:tc>
          <w:tcPr>
            <w:tcW w:w="2126" w:type="dxa"/>
          </w:tcPr>
          <w:p w14:paraId="1646EF24" w14:textId="77777777" w:rsidR="00C8113F" w:rsidRPr="00BD1163" w:rsidRDefault="00C8113F" w:rsidP="00443852">
            <w:pPr>
              <w:pStyle w:val="Tabulasteksts"/>
            </w:pPr>
            <w:r w:rsidRPr="00BD1163">
              <w:t>Sekcijas tipa identifikators</w:t>
            </w:r>
          </w:p>
        </w:tc>
        <w:tc>
          <w:tcPr>
            <w:tcW w:w="992" w:type="dxa"/>
          </w:tcPr>
          <w:p w14:paraId="1646EF25" w14:textId="77777777" w:rsidR="00C8113F" w:rsidRPr="00BD1163" w:rsidRDefault="00C8113F" w:rsidP="00443852">
            <w:pPr>
              <w:pStyle w:val="Tabulasteksts"/>
            </w:pPr>
          </w:p>
        </w:tc>
        <w:tc>
          <w:tcPr>
            <w:tcW w:w="851" w:type="dxa"/>
          </w:tcPr>
          <w:p w14:paraId="1646EF26" w14:textId="77777777" w:rsidR="00C8113F" w:rsidRPr="00BD1163" w:rsidRDefault="00C8113F" w:rsidP="00443852">
            <w:pPr>
              <w:pStyle w:val="Tabulasteksts"/>
            </w:pPr>
          </w:p>
        </w:tc>
        <w:tc>
          <w:tcPr>
            <w:tcW w:w="3969" w:type="dxa"/>
          </w:tcPr>
          <w:p w14:paraId="1646EF27" w14:textId="77777777" w:rsidR="00C8113F" w:rsidRPr="00BD1163" w:rsidRDefault="00C8113F" w:rsidP="00443852">
            <w:pPr>
              <w:pStyle w:val="Tabulasteksts"/>
            </w:pPr>
            <w:r w:rsidRPr="00BD1163">
              <w:t>Sekcijai atbilstošā sekcijas tipa identifikators.</w:t>
            </w:r>
          </w:p>
        </w:tc>
      </w:tr>
      <w:tr w:rsidR="00C8113F" w:rsidRPr="00BD1163" w14:paraId="1646EF2E" w14:textId="77777777" w:rsidTr="00FC1DB6">
        <w:tc>
          <w:tcPr>
            <w:tcW w:w="534" w:type="dxa"/>
          </w:tcPr>
          <w:p w14:paraId="1646EF29" w14:textId="77777777" w:rsidR="00C8113F" w:rsidRPr="00BD1163" w:rsidRDefault="00C8113F" w:rsidP="00443852">
            <w:pPr>
              <w:pStyle w:val="Tabulasteksts"/>
            </w:pPr>
            <w:r w:rsidRPr="00BD1163">
              <w:t>03</w:t>
            </w:r>
          </w:p>
        </w:tc>
        <w:tc>
          <w:tcPr>
            <w:tcW w:w="2126" w:type="dxa"/>
          </w:tcPr>
          <w:p w14:paraId="1646EF2A" w14:textId="77777777" w:rsidR="00C8113F" w:rsidRPr="00BD1163" w:rsidRDefault="00C8113F" w:rsidP="00443852">
            <w:pPr>
              <w:pStyle w:val="Tabulasteksts"/>
            </w:pPr>
            <w:r w:rsidRPr="00BD1163">
              <w:t>Dokumenta identifikators</w:t>
            </w:r>
          </w:p>
        </w:tc>
        <w:tc>
          <w:tcPr>
            <w:tcW w:w="992" w:type="dxa"/>
          </w:tcPr>
          <w:p w14:paraId="1646EF2B" w14:textId="77777777" w:rsidR="00C8113F" w:rsidRPr="00BD1163" w:rsidRDefault="00C8113F" w:rsidP="00443852">
            <w:pPr>
              <w:pStyle w:val="Tabulasteksts"/>
            </w:pPr>
          </w:p>
        </w:tc>
        <w:tc>
          <w:tcPr>
            <w:tcW w:w="851" w:type="dxa"/>
          </w:tcPr>
          <w:p w14:paraId="1646EF2C" w14:textId="77777777" w:rsidR="00C8113F" w:rsidRPr="00BD1163" w:rsidRDefault="00C8113F" w:rsidP="00443852">
            <w:pPr>
              <w:pStyle w:val="Tabulasteksts"/>
            </w:pPr>
          </w:p>
        </w:tc>
        <w:tc>
          <w:tcPr>
            <w:tcW w:w="3969" w:type="dxa"/>
          </w:tcPr>
          <w:p w14:paraId="1646EF2D" w14:textId="77777777" w:rsidR="00C8113F" w:rsidRPr="00BD1163" w:rsidRDefault="00C8113F" w:rsidP="00443852">
            <w:pPr>
              <w:pStyle w:val="Tabulasteksts"/>
            </w:pPr>
            <w:r w:rsidRPr="00BD1163">
              <w:t>Dokumenta identifikators</w:t>
            </w:r>
            <w:r w:rsidR="00693026" w:rsidRPr="00BD1163">
              <w:t>.</w:t>
            </w:r>
          </w:p>
        </w:tc>
      </w:tr>
      <w:tr w:rsidR="00C8113F" w:rsidRPr="00BD1163" w14:paraId="1646EF34" w14:textId="77777777" w:rsidTr="00FC1DB6">
        <w:tc>
          <w:tcPr>
            <w:tcW w:w="534" w:type="dxa"/>
          </w:tcPr>
          <w:p w14:paraId="1646EF2F" w14:textId="77777777" w:rsidR="00C8113F" w:rsidRPr="00BD1163" w:rsidRDefault="00C8113F" w:rsidP="00443852">
            <w:pPr>
              <w:pStyle w:val="Tabulasteksts"/>
            </w:pPr>
            <w:r w:rsidRPr="00BD1163">
              <w:t>04</w:t>
            </w:r>
          </w:p>
        </w:tc>
        <w:tc>
          <w:tcPr>
            <w:tcW w:w="2126" w:type="dxa"/>
          </w:tcPr>
          <w:p w14:paraId="1646EF30" w14:textId="77777777" w:rsidR="00C8113F" w:rsidRPr="00BD1163" w:rsidRDefault="00C8113F" w:rsidP="00443852">
            <w:pPr>
              <w:pStyle w:val="Tabulasteksts"/>
            </w:pPr>
            <w:r w:rsidRPr="00BD1163">
              <w:t>XML</w:t>
            </w:r>
          </w:p>
        </w:tc>
        <w:tc>
          <w:tcPr>
            <w:tcW w:w="992" w:type="dxa"/>
          </w:tcPr>
          <w:p w14:paraId="1646EF31" w14:textId="77777777" w:rsidR="00C8113F" w:rsidRPr="00BD1163" w:rsidRDefault="00C8113F" w:rsidP="00443852">
            <w:pPr>
              <w:pStyle w:val="Tabulasteksts"/>
            </w:pPr>
          </w:p>
        </w:tc>
        <w:tc>
          <w:tcPr>
            <w:tcW w:w="851" w:type="dxa"/>
          </w:tcPr>
          <w:p w14:paraId="1646EF32" w14:textId="77777777" w:rsidR="00C8113F" w:rsidRPr="00BD1163" w:rsidRDefault="00C8113F" w:rsidP="00443852">
            <w:pPr>
              <w:pStyle w:val="Tabulasteksts"/>
            </w:pPr>
          </w:p>
        </w:tc>
        <w:tc>
          <w:tcPr>
            <w:tcW w:w="3969" w:type="dxa"/>
          </w:tcPr>
          <w:p w14:paraId="1646EF33" w14:textId="77777777" w:rsidR="00C8113F" w:rsidRPr="00BD1163" w:rsidRDefault="00C8113F" w:rsidP="00443852">
            <w:pPr>
              <w:pStyle w:val="Tabulasteksts"/>
            </w:pPr>
            <w:r w:rsidRPr="00BD1163">
              <w:t>Sekcijas saturs nešifrētā veidā.</w:t>
            </w:r>
          </w:p>
        </w:tc>
      </w:tr>
    </w:tbl>
    <w:p w14:paraId="1646EF35" w14:textId="77777777" w:rsidR="00C8113F" w:rsidRPr="00BD1163" w:rsidRDefault="00C8113F" w:rsidP="005A0AE0"/>
    <w:p w14:paraId="1646EF36" w14:textId="77777777" w:rsidR="00C8113F" w:rsidRPr="00BD1163" w:rsidRDefault="00C8113F" w:rsidP="005A0AE0">
      <w:pPr>
        <w:pStyle w:val="Heading4"/>
      </w:pPr>
      <w:bookmarkStart w:id="248" w:name="_Toc292195845"/>
      <w:bookmarkStart w:id="249" w:name="_Toc423074516"/>
      <w:r w:rsidRPr="00BD1163">
        <w:t>Dokumenta formāti</w:t>
      </w:r>
      <w:bookmarkEnd w:id="248"/>
      <w:bookmarkEnd w:id="249"/>
    </w:p>
    <w:p w14:paraId="1646EF37" w14:textId="77777777" w:rsidR="00C8113F" w:rsidRPr="00BD1163" w:rsidRDefault="00C8113F" w:rsidP="00443852">
      <w:pPr>
        <w:pStyle w:val="BodyText"/>
      </w:pPr>
      <w:r w:rsidRPr="00BD1163">
        <w:t xml:space="preserve">Dokuments tiek sastādīts, nodots, validēts un glabāts datu bāzē XML formātā. </w:t>
      </w:r>
    </w:p>
    <w:p w14:paraId="1646EF38" w14:textId="77777777" w:rsidR="00C8113F" w:rsidRPr="00BD1163" w:rsidRDefault="00C8113F" w:rsidP="00443852">
      <w:pPr>
        <w:pStyle w:val="BodyText"/>
      </w:pPr>
      <w:r w:rsidRPr="00BD1163">
        <w:t xml:space="preserve">DOK-00015 Sistēmā jānodrošina iespēja transformēt HL7 formāta dokumentu HTML formātā. </w:t>
      </w:r>
    </w:p>
    <w:p w14:paraId="1646EF39" w14:textId="77777777" w:rsidR="00C8113F" w:rsidRPr="00BD1163" w:rsidRDefault="00C8113F" w:rsidP="00443852">
      <w:pPr>
        <w:pStyle w:val="BodyText"/>
      </w:pPr>
      <w:r w:rsidRPr="00BD1163">
        <w:rPr>
          <w:b/>
        </w:rPr>
        <w:t>Apraksts:</w:t>
      </w:r>
      <w:r w:rsidRPr="00BD1163">
        <w:t xml:space="preserve"> HL7 ir XML formāts. XML formāta dokumenta transformācija uz HTML dokumentu tiks veikta, izmantojot XSLT transformāciju. CDA dokumentiem ir pieejama universāla XSLT transformācijas shēma, bet nepieciešamības gadījumā dokumenta veidnei tā var būt specifiski definēta. </w:t>
      </w:r>
    </w:p>
    <w:p w14:paraId="1646EF3A" w14:textId="77777777" w:rsidR="00C8113F" w:rsidRPr="00BD1163" w:rsidRDefault="00C8113F" w:rsidP="00443852">
      <w:pPr>
        <w:pStyle w:val="BodyText"/>
      </w:pPr>
      <w:r w:rsidRPr="00BD1163">
        <w:t>DOK-00020 Sistēmā jānodrošina iespēja transformēt H</w:t>
      </w:r>
      <w:r w:rsidR="008E01A4" w:rsidRPr="00BD1163">
        <w:t>TML</w:t>
      </w:r>
      <w:r w:rsidRPr="00BD1163">
        <w:t xml:space="preserve"> formāta dokumentu </w:t>
      </w:r>
      <w:r w:rsidR="008E01A4" w:rsidRPr="00BD1163">
        <w:t xml:space="preserve">uz </w:t>
      </w:r>
      <w:r w:rsidRPr="00BD1163">
        <w:t>PDF formāt</w:t>
      </w:r>
      <w:r w:rsidR="008E01A4" w:rsidRPr="00BD1163">
        <w:t>u</w:t>
      </w:r>
      <w:r w:rsidRPr="00BD1163">
        <w:t xml:space="preserve">. </w:t>
      </w:r>
    </w:p>
    <w:p w14:paraId="1646EF3B" w14:textId="77777777" w:rsidR="00C8113F" w:rsidRPr="00BD1163" w:rsidRDefault="00C8113F" w:rsidP="005A0AE0">
      <w:r w:rsidRPr="00BD1163">
        <w:rPr>
          <w:b/>
        </w:rPr>
        <w:t>Apraksts:</w:t>
      </w:r>
      <w:r w:rsidRPr="00BD1163">
        <w:t xml:space="preserve"> Dokumenta PDF formāta iegūšana tiks veikta uz dokumenta HTML formāta bāzes, izmantojot transformācijas programmatūru.</w:t>
      </w:r>
      <w:r w:rsidR="008E01A4" w:rsidRPr="00BD1163">
        <w:t xml:space="preserve"> Šādā veidā tiks iegūts PDF formāta dokuments gan CDA dokumentiem, gan atskaitēm, kas ģenerētas HTML formā.</w:t>
      </w:r>
    </w:p>
    <w:p w14:paraId="1646EF3C" w14:textId="77777777" w:rsidR="008E01A4" w:rsidRPr="00BD1163" w:rsidRDefault="008E01A4" w:rsidP="00443852">
      <w:pPr>
        <w:pStyle w:val="BodyText"/>
      </w:pPr>
      <w:r w:rsidRPr="00BD1163">
        <w:t>CDA dokumenta transformācijas:</w:t>
      </w:r>
    </w:p>
    <w:p w14:paraId="1646EF3D" w14:textId="77777777" w:rsidR="008E01A4" w:rsidRPr="00BD1163" w:rsidRDefault="00223DBB" w:rsidP="00443852">
      <w:pPr>
        <w:pStyle w:val="Attls"/>
      </w:pPr>
      <w:r w:rsidRPr="00BD1163">
        <w:rPr>
          <w:noProof/>
          <w:lang w:eastAsia="lv-LV"/>
        </w:rPr>
        <w:lastRenderedPageBreak/>
        <w:drawing>
          <wp:inline distT="0" distB="0" distL="0" distR="0" wp14:anchorId="16470C3A" wp14:editId="16470C3B">
            <wp:extent cx="5278120" cy="5200118"/>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srcRect/>
                    <a:stretch>
                      <a:fillRect/>
                    </a:stretch>
                  </pic:blipFill>
                  <pic:spPr bwMode="auto">
                    <a:xfrm>
                      <a:off x="0" y="0"/>
                      <a:ext cx="5278120" cy="5200118"/>
                    </a:xfrm>
                    <a:prstGeom prst="rect">
                      <a:avLst/>
                    </a:prstGeom>
                    <a:noFill/>
                    <a:ln w="9525">
                      <a:noFill/>
                      <a:miter lim="800000"/>
                      <a:headEnd/>
                      <a:tailEnd/>
                    </a:ln>
                  </pic:spPr>
                </pic:pic>
              </a:graphicData>
            </a:graphic>
          </wp:inline>
        </w:drawing>
      </w:r>
    </w:p>
    <w:p w14:paraId="1646EF3E" w14:textId="77777777" w:rsidR="00E602BE" w:rsidRPr="00BD1163" w:rsidRDefault="00E602BE" w:rsidP="005A0AE0"/>
    <w:p w14:paraId="1646EF3F" w14:textId="77777777" w:rsidR="00FF7581" w:rsidRPr="00BD1163" w:rsidRDefault="00FF7581" w:rsidP="005A0AE0">
      <w:pPr>
        <w:pStyle w:val="Heading4"/>
      </w:pPr>
      <w:bookmarkStart w:id="250" w:name="_Toc423074517"/>
      <w:r w:rsidRPr="00BD1163">
        <w:t>Statusi</w:t>
      </w:r>
      <w:bookmarkEnd w:id="250"/>
    </w:p>
    <w:p w14:paraId="1646EF40" w14:textId="65191650" w:rsidR="00FF7581" w:rsidRPr="00BD1163" w:rsidRDefault="005F2E75" w:rsidP="00443852">
      <w:pPr>
        <w:pStyle w:val="BodyText"/>
      </w:pPr>
      <w:r w:rsidRPr="00BD1163">
        <w:t>Medicīnisk</w:t>
      </w:r>
      <w:r w:rsidR="000C4C97" w:rsidRPr="00BD1163">
        <w:t xml:space="preserve">o dokumentu iespējamie statusi aprakstīti </w:t>
      </w:r>
      <w:r w:rsidR="00707211" w:rsidRPr="00BD1163">
        <w:fldChar w:fldCharType="begin"/>
      </w:r>
      <w:r w:rsidR="00707211" w:rsidRPr="00BD1163">
        <w:instrText xml:space="preserve"> REF _Ref297200239 \h  \* MERGEFORMAT </w:instrText>
      </w:r>
      <w:r w:rsidR="00707211" w:rsidRPr="00BD1163">
        <w:fldChar w:fldCharType="separate"/>
      </w:r>
      <w:r w:rsidR="009A59DD">
        <w:t>5.8</w:t>
      </w:r>
      <w:r w:rsidR="009A59DD" w:rsidRPr="00BD1163">
        <w:noBreakHyphen/>
      </w:r>
      <w:r w:rsidR="009A59DD">
        <w:t>14</w:t>
      </w:r>
      <w:r w:rsidR="00707211" w:rsidRPr="00BD1163">
        <w:fldChar w:fldCharType="end"/>
      </w:r>
      <w:r w:rsidR="009F22C8" w:rsidRPr="00BD1163">
        <w:t xml:space="preserve">. </w:t>
      </w:r>
      <w:r w:rsidR="000C4C97" w:rsidRPr="00BD1163">
        <w:t xml:space="preserve">tabulā. Statusu pārejas vizuāli attēlotas </w:t>
      </w:r>
      <w:r w:rsidR="00707211" w:rsidRPr="00BD1163">
        <w:fldChar w:fldCharType="begin"/>
      </w:r>
      <w:r w:rsidR="00707211" w:rsidRPr="00BD1163">
        <w:instrText xml:space="preserve"> REF _Ref297200255 \h  \* MERGEFORMAT </w:instrText>
      </w:r>
      <w:r w:rsidR="00707211" w:rsidRPr="00BD1163">
        <w:fldChar w:fldCharType="separate"/>
      </w:r>
      <w:r w:rsidR="009A59DD">
        <w:t>11</w:t>
      </w:r>
      <w:r w:rsidR="00707211" w:rsidRPr="00BD1163">
        <w:fldChar w:fldCharType="end"/>
      </w:r>
      <w:r w:rsidR="009F22C8" w:rsidRPr="00BD1163">
        <w:t xml:space="preserve">. </w:t>
      </w:r>
      <w:r w:rsidR="000C4C97" w:rsidRPr="00BD1163">
        <w:t>attēlā.</w:t>
      </w:r>
    </w:p>
    <w:p w14:paraId="1646EF41" w14:textId="7CF42387" w:rsidR="00FD52F0" w:rsidRPr="00BD1163" w:rsidRDefault="000C4C97"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251" w:name="_Toc423074666"/>
      <w:bookmarkStart w:id="252" w:name="_Toc122439908"/>
      <w:r w:rsidR="009A59DD">
        <w:rPr>
          <w:noProof/>
        </w:rPr>
        <w:t>5.8</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w:t>
      </w:r>
      <w:r w:rsidR="002A1F4F">
        <w:rPr>
          <w:noProof/>
        </w:rPr>
        <w:t>7</w:t>
      </w:r>
      <w:r w:rsidR="00115C4A" w:rsidRPr="00BD1163">
        <w:fldChar w:fldCharType="end"/>
      </w:r>
      <w:r w:rsidRPr="00BD1163">
        <w:t>. tabula. Med</w:t>
      </w:r>
      <w:r w:rsidR="00882A1C">
        <w:t>icīnisko</w:t>
      </w:r>
      <w:r w:rsidRPr="00BD1163">
        <w:t xml:space="preserve"> dokumentu statusi</w:t>
      </w:r>
      <w:bookmarkEnd w:id="251"/>
      <w:bookmarkEnd w:id="252"/>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3260"/>
        <w:gridCol w:w="3828"/>
      </w:tblGrid>
      <w:tr w:rsidR="000C4C97" w:rsidRPr="00BD1163" w14:paraId="1646EF45" w14:textId="77777777" w:rsidTr="000C4C97">
        <w:trPr>
          <w:tblHeader/>
        </w:trPr>
        <w:tc>
          <w:tcPr>
            <w:tcW w:w="1384" w:type="dxa"/>
            <w:shd w:val="clear" w:color="auto" w:fill="D9D9D9"/>
          </w:tcPr>
          <w:p w14:paraId="1646EF42" w14:textId="77777777" w:rsidR="000C4C97" w:rsidRPr="00BD1163" w:rsidRDefault="000C4C97" w:rsidP="00443852">
            <w:pPr>
              <w:pStyle w:val="Tabulasvirsraksts"/>
            </w:pPr>
            <w:r w:rsidRPr="00BD1163">
              <w:t>Status</w:t>
            </w:r>
          </w:p>
        </w:tc>
        <w:tc>
          <w:tcPr>
            <w:tcW w:w="3260" w:type="dxa"/>
            <w:shd w:val="clear" w:color="auto" w:fill="D9D9D9"/>
          </w:tcPr>
          <w:p w14:paraId="1646EF43" w14:textId="77777777" w:rsidR="000C4C97" w:rsidRPr="00BD1163" w:rsidRDefault="000C4C97" w:rsidP="00443852">
            <w:pPr>
              <w:pStyle w:val="Tabulasvirsraksts"/>
            </w:pPr>
            <w:r w:rsidRPr="00BD1163">
              <w:t>Apraksts</w:t>
            </w:r>
          </w:p>
        </w:tc>
        <w:tc>
          <w:tcPr>
            <w:tcW w:w="3828" w:type="dxa"/>
            <w:shd w:val="clear" w:color="auto" w:fill="D9D9D9"/>
          </w:tcPr>
          <w:p w14:paraId="1646EF44" w14:textId="77777777" w:rsidR="000C4C97" w:rsidRPr="00BD1163" w:rsidRDefault="000C4C97" w:rsidP="00443852">
            <w:pPr>
              <w:pStyle w:val="Tabulasvirsraksts"/>
            </w:pPr>
            <w:r w:rsidRPr="00BD1163">
              <w:t>Piekļuve</w:t>
            </w:r>
          </w:p>
        </w:tc>
      </w:tr>
      <w:tr w:rsidR="000C4C97" w:rsidRPr="00BD1163" w14:paraId="1646EF53" w14:textId="77777777" w:rsidTr="000C4C97">
        <w:tc>
          <w:tcPr>
            <w:tcW w:w="1384" w:type="dxa"/>
          </w:tcPr>
          <w:p w14:paraId="1646EF46" w14:textId="77777777" w:rsidR="000C4C97" w:rsidRPr="00BD1163" w:rsidRDefault="000C4C97" w:rsidP="00443852">
            <w:pPr>
              <w:pStyle w:val="Tabulasteksts"/>
            </w:pPr>
            <w:r w:rsidRPr="00BD1163">
              <w:t>Apstrādē</w:t>
            </w:r>
          </w:p>
        </w:tc>
        <w:tc>
          <w:tcPr>
            <w:tcW w:w="3260" w:type="dxa"/>
          </w:tcPr>
          <w:p w14:paraId="1646EF47" w14:textId="08FB8DD3" w:rsidR="000C4C97" w:rsidRPr="00BD1163" w:rsidRDefault="000C4C97" w:rsidP="005A0AE0">
            <w:pPr>
              <w:pStyle w:val="TableText"/>
            </w:pPr>
            <w:r w:rsidRPr="00BD1163">
              <w:t>Pirmais med</w:t>
            </w:r>
            <w:r w:rsidR="00882A1C">
              <w:t>icīniskā</w:t>
            </w:r>
            <w:r w:rsidRPr="00BD1163">
              <w:t xml:space="preserve"> dokumenta statuss pēc pievienošanas sistēmā.</w:t>
            </w:r>
          </w:p>
          <w:p w14:paraId="1646EF48" w14:textId="77777777" w:rsidR="000C4C97" w:rsidRPr="00BD1163" w:rsidRDefault="000C4C97" w:rsidP="005A0AE0">
            <w:pPr>
              <w:pStyle w:val="TableText"/>
            </w:pPr>
            <w:r w:rsidRPr="00BD1163">
              <w:t>Statuss norāda, ka:</w:t>
            </w:r>
          </w:p>
          <w:p w14:paraId="1646EF49" w14:textId="77777777" w:rsidR="000C4C97" w:rsidRPr="00BD1163" w:rsidRDefault="000C4C97" w:rsidP="005A0AE0">
            <w:pPr>
              <w:pStyle w:val="TableTextList"/>
            </w:pPr>
            <w:r w:rsidRPr="00BD1163">
              <w:t>Dokumentam veikta struktūras validācija</w:t>
            </w:r>
            <w:r w:rsidR="00693026" w:rsidRPr="00BD1163">
              <w:t>;</w:t>
            </w:r>
          </w:p>
          <w:p w14:paraId="1646EF4A" w14:textId="77777777" w:rsidR="000C4C97" w:rsidRPr="00BD1163" w:rsidRDefault="000C4C97" w:rsidP="005A0AE0">
            <w:pPr>
              <w:pStyle w:val="TableTextList"/>
            </w:pPr>
            <w:r w:rsidRPr="00BD1163">
              <w:t>Dokumentam veikta pacienta validācija;</w:t>
            </w:r>
          </w:p>
          <w:p w14:paraId="1646EF4B" w14:textId="77777777" w:rsidR="000C4C97" w:rsidRPr="00BD1163" w:rsidRDefault="000C4C97" w:rsidP="005A0AE0">
            <w:pPr>
              <w:pStyle w:val="TableTextList"/>
            </w:pPr>
            <w:r w:rsidRPr="00BD1163">
              <w:t>Dokuments ievietots apstrādes rindā.</w:t>
            </w:r>
          </w:p>
          <w:p w14:paraId="1646EF4C" w14:textId="77777777" w:rsidR="000C4C97" w:rsidRPr="00BD1163" w:rsidRDefault="000C4C97" w:rsidP="00443852">
            <w:pPr>
              <w:pStyle w:val="TableTextList"/>
              <w:numPr>
                <w:ilvl w:val="0"/>
                <w:numId w:val="0"/>
              </w:numPr>
              <w:ind w:left="714"/>
            </w:pPr>
          </w:p>
          <w:p w14:paraId="1646EF4D" w14:textId="77777777" w:rsidR="000C4C97" w:rsidRPr="00BD1163" w:rsidRDefault="000C4C97" w:rsidP="00443852">
            <w:pPr>
              <w:pStyle w:val="TableTextList"/>
              <w:numPr>
                <w:ilvl w:val="0"/>
                <w:numId w:val="0"/>
              </w:numPr>
              <w:ind w:left="714" w:hanging="357"/>
            </w:pPr>
            <w:r w:rsidRPr="00BD1163">
              <w:t>No šī statusa iespējama pāreja uz statusiem:</w:t>
            </w:r>
          </w:p>
          <w:p w14:paraId="1646EF4E" w14:textId="77777777" w:rsidR="000C4C97" w:rsidRPr="00BD1163" w:rsidRDefault="000C4C97" w:rsidP="005A0AE0">
            <w:pPr>
              <w:pStyle w:val="TableTextList"/>
            </w:pPr>
            <w:r w:rsidRPr="00BD1163">
              <w:lastRenderedPageBreak/>
              <w:t>Aktuāls – ja dokuments veiksmīgi apstrādāts;</w:t>
            </w:r>
          </w:p>
          <w:p w14:paraId="1646EF4F" w14:textId="77777777" w:rsidR="000C4C97" w:rsidRPr="00BD1163" w:rsidRDefault="000C4C97" w:rsidP="005A0AE0">
            <w:pPr>
              <w:pStyle w:val="TableTextList"/>
            </w:pPr>
            <w:r w:rsidRPr="00BD1163">
              <w:t>Kļūdains – ja dokumenta apstrādē konstatētas kļūdas.</w:t>
            </w:r>
          </w:p>
        </w:tc>
        <w:tc>
          <w:tcPr>
            <w:tcW w:w="3828" w:type="dxa"/>
          </w:tcPr>
          <w:p w14:paraId="1646EF50" w14:textId="77777777" w:rsidR="000C4C97" w:rsidRPr="00BD1163" w:rsidRDefault="000C4C97" w:rsidP="00443852">
            <w:pPr>
              <w:pStyle w:val="Tabulasteksts"/>
            </w:pPr>
            <w:r w:rsidRPr="00BD1163">
              <w:lastRenderedPageBreak/>
              <w:t>Piekļuve dokumentam šai statusā paredzēta:</w:t>
            </w:r>
          </w:p>
          <w:p w14:paraId="1646EF51" w14:textId="77777777" w:rsidR="000C4C97" w:rsidRPr="00BD1163" w:rsidRDefault="000C4C97" w:rsidP="005A0AE0">
            <w:pPr>
              <w:pStyle w:val="TableTextList"/>
            </w:pPr>
            <w:r w:rsidRPr="00BD1163">
              <w:t>ārstniecības personām</w:t>
            </w:r>
            <w:r w:rsidR="00693026" w:rsidRPr="00BD1163">
              <w:t>;</w:t>
            </w:r>
          </w:p>
          <w:p w14:paraId="1646EF52" w14:textId="77777777" w:rsidR="000C4C97" w:rsidRPr="00BD1163" w:rsidRDefault="000C4C97" w:rsidP="005A0AE0">
            <w:pPr>
              <w:pStyle w:val="TableTextList"/>
            </w:pPr>
            <w:r w:rsidRPr="00BD1163">
              <w:t>izmeklētājiem.</w:t>
            </w:r>
          </w:p>
        </w:tc>
      </w:tr>
      <w:tr w:rsidR="000C4C97" w:rsidRPr="00BD1163" w14:paraId="1646EF5C" w14:textId="77777777" w:rsidTr="000C4C97">
        <w:tc>
          <w:tcPr>
            <w:tcW w:w="1384" w:type="dxa"/>
          </w:tcPr>
          <w:p w14:paraId="1646EF54" w14:textId="77777777" w:rsidR="000C4C97" w:rsidRPr="00BD1163" w:rsidRDefault="000C4C97" w:rsidP="00443852">
            <w:pPr>
              <w:pStyle w:val="Tabulasteksts"/>
            </w:pPr>
            <w:r w:rsidRPr="00BD1163">
              <w:t>Aktuāls</w:t>
            </w:r>
          </w:p>
        </w:tc>
        <w:tc>
          <w:tcPr>
            <w:tcW w:w="3260" w:type="dxa"/>
          </w:tcPr>
          <w:p w14:paraId="1646EF55" w14:textId="77777777" w:rsidR="000C4C97" w:rsidRPr="00BD1163" w:rsidRDefault="000C4C97" w:rsidP="00443852">
            <w:pPr>
              <w:pStyle w:val="Tabulasteksts"/>
            </w:pPr>
            <w:r w:rsidRPr="00BD1163">
              <w:t>Dokumenta pamata statuss, kas norāda, ka dokuments ir veiksmīgi apstrādāts un pievienots repozitorijam.</w:t>
            </w:r>
          </w:p>
          <w:p w14:paraId="1646EF56" w14:textId="77777777" w:rsidR="00E602BE" w:rsidRPr="00BD1163" w:rsidRDefault="00E602BE" w:rsidP="00443852">
            <w:pPr>
              <w:pStyle w:val="Tabulasteksts"/>
            </w:pPr>
            <w:r w:rsidRPr="00BD1163">
              <w:t>Šis iespējams ir dokumenta beigu statuss, bet iespējama arī pāreja uz statusu:</w:t>
            </w:r>
          </w:p>
          <w:p w14:paraId="1646EF57" w14:textId="77777777" w:rsidR="000C4C97" w:rsidRPr="00BD1163" w:rsidRDefault="00E602BE" w:rsidP="005A0AE0">
            <w:pPr>
              <w:pStyle w:val="TableTextList"/>
            </w:pPr>
            <w:r w:rsidRPr="00BD1163">
              <w:t>Anulēts – ja dokumenta instance tiek anulēta.</w:t>
            </w:r>
          </w:p>
        </w:tc>
        <w:tc>
          <w:tcPr>
            <w:tcW w:w="3828" w:type="dxa"/>
          </w:tcPr>
          <w:p w14:paraId="1646EF58" w14:textId="77777777" w:rsidR="000C4C97" w:rsidRPr="00BD1163" w:rsidRDefault="000C4C97" w:rsidP="00443852">
            <w:pPr>
              <w:pStyle w:val="Tabulasteksts"/>
            </w:pPr>
            <w:r w:rsidRPr="00BD1163">
              <w:t>Piekļuve dokumentam šai statusā paredzēta:</w:t>
            </w:r>
          </w:p>
          <w:p w14:paraId="1646EF59" w14:textId="77777777" w:rsidR="000C4C97" w:rsidRPr="00BD1163" w:rsidRDefault="000C4C97" w:rsidP="005A0AE0">
            <w:pPr>
              <w:pStyle w:val="TableTextList"/>
            </w:pPr>
            <w:r w:rsidRPr="00BD1163">
              <w:t>pacientam</w:t>
            </w:r>
            <w:r w:rsidR="00693026" w:rsidRPr="00BD1163">
              <w:t>;</w:t>
            </w:r>
          </w:p>
          <w:p w14:paraId="1646EF5A" w14:textId="77777777" w:rsidR="000C4C97" w:rsidRPr="00BD1163" w:rsidRDefault="000C4C97" w:rsidP="005A0AE0">
            <w:pPr>
              <w:pStyle w:val="TableTextList"/>
            </w:pPr>
            <w:r w:rsidRPr="00BD1163">
              <w:t>ārstniecības personām</w:t>
            </w:r>
            <w:r w:rsidR="00693026" w:rsidRPr="00BD1163">
              <w:t>;</w:t>
            </w:r>
          </w:p>
          <w:p w14:paraId="1646EF5B" w14:textId="77777777" w:rsidR="000C4C97" w:rsidRPr="00BD1163" w:rsidRDefault="000C4C97" w:rsidP="005A0AE0">
            <w:pPr>
              <w:pStyle w:val="TableTextList"/>
            </w:pPr>
            <w:r w:rsidRPr="00BD1163">
              <w:t>izmeklētājiem.</w:t>
            </w:r>
          </w:p>
        </w:tc>
      </w:tr>
      <w:tr w:rsidR="000C4C97" w:rsidRPr="00BD1163" w14:paraId="1646EF64" w14:textId="77777777" w:rsidTr="000C4C97">
        <w:tc>
          <w:tcPr>
            <w:tcW w:w="1384" w:type="dxa"/>
          </w:tcPr>
          <w:p w14:paraId="1646EF5D" w14:textId="77777777" w:rsidR="000C4C97" w:rsidRPr="00BD1163" w:rsidRDefault="000C4C97" w:rsidP="00443852">
            <w:pPr>
              <w:pStyle w:val="Tabulasteksts"/>
            </w:pPr>
            <w:r w:rsidRPr="00BD1163">
              <w:t>Kļūdains</w:t>
            </w:r>
          </w:p>
        </w:tc>
        <w:tc>
          <w:tcPr>
            <w:tcW w:w="3260" w:type="dxa"/>
          </w:tcPr>
          <w:p w14:paraId="1646EF5E" w14:textId="77777777" w:rsidR="00E602BE" w:rsidRPr="00BD1163" w:rsidRDefault="00E602BE" w:rsidP="00443852">
            <w:pPr>
              <w:pStyle w:val="Tabulasteksts"/>
            </w:pPr>
            <w:r w:rsidRPr="00BD1163">
              <w:t xml:space="preserve">Dokumenta statuss norāda, ka dokumenta apstrādē konstatētas kļūdas. Šādā gadījumā ārstniecības personai dokuments ir jāanulē un jāveido jauna versija. </w:t>
            </w:r>
          </w:p>
          <w:p w14:paraId="1646EF5F" w14:textId="77777777" w:rsidR="00E602BE" w:rsidRPr="00BD1163" w:rsidRDefault="00E602BE" w:rsidP="00443852">
            <w:pPr>
              <w:pStyle w:val="Tabulasteksts"/>
            </w:pPr>
            <w:r w:rsidRPr="00BD1163">
              <w:t>No šī statusa iespējama pāreja uz statusu:</w:t>
            </w:r>
          </w:p>
          <w:p w14:paraId="1646EF60" w14:textId="77777777" w:rsidR="000C4C97" w:rsidRPr="00BD1163" w:rsidRDefault="00E602BE" w:rsidP="005A0AE0">
            <w:pPr>
              <w:pStyle w:val="TableTextList"/>
            </w:pPr>
            <w:r w:rsidRPr="00BD1163">
              <w:t>Anulēts – ja dokumenta instance tiek anulēta.</w:t>
            </w:r>
          </w:p>
        </w:tc>
        <w:tc>
          <w:tcPr>
            <w:tcW w:w="3828" w:type="dxa"/>
          </w:tcPr>
          <w:p w14:paraId="1646EF61" w14:textId="77777777" w:rsidR="000C4C97" w:rsidRPr="00BD1163" w:rsidRDefault="000C4C97" w:rsidP="00443852">
            <w:pPr>
              <w:pStyle w:val="Tabulasteksts"/>
            </w:pPr>
            <w:r w:rsidRPr="00BD1163">
              <w:t>Piekļuve dokumentam šai statusā paredzēta:</w:t>
            </w:r>
          </w:p>
          <w:p w14:paraId="1646EF62" w14:textId="77777777" w:rsidR="000C4C97" w:rsidRPr="00BD1163" w:rsidRDefault="000C4C97" w:rsidP="005A0AE0">
            <w:pPr>
              <w:pStyle w:val="TableTextList"/>
            </w:pPr>
            <w:r w:rsidRPr="00BD1163">
              <w:t>ārstniecības personām</w:t>
            </w:r>
            <w:r w:rsidR="00693026" w:rsidRPr="00BD1163">
              <w:t>;</w:t>
            </w:r>
          </w:p>
          <w:p w14:paraId="1646EF63" w14:textId="77777777" w:rsidR="000C4C97" w:rsidRPr="00BD1163" w:rsidRDefault="000C4C97" w:rsidP="005A0AE0">
            <w:pPr>
              <w:pStyle w:val="TableTextList"/>
            </w:pPr>
            <w:r w:rsidRPr="00BD1163">
              <w:t>izmeklētājiem.</w:t>
            </w:r>
          </w:p>
        </w:tc>
      </w:tr>
      <w:tr w:rsidR="000C4C97" w:rsidRPr="00BD1163" w14:paraId="1646EF69" w14:textId="77777777" w:rsidTr="000C4C97">
        <w:tc>
          <w:tcPr>
            <w:tcW w:w="1384" w:type="dxa"/>
          </w:tcPr>
          <w:p w14:paraId="1646EF65" w14:textId="77777777" w:rsidR="000C4C97" w:rsidRPr="00BD1163" w:rsidRDefault="000C4C97" w:rsidP="00443852">
            <w:pPr>
              <w:pStyle w:val="Tabulasteksts"/>
            </w:pPr>
            <w:r w:rsidRPr="00BD1163">
              <w:t>Anulēts</w:t>
            </w:r>
          </w:p>
        </w:tc>
        <w:tc>
          <w:tcPr>
            <w:tcW w:w="3260" w:type="dxa"/>
          </w:tcPr>
          <w:p w14:paraId="1646EF66" w14:textId="77777777" w:rsidR="00E602BE" w:rsidRPr="00BD1163" w:rsidRDefault="00E602BE" w:rsidP="00443852">
            <w:pPr>
              <w:pStyle w:val="Tabulasteksts"/>
            </w:pPr>
            <w:r w:rsidRPr="00BD1163">
              <w:t>Anulēta dokumenta beigu statuss.</w:t>
            </w:r>
          </w:p>
        </w:tc>
        <w:tc>
          <w:tcPr>
            <w:tcW w:w="3828" w:type="dxa"/>
          </w:tcPr>
          <w:p w14:paraId="1646EF67" w14:textId="77777777" w:rsidR="000C4C97" w:rsidRPr="00BD1163" w:rsidRDefault="000C4C97" w:rsidP="00443852">
            <w:pPr>
              <w:pStyle w:val="Tabulasteksts"/>
            </w:pPr>
            <w:r w:rsidRPr="00BD1163">
              <w:t>Piekļuve dokumentam šai statusā paredzēta:</w:t>
            </w:r>
          </w:p>
          <w:p w14:paraId="1646EF68" w14:textId="77777777" w:rsidR="000C4C97" w:rsidRPr="00BD1163" w:rsidRDefault="000C4C97" w:rsidP="005A0AE0">
            <w:pPr>
              <w:pStyle w:val="TableTextList"/>
            </w:pPr>
            <w:r w:rsidRPr="00BD1163">
              <w:t>izmeklētājiem.</w:t>
            </w:r>
          </w:p>
        </w:tc>
      </w:tr>
    </w:tbl>
    <w:p w14:paraId="1646EF6A" w14:textId="77777777" w:rsidR="000C4C97" w:rsidRPr="00BD1163" w:rsidRDefault="000C4C97" w:rsidP="005A0AE0"/>
    <w:p w14:paraId="1646EF6B" w14:textId="77777777" w:rsidR="000C4C97" w:rsidRPr="00BD1163" w:rsidRDefault="000C4C97" w:rsidP="005A0AE0"/>
    <w:p w14:paraId="1646EF6C" w14:textId="77777777" w:rsidR="005F2E75" w:rsidRPr="00BD1163" w:rsidRDefault="000C4C97" w:rsidP="00443852">
      <w:pPr>
        <w:pStyle w:val="Attls"/>
      </w:pPr>
      <w:r w:rsidRPr="00BD1163">
        <w:rPr>
          <w:noProof/>
          <w:lang w:eastAsia="lv-LV"/>
        </w:rPr>
        <w:lastRenderedPageBreak/>
        <w:drawing>
          <wp:inline distT="0" distB="0" distL="0" distR="0" wp14:anchorId="16470C3C" wp14:editId="16470C3D">
            <wp:extent cx="2705100" cy="3952875"/>
            <wp:effectExtent l="19050" t="0" r="0" b="0"/>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srcRect/>
                    <a:stretch>
                      <a:fillRect/>
                    </a:stretch>
                  </pic:blipFill>
                  <pic:spPr bwMode="auto">
                    <a:xfrm>
                      <a:off x="0" y="0"/>
                      <a:ext cx="2705100" cy="3952875"/>
                    </a:xfrm>
                    <a:prstGeom prst="rect">
                      <a:avLst/>
                    </a:prstGeom>
                    <a:noFill/>
                    <a:ln w="9525">
                      <a:noFill/>
                      <a:miter lim="800000"/>
                      <a:headEnd/>
                      <a:tailEnd/>
                    </a:ln>
                  </pic:spPr>
                </pic:pic>
              </a:graphicData>
            </a:graphic>
          </wp:inline>
        </w:drawing>
      </w:r>
    </w:p>
    <w:p w14:paraId="1646EF6D" w14:textId="3BC52328" w:rsidR="00FD52F0"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253" w:name="_Ref297200255"/>
      <w:bookmarkStart w:id="254" w:name="_Toc122439867"/>
      <w:r w:rsidR="009A59DD">
        <w:rPr>
          <w:noProof/>
        </w:rPr>
        <w:t>12</w:t>
      </w:r>
      <w:bookmarkEnd w:id="253"/>
      <w:r w:rsidRPr="00BD1163">
        <w:fldChar w:fldCharType="end"/>
      </w:r>
      <w:r w:rsidR="000C4C97" w:rsidRPr="00BD1163">
        <w:t>. attēls. Med</w:t>
      </w:r>
      <w:r w:rsidR="00693026" w:rsidRPr="00BD1163">
        <w:t>icīnisko</w:t>
      </w:r>
      <w:r w:rsidR="000C4C97" w:rsidRPr="00BD1163">
        <w:t xml:space="preserve"> dokumentu statusi un to pārejas</w:t>
      </w:r>
      <w:bookmarkEnd w:id="254"/>
    </w:p>
    <w:p w14:paraId="1646EF6E" w14:textId="77777777" w:rsidR="00B71057" w:rsidRPr="00BD1163" w:rsidRDefault="00B71057" w:rsidP="005A0AE0">
      <w:pPr>
        <w:pStyle w:val="Heading4"/>
      </w:pPr>
      <w:bookmarkStart w:id="255" w:name="_Toc423074518"/>
      <w:r w:rsidRPr="00BD1163">
        <w:t>Dokumentu nemainīgums</w:t>
      </w:r>
      <w:bookmarkEnd w:id="255"/>
    </w:p>
    <w:p w14:paraId="1646EF6F" w14:textId="77777777" w:rsidR="00B71057" w:rsidRPr="00BD1163" w:rsidRDefault="00B71057" w:rsidP="00443852">
      <w:pPr>
        <w:pStyle w:val="BodyText"/>
      </w:pPr>
      <w:r w:rsidRPr="00BD1163">
        <w:t xml:space="preserve">DOK-00025 Sistēmā jānodrošina elektroniski parakstītu dokumentu saņemšana un saglabāšana kā vienots veselums. </w:t>
      </w:r>
    </w:p>
    <w:p w14:paraId="1646EF70" w14:textId="77777777" w:rsidR="00B71057" w:rsidRPr="00BD1163" w:rsidRDefault="00B71057" w:rsidP="00443852">
      <w:pPr>
        <w:pStyle w:val="BodyText"/>
      </w:pPr>
      <w:r w:rsidRPr="00BD1163">
        <w:t>Jebkuram CDA dokumentam uz EVK IS jāatnāk parakstītam. Ja to nav izdarījis dokumenta autors (ārsts) ar savu elektronisko parakstu, tad dokumentu paraksta tehniski ar savu sertifikātu Integrācijas Platforma (IP). Š</w:t>
      </w:r>
      <w:r w:rsidR="00402553" w:rsidRPr="00BD1163">
        <w:t>ajā</w:t>
      </w:r>
      <w:r w:rsidRPr="00BD1163">
        <w:t xml:space="preserve"> gadījumā nevar pierādīt ārsta identitāti, bet var pierādīt, ka dokuments netika mainīts EVK IS. </w:t>
      </w:r>
    </w:p>
    <w:p w14:paraId="1646EF71" w14:textId="77777777" w:rsidR="00B71057" w:rsidRPr="00BD1163" w:rsidRDefault="00B71057" w:rsidP="00443852">
      <w:pPr>
        <w:pStyle w:val="BodyText"/>
      </w:pPr>
      <w:r w:rsidRPr="00BD1163">
        <w:t>Dokumenti glabātuvē tiks saglabāti elektroniski parakstīti. Līdz ar to, ja dokumenta saturs tiek mainīts, tas vairs neatbilst parakstītajam dokumentam.</w:t>
      </w:r>
    </w:p>
    <w:p w14:paraId="1646EF72" w14:textId="77777777" w:rsidR="00B71057" w:rsidRPr="00BD1163" w:rsidRDefault="00B71057" w:rsidP="00443852">
      <w:pPr>
        <w:pStyle w:val="BodyText"/>
      </w:pPr>
      <w:r w:rsidRPr="00BD1163">
        <w:t xml:space="preserve">Jebkurš dokuments glabātuvē tiks saglabāts kā vienots veselums, tādā veidā aizsargājot to no klasifikatoru izmaiņām, datu integritātes problēmām un nodrošinot, lai tas vienmēr ir pašpietiekams attēlošanai. </w:t>
      </w:r>
    </w:p>
    <w:p w14:paraId="1646EF73" w14:textId="77777777" w:rsidR="0090699D" w:rsidRPr="00BD1163" w:rsidRDefault="0090699D" w:rsidP="005A0AE0">
      <w:pPr>
        <w:pStyle w:val="Heading3"/>
      </w:pPr>
      <w:bookmarkStart w:id="256" w:name="_Ref297195188"/>
      <w:bookmarkStart w:id="257" w:name="_Toc423074519"/>
      <w:bookmarkStart w:id="258" w:name="_Toc181269055"/>
      <w:r w:rsidRPr="00BD1163">
        <w:t>Piezīmes</w:t>
      </w:r>
      <w:bookmarkEnd w:id="256"/>
      <w:bookmarkEnd w:id="257"/>
      <w:bookmarkEnd w:id="258"/>
    </w:p>
    <w:p w14:paraId="1646EF74" w14:textId="77777777" w:rsidR="0090699D" w:rsidRPr="00BD1163" w:rsidRDefault="009F22C8" w:rsidP="00443852">
      <w:pPr>
        <w:pStyle w:val="BodyText"/>
      </w:pPr>
      <w:r w:rsidRPr="00BD1163">
        <w:t>PDA</w:t>
      </w:r>
      <w:r w:rsidR="0090699D" w:rsidRPr="00BD1163">
        <w:t>-000</w:t>
      </w:r>
      <w:r w:rsidRPr="00BD1163">
        <w:t>70</w:t>
      </w:r>
      <w:r w:rsidR="0090699D" w:rsidRPr="00BD1163">
        <w:t xml:space="preserve"> </w:t>
      </w:r>
      <w:r w:rsidR="0090699D" w:rsidRPr="00BD1163">
        <w:tab/>
        <w:t>Sistēmā jāuztur piezīmes. Prasība attiecas uz medicīniskajiem ierakstiem:</w:t>
      </w:r>
    </w:p>
    <w:p w14:paraId="1646EF75" w14:textId="77777777" w:rsidR="0090699D" w:rsidRPr="00BD1163" w:rsidRDefault="0090699D" w:rsidP="005A0AE0">
      <w:pPr>
        <w:pStyle w:val="ListBullet3"/>
      </w:pPr>
      <w:r w:rsidRPr="00BD1163">
        <w:t>Veselības pamatdati;</w:t>
      </w:r>
    </w:p>
    <w:p w14:paraId="1646EF76" w14:textId="77777777" w:rsidR="0090699D" w:rsidRPr="00BD1163" w:rsidRDefault="0090699D" w:rsidP="005A0AE0">
      <w:pPr>
        <w:pStyle w:val="ListBullet3"/>
      </w:pPr>
      <w:r w:rsidRPr="00BD1163">
        <w:t xml:space="preserve">Medicīniskie dokumenti. </w:t>
      </w:r>
    </w:p>
    <w:p w14:paraId="1646EF77" w14:textId="77777777" w:rsidR="0090699D" w:rsidRPr="00BD1163" w:rsidRDefault="0090699D" w:rsidP="00443852">
      <w:pPr>
        <w:pStyle w:val="BodyText"/>
      </w:pPr>
      <w:r w:rsidRPr="00BD1163">
        <w:t xml:space="preserve">Apraksts: Piezīmes paredzētas kā iespēja lietotājam izteikt savu viedokli, piemēram, pretenziju, par medicīnisku ierakstu pacienta kartē. </w:t>
      </w:r>
    </w:p>
    <w:p w14:paraId="1646EF78" w14:textId="77777777" w:rsidR="0090699D" w:rsidRPr="00BD1163" w:rsidRDefault="0090699D" w:rsidP="00443852">
      <w:pPr>
        <w:pStyle w:val="BodyText"/>
      </w:pPr>
      <w:r w:rsidRPr="00BD1163">
        <w:t xml:space="preserve">Medicīniskajam ierakstam var būt neviena, viena vai vairākas piezīmes. </w:t>
      </w:r>
    </w:p>
    <w:p w14:paraId="1646EF79" w14:textId="77777777" w:rsidR="0090699D" w:rsidRPr="00BD1163" w:rsidRDefault="0090699D" w:rsidP="00443852">
      <w:pPr>
        <w:pStyle w:val="BodyText"/>
      </w:pPr>
      <w:r w:rsidRPr="00BD1163">
        <w:t>Piezīmes datu kopai jāsatur šāda informācija:</w:t>
      </w:r>
    </w:p>
    <w:p w14:paraId="1646EF7A" w14:textId="5818932C" w:rsidR="00FD52F0" w:rsidRPr="00BD1163" w:rsidRDefault="0090699D" w:rsidP="00443852">
      <w:pPr>
        <w:pStyle w:val="Tabulasnosaukums"/>
      </w:pPr>
      <w:r w:rsidRPr="00BD1163">
        <w:lastRenderedPageBreak/>
        <w:t xml:space="preserve">   </w:t>
      </w:r>
      <w:r w:rsidR="00115C4A" w:rsidRPr="00BD1163">
        <w:fldChar w:fldCharType="begin"/>
      </w:r>
      <w:r w:rsidR="00443852" w:rsidRPr="00BD1163">
        <w:instrText xml:space="preserve"> STYLEREF 2 \s </w:instrText>
      </w:r>
      <w:r w:rsidR="00115C4A" w:rsidRPr="00BD1163">
        <w:fldChar w:fldCharType="separate"/>
      </w:r>
      <w:bookmarkStart w:id="259" w:name="_Toc423074667"/>
      <w:bookmarkStart w:id="260" w:name="_Toc122439909"/>
      <w:r w:rsidR="009A59DD">
        <w:rPr>
          <w:noProof/>
        </w:rPr>
        <w:t>5.8</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w:t>
      </w:r>
      <w:r w:rsidR="002A1F4F">
        <w:rPr>
          <w:noProof/>
        </w:rPr>
        <w:t>8</w:t>
      </w:r>
      <w:r w:rsidR="00115C4A" w:rsidRPr="00BD1163">
        <w:fldChar w:fldCharType="end"/>
      </w:r>
      <w:r w:rsidRPr="00BD1163">
        <w:t>. tabula. Piezīmes</w:t>
      </w:r>
      <w:bookmarkEnd w:id="259"/>
      <w:bookmarkEnd w:id="260"/>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2835"/>
        <w:gridCol w:w="4820"/>
      </w:tblGrid>
      <w:tr w:rsidR="0090699D" w:rsidRPr="00BD1163" w14:paraId="1646EF7E" w14:textId="77777777" w:rsidTr="0090699D">
        <w:tc>
          <w:tcPr>
            <w:tcW w:w="817" w:type="dxa"/>
            <w:shd w:val="clear" w:color="auto" w:fill="D9D9D9"/>
          </w:tcPr>
          <w:p w14:paraId="1646EF7B" w14:textId="77777777" w:rsidR="0090699D" w:rsidRPr="00BD1163" w:rsidRDefault="0090699D" w:rsidP="00443852">
            <w:pPr>
              <w:pStyle w:val="Tabulasvirsraksts"/>
            </w:pPr>
            <w:r w:rsidRPr="00BD1163">
              <w:t>Nr.</w:t>
            </w:r>
          </w:p>
        </w:tc>
        <w:tc>
          <w:tcPr>
            <w:tcW w:w="2835" w:type="dxa"/>
            <w:shd w:val="clear" w:color="auto" w:fill="D9D9D9"/>
          </w:tcPr>
          <w:p w14:paraId="1646EF7C" w14:textId="77777777" w:rsidR="0090699D" w:rsidRPr="00BD1163" w:rsidRDefault="0090699D" w:rsidP="00443852">
            <w:pPr>
              <w:pStyle w:val="Tabulasvirsraksts"/>
            </w:pPr>
            <w:r w:rsidRPr="00BD1163">
              <w:t>Nosaukums</w:t>
            </w:r>
          </w:p>
        </w:tc>
        <w:tc>
          <w:tcPr>
            <w:tcW w:w="4820" w:type="dxa"/>
            <w:shd w:val="clear" w:color="auto" w:fill="D9D9D9"/>
          </w:tcPr>
          <w:p w14:paraId="1646EF7D" w14:textId="77777777" w:rsidR="0090699D" w:rsidRPr="00BD1163" w:rsidRDefault="0090699D" w:rsidP="00443852">
            <w:pPr>
              <w:pStyle w:val="Tabulasvirsraksts"/>
            </w:pPr>
            <w:r w:rsidRPr="00BD1163">
              <w:t>Apraksts</w:t>
            </w:r>
          </w:p>
        </w:tc>
      </w:tr>
      <w:tr w:rsidR="0090699D" w:rsidRPr="00BD1163" w14:paraId="1646EF82" w14:textId="77777777" w:rsidTr="0090699D">
        <w:tc>
          <w:tcPr>
            <w:tcW w:w="817" w:type="dxa"/>
          </w:tcPr>
          <w:p w14:paraId="1646EF7F" w14:textId="77777777" w:rsidR="0090699D" w:rsidRPr="00BD1163" w:rsidRDefault="0090699D" w:rsidP="00443852">
            <w:pPr>
              <w:pStyle w:val="Tabulasteksts"/>
            </w:pPr>
            <w:r w:rsidRPr="00BD1163">
              <w:t>01</w:t>
            </w:r>
          </w:p>
        </w:tc>
        <w:tc>
          <w:tcPr>
            <w:tcW w:w="2835" w:type="dxa"/>
            <w:shd w:val="clear" w:color="auto" w:fill="auto"/>
          </w:tcPr>
          <w:p w14:paraId="1646EF80" w14:textId="77777777" w:rsidR="0090699D" w:rsidRPr="00BD1163" w:rsidRDefault="0090699D" w:rsidP="00443852">
            <w:pPr>
              <w:pStyle w:val="Tabulasteksts"/>
            </w:pPr>
            <w:r w:rsidRPr="00BD1163">
              <w:t>Piezīmes</w:t>
            </w:r>
          </w:p>
        </w:tc>
        <w:tc>
          <w:tcPr>
            <w:tcW w:w="4820" w:type="dxa"/>
            <w:shd w:val="clear" w:color="auto" w:fill="auto"/>
          </w:tcPr>
          <w:p w14:paraId="1646EF81" w14:textId="77777777" w:rsidR="0090699D" w:rsidRPr="00BD1163" w:rsidRDefault="0090699D" w:rsidP="00443852">
            <w:pPr>
              <w:pStyle w:val="Tabulasteksts"/>
            </w:pPr>
            <w:r w:rsidRPr="00BD1163">
              <w:t>Piezīmes teksts.</w:t>
            </w:r>
          </w:p>
        </w:tc>
      </w:tr>
      <w:tr w:rsidR="0090699D" w:rsidRPr="00BD1163" w14:paraId="1646EF8C" w14:textId="77777777" w:rsidTr="0090699D">
        <w:tc>
          <w:tcPr>
            <w:tcW w:w="817" w:type="dxa"/>
          </w:tcPr>
          <w:p w14:paraId="1646EF83" w14:textId="77777777" w:rsidR="0090699D" w:rsidRPr="00BD1163" w:rsidRDefault="0090699D" w:rsidP="00443852">
            <w:pPr>
              <w:pStyle w:val="Tabulasteksts"/>
            </w:pPr>
            <w:r w:rsidRPr="00BD1163">
              <w:t>02</w:t>
            </w:r>
          </w:p>
        </w:tc>
        <w:tc>
          <w:tcPr>
            <w:tcW w:w="2835" w:type="dxa"/>
            <w:shd w:val="clear" w:color="auto" w:fill="auto"/>
          </w:tcPr>
          <w:p w14:paraId="1646EF84" w14:textId="77777777" w:rsidR="0090699D" w:rsidRPr="00BD1163" w:rsidRDefault="0090699D" w:rsidP="00443852">
            <w:pPr>
              <w:pStyle w:val="Tabulasteksts"/>
            </w:pPr>
            <w:r w:rsidRPr="00BD1163">
              <w:t>Objekts</w:t>
            </w:r>
          </w:p>
        </w:tc>
        <w:tc>
          <w:tcPr>
            <w:tcW w:w="4820" w:type="dxa"/>
            <w:shd w:val="clear" w:color="auto" w:fill="auto"/>
          </w:tcPr>
          <w:p w14:paraId="1646EF85" w14:textId="77777777" w:rsidR="0090699D" w:rsidRPr="00BD1163" w:rsidRDefault="0090699D" w:rsidP="00443852">
            <w:pPr>
              <w:pStyle w:val="Tabulasteksts"/>
            </w:pPr>
            <w:r w:rsidRPr="00BD1163">
              <w:t>Objekts, kam piezīme veltīta:</w:t>
            </w:r>
          </w:p>
          <w:p w14:paraId="1646EF86" w14:textId="77777777" w:rsidR="0090699D" w:rsidRPr="00BD1163" w:rsidRDefault="0090699D" w:rsidP="00A76803">
            <w:pPr>
              <w:pStyle w:val="TableTextList"/>
            </w:pPr>
            <w:r w:rsidRPr="00BD1163">
              <w:t>Brīdinājums</w:t>
            </w:r>
            <w:r w:rsidR="00693026" w:rsidRPr="00BD1163">
              <w:t>;</w:t>
            </w:r>
          </w:p>
          <w:p w14:paraId="1646EF87" w14:textId="77777777" w:rsidR="0090699D" w:rsidRPr="00BD1163" w:rsidRDefault="0090699D" w:rsidP="00A76803">
            <w:pPr>
              <w:pStyle w:val="TableTextList"/>
            </w:pPr>
            <w:r w:rsidRPr="00BD1163">
              <w:t>Alerģija</w:t>
            </w:r>
            <w:r w:rsidR="00693026" w:rsidRPr="00BD1163">
              <w:t>;</w:t>
            </w:r>
          </w:p>
          <w:p w14:paraId="1646EF88" w14:textId="77777777" w:rsidR="0090699D" w:rsidRPr="00BD1163" w:rsidRDefault="0090699D" w:rsidP="00A76803">
            <w:pPr>
              <w:pStyle w:val="TableTextList"/>
            </w:pPr>
            <w:r w:rsidRPr="00BD1163">
              <w:t>Diagnoze</w:t>
            </w:r>
            <w:r w:rsidR="00693026" w:rsidRPr="00BD1163">
              <w:t>;</w:t>
            </w:r>
          </w:p>
          <w:p w14:paraId="1646EF89" w14:textId="77777777" w:rsidR="0090699D" w:rsidRPr="00BD1163" w:rsidRDefault="0090699D" w:rsidP="00A76803">
            <w:pPr>
              <w:pStyle w:val="TableTextList"/>
            </w:pPr>
            <w:r w:rsidRPr="00BD1163">
              <w:t>Medikaments</w:t>
            </w:r>
            <w:r w:rsidR="00693026" w:rsidRPr="00BD1163">
              <w:t>;</w:t>
            </w:r>
          </w:p>
          <w:p w14:paraId="1646EF8A" w14:textId="357C8B81" w:rsidR="0090699D" w:rsidRPr="00BD1163" w:rsidRDefault="0090699D" w:rsidP="00A76803">
            <w:pPr>
              <w:pStyle w:val="TableTextList"/>
            </w:pPr>
            <w:r w:rsidRPr="00BD1163">
              <w:t>Med</w:t>
            </w:r>
            <w:r w:rsidR="00F933A3">
              <w:t>icīniskā</w:t>
            </w:r>
            <w:r w:rsidRPr="00BD1163">
              <w:t xml:space="preserve"> ierīce</w:t>
            </w:r>
            <w:r w:rsidR="00693026" w:rsidRPr="00BD1163">
              <w:t>;</w:t>
            </w:r>
          </w:p>
          <w:p w14:paraId="7B494CC6" w14:textId="77777777" w:rsidR="00A76803" w:rsidRDefault="0090699D" w:rsidP="00A76803">
            <w:pPr>
              <w:pStyle w:val="TableTextList"/>
            </w:pPr>
            <w:r w:rsidRPr="00BD1163">
              <w:t>Med</w:t>
            </w:r>
            <w:r w:rsidR="00F933A3">
              <w:t>icīniskais</w:t>
            </w:r>
            <w:r w:rsidRPr="00BD1163">
              <w:t xml:space="preserve"> dokuments</w:t>
            </w:r>
            <w:r w:rsidR="00A76803">
              <w:t>;</w:t>
            </w:r>
          </w:p>
          <w:p w14:paraId="46134882" w14:textId="77777777" w:rsidR="00A76803" w:rsidRDefault="00A76803" w:rsidP="00A76803">
            <w:pPr>
              <w:pStyle w:val="TableTextList"/>
            </w:pPr>
            <w:r>
              <w:t>Invaliditāte;</w:t>
            </w:r>
          </w:p>
          <w:p w14:paraId="6CD17160" w14:textId="77777777" w:rsidR="00A76803" w:rsidRDefault="00A76803" w:rsidP="00A76803">
            <w:pPr>
              <w:pStyle w:val="TableTextList"/>
            </w:pPr>
            <w:r>
              <w:t>Ķirurģiskā iejaukšanās;</w:t>
            </w:r>
          </w:p>
          <w:p w14:paraId="39F75B06" w14:textId="77777777" w:rsidR="00A76803" w:rsidRDefault="00A76803" w:rsidP="00A76803">
            <w:pPr>
              <w:pStyle w:val="TableTextList"/>
            </w:pPr>
            <w:r>
              <w:t>Asins pārliešana;</w:t>
            </w:r>
          </w:p>
          <w:p w14:paraId="1646EF8B" w14:textId="2C9D17FD" w:rsidR="0090699D" w:rsidRPr="00BD1163" w:rsidRDefault="00A76803" w:rsidP="00A76803">
            <w:pPr>
              <w:pStyle w:val="TableTextList"/>
            </w:pPr>
            <w:r>
              <w:t>Konsilija slēdziens.</w:t>
            </w:r>
          </w:p>
        </w:tc>
      </w:tr>
      <w:tr w:rsidR="0090699D" w:rsidRPr="00BD1163" w14:paraId="1646EF90" w14:textId="77777777" w:rsidTr="0090699D">
        <w:tc>
          <w:tcPr>
            <w:tcW w:w="817" w:type="dxa"/>
          </w:tcPr>
          <w:p w14:paraId="1646EF8D" w14:textId="77777777" w:rsidR="0090699D" w:rsidRPr="00BD1163" w:rsidRDefault="0090699D" w:rsidP="00443852">
            <w:pPr>
              <w:pStyle w:val="Tabulasteksts"/>
            </w:pPr>
            <w:r w:rsidRPr="00BD1163">
              <w:t>03</w:t>
            </w:r>
          </w:p>
        </w:tc>
        <w:tc>
          <w:tcPr>
            <w:tcW w:w="2835" w:type="dxa"/>
            <w:shd w:val="clear" w:color="auto" w:fill="auto"/>
          </w:tcPr>
          <w:p w14:paraId="1646EF8E" w14:textId="77777777" w:rsidR="0090699D" w:rsidRPr="00BD1163" w:rsidRDefault="0090699D" w:rsidP="00443852">
            <w:pPr>
              <w:pStyle w:val="Tabulasteksts"/>
            </w:pPr>
            <w:r w:rsidRPr="00BD1163">
              <w:t>Objekta instances identifikators</w:t>
            </w:r>
          </w:p>
        </w:tc>
        <w:tc>
          <w:tcPr>
            <w:tcW w:w="4820" w:type="dxa"/>
            <w:shd w:val="clear" w:color="auto" w:fill="auto"/>
          </w:tcPr>
          <w:p w14:paraId="1646EF8F" w14:textId="77777777" w:rsidR="0090699D" w:rsidRPr="00BD1163" w:rsidRDefault="0090699D" w:rsidP="00443852">
            <w:pPr>
              <w:pStyle w:val="Tabulasteksts"/>
            </w:pPr>
            <w:r w:rsidRPr="00BD1163">
              <w:t>Objekta instances identifikators, kam piezīme veltīta.</w:t>
            </w:r>
          </w:p>
        </w:tc>
      </w:tr>
    </w:tbl>
    <w:p w14:paraId="1646EF91" w14:textId="77777777" w:rsidR="004F2479" w:rsidRPr="00BD1163" w:rsidRDefault="0017581D" w:rsidP="005A0AE0">
      <w:pPr>
        <w:pStyle w:val="Heading2"/>
      </w:pPr>
      <w:bookmarkStart w:id="261" w:name="_Ref293667978"/>
      <w:bookmarkStart w:id="262" w:name="_Toc423074520"/>
      <w:bookmarkStart w:id="263" w:name="_Toc181269056"/>
      <w:r w:rsidRPr="00BD1163">
        <w:t>Dokumentu meta</w:t>
      </w:r>
      <w:r w:rsidR="004F2479" w:rsidRPr="00BD1163">
        <w:t>sistēma</w:t>
      </w:r>
      <w:bookmarkEnd w:id="261"/>
      <w:bookmarkEnd w:id="262"/>
      <w:bookmarkEnd w:id="263"/>
    </w:p>
    <w:p w14:paraId="1646EF92" w14:textId="77777777" w:rsidR="004F2479" w:rsidRPr="00BD1163" w:rsidRDefault="0017581D" w:rsidP="00443852">
      <w:pPr>
        <w:pStyle w:val="BodyText"/>
      </w:pPr>
      <w:r w:rsidRPr="00BD1163">
        <w:t>Meta</w:t>
      </w:r>
      <w:r w:rsidR="004F2479" w:rsidRPr="00BD1163">
        <w:t xml:space="preserve">sistēma ir </w:t>
      </w:r>
      <w:r w:rsidR="00483659" w:rsidRPr="00BD1163">
        <w:t xml:space="preserve">medicīnisko </w:t>
      </w:r>
      <w:r w:rsidR="004F2479" w:rsidRPr="00BD1163">
        <w:t>dokument</w:t>
      </w:r>
      <w:r w:rsidR="00483659" w:rsidRPr="00BD1163">
        <w:t>u</w:t>
      </w:r>
      <w:r w:rsidR="004F2479" w:rsidRPr="00BD1163">
        <w:t xml:space="preserve"> formāt</w:t>
      </w:r>
      <w:r w:rsidR="00483659" w:rsidRPr="00BD1163">
        <w:t>u</w:t>
      </w:r>
      <w:r w:rsidR="004F2479" w:rsidRPr="00BD1163">
        <w:t xml:space="preserve"> apraksta sistēma.</w:t>
      </w:r>
      <w:r w:rsidR="00483659" w:rsidRPr="00BD1163">
        <w:t xml:space="preserve"> Tā satur:</w:t>
      </w:r>
      <w:r w:rsidR="004F2479" w:rsidRPr="00BD1163">
        <w:t xml:space="preserve"> </w:t>
      </w:r>
    </w:p>
    <w:p w14:paraId="1646EF93" w14:textId="77777777" w:rsidR="004F2479" w:rsidRPr="00BD1163" w:rsidRDefault="004F2479" w:rsidP="005A0AE0">
      <w:pPr>
        <w:pStyle w:val="ListBullet"/>
      </w:pPr>
      <w:r w:rsidRPr="00BD1163">
        <w:t>Dokumentu tipus</w:t>
      </w:r>
      <w:r w:rsidR="00483659" w:rsidRPr="00BD1163">
        <w:t>, iekļaujot to struktūru, validāciju, transformācijas;</w:t>
      </w:r>
    </w:p>
    <w:p w14:paraId="1646EF94" w14:textId="77777777" w:rsidR="004F2479" w:rsidRPr="00BD1163" w:rsidRDefault="004F2479" w:rsidP="005A0AE0">
      <w:pPr>
        <w:pStyle w:val="ListBullet"/>
      </w:pPr>
      <w:r w:rsidRPr="00BD1163">
        <w:t>Sekciju tipus</w:t>
      </w:r>
      <w:r w:rsidR="00483659" w:rsidRPr="00BD1163">
        <w:t xml:space="preserve">; </w:t>
      </w:r>
    </w:p>
    <w:p w14:paraId="1646EF95" w14:textId="77777777" w:rsidR="00483659" w:rsidRPr="00BD1163" w:rsidRDefault="00483659" w:rsidP="005A0AE0">
      <w:pPr>
        <w:pStyle w:val="ListBullet"/>
      </w:pPr>
      <w:r w:rsidRPr="00BD1163">
        <w:t>Ierakstu tipus</w:t>
      </w:r>
      <w:r w:rsidR="003D3E28" w:rsidRPr="00BD1163">
        <w:t>;</w:t>
      </w:r>
    </w:p>
    <w:p w14:paraId="1646EF96" w14:textId="77777777" w:rsidR="004F2479" w:rsidRPr="00BD1163" w:rsidRDefault="004F2479" w:rsidP="005A0AE0">
      <w:pPr>
        <w:pStyle w:val="ListBullet"/>
      </w:pPr>
      <w:r w:rsidRPr="00BD1163">
        <w:t>Sekciju apstrādes uzdevumus</w:t>
      </w:r>
      <w:r w:rsidR="00483659" w:rsidRPr="00BD1163">
        <w:t>.</w:t>
      </w:r>
    </w:p>
    <w:p w14:paraId="1646EF97" w14:textId="77777777" w:rsidR="000B011E" w:rsidRPr="00BD1163" w:rsidRDefault="0027033F" w:rsidP="00443852">
      <w:pPr>
        <w:pStyle w:val="Attls"/>
      </w:pPr>
      <w:r w:rsidRPr="00BD1163">
        <w:rPr>
          <w:noProof/>
          <w:lang w:eastAsia="lv-LV"/>
        </w:rPr>
        <w:drawing>
          <wp:inline distT="0" distB="0" distL="0" distR="0" wp14:anchorId="16470C3E" wp14:editId="16470C3F">
            <wp:extent cx="5278120" cy="3683524"/>
            <wp:effectExtent l="1905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srcRect/>
                    <a:stretch>
                      <a:fillRect/>
                    </a:stretch>
                  </pic:blipFill>
                  <pic:spPr bwMode="auto">
                    <a:xfrm>
                      <a:off x="0" y="0"/>
                      <a:ext cx="5278120" cy="3683524"/>
                    </a:xfrm>
                    <a:prstGeom prst="rect">
                      <a:avLst/>
                    </a:prstGeom>
                    <a:noFill/>
                    <a:ln w="9525">
                      <a:noFill/>
                      <a:miter lim="800000"/>
                      <a:headEnd/>
                      <a:tailEnd/>
                    </a:ln>
                  </pic:spPr>
                </pic:pic>
              </a:graphicData>
            </a:graphic>
          </wp:inline>
        </w:drawing>
      </w:r>
    </w:p>
    <w:p w14:paraId="1646EF98" w14:textId="45DA8E57" w:rsidR="00FD52F0"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264" w:name="_Toc122439868"/>
      <w:r w:rsidR="009A59DD">
        <w:rPr>
          <w:noProof/>
        </w:rPr>
        <w:t>13</w:t>
      </w:r>
      <w:r w:rsidRPr="00BD1163">
        <w:fldChar w:fldCharType="end"/>
      </w:r>
      <w:r w:rsidR="000B011E" w:rsidRPr="00BD1163">
        <w:t xml:space="preserve">. attēls. </w:t>
      </w:r>
      <w:r w:rsidR="0017581D" w:rsidRPr="00BD1163">
        <w:t>Dokumentu meta</w:t>
      </w:r>
      <w:r w:rsidR="000B011E" w:rsidRPr="00BD1163">
        <w:t>sistēmas modelis</w:t>
      </w:r>
      <w:bookmarkEnd w:id="264"/>
    </w:p>
    <w:p w14:paraId="1646EF99" w14:textId="77777777" w:rsidR="000B011E" w:rsidRPr="00BD1163" w:rsidRDefault="000B011E" w:rsidP="005A0AE0">
      <w:pPr>
        <w:pStyle w:val="Caption"/>
      </w:pPr>
    </w:p>
    <w:p w14:paraId="1646EF9A" w14:textId="77777777" w:rsidR="0027033F" w:rsidRPr="00BD1163" w:rsidRDefault="0027033F" w:rsidP="005A0AE0">
      <w:pPr>
        <w:pStyle w:val="Heading3"/>
      </w:pPr>
      <w:bookmarkStart w:id="265" w:name="_Toc423074521"/>
      <w:bookmarkStart w:id="266" w:name="_Toc181269057"/>
      <w:r w:rsidRPr="00BD1163">
        <w:lastRenderedPageBreak/>
        <w:t>Dokumentu tipi</w:t>
      </w:r>
      <w:bookmarkEnd w:id="265"/>
      <w:bookmarkEnd w:id="266"/>
    </w:p>
    <w:p w14:paraId="1646EF9B" w14:textId="77777777" w:rsidR="0027033F" w:rsidRPr="00BD1163" w:rsidRDefault="0027033F" w:rsidP="00443852">
      <w:pPr>
        <w:pStyle w:val="BodyText"/>
      </w:pPr>
      <w:r w:rsidRPr="00BD1163">
        <w:t>DMS-000</w:t>
      </w:r>
      <w:r w:rsidR="00965A89" w:rsidRPr="00BD1163">
        <w:t>01</w:t>
      </w:r>
      <w:r w:rsidRPr="00BD1163">
        <w:t xml:space="preserve"> </w:t>
      </w:r>
      <w:r w:rsidR="00965A89" w:rsidRPr="00BD1163">
        <w:t>Sistēmā jāuztur dokumentu tipu klasifikators.</w:t>
      </w:r>
    </w:p>
    <w:p w14:paraId="1646EF9C" w14:textId="77777777" w:rsidR="00965A89" w:rsidRPr="00BD1163" w:rsidRDefault="0027033F" w:rsidP="00443852">
      <w:pPr>
        <w:pStyle w:val="BodyText"/>
      </w:pPr>
      <w:r w:rsidRPr="00BD1163">
        <w:rPr>
          <w:b/>
        </w:rPr>
        <w:t>Apraksts:</w:t>
      </w:r>
      <w:r w:rsidRPr="00BD1163">
        <w:t xml:space="preserve"> </w:t>
      </w:r>
      <w:r w:rsidR="00965A89" w:rsidRPr="00BD1163">
        <w:t>Dokumenta tips ir elektronisks medicīniska dokumenta formāts.</w:t>
      </w:r>
    </w:p>
    <w:p w14:paraId="1646EF9D" w14:textId="77777777" w:rsidR="00FD52F0" w:rsidRPr="00BD1163" w:rsidRDefault="0027033F" w:rsidP="00443852">
      <w:pPr>
        <w:pStyle w:val="BodyText"/>
      </w:pPr>
      <w:r w:rsidRPr="00BD1163">
        <w:rPr>
          <w:b/>
        </w:rPr>
        <w:t>Datu avots:</w:t>
      </w:r>
      <w:r w:rsidRPr="00BD1163">
        <w:t xml:space="preserve"> Administrators. </w:t>
      </w:r>
    </w:p>
    <w:p w14:paraId="1646EF9E" w14:textId="3911D04F" w:rsidR="00965A89" w:rsidRPr="00BD1163" w:rsidRDefault="00965A89"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267" w:name="_Toc423074668"/>
      <w:bookmarkStart w:id="268" w:name="_Toc122439910"/>
      <w:r w:rsidR="009A59DD">
        <w:rPr>
          <w:noProof/>
        </w:rPr>
        <w:t>5.9</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w:t>
      </w:r>
      <w:r w:rsidR="00115C4A" w:rsidRPr="00BD1163">
        <w:fldChar w:fldCharType="end"/>
      </w:r>
      <w:r w:rsidRPr="00BD1163">
        <w:t>. tabula. Dokumentu tipi</w:t>
      </w:r>
      <w:bookmarkEnd w:id="267"/>
      <w:bookmarkEnd w:id="268"/>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984"/>
        <w:gridCol w:w="1134"/>
        <w:gridCol w:w="851"/>
        <w:gridCol w:w="3969"/>
      </w:tblGrid>
      <w:tr w:rsidR="00965A89" w:rsidRPr="00BD1163" w14:paraId="1646EFA4" w14:textId="77777777" w:rsidTr="00B26B2B">
        <w:trPr>
          <w:tblHeader/>
        </w:trPr>
        <w:tc>
          <w:tcPr>
            <w:tcW w:w="534" w:type="dxa"/>
            <w:shd w:val="clear" w:color="auto" w:fill="D9D9D9"/>
          </w:tcPr>
          <w:p w14:paraId="1646EF9F" w14:textId="77777777" w:rsidR="00965A89" w:rsidRPr="00BD1163" w:rsidRDefault="00965A89" w:rsidP="00443852">
            <w:pPr>
              <w:pStyle w:val="Tabulasvirsraksts"/>
            </w:pPr>
            <w:r w:rsidRPr="00BD1163">
              <w:t>Nr.</w:t>
            </w:r>
          </w:p>
        </w:tc>
        <w:tc>
          <w:tcPr>
            <w:tcW w:w="1984" w:type="dxa"/>
            <w:shd w:val="clear" w:color="auto" w:fill="D9D9D9"/>
          </w:tcPr>
          <w:p w14:paraId="1646EFA0" w14:textId="77777777" w:rsidR="00965A89" w:rsidRPr="00BD1163" w:rsidRDefault="00965A89" w:rsidP="00443852">
            <w:pPr>
              <w:pStyle w:val="Tabulasvirsraksts"/>
            </w:pPr>
            <w:r w:rsidRPr="00BD1163">
              <w:t>Nosaukums</w:t>
            </w:r>
          </w:p>
        </w:tc>
        <w:tc>
          <w:tcPr>
            <w:tcW w:w="1134" w:type="dxa"/>
            <w:shd w:val="clear" w:color="auto" w:fill="D9D9D9"/>
          </w:tcPr>
          <w:p w14:paraId="1646EFA1" w14:textId="77777777" w:rsidR="00965A89" w:rsidRPr="00BD1163" w:rsidRDefault="00965A89" w:rsidP="00443852">
            <w:pPr>
              <w:pStyle w:val="Tabulasvirsraksts"/>
            </w:pPr>
            <w:r w:rsidRPr="00BD1163">
              <w:t>Tips</w:t>
            </w:r>
          </w:p>
        </w:tc>
        <w:tc>
          <w:tcPr>
            <w:tcW w:w="851" w:type="dxa"/>
            <w:shd w:val="clear" w:color="auto" w:fill="D9D9D9"/>
          </w:tcPr>
          <w:p w14:paraId="1646EFA2" w14:textId="77777777" w:rsidR="00965A89" w:rsidRPr="00BD1163" w:rsidRDefault="00965A89" w:rsidP="00443852">
            <w:pPr>
              <w:pStyle w:val="Tabulasvirsraksts"/>
            </w:pPr>
            <w:r w:rsidRPr="00BD1163">
              <w:t>Klasif.</w:t>
            </w:r>
          </w:p>
        </w:tc>
        <w:tc>
          <w:tcPr>
            <w:tcW w:w="3969" w:type="dxa"/>
            <w:shd w:val="clear" w:color="auto" w:fill="D9D9D9"/>
          </w:tcPr>
          <w:p w14:paraId="1646EFA3" w14:textId="77777777" w:rsidR="00965A89" w:rsidRPr="00BD1163" w:rsidRDefault="00965A89" w:rsidP="00443852">
            <w:pPr>
              <w:pStyle w:val="Tabulasvirsraksts"/>
            </w:pPr>
            <w:r w:rsidRPr="00BD1163">
              <w:t>Apraksts</w:t>
            </w:r>
          </w:p>
        </w:tc>
      </w:tr>
      <w:tr w:rsidR="00965A89" w:rsidRPr="00BD1163" w14:paraId="1646EFAA" w14:textId="77777777" w:rsidTr="00B26B2B">
        <w:tc>
          <w:tcPr>
            <w:tcW w:w="534" w:type="dxa"/>
          </w:tcPr>
          <w:p w14:paraId="1646EFA5" w14:textId="77777777" w:rsidR="00965A89" w:rsidRPr="00BD1163" w:rsidRDefault="00965A89" w:rsidP="00443852">
            <w:pPr>
              <w:pStyle w:val="Tabulasteksts"/>
            </w:pPr>
            <w:r w:rsidRPr="00BD1163">
              <w:t>01</w:t>
            </w:r>
          </w:p>
        </w:tc>
        <w:tc>
          <w:tcPr>
            <w:tcW w:w="1984" w:type="dxa"/>
          </w:tcPr>
          <w:p w14:paraId="1646EFA6" w14:textId="77777777" w:rsidR="00965A89" w:rsidRPr="00BD1163" w:rsidRDefault="00965A89" w:rsidP="00443852">
            <w:pPr>
              <w:pStyle w:val="Tabulasteksts"/>
            </w:pPr>
            <w:r w:rsidRPr="00BD1163">
              <w:t>Tipa identifikators</w:t>
            </w:r>
          </w:p>
        </w:tc>
        <w:tc>
          <w:tcPr>
            <w:tcW w:w="1134" w:type="dxa"/>
          </w:tcPr>
          <w:p w14:paraId="1646EFA7" w14:textId="77777777" w:rsidR="00965A89" w:rsidRPr="00BD1163" w:rsidRDefault="00965A89" w:rsidP="00443852">
            <w:pPr>
              <w:pStyle w:val="Tabulasteksts"/>
            </w:pPr>
          </w:p>
        </w:tc>
        <w:tc>
          <w:tcPr>
            <w:tcW w:w="851" w:type="dxa"/>
          </w:tcPr>
          <w:p w14:paraId="1646EFA8" w14:textId="77777777" w:rsidR="00965A89" w:rsidRPr="00BD1163" w:rsidRDefault="00965A89" w:rsidP="00443852">
            <w:pPr>
              <w:pStyle w:val="Tabulasteksts"/>
            </w:pPr>
          </w:p>
        </w:tc>
        <w:tc>
          <w:tcPr>
            <w:tcW w:w="3969" w:type="dxa"/>
          </w:tcPr>
          <w:p w14:paraId="1646EFA9" w14:textId="77777777" w:rsidR="00965A89" w:rsidRPr="00BD1163" w:rsidRDefault="00965A89" w:rsidP="00443852">
            <w:pPr>
              <w:pStyle w:val="Tabulasteksts"/>
            </w:pPr>
            <w:r w:rsidRPr="00BD1163">
              <w:t>Dokumenta tipa identifikators</w:t>
            </w:r>
            <w:r w:rsidR="00693026" w:rsidRPr="00BD1163">
              <w:t>.</w:t>
            </w:r>
          </w:p>
        </w:tc>
      </w:tr>
      <w:tr w:rsidR="00965A89" w:rsidRPr="00BD1163" w14:paraId="1646EFB0" w14:textId="77777777" w:rsidTr="00B26B2B">
        <w:tc>
          <w:tcPr>
            <w:tcW w:w="534" w:type="dxa"/>
          </w:tcPr>
          <w:p w14:paraId="1646EFAB" w14:textId="77777777" w:rsidR="00965A89" w:rsidRPr="00BD1163" w:rsidRDefault="00965A89" w:rsidP="00443852">
            <w:pPr>
              <w:pStyle w:val="Tabulasteksts"/>
            </w:pPr>
            <w:r w:rsidRPr="00BD1163">
              <w:t>02</w:t>
            </w:r>
          </w:p>
        </w:tc>
        <w:tc>
          <w:tcPr>
            <w:tcW w:w="1984" w:type="dxa"/>
          </w:tcPr>
          <w:p w14:paraId="1646EFAC" w14:textId="77777777" w:rsidR="00965A89" w:rsidRPr="00BD1163" w:rsidRDefault="00965A89" w:rsidP="00443852">
            <w:pPr>
              <w:pStyle w:val="Tabulasteksts"/>
            </w:pPr>
            <w:r w:rsidRPr="00BD1163">
              <w:t>Kods</w:t>
            </w:r>
          </w:p>
        </w:tc>
        <w:tc>
          <w:tcPr>
            <w:tcW w:w="1134" w:type="dxa"/>
          </w:tcPr>
          <w:p w14:paraId="1646EFAD" w14:textId="77777777" w:rsidR="00965A89" w:rsidRPr="00BD1163" w:rsidRDefault="00965A89" w:rsidP="00443852">
            <w:pPr>
              <w:pStyle w:val="Tabulasteksts"/>
            </w:pPr>
            <w:r w:rsidRPr="00BD1163">
              <w:t>char</w:t>
            </w:r>
          </w:p>
        </w:tc>
        <w:tc>
          <w:tcPr>
            <w:tcW w:w="851" w:type="dxa"/>
          </w:tcPr>
          <w:p w14:paraId="1646EFAE" w14:textId="77777777" w:rsidR="00965A89" w:rsidRPr="00BD1163" w:rsidRDefault="00965A89" w:rsidP="00443852">
            <w:pPr>
              <w:pStyle w:val="Tabulasteksts"/>
            </w:pPr>
          </w:p>
        </w:tc>
        <w:tc>
          <w:tcPr>
            <w:tcW w:w="3969" w:type="dxa"/>
          </w:tcPr>
          <w:p w14:paraId="1646EFAF" w14:textId="77777777" w:rsidR="00965A89" w:rsidRPr="00BD1163" w:rsidRDefault="00965A89" w:rsidP="00443852">
            <w:pPr>
              <w:pStyle w:val="Tabulasteksts"/>
            </w:pPr>
          </w:p>
        </w:tc>
      </w:tr>
      <w:tr w:rsidR="00965A89" w:rsidRPr="00BD1163" w14:paraId="1646EFB6" w14:textId="77777777" w:rsidTr="00B26B2B">
        <w:tc>
          <w:tcPr>
            <w:tcW w:w="534" w:type="dxa"/>
          </w:tcPr>
          <w:p w14:paraId="1646EFB1" w14:textId="77777777" w:rsidR="00965A89" w:rsidRPr="00BD1163" w:rsidRDefault="00965A89" w:rsidP="00443852">
            <w:pPr>
              <w:pStyle w:val="Tabulasteksts"/>
            </w:pPr>
            <w:r w:rsidRPr="00BD1163">
              <w:t>03</w:t>
            </w:r>
          </w:p>
        </w:tc>
        <w:tc>
          <w:tcPr>
            <w:tcW w:w="1984" w:type="dxa"/>
          </w:tcPr>
          <w:p w14:paraId="1646EFB2" w14:textId="77777777" w:rsidR="00965A89" w:rsidRPr="00BD1163" w:rsidRDefault="00965A89" w:rsidP="00443852">
            <w:pPr>
              <w:pStyle w:val="Tabulasteksts"/>
            </w:pPr>
            <w:r w:rsidRPr="00BD1163">
              <w:t>Nosaukums</w:t>
            </w:r>
          </w:p>
        </w:tc>
        <w:tc>
          <w:tcPr>
            <w:tcW w:w="1134" w:type="dxa"/>
          </w:tcPr>
          <w:p w14:paraId="1646EFB3" w14:textId="77777777" w:rsidR="00965A89" w:rsidRPr="00BD1163" w:rsidRDefault="00965A89" w:rsidP="00443852">
            <w:pPr>
              <w:pStyle w:val="Tabulasteksts"/>
            </w:pPr>
            <w:r w:rsidRPr="00BD1163">
              <w:t>nvarchar</w:t>
            </w:r>
          </w:p>
        </w:tc>
        <w:tc>
          <w:tcPr>
            <w:tcW w:w="851" w:type="dxa"/>
          </w:tcPr>
          <w:p w14:paraId="1646EFB4" w14:textId="77777777" w:rsidR="00965A89" w:rsidRPr="00BD1163" w:rsidRDefault="00965A89" w:rsidP="00443852">
            <w:pPr>
              <w:pStyle w:val="Tabulasteksts"/>
            </w:pPr>
          </w:p>
        </w:tc>
        <w:tc>
          <w:tcPr>
            <w:tcW w:w="3969" w:type="dxa"/>
          </w:tcPr>
          <w:p w14:paraId="1646EFB5" w14:textId="77777777" w:rsidR="00965A89" w:rsidRPr="00BD1163" w:rsidRDefault="00965A89" w:rsidP="00443852">
            <w:pPr>
              <w:pStyle w:val="Tabulasteksts"/>
            </w:pPr>
          </w:p>
        </w:tc>
      </w:tr>
      <w:tr w:rsidR="00965A89" w:rsidRPr="00BD1163" w14:paraId="1646EFBC" w14:textId="77777777" w:rsidTr="00B26B2B">
        <w:tc>
          <w:tcPr>
            <w:tcW w:w="534" w:type="dxa"/>
          </w:tcPr>
          <w:p w14:paraId="1646EFB7" w14:textId="77777777" w:rsidR="00965A89" w:rsidRPr="00BD1163" w:rsidRDefault="00965A89" w:rsidP="00443852">
            <w:pPr>
              <w:pStyle w:val="Tabulasteksts"/>
            </w:pPr>
            <w:r w:rsidRPr="00BD1163">
              <w:t>04</w:t>
            </w:r>
          </w:p>
        </w:tc>
        <w:tc>
          <w:tcPr>
            <w:tcW w:w="1984" w:type="dxa"/>
          </w:tcPr>
          <w:p w14:paraId="1646EFB8" w14:textId="77777777" w:rsidR="00965A89" w:rsidRPr="00BD1163" w:rsidRDefault="00965A89" w:rsidP="00443852">
            <w:pPr>
              <w:pStyle w:val="Tabulasteksts"/>
            </w:pPr>
            <w:r w:rsidRPr="00BD1163">
              <w:t>Dokumenta grupa</w:t>
            </w:r>
          </w:p>
        </w:tc>
        <w:tc>
          <w:tcPr>
            <w:tcW w:w="1134" w:type="dxa"/>
          </w:tcPr>
          <w:p w14:paraId="1646EFB9" w14:textId="77777777" w:rsidR="00965A89" w:rsidRPr="00BD1163" w:rsidRDefault="00965A89" w:rsidP="00443852">
            <w:pPr>
              <w:pStyle w:val="Tabulasteksts"/>
            </w:pPr>
          </w:p>
        </w:tc>
        <w:tc>
          <w:tcPr>
            <w:tcW w:w="851" w:type="dxa"/>
          </w:tcPr>
          <w:p w14:paraId="1646EFBA" w14:textId="77777777" w:rsidR="00965A89" w:rsidRPr="00BD1163" w:rsidRDefault="00965A89" w:rsidP="00443852">
            <w:pPr>
              <w:pStyle w:val="Tabulasteksts"/>
            </w:pPr>
            <w:r w:rsidRPr="00BD1163">
              <w:t>X</w:t>
            </w:r>
          </w:p>
        </w:tc>
        <w:tc>
          <w:tcPr>
            <w:tcW w:w="3969" w:type="dxa"/>
          </w:tcPr>
          <w:p w14:paraId="1646EFBB" w14:textId="77777777" w:rsidR="00965A89" w:rsidRPr="00BD1163" w:rsidRDefault="00965A89" w:rsidP="00443852">
            <w:pPr>
              <w:pStyle w:val="Tabulasteksts"/>
            </w:pPr>
            <w:r w:rsidRPr="00BD1163">
              <w:t>Dokumenta grupa, piemēram, stacionārs, ambulators, izmeklējums.</w:t>
            </w:r>
          </w:p>
        </w:tc>
      </w:tr>
      <w:tr w:rsidR="00965A89" w:rsidRPr="00BD1163" w14:paraId="1646EFC3" w14:textId="77777777" w:rsidTr="00B26B2B">
        <w:tc>
          <w:tcPr>
            <w:tcW w:w="534" w:type="dxa"/>
          </w:tcPr>
          <w:p w14:paraId="1646EFBD" w14:textId="77777777" w:rsidR="00965A89" w:rsidRPr="00BD1163" w:rsidRDefault="00965A89" w:rsidP="00443852">
            <w:pPr>
              <w:pStyle w:val="Tabulasteksts"/>
            </w:pPr>
            <w:r w:rsidRPr="00BD1163">
              <w:t>05</w:t>
            </w:r>
          </w:p>
        </w:tc>
        <w:tc>
          <w:tcPr>
            <w:tcW w:w="1984" w:type="dxa"/>
          </w:tcPr>
          <w:p w14:paraId="1646EFBE" w14:textId="77777777" w:rsidR="00965A89" w:rsidRPr="00BD1163" w:rsidRDefault="00965A89" w:rsidP="00443852">
            <w:pPr>
              <w:pStyle w:val="Tabulasteksts"/>
            </w:pPr>
            <w:r w:rsidRPr="00BD1163">
              <w:t>Statuss</w:t>
            </w:r>
          </w:p>
        </w:tc>
        <w:tc>
          <w:tcPr>
            <w:tcW w:w="1134" w:type="dxa"/>
          </w:tcPr>
          <w:p w14:paraId="1646EFBF" w14:textId="77777777" w:rsidR="00965A89" w:rsidRPr="00BD1163" w:rsidRDefault="00965A89" w:rsidP="00443852">
            <w:pPr>
              <w:pStyle w:val="Tabulasteksts"/>
            </w:pPr>
          </w:p>
        </w:tc>
        <w:tc>
          <w:tcPr>
            <w:tcW w:w="851" w:type="dxa"/>
          </w:tcPr>
          <w:p w14:paraId="1646EFC0" w14:textId="77777777" w:rsidR="00965A89" w:rsidRPr="00BD1163" w:rsidRDefault="00965A89" w:rsidP="00443852">
            <w:pPr>
              <w:pStyle w:val="Tabulasteksts"/>
            </w:pPr>
            <w:r w:rsidRPr="00BD1163">
              <w:t>X</w:t>
            </w:r>
          </w:p>
        </w:tc>
        <w:tc>
          <w:tcPr>
            <w:tcW w:w="3969" w:type="dxa"/>
          </w:tcPr>
          <w:p w14:paraId="1646EFC1" w14:textId="77777777" w:rsidR="00965A89" w:rsidRPr="00BD1163" w:rsidRDefault="00965A89" w:rsidP="00443852">
            <w:pPr>
              <w:pStyle w:val="Tabulasteksts"/>
            </w:pPr>
            <w:r w:rsidRPr="00BD1163">
              <w:t>Aktuāls</w:t>
            </w:r>
            <w:r w:rsidR="00693026" w:rsidRPr="00BD1163">
              <w:t>;</w:t>
            </w:r>
          </w:p>
          <w:p w14:paraId="1646EFC2" w14:textId="77777777" w:rsidR="00965A89" w:rsidRPr="00BD1163" w:rsidRDefault="00965A89" w:rsidP="00443852">
            <w:pPr>
              <w:pStyle w:val="Tabulasteksts"/>
            </w:pPr>
            <w:r w:rsidRPr="00BD1163">
              <w:t>Neaktuāls</w:t>
            </w:r>
            <w:r w:rsidR="00693026" w:rsidRPr="00BD1163">
              <w:t>.</w:t>
            </w:r>
          </w:p>
        </w:tc>
      </w:tr>
    </w:tbl>
    <w:p w14:paraId="1646EFC4" w14:textId="77777777" w:rsidR="00965A89" w:rsidRPr="00BD1163" w:rsidRDefault="00965A89" w:rsidP="005A0AE0"/>
    <w:p w14:paraId="1646EFC5" w14:textId="77777777" w:rsidR="004F2479" w:rsidRPr="00BD1163" w:rsidRDefault="004F2479" w:rsidP="005A0AE0">
      <w:pPr>
        <w:pStyle w:val="Heading3"/>
      </w:pPr>
      <w:bookmarkStart w:id="269" w:name="_Toc423074522"/>
      <w:bookmarkStart w:id="270" w:name="_Toc181269058"/>
      <w:r w:rsidRPr="00BD1163">
        <w:t xml:space="preserve">Dokumentu </w:t>
      </w:r>
      <w:r w:rsidR="00703B7C" w:rsidRPr="00BD1163">
        <w:t>veidnes</w:t>
      </w:r>
      <w:bookmarkEnd w:id="269"/>
      <w:bookmarkEnd w:id="270"/>
    </w:p>
    <w:p w14:paraId="1646EFC6" w14:textId="77777777" w:rsidR="004F2479" w:rsidRPr="00BD1163" w:rsidRDefault="004F2479" w:rsidP="00443852">
      <w:pPr>
        <w:pStyle w:val="BodyText"/>
      </w:pPr>
      <w:r w:rsidRPr="00BD1163">
        <w:t>DMS-000</w:t>
      </w:r>
      <w:r w:rsidR="0027033F" w:rsidRPr="00BD1163">
        <w:t>05</w:t>
      </w:r>
      <w:r w:rsidR="00965A89" w:rsidRPr="00BD1163">
        <w:t xml:space="preserve"> S</w:t>
      </w:r>
      <w:r w:rsidR="00703B7C" w:rsidRPr="00BD1163">
        <w:t>istēmā jāuztur dokumentu tipu veid</w:t>
      </w:r>
      <w:r w:rsidR="00965A89" w:rsidRPr="00BD1163">
        <w:t>ņu reģistrs</w:t>
      </w:r>
      <w:r w:rsidRPr="00BD1163">
        <w:t xml:space="preserve">. </w:t>
      </w:r>
    </w:p>
    <w:p w14:paraId="1646EFC7" w14:textId="77777777" w:rsidR="00C66905" w:rsidRPr="00BD1163" w:rsidRDefault="004F2479" w:rsidP="00443852">
      <w:pPr>
        <w:pStyle w:val="BodyText"/>
      </w:pPr>
      <w:r w:rsidRPr="00BD1163">
        <w:rPr>
          <w:b/>
        </w:rPr>
        <w:t>Apraksts:</w:t>
      </w:r>
      <w:r w:rsidRPr="00BD1163">
        <w:t xml:space="preserve"> </w:t>
      </w:r>
      <w:r w:rsidR="00C66905" w:rsidRPr="00BD1163">
        <w:t xml:space="preserve">Dokumenta veidne apraksta dokumenta </w:t>
      </w:r>
      <w:r w:rsidR="0027033F" w:rsidRPr="00BD1163">
        <w:t xml:space="preserve">tipa </w:t>
      </w:r>
      <w:r w:rsidR="00C66905" w:rsidRPr="00BD1163">
        <w:t xml:space="preserve">struktūru. </w:t>
      </w:r>
      <w:r w:rsidR="00965A89" w:rsidRPr="00BD1163">
        <w:t xml:space="preserve">Vienam dokumentu tipam iespējamas neviena, viena vai vairākas veidnes. </w:t>
      </w:r>
    </w:p>
    <w:p w14:paraId="1646EFC8" w14:textId="77777777" w:rsidR="00C66905" w:rsidRPr="00BD1163" w:rsidRDefault="00C66905" w:rsidP="00443852">
      <w:pPr>
        <w:pStyle w:val="BodyText"/>
      </w:pPr>
      <w:r w:rsidRPr="00BD1163">
        <w:t>Veidnes pamatā ir modelis, kas nosaka dokumenta struktūru, un klasifikatori, kas nosaka tajā iekļ</w:t>
      </w:r>
      <w:r w:rsidR="00CE06A4" w:rsidRPr="00BD1163">
        <w:t>autās klasificētās vērtības. Modelis</w:t>
      </w:r>
      <w:r w:rsidRPr="00BD1163">
        <w:t xml:space="preserve"> satur galveni un precīzi nomodelētas iekļautās sekcijas. Izmantojot veidni, dokumenta instancei iespējams piemērot validāciju, kā arī veikt datu apkopošanu un analīzi. </w:t>
      </w:r>
    </w:p>
    <w:p w14:paraId="1646EFC9" w14:textId="77777777" w:rsidR="00FD52F0" w:rsidRPr="00BD1163" w:rsidRDefault="004F2479" w:rsidP="00443852">
      <w:pPr>
        <w:pStyle w:val="BodyText"/>
      </w:pPr>
      <w:r w:rsidRPr="00BD1163">
        <w:rPr>
          <w:b/>
        </w:rPr>
        <w:t>Datu avots:</w:t>
      </w:r>
      <w:r w:rsidRPr="00BD1163">
        <w:t xml:space="preserve"> Administrators. </w:t>
      </w:r>
    </w:p>
    <w:p w14:paraId="1646EFCA" w14:textId="50B37381" w:rsidR="004F2479" w:rsidRPr="00BD1163" w:rsidRDefault="004F2479" w:rsidP="00443852">
      <w:pPr>
        <w:pStyle w:val="Tabulasnosaukums"/>
      </w:pPr>
      <w:r w:rsidRPr="00BD1163">
        <w:t xml:space="preserve">   </w:t>
      </w:r>
      <w:r w:rsidR="00115C4A" w:rsidRPr="00BD1163">
        <w:fldChar w:fldCharType="begin"/>
      </w:r>
      <w:r w:rsidRPr="00BD1163">
        <w:instrText xml:space="preserve"> STYLEREF 2 \s </w:instrText>
      </w:r>
      <w:r w:rsidR="00115C4A" w:rsidRPr="00BD1163">
        <w:fldChar w:fldCharType="separate"/>
      </w:r>
      <w:bookmarkStart w:id="271" w:name="_Toc423074669"/>
      <w:bookmarkStart w:id="272" w:name="_Toc122439911"/>
      <w:r w:rsidR="009A59DD">
        <w:rPr>
          <w:noProof/>
        </w:rPr>
        <w:t>5.9</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2</w:t>
      </w:r>
      <w:r w:rsidR="00115C4A" w:rsidRPr="00BD1163">
        <w:fldChar w:fldCharType="end"/>
      </w:r>
      <w:r w:rsidRPr="00BD1163">
        <w:t>. tabula. Dokumentu tip</w:t>
      </w:r>
      <w:r w:rsidR="00703B7C" w:rsidRPr="00BD1163">
        <w:t>u veidnes</w:t>
      </w:r>
      <w:bookmarkEnd w:id="271"/>
      <w:bookmarkEnd w:id="272"/>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984"/>
        <w:gridCol w:w="1134"/>
        <w:gridCol w:w="851"/>
        <w:gridCol w:w="3969"/>
      </w:tblGrid>
      <w:tr w:rsidR="004F2479" w:rsidRPr="00BD1163" w14:paraId="1646EFD0" w14:textId="77777777" w:rsidTr="0085303A">
        <w:trPr>
          <w:tblHeader/>
        </w:trPr>
        <w:tc>
          <w:tcPr>
            <w:tcW w:w="534" w:type="dxa"/>
            <w:shd w:val="clear" w:color="auto" w:fill="D9D9D9"/>
          </w:tcPr>
          <w:p w14:paraId="1646EFCB" w14:textId="77777777" w:rsidR="004F2479" w:rsidRPr="00BD1163" w:rsidRDefault="004F2479" w:rsidP="00443852">
            <w:pPr>
              <w:pStyle w:val="Tabulasvirsraksts"/>
            </w:pPr>
            <w:r w:rsidRPr="00BD1163">
              <w:t>Nr.</w:t>
            </w:r>
          </w:p>
        </w:tc>
        <w:tc>
          <w:tcPr>
            <w:tcW w:w="1984" w:type="dxa"/>
            <w:shd w:val="clear" w:color="auto" w:fill="D9D9D9"/>
          </w:tcPr>
          <w:p w14:paraId="1646EFCC" w14:textId="77777777" w:rsidR="004F2479" w:rsidRPr="00BD1163" w:rsidRDefault="004F2479" w:rsidP="00443852">
            <w:pPr>
              <w:pStyle w:val="Tabulasvirsraksts"/>
            </w:pPr>
            <w:r w:rsidRPr="00BD1163">
              <w:t>Nosaukums</w:t>
            </w:r>
          </w:p>
        </w:tc>
        <w:tc>
          <w:tcPr>
            <w:tcW w:w="1134" w:type="dxa"/>
            <w:shd w:val="clear" w:color="auto" w:fill="D9D9D9"/>
          </w:tcPr>
          <w:p w14:paraId="1646EFCD" w14:textId="77777777" w:rsidR="004F2479" w:rsidRPr="00BD1163" w:rsidRDefault="004F2479" w:rsidP="00443852">
            <w:pPr>
              <w:pStyle w:val="Tabulasvirsraksts"/>
            </w:pPr>
            <w:r w:rsidRPr="00BD1163">
              <w:t>Tips</w:t>
            </w:r>
          </w:p>
        </w:tc>
        <w:tc>
          <w:tcPr>
            <w:tcW w:w="851" w:type="dxa"/>
            <w:shd w:val="clear" w:color="auto" w:fill="D9D9D9"/>
          </w:tcPr>
          <w:p w14:paraId="1646EFCE" w14:textId="77777777" w:rsidR="004F2479" w:rsidRPr="00BD1163" w:rsidRDefault="004F2479" w:rsidP="00443852">
            <w:pPr>
              <w:pStyle w:val="Tabulasvirsraksts"/>
            </w:pPr>
            <w:r w:rsidRPr="00BD1163">
              <w:t>Klasif.</w:t>
            </w:r>
          </w:p>
        </w:tc>
        <w:tc>
          <w:tcPr>
            <w:tcW w:w="3969" w:type="dxa"/>
            <w:shd w:val="clear" w:color="auto" w:fill="D9D9D9"/>
          </w:tcPr>
          <w:p w14:paraId="1646EFCF" w14:textId="77777777" w:rsidR="004F2479" w:rsidRPr="00BD1163" w:rsidRDefault="004F2479" w:rsidP="00443852">
            <w:pPr>
              <w:pStyle w:val="Tabulasvirsraksts"/>
            </w:pPr>
            <w:r w:rsidRPr="00BD1163">
              <w:t>Apraksts</w:t>
            </w:r>
          </w:p>
        </w:tc>
      </w:tr>
      <w:tr w:rsidR="004F2479" w:rsidRPr="00BD1163" w14:paraId="1646EFD6" w14:textId="77777777" w:rsidTr="0085303A">
        <w:tc>
          <w:tcPr>
            <w:tcW w:w="534" w:type="dxa"/>
          </w:tcPr>
          <w:p w14:paraId="1646EFD1" w14:textId="77777777" w:rsidR="004F2479" w:rsidRPr="00BD1163" w:rsidRDefault="004F2479" w:rsidP="00443852">
            <w:pPr>
              <w:pStyle w:val="Tabulasteksts"/>
            </w:pPr>
            <w:r w:rsidRPr="00BD1163">
              <w:t>01</w:t>
            </w:r>
          </w:p>
        </w:tc>
        <w:tc>
          <w:tcPr>
            <w:tcW w:w="1984" w:type="dxa"/>
          </w:tcPr>
          <w:p w14:paraId="1646EFD2" w14:textId="77777777" w:rsidR="004F2479" w:rsidRPr="00BD1163" w:rsidRDefault="00965A89" w:rsidP="00443852">
            <w:pPr>
              <w:pStyle w:val="Tabulasteksts"/>
            </w:pPr>
            <w:r w:rsidRPr="00BD1163">
              <w:t>Veidnes</w:t>
            </w:r>
            <w:r w:rsidR="004F2479" w:rsidRPr="00BD1163">
              <w:t xml:space="preserve"> </w:t>
            </w:r>
            <w:r w:rsidRPr="00BD1163">
              <w:t>identifikators</w:t>
            </w:r>
          </w:p>
        </w:tc>
        <w:tc>
          <w:tcPr>
            <w:tcW w:w="1134" w:type="dxa"/>
          </w:tcPr>
          <w:p w14:paraId="1646EFD3" w14:textId="77777777" w:rsidR="004F2479" w:rsidRPr="00BD1163" w:rsidRDefault="004F2479" w:rsidP="00443852">
            <w:pPr>
              <w:pStyle w:val="Tabulasteksts"/>
            </w:pPr>
          </w:p>
        </w:tc>
        <w:tc>
          <w:tcPr>
            <w:tcW w:w="851" w:type="dxa"/>
          </w:tcPr>
          <w:p w14:paraId="1646EFD4" w14:textId="77777777" w:rsidR="004F2479" w:rsidRPr="00BD1163" w:rsidRDefault="004F2479" w:rsidP="00443852">
            <w:pPr>
              <w:pStyle w:val="Tabulasteksts"/>
            </w:pPr>
          </w:p>
        </w:tc>
        <w:tc>
          <w:tcPr>
            <w:tcW w:w="3969" w:type="dxa"/>
          </w:tcPr>
          <w:p w14:paraId="1646EFD5" w14:textId="77777777" w:rsidR="004F2479" w:rsidRPr="00BD1163" w:rsidRDefault="00C66905" w:rsidP="00443852">
            <w:pPr>
              <w:pStyle w:val="Tabulasteksts"/>
            </w:pPr>
            <w:r w:rsidRPr="00BD1163">
              <w:t>Veidnes i</w:t>
            </w:r>
            <w:r w:rsidR="00C32EC5" w:rsidRPr="00BD1163">
              <w:t>dentifikators</w:t>
            </w:r>
          </w:p>
        </w:tc>
      </w:tr>
      <w:tr w:rsidR="00E431AE" w:rsidRPr="00BD1163" w14:paraId="1646EFDC" w14:textId="77777777" w:rsidTr="0085303A">
        <w:tc>
          <w:tcPr>
            <w:tcW w:w="534" w:type="dxa"/>
          </w:tcPr>
          <w:p w14:paraId="1646EFD7" w14:textId="77777777" w:rsidR="00E431AE" w:rsidRPr="00BD1163" w:rsidRDefault="00E431AE" w:rsidP="00443852">
            <w:pPr>
              <w:pStyle w:val="Tabulasteksts"/>
            </w:pPr>
            <w:r w:rsidRPr="00BD1163">
              <w:t>02</w:t>
            </w:r>
          </w:p>
        </w:tc>
        <w:tc>
          <w:tcPr>
            <w:tcW w:w="1984" w:type="dxa"/>
          </w:tcPr>
          <w:p w14:paraId="1646EFD8" w14:textId="77777777" w:rsidR="00E431AE" w:rsidRPr="00BD1163" w:rsidRDefault="00703B7C" w:rsidP="00443852">
            <w:pPr>
              <w:pStyle w:val="Tabulasteksts"/>
            </w:pPr>
            <w:r w:rsidRPr="00BD1163">
              <w:t xml:space="preserve">Dokumenta </w:t>
            </w:r>
            <w:r w:rsidR="00C66905" w:rsidRPr="00BD1163">
              <w:t>tips</w:t>
            </w:r>
          </w:p>
        </w:tc>
        <w:tc>
          <w:tcPr>
            <w:tcW w:w="1134" w:type="dxa"/>
          </w:tcPr>
          <w:p w14:paraId="1646EFD9" w14:textId="77777777" w:rsidR="00E431AE" w:rsidRPr="00BD1163" w:rsidRDefault="00E431AE" w:rsidP="00443852">
            <w:pPr>
              <w:pStyle w:val="Tabulasteksts"/>
            </w:pPr>
          </w:p>
        </w:tc>
        <w:tc>
          <w:tcPr>
            <w:tcW w:w="851" w:type="dxa"/>
          </w:tcPr>
          <w:p w14:paraId="1646EFDA" w14:textId="77777777" w:rsidR="00E431AE" w:rsidRPr="00BD1163" w:rsidRDefault="00C66905" w:rsidP="00443852">
            <w:pPr>
              <w:pStyle w:val="Tabulasteksts"/>
            </w:pPr>
            <w:r w:rsidRPr="00BD1163">
              <w:t>X</w:t>
            </w:r>
          </w:p>
        </w:tc>
        <w:tc>
          <w:tcPr>
            <w:tcW w:w="3969" w:type="dxa"/>
          </w:tcPr>
          <w:p w14:paraId="1646EFDB" w14:textId="77777777" w:rsidR="00E431AE" w:rsidRPr="00BD1163" w:rsidRDefault="00E431AE" w:rsidP="00443852">
            <w:pPr>
              <w:pStyle w:val="Tabulasteksts"/>
            </w:pPr>
          </w:p>
        </w:tc>
      </w:tr>
      <w:tr w:rsidR="00C66905" w:rsidRPr="00BD1163" w14:paraId="1646EFE2" w14:textId="77777777" w:rsidTr="00E212F2">
        <w:tc>
          <w:tcPr>
            <w:tcW w:w="534" w:type="dxa"/>
          </w:tcPr>
          <w:p w14:paraId="1646EFDD" w14:textId="77777777" w:rsidR="00C66905" w:rsidRPr="00BD1163" w:rsidRDefault="00812890" w:rsidP="00443852">
            <w:pPr>
              <w:pStyle w:val="Tabulasteksts"/>
            </w:pPr>
            <w:r w:rsidRPr="00BD1163">
              <w:t>03</w:t>
            </w:r>
          </w:p>
        </w:tc>
        <w:tc>
          <w:tcPr>
            <w:tcW w:w="1984" w:type="dxa"/>
          </w:tcPr>
          <w:p w14:paraId="1646EFDE" w14:textId="77777777" w:rsidR="00C66905" w:rsidRPr="00BD1163" w:rsidRDefault="00C66905" w:rsidP="00443852">
            <w:pPr>
              <w:pStyle w:val="Tabulasteksts"/>
            </w:pPr>
            <w:r w:rsidRPr="00BD1163">
              <w:t>Validators</w:t>
            </w:r>
          </w:p>
        </w:tc>
        <w:tc>
          <w:tcPr>
            <w:tcW w:w="1134" w:type="dxa"/>
          </w:tcPr>
          <w:p w14:paraId="1646EFDF" w14:textId="77777777" w:rsidR="00C66905" w:rsidRPr="00BD1163" w:rsidRDefault="00C66905" w:rsidP="00443852">
            <w:pPr>
              <w:pStyle w:val="Tabulasteksts"/>
            </w:pPr>
            <w:r w:rsidRPr="00BD1163">
              <w:t>varbinary</w:t>
            </w:r>
          </w:p>
        </w:tc>
        <w:tc>
          <w:tcPr>
            <w:tcW w:w="851" w:type="dxa"/>
          </w:tcPr>
          <w:p w14:paraId="1646EFE0" w14:textId="77777777" w:rsidR="00C66905" w:rsidRPr="00BD1163" w:rsidRDefault="00C66905" w:rsidP="00443852">
            <w:pPr>
              <w:pStyle w:val="Tabulasteksts"/>
            </w:pPr>
          </w:p>
        </w:tc>
        <w:tc>
          <w:tcPr>
            <w:tcW w:w="3969" w:type="dxa"/>
          </w:tcPr>
          <w:p w14:paraId="1646EFE1" w14:textId="1E03D615" w:rsidR="00C66905" w:rsidRPr="00BD1163" w:rsidRDefault="00C66905" w:rsidP="00443852">
            <w:pPr>
              <w:pStyle w:val="Tabulasteksts"/>
            </w:pPr>
            <w:r w:rsidRPr="00BD1163">
              <w:t>Programmatūras komponent</w:t>
            </w:r>
            <w:r w:rsidR="00AE7011">
              <w:t>s</w:t>
            </w:r>
            <w:r w:rsidRPr="00BD1163">
              <w:t xml:space="preserve"> dokumenta satura validācijai, iekļaujot klasificēto vērtību validāciju. Ārējām sistēmām komponent</w:t>
            </w:r>
            <w:r w:rsidR="00AE7011">
              <w:t>s</w:t>
            </w:r>
            <w:r w:rsidRPr="00BD1163">
              <w:t xml:space="preserve"> atvieglo jaunu dokumentu tipu implementāciju un palīdz jaunu dokumentu veidošanā. </w:t>
            </w:r>
          </w:p>
        </w:tc>
      </w:tr>
      <w:tr w:rsidR="004F2479" w:rsidRPr="00BD1163" w14:paraId="1646EFE8" w14:textId="77777777" w:rsidTr="0085303A">
        <w:tc>
          <w:tcPr>
            <w:tcW w:w="534" w:type="dxa"/>
          </w:tcPr>
          <w:p w14:paraId="1646EFE3" w14:textId="77777777" w:rsidR="004F2479" w:rsidRPr="00BD1163" w:rsidRDefault="00E431AE" w:rsidP="00443852">
            <w:pPr>
              <w:pStyle w:val="Tabulasteksts"/>
            </w:pPr>
            <w:r w:rsidRPr="00BD1163">
              <w:t>0</w:t>
            </w:r>
            <w:r w:rsidR="00812890" w:rsidRPr="00BD1163">
              <w:t>4</w:t>
            </w:r>
          </w:p>
        </w:tc>
        <w:tc>
          <w:tcPr>
            <w:tcW w:w="1984" w:type="dxa"/>
          </w:tcPr>
          <w:p w14:paraId="1646EFE4" w14:textId="77777777" w:rsidR="004F2479" w:rsidRPr="00BD1163" w:rsidRDefault="00C66905" w:rsidP="00443852">
            <w:pPr>
              <w:pStyle w:val="Tabulasteksts"/>
            </w:pPr>
            <w:r w:rsidRPr="00BD1163">
              <w:t>T</w:t>
            </w:r>
            <w:r w:rsidR="00E431AE" w:rsidRPr="00BD1163">
              <w:t>ransformācija</w:t>
            </w:r>
            <w:r w:rsidR="00812890" w:rsidRPr="00BD1163">
              <w:t xml:space="preserve"> </w:t>
            </w:r>
            <w:r w:rsidR="002D526A" w:rsidRPr="00BD1163">
              <w:t>(</w:t>
            </w:r>
            <w:r w:rsidR="00A03FB2" w:rsidRPr="00BD1163">
              <w:t>XSLT</w:t>
            </w:r>
            <w:r w:rsidR="002D526A" w:rsidRPr="00BD1163">
              <w:t>)</w:t>
            </w:r>
          </w:p>
        </w:tc>
        <w:tc>
          <w:tcPr>
            <w:tcW w:w="1134" w:type="dxa"/>
          </w:tcPr>
          <w:p w14:paraId="1646EFE5" w14:textId="77777777" w:rsidR="004F2479" w:rsidRPr="00BD1163" w:rsidRDefault="002D526A" w:rsidP="00443852">
            <w:pPr>
              <w:pStyle w:val="Tabulasteksts"/>
            </w:pPr>
            <w:r w:rsidRPr="00BD1163">
              <w:t>varbinary</w:t>
            </w:r>
          </w:p>
        </w:tc>
        <w:tc>
          <w:tcPr>
            <w:tcW w:w="851" w:type="dxa"/>
          </w:tcPr>
          <w:p w14:paraId="1646EFE6" w14:textId="77777777" w:rsidR="004F2479" w:rsidRPr="00BD1163" w:rsidRDefault="004F2479" w:rsidP="00443852">
            <w:pPr>
              <w:pStyle w:val="Tabulasteksts"/>
            </w:pPr>
          </w:p>
        </w:tc>
        <w:tc>
          <w:tcPr>
            <w:tcW w:w="3969" w:type="dxa"/>
          </w:tcPr>
          <w:p w14:paraId="1646EFE7" w14:textId="09E23B7F" w:rsidR="004F2479" w:rsidRPr="00BD1163" w:rsidRDefault="00E431AE" w:rsidP="00443852">
            <w:pPr>
              <w:pStyle w:val="Tabulasteksts"/>
            </w:pPr>
            <w:r w:rsidRPr="00BD1163">
              <w:t xml:space="preserve">Shēma dokumenta </w:t>
            </w:r>
            <w:r w:rsidR="00A03FB2" w:rsidRPr="00BD1163">
              <w:t>XML</w:t>
            </w:r>
            <w:r w:rsidRPr="00BD1163">
              <w:t xml:space="preserve"> formāta transformācijai cilvēk</w:t>
            </w:r>
            <w:r w:rsidR="00AE7011">
              <w:t xml:space="preserve">am </w:t>
            </w:r>
            <w:r w:rsidRPr="00BD1163">
              <w:t>lasāmā veidā.</w:t>
            </w:r>
          </w:p>
        </w:tc>
      </w:tr>
      <w:tr w:rsidR="00E431AE" w:rsidRPr="00BD1163" w14:paraId="1646EFEE" w14:textId="77777777" w:rsidTr="0085303A">
        <w:tc>
          <w:tcPr>
            <w:tcW w:w="534" w:type="dxa"/>
          </w:tcPr>
          <w:p w14:paraId="1646EFE9" w14:textId="77777777" w:rsidR="00E431AE" w:rsidRPr="00BD1163" w:rsidRDefault="00812890" w:rsidP="00443852">
            <w:pPr>
              <w:pStyle w:val="Tabulasteksts"/>
            </w:pPr>
            <w:r w:rsidRPr="00BD1163">
              <w:t>05</w:t>
            </w:r>
          </w:p>
        </w:tc>
        <w:tc>
          <w:tcPr>
            <w:tcW w:w="1984" w:type="dxa"/>
          </w:tcPr>
          <w:p w14:paraId="1646EFEA" w14:textId="77777777" w:rsidR="00E431AE" w:rsidRPr="00BD1163" w:rsidRDefault="002D526A" w:rsidP="00443852">
            <w:pPr>
              <w:pStyle w:val="Tabulasteksts"/>
            </w:pPr>
            <w:r w:rsidRPr="00BD1163">
              <w:t>Shēma (</w:t>
            </w:r>
            <w:r w:rsidR="00A03FB2" w:rsidRPr="00BD1163">
              <w:t>XSD</w:t>
            </w:r>
            <w:r w:rsidRPr="00BD1163">
              <w:t>)</w:t>
            </w:r>
          </w:p>
        </w:tc>
        <w:tc>
          <w:tcPr>
            <w:tcW w:w="1134" w:type="dxa"/>
          </w:tcPr>
          <w:p w14:paraId="1646EFEB" w14:textId="77777777" w:rsidR="00E431AE" w:rsidRPr="00BD1163" w:rsidRDefault="002D526A" w:rsidP="00443852">
            <w:pPr>
              <w:pStyle w:val="Tabulasteksts"/>
            </w:pPr>
            <w:r w:rsidRPr="00BD1163">
              <w:t>varbinary</w:t>
            </w:r>
          </w:p>
        </w:tc>
        <w:tc>
          <w:tcPr>
            <w:tcW w:w="851" w:type="dxa"/>
          </w:tcPr>
          <w:p w14:paraId="1646EFEC" w14:textId="77777777" w:rsidR="00E431AE" w:rsidRPr="00BD1163" w:rsidRDefault="00E431AE" w:rsidP="00443852">
            <w:pPr>
              <w:pStyle w:val="Tabulasteksts"/>
            </w:pPr>
          </w:p>
        </w:tc>
        <w:tc>
          <w:tcPr>
            <w:tcW w:w="3969" w:type="dxa"/>
          </w:tcPr>
          <w:p w14:paraId="1646EFED" w14:textId="77777777" w:rsidR="00E431AE" w:rsidRPr="00BD1163" w:rsidRDefault="00E431AE" w:rsidP="00443852">
            <w:pPr>
              <w:pStyle w:val="Tabulasteksts"/>
            </w:pPr>
            <w:r w:rsidRPr="00BD1163">
              <w:t>Shēma dokumenta ziņojuma līmeņa validācijai.</w:t>
            </w:r>
          </w:p>
        </w:tc>
      </w:tr>
      <w:tr w:rsidR="00E431AE" w:rsidRPr="00BD1163" w14:paraId="1646EFF5" w14:textId="77777777" w:rsidTr="0085303A">
        <w:tc>
          <w:tcPr>
            <w:tcW w:w="534" w:type="dxa"/>
          </w:tcPr>
          <w:p w14:paraId="1646EFEF" w14:textId="77777777" w:rsidR="00E431AE" w:rsidRPr="00BD1163" w:rsidRDefault="002D526A" w:rsidP="00443852">
            <w:pPr>
              <w:pStyle w:val="Tabulasteksts"/>
            </w:pPr>
            <w:r w:rsidRPr="00BD1163">
              <w:t>0</w:t>
            </w:r>
            <w:r w:rsidR="00812890" w:rsidRPr="00BD1163">
              <w:t>6</w:t>
            </w:r>
          </w:p>
        </w:tc>
        <w:tc>
          <w:tcPr>
            <w:tcW w:w="1984" w:type="dxa"/>
          </w:tcPr>
          <w:p w14:paraId="1646EFF0" w14:textId="77777777" w:rsidR="00E431AE" w:rsidRPr="00BD1163" w:rsidRDefault="00E431AE" w:rsidP="00443852">
            <w:pPr>
              <w:pStyle w:val="Tabulasteksts"/>
            </w:pPr>
            <w:r w:rsidRPr="00BD1163">
              <w:t>Modelis</w:t>
            </w:r>
          </w:p>
        </w:tc>
        <w:tc>
          <w:tcPr>
            <w:tcW w:w="1134" w:type="dxa"/>
          </w:tcPr>
          <w:p w14:paraId="1646EFF1" w14:textId="77777777" w:rsidR="00E431AE" w:rsidRPr="00BD1163" w:rsidRDefault="0085303A" w:rsidP="00443852">
            <w:pPr>
              <w:pStyle w:val="Tabulasteksts"/>
            </w:pPr>
            <w:r w:rsidRPr="00BD1163">
              <w:t>varbinary</w:t>
            </w:r>
          </w:p>
        </w:tc>
        <w:tc>
          <w:tcPr>
            <w:tcW w:w="851" w:type="dxa"/>
          </w:tcPr>
          <w:p w14:paraId="1646EFF2" w14:textId="77777777" w:rsidR="00E431AE" w:rsidRPr="00BD1163" w:rsidRDefault="00E431AE" w:rsidP="00443852">
            <w:pPr>
              <w:pStyle w:val="Tabulasteksts"/>
            </w:pPr>
          </w:p>
        </w:tc>
        <w:tc>
          <w:tcPr>
            <w:tcW w:w="3969" w:type="dxa"/>
          </w:tcPr>
          <w:p w14:paraId="1646EFF3" w14:textId="77777777" w:rsidR="00E431AE" w:rsidRPr="00BD1163" w:rsidRDefault="00E431AE" w:rsidP="00443852">
            <w:pPr>
              <w:pStyle w:val="Tabulasteksts"/>
            </w:pPr>
            <w:r w:rsidRPr="00BD1163">
              <w:t>Dokumenta tipa modelis.</w:t>
            </w:r>
          </w:p>
          <w:p w14:paraId="1646EFF4" w14:textId="77777777" w:rsidR="00E431AE" w:rsidRPr="00BD1163" w:rsidRDefault="0085303A" w:rsidP="00443852">
            <w:pPr>
              <w:pStyle w:val="Tabulasteksts"/>
            </w:pPr>
            <w:r w:rsidRPr="00BD1163">
              <w:t xml:space="preserve">Precīzs dokumenta apraksts formālā valodā. Dokumenta modelis satur informāciju par iekļautajām sekcijām, to secību. Modeli </w:t>
            </w:r>
            <w:r w:rsidR="002D526A" w:rsidRPr="00BD1163">
              <w:t xml:space="preserve">var </w:t>
            </w:r>
            <w:r w:rsidRPr="00BD1163">
              <w:t>izmanto</w:t>
            </w:r>
            <w:r w:rsidR="002D526A" w:rsidRPr="00BD1163">
              <w:t>t</w:t>
            </w:r>
            <w:r w:rsidRPr="00BD1163">
              <w:t xml:space="preserve"> </w:t>
            </w:r>
            <w:r w:rsidR="00E431AE" w:rsidRPr="00BD1163">
              <w:t>ārējā</w:t>
            </w:r>
            <w:r w:rsidRPr="00BD1163">
              <w:t>s</w:t>
            </w:r>
            <w:r w:rsidR="00E431AE" w:rsidRPr="00BD1163">
              <w:t xml:space="preserve"> sistēm</w:t>
            </w:r>
            <w:r w:rsidRPr="00BD1163">
              <w:t>as</w:t>
            </w:r>
            <w:r w:rsidR="00E431AE" w:rsidRPr="00BD1163">
              <w:t xml:space="preserve">, lai </w:t>
            </w:r>
            <w:r w:rsidRPr="00BD1163">
              <w:t>veidotu</w:t>
            </w:r>
            <w:r w:rsidR="00E431AE" w:rsidRPr="00BD1163">
              <w:t xml:space="preserve"> dokument</w:t>
            </w:r>
            <w:r w:rsidRPr="00BD1163">
              <w:t>us</w:t>
            </w:r>
            <w:r w:rsidR="00E431AE" w:rsidRPr="00BD1163">
              <w:t>.</w:t>
            </w:r>
          </w:p>
        </w:tc>
      </w:tr>
      <w:tr w:rsidR="00E431AE" w:rsidRPr="00BD1163" w14:paraId="1646EFFC" w14:textId="77777777" w:rsidTr="0085303A">
        <w:tc>
          <w:tcPr>
            <w:tcW w:w="534" w:type="dxa"/>
          </w:tcPr>
          <w:p w14:paraId="1646EFF6" w14:textId="77777777" w:rsidR="00E431AE" w:rsidRPr="00BD1163" w:rsidRDefault="002D526A" w:rsidP="00443852">
            <w:pPr>
              <w:pStyle w:val="Tabulasteksts"/>
            </w:pPr>
            <w:r w:rsidRPr="00BD1163">
              <w:t>0</w:t>
            </w:r>
            <w:r w:rsidR="00812890" w:rsidRPr="00BD1163">
              <w:t>7</w:t>
            </w:r>
          </w:p>
        </w:tc>
        <w:tc>
          <w:tcPr>
            <w:tcW w:w="1984" w:type="dxa"/>
          </w:tcPr>
          <w:p w14:paraId="1646EFF7" w14:textId="77777777" w:rsidR="00E431AE" w:rsidRPr="00BD1163" w:rsidRDefault="00E431AE" w:rsidP="00443852">
            <w:pPr>
              <w:pStyle w:val="Tabulasteksts"/>
            </w:pPr>
            <w:r w:rsidRPr="00BD1163">
              <w:t>Apraksts</w:t>
            </w:r>
          </w:p>
        </w:tc>
        <w:tc>
          <w:tcPr>
            <w:tcW w:w="1134" w:type="dxa"/>
          </w:tcPr>
          <w:p w14:paraId="1646EFF8" w14:textId="77777777" w:rsidR="00E431AE" w:rsidRPr="00BD1163" w:rsidRDefault="0085303A" w:rsidP="00443852">
            <w:pPr>
              <w:pStyle w:val="Tabulasteksts"/>
            </w:pPr>
            <w:r w:rsidRPr="00BD1163">
              <w:t>varbinary</w:t>
            </w:r>
          </w:p>
        </w:tc>
        <w:tc>
          <w:tcPr>
            <w:tcW w:w="851" w:type="dxa"/>
          </w:tcPr>
          <w:p w14:paraId="1646EFF9" w14:textId="77777777" w:rsidR="00E431AE" w:rsidRPr="00BD1163" w:rsidRDefault="00E431AE" w:rsidP="00443852">
            <w:pPr>
              <w:pStyle w:val="Tabulasteksts"/>
            </w:pPr>
          </w:p>
        </w:tc>
        <w:tc>
          <w:tcPr>
            <w:tcW w:w="3969" w:type="dxa"/>
          </w:tcPr>
          <w:p w14:paraId="1646EFFA" w14:textId="77777777" w:rsidR="00E431AE" w:rsidRPr="00BD1163" w:rsidRDefault="00E431AE" w:rsidP="00443852">
            <w:pPr>
              <w:pStyle w:val="Tabulasteksts"/>
            </w:pPr>
            <w:r w:rsidRPr="00BD1163">
              <w:t>Dokumenta tipa apraksts</w:t>
            </w:r>
            <w:r w:rsidR="0085303A" w:rsidRPr="00BD1163">
              <w:t xml:space="preserve">, piemēram, </w:t>
            </w:r>
            <w:r w:rsidR="009F22C8" w:rsidRPr="00BD1163">
              <w:t>DOC</w:t>
            </w:r>
            <w:r w:rsidR="0085303A" w:rsidRPr="00BD1163">
              <w:t xml:space="preserve"> vai </w:t>
            </w:r>
            <w:r w:rsidR="009F22C8" w:rsidRPr="00BD1163">
              <w:t>PDF</w:t>
            </w:r>
            <w:r w:rsidR="0085303A" w:rsidRPr="00BD1163">
              <w:t xml:space="preserve"> formātā</w:t>
            </w:r>
            <w:r w:rsidRPr="00BD1163">
              <w:t>.</w:t>
            </w:r>
          </w:p>
          <w:p w14:paraId="1646EFFB" w14:textId="77777777" w:rsidR="00E431AE" w:rsidRPr="00BD1163" w:rsidRDefault="00E431AE" w:rsidP="00443852">
            <w:pPr>
              <w:pStyle w:val="Tabulasteksts"/>
            </w:pPr>
            <w:r w:rsidRPr="00BD1163">
              <w:lastRenderedPageBreak/>
              <w:t>Apraksts nepieciešams ārējām sistēmām, lai nodrošinātu dokumenta veidošanu.</w:t>
            </w:r>
          </w:p>
        </w:tc>
      </w:tr>
      <w:tr w:rsidR="005E697A" w:rsidRPr="00BD1163" w14:paraId="1646F002" w14:textId="77777777" w:rsidTr="0085303A">
        <w:tc>
          <w:tcPr>
            <w:tcW w:w="534" w:type="dxa"/>
          </w:tcPr>
          <w:p w14:paraId="1646EFFD" w14:textId="77777777" w:rsidR="005E697A" w:rsidRPr="00BD1163" w:rsidRDefault="002D526A" w:rsidP="00443852">
            <w:pPr>
              <w:pStyle w:val="Tabulasteksts"/>
            </w:pPr>
            <w:r w:rsidRPr="00BD1163">
              <w:lastRenderedPageBreak/>
              <w:t>0</w:t>
            </w:r>
            <w:r w:rsidR="00812890" w:rsidRPr="00BD1163">
              <w:t>8</w:t>
            </w:r>
          </w:p>
        </w:tc>
        <w:tc>
          <w:tcPr>
            <w:tcW w:w="1984" w:type="dxa"/>
          </w:tcPr>
          <w:p w14:paraId="1646EFFE" w14:textId="77777777" w:rsidR="005E697A" w:rsidRPr="00BD1163" w:rsidRDefault="005E697A" w:rsidP="00443852">
            <w:pPr>
              <w:pStyle w:val="Tabulasteksts"/>
            </w:pPr>
            <w:r w:rsidRPr="00BD1163">
              <w:t>Spēkā no</w:t>
            </w:r>
          </w:p>
        </w:tc>
        <w:tc>
          <w:tcPr>
            <w:tcW w:w="1134" w:type="dxa"/>
          </w:tcPr>
          <w:p w14:paraId="1646EFFF" w14:textId="77777777" w:rsidR="005E697A" w:rsidRPr="00BD1163" w:rsidRDefault="005E697A" w:rsidP="00443852">
            <w:pPr>
              <w:pStyle w:val="Tabulasteksts"/>
            </w:pPr>
            <w:r w:rsidRPr="00BD1163">
              <w:t>datetime</w:t>
            </w:r>
          </w:p>
        </w:tc>
        <w:tc>
          <w:tcPr>
            <w:tcW w:w="851" w:type="dxa"/>
          </w:tcPr>
          <w:p w14:paraId="1646F000" w14:textId="77777777" w:rsidR="005E697A" w:rsidRPr="00BD1163" w:rsidRDefault="005E697A" w:rsidP="00443852">
            <w:pPr>
              <w:pStyle w:val="Tabulasteksts"/>
            </w:pPr>
          </w:p>
        </w:tc>
        <w:tc>
          <w:tcPr>
            <w:tcW w:w="3969" w:type="dxa"/>
          </w:tcPr>
          <w:p w14:paraId="1646F001" w14:textId="77777777" w:rsidR="005E697A" w:rsidRPr="00BD1163" w:rsidRDefault="005E697A" w:rsidP="00443852">
            <w:pPr>
              <w:pStyle w:val="Tabulasteksts"/>
            </w:pPr>
            <w:r w:rsidRPr="00BD1163">
              <w:t>Datums, no kura dokumenta tip</w:t>
            </w:r>
            <w:r w:rsidR="002D526A" w:rsidRPr="00BD1163">
              <w:t>a veidne ir spēkā</w:t>
            </w:r>
            <w:r w:rsidRPr="00BD1163">
              <w:t>.</w:t>
            </w:r>
          </w:p>
        </w:tc>
      </w:tr>
      <w:tr w:rsidR="005E697A" w:rsidRPr="00BD1163" w14:paraId="1646F008" w14:textId="77777777" w:rsidTr="0085303A">
        <w:tc>
          <w:tcPr>
            <w:tcW w:w="534" w:type="dxa"/>
          </w:tcPr>
          <w:p w14:paraId="1646F003" w14:textId="77777777" w:rsidR="005E697A" w:rsidRPr="00BD1163" w:rsidRDefault="00812890" w:rsidP="00443852">
            <w:pPr>
              <w:pStyle w:val="Tabulasteksts"/>
            </w:pPr>
            <w:r w:rsidRPr="00BD1163">
              <w:t>09</w:t>
            </w:r>
          </w:p>
        </w:tc>
        <w:tc>
          <w:tcPr>
            <w:tcW w:w="1984" w:type="dxa"/>
          </w:tcPr>
          <w:p w14:paraId="1646F004" w14:textId="77777777" w:rsidR="005E697A" w:rsidRPr="00BD1163" w:rsidRDefault="005E697A" w:rsidP="00443852">
            <w:pPr>
              <w:pStyle w:val="Tabulasteksts"/>
            </w:pPr>
            <w:r w:rsidRPr="00BD1163">
              <w:t>Spēkā līdz</w:t>
            </w:r>
          </w:p>
        </w:tc>
        <w:tc>
          <w:tcPr>
            <w:tcW w:w="1134" w:type="dxa"/>
          </w:tcPr>
          <w:p w14:paraId="1646F005" w14:textId="77777777" w:rsidR="005E697A" w:rsidRPr="00BD1163" w:rsidRDefault="005E697A" w:rsidP="00443852">
            <w:pPr>
              <w:pStyle w:val="Tabulasteksts"/>
            </w:pPr>
            <w:r w:rsidRPr="00BD1163">
              <w:t>datetime</w:t>
            </w:r>
          </w:p>
        </w:tc>
        <w:tc>
          <w:tcPr>
            <w:tcW w:w="851" w:type="dxa"/>
          </w:tcPr>
          <w:p w14:paraId="1646F006" w14:textId="77777777" w:rsidR="005E697A" w:rsidRPr="00BD1163" w:rsidRDefault="005E697A" w:rsidP="00443852">
            <w:pPr>
              <w:pStyle w:val="Tabulasteksts"/>
            </w:pPr>
          </w:p>
        </w:tc>
        <w:tc>
          <w:tcPr>
            <w:tcW w:w="3969" w:type="dxa"/>
          </w:tcPr>
          <w:p w14:paraId="1646F007" w14:textId="77777777" w:rsidR="005E697A" w:rsidRPr="00BD1163" w:rsidRDefault="005E697A" w:rsidP="00443852">
            <w:pPr>
              <w:pStyle w:val="Tabulasteksts"/>
            </w:pPr>
            <w:r w:rsidRPr="00BD1163">
              <w:t xml:space="preserve">Datums, </w:t>
            </w:r>
            <w:r w:rsidR="002D526A" w:rsidRPr="00BD1163">
              <w:t>līdz</w:t>
            </w:r>
            <w:r w:rsidRPr="00BD1163">
              <w:t xml:space="preserve"> kura</w:t>
            </w:r>
            <w:r w:rsidR="002D526A" w:rsidRPr="00BD1163">
              <w:t>m</w:t>
            </w:r>
            <w:r w:rsidRPr="00BD1163">
              <w:t xml:space="preserve"> dokumenta tip</w:t>
            </w:r>
            <w:r w:rsidR="002D526A" w:rsidRPr="00BD1163">
              <w:t>a veidne ir spēkā</w:t>
            </w:r>
            <w:r w:rsidRPr="00BD1163">
              <w:t xml:space="preserve">. </w:t>
            </w:r>
          </w:p>
        </w:tc>
      </w:tr>
    </w:tbl>
    <w:p w14:paraId="1646F009" w14:textId="77777777" w:rsidR="004F2479" w:rsidRPr="00BD1163" w:rsidRDefault="004F2479" w:rsidP="005A0AE0"/>
    <w:p w14:paraId="1646F00A" w14:textId="77777777" w:rsidR="004F2479" w:rsidRPr="00BD1163" w:rsidRDefault="004F2479" w:rsidP="00F22979">
      <w:pPr>
        <w:pStyle w:val="Heading3"/>
      </w:pPr>
      <w:bookmarkStart w:id="273" w:name="_Toc423074523"/>
      <w:bookmarkStart w:id="274" w:name="_Toc181269059"/>
      <w:r w:rsidRPr="00BD1163">
        <w:t>Sekciju tipi</w:t>
      </w:r>
      <w:bookmarkEnd w:id="273"/>
      <w:bookmarkEnd w:id="274"/>
    </w:p>
    <w:p w14:paraId="1646F00B" w14:textId="143895AF" w:rsidR="00AD3DBD" w:rsidRPr="00BD1163" w:rsidRDefault="004F2479" w:rsidP="00443852">
      <w:pPr>
        <w:pStyle w:val="BodyText"/>
      </w:pPr>
      <w:r w:rsidRPr="00BD1163">
        <w:t xml:space="preserve">Sekcijas ir </w:t>
      </w:r>
      <w:r w:rsidR="00F85E92" w:rsidRPr="00BD1163">
        <w:t>HL7</w:t>
      </w:r>
      <w:r w:rsidRPr="00BD1163">
        <w:t xml:space="preserve"> CDA dokumentu pamata komponent</w:t>
      </w:r>
      <w:r w:rsidR="00AE7011">
        <w:t>s</w:t>
      </w:r>
      <w:r w:rsidRPr="00BD1163">
        <w:t>. Vienā dokumentā iespējamas viena vai vairākas sekcijas. Katra sekcija ir konkrētas informācijas bloks.</w:t>
      </w:r>
      <w:r w:rsidR="000D58D2" w:rsidRPr="00BD1163">
        <w:t xml:space="preserve"> Sekcija satur tekstuālu informāciju cilvēk</w:t>
      </w:r>
      <w:r w:rsidR="009F22C8" w:rsidRPr="00BD1163">
        <w:t>a</w:t>
      </w:r>
      <w:r w:rsidR="00402553" w:rsidRPr="00BD1163">
        <w:t>m sala</w:t>
      </w:r>
      <w:r w:rsidR="000D58D2" w:rsidRPr="00BD1163">
        <w:t xml:space="preserve">sāmā formā, kā arī var saturēt strukturētu informāciju. Strukturētai informācijai tiek izmantoti specifisku tipu ieraksti jeb </w:t>
      </w:r>
      <w:r w:rsidR="000D58D2" w:rsidRPr="00BD1163">
        <w:rPr>
          <w:i/>
        </w:rPr>
        <w:t>entries</w:t>
      </w:r>
      <w:r w:rsidR="000D58D2" w:rsidRPr="00BD1163">
        <w:t xml:space="preserve">. </w:t>
      </w:r>
      <w:r w:rsidR="006A17FE" w:rsidRPr="00BD1163">
        <w:t>S</w:t>
      </w:r>
      <w:r w:rsidR="000D58D2" w:rsidRPr="00BD1163">
        <w:t>ekcijas strukturēto daļu v</w:t>
      </w:r>
      <w:r w:rsidR="006A17FE" w:rsidRPr="00BD1163">
        <w:t>ar veidot nulle, viens vai vairāki ieraksti. HL7 s</w:t>
      </w:r>
      <w:r w:rsidR="000D58D2" w:rsidRPr="00BD1163">
        <w:t xml:space="preserve">tandarta ietvaros ierakstiem ir fiksēti tipi, kas precīzi definē tā struktūru. </w:t>
      </w:r>
      <w:r w:rsidR="00AD3DBD" w:rsidRPr="00BD1163">
        <w:t>Ierakstu būtību precizē veidi:</w:t>
      </w:r>
    </w:p>
    <w:p w14:paraId="1646F00C" w14:textId="77777777" w:rsidR="00AD3DBD" w:rsidRPr="00BD1163" w:rsidRDefault="00AD3DBD" w:rsidP="00443852">
      <w:pPr>
        <w:pStyle w:val="ListBullet"/>
      </w:pPr>
      <w:r w:rsidRPr="00BD1163">
        <w:t>INT – ieraksts ir plānots vai iecerēts</w:t>
      </w:r>
      <w:r w:rsidR="00693026" w:rsidRPr="00BD1163">
        <w:t>;</w:t>
      </w:r>
    </w:p>
    <w:p w14:paraId="1646F00D" w14:textId="77777777" w:rsidR="00AD3DBD" w:rsidRPr="00BD1163" w:rsidRDefault="00AD3DBD" w:rsidP="00443852">
      <w:pPr>
        <w:pStyle w:val="ListBullet"/>
      </w:pPr>
      <w:r w:rsidRPr="00BD1163">
        <w:t>EVN – ieraksts definē faktisku aprūpes notikums</w:t>
      </w:r>
      <w:r w:rsidR="00693026" w:rsidRPr="00BD1163">
        <w:t>;</w:t>
      </w:r>
    </w:p>
    <w:p w14:paraId="1646F00E" w14:textId="77777777" w:rsidR="00AD3DBD" w:rsidRPr="00BD1163" w:rsidRDefault="00AD3DBD" w:rsidP="00443852">
      <w:pPr>
        <w:pStyle w:val="ListBullet"/>
      </w:pPr>
      <w:r w:rsidRPr="00BD1163">
        <w:t>DEF – ieraksts kalpo kā novērojuma definīcija</w:t>
      </w:r>
      <w:r w:rsidR="00693026" w:rsidRPr="00BD1163">
        <w:t>;</w:t>
      </w:r>
    </w:p>
    <w:p w14:paraId="1646F00F" w14:textId="77777777" w:rsidR="00AD3DBD" w:rsidRPr="00BD1163" w:rsidRDefault="00AD3DBD" w:rsidP="00443852">
      <w:pPr>
        <w:pStyle w:val="ListBullet"/>
      </w:pPr>
      <w:r w:rsidRPr="00BD1163">
        <w:t>GOL – ieraksts satur mērķi</w:t>
      </w:r>
      <w:r w:rsidR="00693026" w:rsidRPr="00BD1163">
        <w:t>;</w:t>
      </w:r>
    </w:p>
    <w:p w14:paraId="1646F010" w14:textId="77777777" w:rsidR="00AD3DBD" w:rsidRPr="00BD1163" w:rsidRDefault="00AD3DBD" w:rsidP="00443852">
      <w:pPr>
        <w:pStyle w:val="ListBullet"/>
      </w:pPr>
      <w:r w:rsidRPr="00BD1163">
        <w:t>APT – plānots pieraksts ar fiksētu laiku un vietu</w:t>
      </w:r>
      <w:r w:rsidR="00693026" w:rsidRPr="00BD1163">
        <w:t>;</w:t>
      </w:r>
    </w:p>
    <w:p w14:paraId="1646F011" w14:textId="77777777" w:rsidR="00AD3DBD" w:rsidRPr="00BD1163" w:rsidRDefault="00AD3DBD" w:rsidP="00443852">
      <w:pPr>
        <w:pStyle w:val="ListBullet"/>
      </w:pPr>
      <w:r w:rsidRPr="00BD1163">
        <w:t xml:space="preserve">ARQ – </w:t>
      </w:r>
      <w:r w:rsidR="00AB3111" w:rsidRPr="00BD1163">
        <w:t>ieraksts kalpo kā nosūtījums</w:t>
      </w:r>
      <w:r w:rsidR="00693026" w:rsidRPr="00BD1163">
        <w:t>;</w:t>
      </w:r>
    </w:p>
    <w:p w14:paraId="1646F012" w14:textId="77777777" w:rsidR="00AD3DBD" w:rsidRPr="00BD1163" w:rsidRDefault="00AD3DBD" w:rsidP="00443852">
      <w:pPr>
        <w:pStyle w:val="ListBullet"/>
      </w:pPr>
      <w:r w:rsidRPr="00BD1163">
        <w:t>PRMS – solījums izpildīt ierakstu</w:t>
      </w:r>
      <w:r w:rsidR="00693026" w:rsidRPr="00BD1163">
        <w:t>;</w:t>
      </w:r>
    </w:p>
    <w:p w14:paraId="1646F013" w14:textId="77777777" w:rsidR="00AD3DBD" w:rsidRPr="00BD1163" w:rsidRDefault="00AD3DBD" w:rsidP="00443852">
      <w:pPr>
        <w:pStyle w:val="ListBullet"/>
      </w:pPr>
      <w:r w:rsidRPr="00BD1163">
        <w:t>PRP – piedāvājums</w:t>
      </w:r>
      <w:r w:rsidR="009650FB" w:rsidRPr="00BD1163">
        <w:t xml:space="preserve"> izpildīt ierakstu</w:t>
      </w:r>
      <w:r w:rsidR="00693026" w:rsidRPr="00BD1163">
        <w:t>;</w:t>
      </w:r>
    </w:p>
    <w:p w14:paraId="1646F014" w14:textId="77777777" w:rsidR="00AD3DBD" w:rsidRPr="00BD1163" w:rsidRDefault="00AD3DBD" w:rsidP="00443852">
      <w:pPr>
        <w:pStyle w:val="ListBullet"/>
      </w:pPr>
      <w:r w:rsidRPr="00BD1163">
        <w:t xml:space="preserve">RQO – pieprasījums vai pasūtījums </w:t>
      </w:r>
      <w:r w:rsidR="009650FB" w:rsidRPr="00BD1163">
        <w:t>izpildīt</w:t>
      </w:r>
      <w:r w:rsidRPr="00BD1163">
        <w:t xml:space="preserve"> </w:t>
      </w:r>
      <w:r w:rsidR="009650FB" w:rsidRPr="00BD1163">
        <w:t>ierakstu</w:t>
      </w:r>
      <w:r w:rsidRPr="00BD1163">
        <w:t>.</w:t>
      </w:r>
    </w:p>
    <w:p w14:paraId="1646F015" w14:textId="77777777" w:rsidR="00AD3DBD" w:rsidRPr="00BD1163" w:rsidRDefault="00AD3DBD" w:rsidP="00443852">
      <w:pPr>
        <w:pStyle w:val="BodyText"/>
      </w:pPr>
      <w:r w:rsidRPr="00BD1163">
        <w:t xml:space="preserve">Ierakstu tipi un tiem iespējamie veidi norādīti tabulā. </w:t>
      </w:r>
    </w:p>
    <w:p w14:paraId="1646F016" w14:textId="34A31C10" w:rsidR="000D58D2" w:rsidRPr="00BD1163" w:rsidRDefault="000D58D2"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275" w:name="_Toc423074670"/>
      <w:bookmarkStart w:id="276" w:name="_Toc122439912"/>
      <w:r w:rsidR="009A59DD">
        <w:rPr>
          <w:noProof/>
        </w:rPr>
        <w:t>5.9</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3</w:t>
      </w:r>
      <w:r w:rsidR="00115C4A" w:rsidRPr="00BD1163">
        <w:fldChar w:fldCharType="end"/>
      </w:r>
      <w:r w:rsidRPr="00BD1163">
        <w:t>. tabula. Ierakstu tipi jeb entries types</w:t>
      </w:r>
      <w:bookmarkEnd w:id="275"/>
      <w:bookmarkEnd w:id="2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9"/>
        <w:gridCol w:w="5873"/>
      </w:tblGrid>
      <w:tr w:rsidR="00791F34" w:rsidRPr="00BD1163" w14:paraId="1646F019" w14:textId="77777777" w:rsidTr="00791F34">
        <w:trPr>
          <w:trHeight w:val="284"/>
          <w:tblHeader/>
        </w:trPr>
        <w:tc>
          <w:tcPr>
            <w:tcW w:w="2429" w:type="dxa"/>
            <w:tcBorders>
              <w:top w:val="single" w:sz="4" w:space="0" w:color="auto"/>
              <w:left w:val="single" w:sz="4" w:space="0" w:color="auto"/>
              <w:bottom w:val="single" w:sz="4" w:space="0" w:color="auto"/>
              <w:right w:val="single" w:sz="4" w:space="0" w:color="auto"/>
            </w:tcBorders>
            <w:shd w:val="clear" w:color="auto" w:fill="D9D9D9"/>
            <w:hideMark/>
          </w:tcPr>
          <w:p w14:paraId="1646F017" w14:textId="77777777" w:rsidR="00791F34" w:rsidRPr="00BD1163" w:rsidRDefault="00791F34" w:rsidP="00443852">
            <w:pPr>
              <w:pStyle w:val="Tabulasvirsraksts"/>
              <w:rPr>
                <w:szCs w:val="20"/>
              </w:rPr>
            </w:pPr>
            <w:r w:rsidRPr="00BD1163">
              <w:t>Nosaukums [EN]</w:t>
            </w:r>
          </w:p>
        </w:tc>
        <w:tc>
          <w:tcPr>
            <w:tcW w:w="6043" w:type="dxa"/>
            <w:tcBorders>
              <w:top w:val="single" w:sz="4" w:space="0" w:color="auto"/>
              <w:left w:val="single" w:sz="4" w:space="0" w:color="auto"/>
              <w:bottom w:val="single" w:sz="4" w:space="0" w:color="auto"/>
              <w:right w:val="single" w:sz="4" w:space="0" w:color="auto"/>
            </w:tcBorders>
            <w:shd w:val="clear" w:color="auto" w:fill="D9D9D9"/>
            <w:hideMark/>
          </w:tcPr>
          <w:p w14:paraId="1646F018" w14:textId="77777777" w:rsidR="00791F34" w:rsidRPr="00BD1163" w:rsidRDefault="00791F34" w:rsidP="00443852">
            <w:pPr>
              <w:pStyle w:val="Tabulasvirsraksts"/>
              <w:rPr>
                <w:szCs w:val="20"/>
              </w:rPr>
            </w:pPr>
            <w:r w:rsidRPr="00BD1163">
              <w:t>Definīcija</w:t>
            </w:r>
          </w:p>
        </w:tc>
      </w:tr>
      <w:tr w:rsidR="00791F34" w:rsidRPr="00BD1163" w14:paraId="1646F01C" w14:textId="77777777" w:rsidTr="00791F34">
        <w:trPr>
          <w:trHeight w:val="284"/>
        </w:trPr>
        <w:tc>
          <w:tcPr>
            <w:tcW w:w="2429" w:type="dxa"/>
            <w:tcBorders>
              <w:top w:val="single" w:sz="4" w:space="0" w:color="auto"/>
              <w:left w:val="single" w:sz="4" w:space="0" w:color="auto"/>
              <w:bottom w:val="single" w:sz="4" w:space="0" w:color="auto"/>
              <w:right w:val="single" w:sz="4" w:space="0" w:color="auto"/>
            </w:tcBorders>
            <w:hideMark/>
          </w:tcPr>
          <w:p w14:paraId="1646F01A" w14:textId="77777777" w:rsidR="00791F34" w:rsidRPr="00BD1163" w:rsidRDefault="00791F34" w:rsidP="00443852">
            <w:pPr>
              <w:pStyle w:val="Tabulasteksts"/>
            </w:pPr>
            <w:r w:rsidRPr="00BD1163">
              <w:t>Act</w:t>
            </w:r>
          </w:p>
        </w:tc>
        <w:tc>
          <w:tcPr>
            <w:tcW w:w="6043" w:type="dxa"/>
            <w:tcBorders>
              <w:top w:val="single" w:sz="4" w:space="0" w:color="auto"/>
              <w:left w:val="single" w:sz="4" w:space="0" w:color="auto"/>
              <w:bottom w:val="single" w:sz="4" w:space="0" w:color="auto"/>
              <w:right w:val="single" w:sz="4" w:space="0" w:color="auto"/>
            </w:tcBorders>
            <w:hideMark/>
          </w:tcPr>
          <w:p w14:paraId="1646F01B" w14:textId="77777777" w:rsidR="00791F34" w:rsidRPr="00BD1163" w:rsidRDefault="00791F34" w:rsidP="00443852">
            <w:pPr>
              <w:pStyle w:val="Tabulasteksts"/>
            </w:pPr>
            <w:r w:rsidRPr="00BD1163">
              <w:t>Veselības aprūpes pakalpojums.</w:t>
            </w:r>
          </w:p>
        </w:tc>
      </w:tr>
      <w:tr w:rsidR="00791F34" w:rsidRPr="00BD1163" w14:paraId="1646F01F" w14:textId="77777777" w:rsidTr="00791F34">
        <w:trPr>
          <w:trHeight w:val="284"/>
        </w:trPr>
        <w:tc>
          <w:tcPr>
            <w:tcW w:w="2429" w:type="dxa"/>
            <w:tcBorders>
              <w:top w:val="single" w:sz="4" w:space="0" w:color="auto"/>
              <w:left w:val="single" w:sz="4" w:space="0" w:color="auto"/>
              <w:bottom w:val="single" w:sz="4" w:space="0" w:color="auto"/>
              <w:right w:val="single" w:sz="4" w:space="0" w:color="auto"/>
            </w:tcBorders>
            <w:hideMark/>
          </w:tcPr>
          <w:p w14:paraId="1646F01D" w14:textId="77777777" w:rsidR="00791F34" w:rsidRPr="00BD1163" w:rsidRDefault="00791F34" w:rsidP="00443852">
            <w:pPr>
              <w:pStyle w:val="Tabulasteksts"/>
            </w:pPr>
            <w:r w:rsidRPr="00BD1163">
              <w:t>Observation</w:t>
            </w:r>
          </w:p>
        </w:tc>
        <w:tc>
          <w:tcPr>
            <w:tcW w:w="6043" w:type="dxa"/>
            <w:tcBorders>
              <w:top w:val="single" w:sz="4" w:space="0" w:color="auto"/>
              <w:left w:val="single" w:sz="4" w:space="0" w:color="auto"/>
              <w:bottom w:val="single" w:sz="4" w:space="0" w:color="auto"/>
              <w:right w:val="single" w:sz="4" w:space="0" w:color="auto"/>
            </w:tcBorders>
            <w:hideMark/>
          </w:tcPr>
          <w:p w14:paraId="1646F01E" w14:textId="77777777" w:rsidR="00791F34" w:rsidRPr="00BD1163" w:rsidRDefault="00791F34" w:rsidP="00443852">
            <w:pPr>
              <w:pStyle w:val="Tabulasteksts"/>
            </w:pPr>
            <w:r w:rsidRPr="00BD1163">
              <w:t>Novērojums vai izmeklējums, kas veikts, lai noskaidrotu atbildi vai rezultātu.</w:t>
            </w:r>
          </w:p>
        </w:tc>
      </w:tr>
      <w:tr w:rsidR="00791F34" w:rsidRPr="00BD1163" w14:paraId="1646F022" w14:textId="77777777" w:rsidTr="00791F34">
        <w:trPr>
          <w:trHeight w:val="284"/>
        </w:trPr>
        <w:tc>
          <w:tcPr>
            <w:tcW w:w="2429" w:type="dxa"/>
            <w:tcBorders>
              <w:top w:val="single" w:sz="4" w:space="0" w:color="auto"/>
              <w:left w:val="single" w:sz="4" w:space="0" w:color="auto"/>
              <w:bottom w:val="single" w:sz="4" w:space="0" w:color="auto"/>
              <w:right w:val="single" w:sz="4" w:space="0" w:color="auto"/>
            </w:tcBorders>
            <w:hideMark/>
          </w:tcPr>
          <w:p w14:paraId="1646F020" w14:textId="77777777" w:rsidR="00791F34" w:rsidRPr="00BD1163" w:rsidRDefault="00791F34" w:rsidP="00443852">
            <w:pPr>
              <w:pStyle w:val="Tabulasteksts"/>
            </w:pPr>
            <w:r w:rsidRPr="00BD1163">
              <w:t>Procedure</w:t>
            </w:r>
          </w:p>
        </w:tc>
        <w:tc>
          <w:tcPr>
            <w:tcW w:w="6043" w:type="dxa"/>
            <w:tcBorders>
              <w:top w:val="single" w:sz="4" w:space="0" w:color="auto"/>
              <w:left w:val="single" w:sz="4" w:space="0" w:color="auto"/>
              <w:bottom w:val="single" w:sz="4" w:space="0" w:color="auto"/>
              <w:right w:val="single" w:sz="4" w:space="0" w:color="auto"/>
            </w:tcBorders>
            <w:hideMark/>
          </w:tcPr>
          <w:p w14:paraId="1646F021" w14:textId="77777777" w:rsidR="00791F34" w:rsidRPr="00BD1163" w:rsidRDefault="00791F34" w:rsidP="00443852">
            <w:pPr>
              <w:pStyle w:val="Tabulasteksts"/>
            </w:pPr>
            <w:r w:rsidRPr="00BD1163">
              <w:t xml:space="preserve">Darbība, kuras primārs un tūlītējs rezultāts ir izmaiņas pacienta fiziskajā stāvoklī. </w:t>
            </w:r>
          </w:p>
        </w:tc>
      </w:tr>
      <w:tr w:rsidR="00791F34" w:rsidRPr="00BD1163" w14:paraId="1646F026" w14:textId="77777777" w:rsidTr="007D1966">
        <w:trPr>
          <w:trHeight w:val="284"/>
        </w:trPr>
        <w:tc>
          <w:tcPr>
            <w:tcW w:w="2429" w:type="dxa"/>
            <w:tcBorders>
              <w:top w:val="single" w:sz="4" w:space="0" w:color="auto"/>
              <w:left w:val="single" w:sz="4" w:space="0" w:color="auto"/>
              <w:bottom w:val="single" w:sz="4" w:space="0" w:color="auto"/>
              <w:right w:val="single" w:sz="4" w:space="0" w:color="auto"/>
            </w:tcBorders>
            <w:hideMark/>
          </w:tcPr>
          <w:p w14:paraId="1646F023" w14:textId="77777777" w:rsidR="00791F34" w:rsidRPr="00BD1163" w:rsidRDefault="00791F34" w:rsidP="00443852">
            <w:pPr>
              <w:pStyle w:val="Tabulasteksts"/>
            </w:pPr>
            <w:r w:rsidRPr="00BD1163">
              <w:t>SubstanceAdministration</w:t>
            </w:r>
          </w:p>
        </w:tc>
        <w:tc>
          <w:tcPr>
            <w:tcW w:w="6043" w:type="dxa"/>
            <w:tcBorders>
              <w:top w:val="single" w:sz="4" w:space="0" w:color="auto"/>
              <w:left w:val="single" w:sz="4" w:space="0" w:color="auto"/>
              <w:bottom w:val="single" w:sz="4" w:space="0" w:color="auto"/>
              <w:right w:val="single" w:sz="4" w:space="0" w:color="auto"/>
            </w:tcBorders>
            <w:hideMark/>
          </w:tcPr>
          <w:p w14:paraId="1646F024" w14:textId="77777777" w:rsidR="00791F34" w:rsidRPr="00BD1163" w:rsidRDefault="00791F34" w:rsidP="00443852">
            <w:pPr>
              <w:pStyle w:val="Tabulasteksts"/>
            </w:pPr>
            <w:r w:rsidRPr="00BD1163">
              <w:t>Darbība, kuras rezultāts ir vielas iedošana vai piemērošana pacientam.</w:t>
            </w:r>
          </w:p>
          <w:p w14:paraId="1646F025" w14:textId="77777777" w:rsidR="00791F34" w:rsidRPr="00BD1163" w:rsidRDefault="00791F34" w:rsidP="00443852">
            <w:pPr>
              <w:pStyle w:val="Tabulasteksts"/>
            </w:pPr>
            <w:r w:rsidRPr="00BD1163">
              <w:t>Tiek lietota gadījumos, kas saistīti ar medikamentu lietošanu, vēsturiski lietoto medikamentu fiksēšanu un recepšu izrakstīšanu.</w:t>
            </w:r>
          </w:p>
        </w:tc>
      </w:tr>
      <w:tr w:rsidR="00791F34" w:rsidRPr="00BD1163" w14:paraId="1646F029" w14:textId="77777777" w:rsidTr="007D1966">
        <w:trPr>
          <w:trHeight w:val="284"/>
        </w:trPr>
        <w:tc>
          <w:tcPr>
            <w:tcW w:w="2429" w:type="dxa"/>
            <w:tcBorders>
              <w:top w:val="single" w:sz="4" w:space="0" w:color="auto"/>
              <w:left w:val="single" w:sz="4" w:space="0" w:color="auto"/>
              <w:bottom w:val="single" w:sz="4" w:space="0" w:color="auto"/>
              <w:right w:val="single" w:sz="4" w:space="0" w:color="auto"/>
            </w:tcBorders>
            <w:hideMark/>
          </w:tcPr>
          <w:p w14:paraId="1646F027" w14:textId="77777777" w:rsidR="00791F34" w:rsidRPr="00BD1163" w:rsidRDefault="00791F34" w:rsidP="00443852">
            <w:pPr>
              <w:pStyle w:val="Tabulasteksts"/>
            </w:pPr>
            <w:r w:rsidRPr="00BD1163">
              <w:t>Encounter</w:t>
            </w:r>
          </w:p>
        </w:tc>
        <w:tc>
          <w:tcPr>
            <w:tcW w:w="6043" w:type="dxa"/>
            <w:tcBorders>
              <w:top w:val="single" w:sz="4" w:space="0" w:color="auto"/>
              <w:left w:val="single" w:sz="4" w:space="0" w:color="auto"/>
              <w:bottom w:val="single" w:sz="4" w:space="0" w:color="auto"/>
              <w:right w:val="single" w:sz="4" w:space="0" w:color="auto"/>
            </w:tcBorders>
            <w:hideMark/>
          </w:tcPr>
          <w:p w14:paraId="1646F028" w14:textId="77777777" w:rsidR="00791F34" w:rsidRPr="00BD1163" w:rsidRDefault="00791F34" w:rsidP="00443852">
            <w:pPr>
              <w:pStyle w:val="Tabulasteksts"/>
            </w:pPr>
            <w:r w:rsidRPr="00BD1163">
              <w:t>Pacienta un ārstniecības personas tikšanās, lai sniegtu pacientam veselības aprūpes pakalpojumu vai novērtētu pacienta veselības stāvokli.</w:t>
            </w:r>
          </w:p>
        </w:tc>
      </w:tr>
      <w:tr w:rsidR="00791F34" w:rsidRPr="00BD1163" w14:paraId="1646F02C" w14:textId="77777777" w:rsidTr="00791F34">
        <w:trPr>
          <w:trHeight w:val="284"/>
        </w:trPr>
        <w:tc>
          <w:tcPr>
            <w:tcW w:w="2429" w:type="dxa"/>
            <w:tcBorders>
              <w:top w:val="single" w:sz="4" w:space="0" w:color="auto"/>
              <w:left w:val="single" w:sz="4" w:space="0" w:color="auto"/>
              <w:bottom w:val="single" w:sz="4" w:space="0" w:color="auto"/>
              <w:right w:val="single" w:sz="4" w:space="0" w:color="auto"/>
            </w:tcBorders>
            <w:hideMark/>
          </w:tcPr>
          <w:p w14:paraId="1646F02A" w14:textId="77777777" w:rsidR="00791F34" w:rsidRPr="00BD1163" w:rsidRDefault="00791F34" w:rsidP="00443852">
            <w:pPr>
              <w:pStyle w:val="Tabulasteksts"/>
            </w:pPr>
            <w:r w:rsidRPr="00BD1163">
              <w:t>ObservationMedia</w:t>
            </w:r>
          </w:p>
        </w:tc>
        <w:tc>
          <w:tcPr>
            <w:tcW w:w="6043" w:type="dxa"/>
            <w:tcBorders>
              <w:top w:val="single" w:sz="4" w:space="0" w:color="auto"/>
              <w:left w:val="single" w:sz="4" w:space="0" w:color="auto"/>
              <w:bottom w:val="single" w:sz="4" w:space="0" w:color="auto"/>
              <w:right w:val="single" w:sz="4" w:space="0" w:color="auto"/>
            </w:tcBorders>
            <w:hideMark/>
          </w:tcPr>
          <w:p w14:paraId="1646F02B" w14:textId="77777777" w:rsidR="00791F34" w:rsidRPr="00BD1163" w:rsidRDefault="00791F34" w:rsidP="00443852">
            <w:pPr>
              <w:pStyle w:val="Tabulasteksts"/>
            </w:pPr>
            <w:r w:rsidRPr="00BD1163">
              <w:t>Multivides izmeklējums.</w:t>
            </w:r>
          </w:p>
        </w:tc>
      </w:tr>
      <w:tr w:rsidR="00791F34" w:rsidRPr="00BD1163" w14:paraId="1646F02F" w14:textId="77777777" w:rsidTr="00791F34">
        <w:trPr>
          <w:trHeight w:val="284"/>
        </w:trPr>
        <w:tc>
          <w:tcPr>
            <w:tcW w:w="2429" w:type="dxa"/>
            <w:tcBorders>
              <w:top w:val="single" w:sz="4" w:space="0" w:color="auto"/>
              <w:left w:val="single" w:sz="4" w:space="0" w:color="auto"/>
              <w:bottom w:val="single" w:sz="4" w:space="0" w:color="auto"/>
              <w:right w:val="single" w:sz="4" w:space="0" w:color="auto"/>
            </w:tcBorders>
            <w:hideMark/>
          </w:tcPr>
          <w:p w14:paraId="1646F02D" w14:textId="77777777" w:rsidR="00791F34" w:rsidRPr="00BD1163" w:rsidRDefault="00791F34" w:rsidP="00443852">
            <w:pPr>
              <w:pStyle w:val="Tabulasteksts"/>
            </w:pPr>
            <w:r w:rsidRPr="00BD1163">
              <w:t>Supply</w:t>
            </w:r>
          </w:p>
        </w:tc>
        <w:tc>
          <w:tcPr>
            <w:tcW w:w="6043" w:type="dxa"/>
            <w:tcBorders>
              <w:top w:val="single" w:sz="4" w:space="0" w:color="auto"/>
              <w:left w:val="single" w:sz="4" w:space="0" w:color="auto"/>
              <w:bottom w:val="single" w:sz="4" w:space="0" w:color="auto"/>
              <w:right w:val="single" w:sz="4" w:space="0" w:color="auto"/>
            </w:tcBorders>
            <w:hideMark/>
          </w:tcPr>
          <w:p w14:paraId="1646F02E" w14:textId="77777777" w:rsidR="00791F34" w:rsidRPr="00BD1163" w:rsidRDefault="00791F34" w:rsidP="00443852">
            <w:pPr>
              <w:pStyle w:val="Tabulasteksts"/>
            </w:pPr>
            <w:r w:rsidRPr="00BD1163">
              <w:t>Darbība preču izplatīšanai vai piegādei.</w:t>
            </w:r>
          </w:p>
        </w:tc>
      </w:tr>
      <w:tr w:rsidR="00791F34" w:rsidRPr="00BD1163" w14:paraId="1646F032" w14:textId="77777777" w:rsidTr="00791F34">
        <w:trPr>
          <w:trHeight w:val="284"/>
        </w:trPr>
        <w:tc>
          <w:tcPr>
            <w:tcW w:w="2429" w:type="dxa"/>
            <w:tcBorders>
              <w:top w:val="single" w:sz="4" w:space="0" w:color="auto"/>
              <w:left w:val="single" w:sz="4" w:space="0" w:color="auto"/>
              <w:bottom w:val="single" w:sz="4" w:space="0" w:color="auto"/>
              <w:right w:val="single" w:sz="4" w:space="0" w:color="auto"/>
            </w:tcBorders>
            <w:hideMark/>
          </w:tcPr>
          <w:p w14:paraId="1646F030" w14:textId="77777777" w:rsidR="00791F34" w:rsidRPr="00BD1163" w:rsidRDefault="00791F34" w:rsidP="00443852">
            <w:pPr>
              <w:pStyle w:val="Tabulasteksts"/>
            </w:pPr>
            <w:r w:rsidRPr="00BD1163">
              <w:t>Organizer</w:t>
            </w:r>
          </w:p>
        </w:tc>
        <w:tc>
          <w:tcPr>
            <w:tcW w:w="6043" w:type="dxa"/>
            <w:tcBorders>
              <w:top w:val="single" w:sz="4" w:space="0" w:color="auto"/>
              <w:left w:val="single" w:sz="4" w:space="0" w:color="auto"/>
              <w:bottom w:val="single" w:sz="4" w:space="0" w:color="auto"/>
              <w:right w:val="single" w:sz="4" w:space="0" w:color="auto"/>
            </w:tcBorders>
            <w:hideMark/>
          </w:tcPr>
          <w:p w14:paraId="1646F031" w14:textId="77777777" w:rsidR="00791F34" w:rsidRPr="00BD1163" w:rsidRDefault="00791F34" w:rsidP="00443852">
            <w:pPr>
              <w:pStyle w:val="Tabulasteksts"/>
            </w:pPr>
            <w:r w:rsidRPr="00BD1163">
              <w:t>Izmeklējumu kopa, piemēram, komplekss izmeklējums.</w:t>
            </w:r>
          </w:p>
        </w:tc>
      </w:tr>
      <w:tr w:rsidR="00791F34" w:rsidRPr="00BD1163" w14:paraId="1646F035" w14:textId="77777777" w:rsidTr="00791F34">
        <w:trPr>
          <w:trHeight w:val="284"/>
        </w:trPr>
        <w:tc>
          <w:tcPr>
            <w:tcW w:w="2429" w:type="dxa"/>
            <w:tcBorders>
              <w:top w:val="single" w:sz="4" w:space="0" w:color="auto"/>
              <w:left w:val="single" w:sz="4" w:space="0" w:color="auto"/>
              <w:bottom w:val="single" w:sz="4" w:space="0" w:color="auto"/>
              <w:right w:val="single" w:sz="4" w:space="0" w:color="auto"/>
            </w:tcBorders>
            <w:hideMark/>
          </w:tcPr>
          <w:p w14:paraId="1646F033" w14:textId="77777777" w:rsidR="00791F34" w:rsidRPr="00BD1163" w:rsidRDefault="00791F34" w:rsidP="00443852">
            <w:pPr>
              <w:pStyle w:val="Tabulasteksts"/>
            </w:pPr>
            <w:r w:rsidRPr="00BD1163">
              <w:t>RegionOfInterest</w:t>
            </w:r>
          </w:p>
        </w:tc>
        <w:tc>
          <w:tcPr>
            <w:tcW w:w="6043" w:type="dxa"/>
            <w:tcBorders>
              <w:top w:val="single" w:sz="4" w:space="0" w:color="auto"/>
              <w:left w:val="single" w:sz="4" w:space="0" w:color="auto"/>
              <w:bottom w:val="single" w:sz="4" w:space="0" w:color="auto"/>
              <w:right w:val="single" w:sz="4" w:space="0" w:color="auto"/>
            </w:tcBorders>
            <w:hideMark/>
          </w:tcPr>
          <w:p w14:paraId="1646F034" w14:textId="77777777" w:rsidR="00791F34" w:rsidRPr="00BD1163" w:rsidRDefault="00791F34" w:rsidP="00443852">
            <w:pPr>
              <w:pStyle w:val="Tabulasteksts"/>
            </w:pPr>
            <w:r w:rsidRPr="00BD1163">
              <w:t>Ieraksti, kas norāda attēla apgabalu, izmantojot pārklājuma formu, piemēram, norāda vietu rentgenogrammā.</w:t>
            </w:r>
          </w:p>
        </w:tc>
      </w:tr>
    </w:tbl>
    <w:p w14:paraId="1646F036" w14:textId="77777777" w:rsidR="004F2479" w:rsidRPr="00BD1163" w:rsidRDefault="00F85E92" w:rsidP="00443852">
      <w:pPr>
        <w:pStyle w:val="BodyText"/>
      </w:pPr>
      <w:r w:rsidRPr="00BD1163">
        <w:lastRenderedPageBreak/>
        <w:t>HL7</w:t>
      </w:r>
      <w:r w:rsidR="004F2479" w:rsidRPr="00BD1163">
        <w:t xml:space="preserve"> standarta piedāvātais piemērs satur tabulā aprakstītās sekcijas. Tas ir informatīvs materiāls un nav tiešā veidā saistošs EVK projekta realizācijai. Tomēr tabulā iekļautie sekciju piemēri var kalpot par paraugu definējot sekcijas Latvijas medicīnas dokumentiem. EVK projekta ietvaros realizējamie dokumentu tipi un tiem nepieciešamie sekciju tipi tiks definēti projekt</w:t>
      </w:r>
      <w:r w:rsidR="00CF7A4D" w:rsidRPr="00BD1163">
        <w:t>a realizācijas</w:t>
      </w:r>
      <w:r w:rsidR="004F2479" w:rsidRPr="00BD1163">
        <w:t xml:space="preserve"> laikā.</w:t>
      </w:r>
    </w:p>
    <w:p w14:paraId="1646F037" w14:textId="3F3A542A" w:rsidR="00FD52F0" w:rsidRPr="00BD1163" w:rsidRDefault="004F2479"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277" w:name="_Toc423074671"/>
      <w:bookmarkStart w:id="278" w:name="_Toc122439913"/>
      <w:r w:rsidR="009A59DD">
        <w:rPr>
          <w:noProof/>
        </w:rPr>
        <w:t>5.9</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4</w:t>
      </w:r>
      <w:r w:rsidR="00115C4A" w:rsidRPr="00BD1163">
        <w:fldChar w:fldCharType="end"/>
      </w:r>
      <w:r w:rsidRPr="00BD1163">
        <w:t>. tabula. Sekciju tipu paraugi</w:t>
      </w:r>
      <w:bookmarkEnd w:id="277"/>
      <w:bookmarkEnd w:id="2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0"/>
        <w:gridCol w:w="2505"/>
        <w:gridCol w:w="3737"/>
      </w:tblGrid>
      <w:tr w:rsidR="004F2479" w:rsidRPr="00BD1163" w14:paraId="1646F03B" w14:textId="77777777" w:rsidTr="004F2479">
        <w:trPr>
          <w:trHeight w:val="284"/>
          <w:tblHeader/>
        </w:trPr>
        <w:tc>
          <w:tcPr>
            <w:tcW w:w="2093" w:type="dxa"/>
            <w:tcBorders>
              <w:top w:val="single" w:sz="4" w:space="0" w:color="auto"/>
              <w:left w:val="single" w:sz="4" w:space="0" w:color="auto"/>
              <w:bottom w:val="single" w:sz="4" w:space="0" w:color="auto"/>
              <w:right w:val="single" w:sz="4" w:space="0" w:color="auto"/>
            </w:tcBorders>
            <w:shd w:val="clear" w:color="auto" w:fill="D9D9D9"/>
            <w:hideMark/>
          </w:tcPr>
          <w:p w14:paraId="1646F038" w14:textId="77777777" w:rsidR="004F2479" w:rsidRPr="00BD1163" w:rsidRDefault="004F2479" w:rsidP="00443852">
            <w:pPr>
              <w:pStyle w:val="Tabulasvirsraksts"/>
              <w:rPr>
                <w:szCs w:val="20"/>
              </w:rPr>
            </w:pPr>
            <w:r w:rsidRPr="00BD1163">
              <w:t>Sekcijas nosaukums [EN]</w:t>
            </w:r>
          </w:p>
        </w:tc>
        <w:tc>
          <w:tcPr>
            <w:tcW w:w="2551" w:type="dxa"/>
            <w:tcBorders>
              <w:top w:val="single" w:sz="4" w:space="0" w:color="auto"/>
              <w:left w:val="single" w:sz="4" w:space="0" w:color="auto"/>
              <w:bottom w:val="single" w:sz="4" w:space="0" w:color="auto"/>
              <w:right w:val="single" w:sz="4" w:space="0" w:color="auto"/>
            </w:tcBorders>
            <w:shd w:val="clear" w:color="auto" w:fill="D9D9D9"/>
            <w:hideMark/>
          </w:tcPr>
          <w:p w14:paraId="1646F039" w14:textId="77777777" w:rsidR="004F2479" w:rsidRPr="00BD1163" w:rsidRDefault="004F2479" w:rsidP="00443852">
            <w:pPr>
              <w:pStyle w:val="Tabulasvirsraksts"/>
              <w:rPr>
                <w:szCs w:val="20"/>
              </w:rPr>
            </w:pPr>
            <w:r w:rsidRPr="00BD1163">
              <w:t>Nosaukums</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1646F03A" w14:textId="77777777" w:rsidR="004F2479" w:rsidRPr="00BD1163" w:rsidRDefault="004F2479" w:rsidP="00443852">
            <w:pPr>
              <w:pStyle w:val="Tabulasvirsraksts"/>
              <w:rPr>
                <w:szCs w:val="20"/>
              </w:rPr>
            </w:pPr>
            <w:r w:rsidRPr="00BD1163">
              <w:t>Apraksts</w:t>
            </w:r>
          </w:p>
        </w:tc>
      </w:tr>
      <w:tr w:rsidR="004F2479" w:rsidRPr="00BD1163" w14:paraId="1646F03F" w14:textId="77777777" w:rsidTr="004F2479">
        <w:trPr>
          <w:trHeight w:val="284"/>
        </w:trPr>
        <w:tc>
          <w:tcPr>
            <w:tcW w:w="2093" w:type="dxa"/>
            <w:tcBorders>
              <w:top w:val="single" w:sz="4" w:space="0" w:color="auto"/>
              <w:left w:val="single" w:sz="4" w:space="0" w:color="auto"/>
              <w:bottom w:val="single" w:sz="4" w:space="0" w:color="auto"/>
              <w:right w:val="single" w:sz="4" w:space="0" w:color="auto"/>
            </w:tcBorders>
            <w:hideMark/>
          </w:tcPr>
          <w:p w14:paraId="1646F03C" w14:textId="77777777" w:rsidR="004F2479" w:rsidRPr="00BD1163" w:rsidRDefault="004F2479" w:rsidP="00443852">
            <w:pPr>
              <w:pStyle w:val="Tabulasteksts"/>
            </w:pPr>
            <w:r w:rsidRPr="00BD1163">
              <w:t>History of Present Illness</w:t>
            </w:r>
          </w:p>
        </w:tc>
        <w:tc>
          <w:tcPr>
            <w:tcW w:w="2551" w:type="dxa"/>
            <w:tcBorders>
              <w:top w:val="single" w:sz="4" w:space="0" w:color="auto"/>
              <w:left w:val="single" w:sz="4" w:space="0" w:color="auto"/>
              <w:bottom w:val="single" w:sz="4" w:space="0" w:color="auto"/>
              <w:right w:val="single" w:sz="4" w:space="0" w:color="auto"/>
            </w:tcBorders>
            <w:hideMark/>
          </w:tcPr>
          <w:p w14:paraId="1646F03D" w14:textId="77777777" w:rsidR="004F2479" w:rsidRPr="00BD1163" w:rsidRDefault="004F2479" w:rsidP="00443852">
            <w:pPr>
              <w:pStyle w:val="Tabulasteksts"/>
            </w:pPr>
            <w:r w:rsidRPr="00BD1163">
              <w:t>Pašreizējās slimības vēsture</w:t>
            </w:r>
          </w:p>
        </w:tc>
        <w:tc>
          <w:tcPr>
            <w:tcW w:w="3828" w:type="dxa"/>
            <w:tcBorders>
              <w:top w:val="single" w:sz="4" w:space="0" w:color="auto"/>
              <w:left w:val="single" w:sz="4" w:space="0" w:color="auto"/>
              <w:bottom w:val="single" w:sz="4" w:space="0" w:color="auto"/>
              <w:right w:val="single" w:sz="4" w:space="0" w:color="auto"/>
            </w:tcBorders>
            <w:hideMark/>
          </w:tcPr>
          <w:p w14:paraId="1646F03E" w14:textId="77777777" w:rsidR="004F2479" w:rsidRPr="00BD1163" w:rsidRDefault="004F2479" w:rsidP="00443852">
            <w:pPr>
              <w:pStyle w:val="Tabulasteksts"/>
            </w:pPr>
            <w:r w:rsidRPr="00BD1163">
              <w:t>Sekcija satur informāciju par slimību, sūdzības.</w:t>
            </w:r>
          </w:p>
        </w:tc>
      </w:tr>
      <w:tr w:rsidR="004F2479" w:rsidRPr="00BD1163" w14:paraId="1646F043" w14:textId="77777777" w:rsidTr="004F2479">
        <w:trPr>
          <w:trHeight w:val="284"/>
        </w:trPr>
        <w:tc>
          <w:tcPr>
            <w:tcW w:w="2093" w:type="dxa"/>
            <w:tcBorders>
              <w:top w:val="single" w:sz="4" w:space="0" w:color="auto"/>
              <w:left w:val="single" w:sz="4" w:space="0" w:color="auto"/>
              <w:bottom w:val="single" w:sz="4" w:space="0" w:color="auto"/>
              <w:right w:val="single" w:sz="4" w:space="0" w:color="auto"/>
            </w:tcBorders>
            <w:hideMark/>
          </w:tcPr>
          <w:p w14:paraId="1646F040" w14:textId="77777777" w:rsidR="004F2479" w:rsidRPr="00BD1163" w:rsidRDefault="004F2479" w:rsidP="00443852">
            <w:pPr>
              <w:pStyle w:val="Tabulasteksts"/>
            </w:pPr>
            <w:r w:rsidRPr="00BD1163">
              <w:t>Past Medical History</w:t>
            </w:r>
          </w:p>
        </w:tc>
        <w:tc>
          <w:tcPr>
            <w:tcW w:w="2551" w:type="dxa"/>
            <w:tcBorders>
              <w:top w:val="single" w:sz="4" w:space="0" w:color="auto"/>
              <w:left w:val="single" w:sz="4" w:space="0" w:color="auto"/>
              <w:bottom w:val="single" w:sz="4" w:space="0" w:color="auto"/>
              <w:right w:val="single" w:sz="4" w:space="0" w:color="auto"/>
            </w:tcBorders>
            <w:hideMark/>
          </w:tcPr>
          <w:p w14:paraId="1646F041" w14:textId="77777777" w:rsidR="004F2479" w:rsidRPr="00BD1163" w:rsidRDefault="004F2479" w:rsidP="00443852">
            <w:pPr>
              <w:pStyle w:val="Tabulasteksts"/>
            </w:pPr>
            <w:r w:rsidRPr="00BD1163">
              <w:t>Slimību vēsture</w:t>
            </w:r>
          </w:p>
        </w:tc>
        <w:tc>
          <w:tcPr>
            <w:tcW w:w="3828" w:type="dxa"/>
            <w:tcBorders>
              <w:top w:val="single" w:sz="4" w:space="0" w:color="auto"/>
              <w:left w:val="single" w:sz="4" w:space="0" w:color="auto"/>
              <w:bottom w:val="single" w:sz="4" w:space="0" w:color="auto"/>
              <w:right w:val="single" w:sz="4" w:space="0" w:color="auto"/>
            </w:tcBorders>
            <w:hideMark/>
          </w:tcPr>
          <w:p w14:paraId="1646F042" w14:textId="77777777" w:rsidR="004F2479" w:rsidRPr="00BD1163" w:rsidRDefault="004F2479" w:rsidP="00443852">
            <w:pPr>
              <w:pStyle w:val="Tabulasteksts"/>
            </w:pPr>
            <w:r w:rsidRPr="00BD1163">
              <w:t>Sekcija satur slimību vēsturi.</w:t>
            </w:r>
          </w:p>
        </w:tc>
      </w:tr>
      <w:tr w:rsidR="004F2479" w:rsidRPr="00BD1163" w14:paraId="1646F047" w14:textId="77777777" w:rsidTr="004F2479">
        <w:trPr>
          <w:trHeight w:val="284"/>
        </w:trPr>
        <w:tc>
          <w:tcPr>
            <w:tcW w:w="2093" w:type="dxa"/>
            <w:tcBorders>
              <w:top w:val="single" w:sz="4" w:space="0" w:color="auto"/>
              <w:left w:val="single" w:sz="4" w:space="0" w:color="auto"/>
              <w:bottom w:val="single" w:sz="4" w:space="0" w:color="auto"/>
              <w:right w:val="single" w:sz="4" w:space="0" w:color="auto"/>
            </w:tcBorders>
            <w:hideMark/>
          </w:tcPr>
          <w:p w14:paraId="1646F044" w14:textId="77777777" w:rsidR="004F2479" w:rsidRPr="00BD1163" w:rsidRDefault="004F2479" w:rsidP="00443852">
            <w:pPr>
              <w:pStyle w:val="Tabulasteksts"/>
            </w:pPr>
            <w:r w:rsidRPr="00BD1163">
              <w:t>Medications</w:t>
            </w:r>
          </w:p>
        </w:tc>
        <w:tc>
          <w:tcPr>
            <w:tcW w:w="2551" w:type="dxa"/>
            <w:tcBorders>
              <w:top w:val="single" w:sz="4" w:space="0" w:color="auto"/>
              <w:left w:val="single" w:sz="4" w:space="0" w:color="auto"/>
              <w:bottom w:val="single" w:sz="4" w:space="0" w:color="auto"/>
              <w:right w:val="single" w:sz="4" w:space="0" w:color="auto"/>
            </w:tcBorders>
            <w:hideMark/>
          </w:tcPr>
          <w:p w14:paraId="1646F045" w14:textId="77777777" w:rsidR="004F2479" w:rsidRPr="00BD1163" w:rsidRDefault="004F2479" w:rsidP="00443852">
            <w:pPr>
              <w:pStyle w:val="Tabulasteksts"/>
            </w:pPr>
            <w:r w:rsidRPr="00BD1163">
              <w:t>Medikamenti</w:t>
            </w:r>
          </w:p>
        </w:tc>
        <w:tc>
          <w:tcPr>
            <w:tcW w:w="3828" w:type="dxa"/>
            <w:tcBorders>
              <w:top w:val="single" w:sz="4" w:space="0" w:color="auto"/>
              <w:left w:val="single" w:sz="4" w:space="0" w:color="auto"/>
              <w:bottom w:val="single" w:sz="4" w:space="0" w:color="auto"/>
              <w:right w:val="single" w:sz="4" w:space="0" w:color="auto"/>
            </w:tcBorders>
            <w:hideMark/>
          </w:tcPr>
          <w:p w14:paraId="1646F046" w14:textId="77777777" w:rsidR="004F2479" w:rsidRPr="00BD1163" w:rsidRDefault="004F2479" w:rsidP="00443852">
            <w:pPr>
              <w:pStyle w:val="Tabulasteksts"/>
            </w:pPr>
            <w:r w:rsidRPr="00BD1163">
              <w:t>Sekcija satur informāciju par recepšu un bezrecepšu medikamentiem, to nosaukumu, devu, daudzumu, ražotāju, lietošanas norādījumiem, lietošanas ilgumu.</w:t>
            </w:r>
          </w:p>
        </w:tc>
      </w:tr>
      <w:tr w:rsidR="004F2479" w:rsidRPr="00BD1163" w14:paraId="1646F04B" w14:textId="77777777" w:rsidTr="004F2479">
        <w:trPr>
          <w:trHeight w:val="284"/>
        </w:trPr>
        <w:tc>
          <w:tcPr>
            <w:tcW w:w="2093" w:type="dxa"/>
            <w:tcBorders>
              <w:top w:val="single" w:sz="4" w:space="0" w:color="auto"/>
              <w:left w:val="single" w:sz="4" w:space="0" w:color="auto"/>
              <w:bottom w:val="single" w:sz="4" w:space="0" w:color="auto"/>
              <w:right w:val="single" w:sz="4" w:space="0" w:color="auto"/>
            </w:tcBorders>
            <w:hideMark/>
          </w:tcPr>
          <w:p w14:paraId="1646F048" w14:textId="77777777" w:rsidR="004F2479" w:rsidRPr="00BD1163" w:rsidRDefault="004F2479" w:rsidP="00443852">
            <w:pPr>
              <w:pStyle w:val="Tabulasteksts"/>
            </w:pPr>
            <w:r w:rsidRPr="00BD1163">
              <w:t>Allergies and Adverse Reactions</w:t>
            </w:r>
          </w:p>
        </w:tc>
        <w:tc>
          <w:tcPr>
            <w:tcW w:w="2551" w:type="dxa"/>
            <w:tcBorders>
              <w:top w:val="single" w:sz="4" w:space="0" w:color="auto"/>
              <w:left w:val="single" w:sz="4" w:space="0" w:color="auto"/>
              <w:bottom w:val="single" w:sz="4" w:space="0" w:color="auto"/>
              <w:right w:val="single" w:sz="4" w:space="0" w:color="auto"/>
            </w:tcBorders>
            <w:hideMark/>
          </w:tcPr>
          <w:p w14:paraId="1646F049" w14:textId="77777777" w:rsidR="004F2479" w:rsidRPr="00BD1163" w:rsidRDefault="004F2479" w:rsidP="00443852">
            <w:pPr>
              <w:pStyle w:val="Tabulasteksts"/>
            </w:pPr>
            <w:r w:rsidRPr="00BD1163">
              <w:t>Alerģijas un pretreakcija</w:t>
            </w:r>
          </w:p>
        </w:tc>
        <w:tc>
          <w:tcPr>
            <w:tcW w:w="3828" w:type="dxa"/>
            <w:tcBorders>
              <w:top w:val="single" w:sz="4" w:space="0" w:color="auto"/>
              <w:left w:val="single" w:sz="4" w:space="0" w:color="auto"/>
              <w:bottom w:val="single" w:sz="4" w:space="0" w:color="auto"/>
              <w:right w:val="single" w:sz="4" w:space="0" w:color="auto"/>
            </w:tcBorders>
            <w:hideMark/>
          </w:tcPr>
          <w:p w14:paraId="1646F04A" w14:textId="77777777" w:rsidR="004F2479" w:rsidRPr="00BD1163" w:rsidRDefault="004F2479" w:rsidP="00443852">
            <w:pPr>
              <w:pStyle w:val="Tabulasteksts"/>
            </w:pPr>
            <w:r w:rsidRPr="00BD1163">
              <w:t>Sekcija satur informāciju par alergēniem un alerģijas izpausmēm, kā arī pretreakciju no dažādiem medikamentiem un datumu, kad tas fiksēts.</w:t>
            </w:r>
          </w:p>
        </w:tc>
      </w:tr>
      <w:tr w:rsidR="004F2479" w:rsidRPr="00BD1163" w14:paraId="1646F04F" w14:textId="77777777" w:rsidTr="004F2479">
        <w:trPr>
          <w:trHeight w:val="284"/>
        </w:trPr>
        <w:tc>
          <w:tcPr>
            <w:tcW w:w="2093" w:type="dxa"/>
            <w:tcBorders>
              <w:top w:val="single" w:sz="4" w:space="0" w:color="auto"/>
              <w:left w:val="single" w:sz="4" w:space="0" w:color="auto"/>
              <w:bottom w:val="single" w:sz="4" w:space="0" w:color="auto"/>
              <w:right w:val="single" w:sz="4" w:space="0" w:color="auto"/>
            </w:tcBorders>
            <w:hideMark/>
          </w:tcPr>
          <w:p w14:paraId="1646F04C" w14:textId="77777777" w:rsidR="004F2479" w:rsidRPr="00BD1163" w:rsidRDefault="004F2479" w:rsidP="00443852">
            <w:pPr>
              <w:pStyle w:val="Tabulasteksts"/>
            </w:pPr>
            <w:r w:rsidRPr="00BD1163">
              <w:t>Family History</w:t>
            </w:r>
          </w:p>
        </w:tc>
        <w:tc>
          <w:tcPr>
            <w:tcW w:w="2551" w:type="dxa"/>
            <w:tcBorders>
              <w:top w:val="single" w:sz="4" w:space="0" w:color="auto"/>
              <w:left w:val="single" w:sz="4" w:space="0" w:color="auto"/>
              <w:bottom w:val="single" w:sz="4" w:space="0" w:color="auto"/>
              <w:right w:val="single" w:sz="4" w:space="0" w:color="auto"/>
            </w:tcBorders>
            <w:hideMark/>
          </w:tcPr>
          <w:p w14:paraId="1646F04D" w14:textId="77777777" w:rsidR="004F2479" w:rsidRPr="00BD1163" w:rsidRDefault="004F2479" w:rsidP="00443852">
            <w:pPr>
              <w:pStyle w:val="Tabulasteksts"/>
            </w:pPr>
            <w:r w:rsidRPr="00BD1163">
              <w:t>Ģimenes vēsture</w:t>
            </w:r>
          </w:p>
        </w:tc>
        <w:tc>
          <w:tcPr>
            <w:tcW w:w="3828" w:type="dxa"/>
            <w:tcBorders>
              <w:top w:val="single" w:sz="4" w:space="0" w:color="auto"/>
              <w:left w:val="single" w:sz="4" w:space="0" w:color="auto"/>
              <w:bottom w:val="single" w:sz="4" w:space="0" w:color="auto"/>
              <w:right w:val="single" w:sz="4" w:space="0" w:color="auto"/>
            </w:tcBorders>
            <w:hideMark/>
          </w:tcPr>
          <w:p w14:paraId="1646F04E" w14:textId="77777777" w:rsidR="004F2479" w:rsidRPr="00BD1163" w:rsidRDefault="004F2479" w:rsidP="00443852">
            <w:pPr>
              <w:pStyle w:val="Tabulasteksts"/>
            </w:pPr>
            <w:r w:rsidRPr="00BD1163">
              <w:t>Sekcija satur informāciju par pacienta ģenētiskajiem riska faktoriem.</w:t>
            </w:r>
          </w:p>
        </w:tc>
      </w:tr>
      <w:tr w:rsidR="004F2479" w:rsidRPr="00BD1163" w14:paraId="1646F053" w14:textId="77777777" w:rsidTr="004F2479">
        <w:trPr>
          <w:trHeight w:val="284"/>
        </w:trPr>
        <w:tc>
          <w:tcPr>
            <w:tcW w:w="2093" w:type="dxa"/>
            <w:tcBorders>
              <w:top w:val="single" w:sz="4" w:space="0" w:color="auto"/>
              <w:left w:val="single" w:sz="4" w:space="0" w:color="auto"/>
              <w:bottom w:val="single" w:sz="4" w:space="0" w:color="auto"/>
              <w:right w:val="single" w:sz="4" w:space="0" w:color="auto"/>
            </w:tcBorders>
            <w:hideMark/>
          </w:tcPr>
          <w:p w14:paraId="1646F050" w14:textId="77777777" w:rsidR="004F2479" w:rsidRPr="00BD1163" w:rsidRDefault="004F2479" w:rsidP="00443852">
            <w:pPr>
              <w:pStyle w:val="Tabulasteksts"/>
            </w:pPr>
            <w:r w:rsidRPr="00BD1163">
              <w:t>Social History</w:t>
            </w:r>
          </w:p>
        </w:tc>
        <w:tc>
          <w:tcPr>
            <w:tcW w:w="2551" w:type="dxa"/>
            <w:tcBorders>
              <w:top w:val="single" w:sz="4" w:space="0" w:color="auto"/>
              <w:left w:val="single" w:sz="4" w:space="0" w:color="auto"/>
              <w:bottom w:val="single" w:sz="4" w:space="0" w:color="auto"/>
              <w:right w:val="single" w:sz="4" w:space="0" w:color="auto"/>
            </w:tcBorders>
            <w:hideMark/>
          </w:tcPr>
          <w:p w14:paraId="1646F051" w14:textId="77777777" w:rsidR="004F2479" w:rsidRPr="00BD1163" w:rsidRDefault="004F2479" w:rsidP="00443852">
            <w:pPr>
              <w:pStyle w:val="Tabulasteksts"/>
            </w:pPr>
            <w:r w:rsidRPr="00BD1163">
              <w:t>Sociālā vēsture</w:t>
            </w:r>
          </w:p>
        </w:tc>
        <w:tc>
          <w:tcPr>
            <w:tcW w:w="3828" w:type="dxa"/>
            <w:tcBorders>
              <w:top w:val="single" w:sz="4" w:space="0" w:color="auto"/>
              <w:left w:val="single" w:sz="4" w:space="0" w:color="auto"/>
              <w:bottom w:val="single" w:sz="4" w:space="0" w:color="auto"/>
              <w:right w:val="single" w:sz="4" w:space="0" w:color="auto"/>
            </w:tcBorders>
            <w:hideMark/>
          </w:tcPr>
          <w:p w14:paraId="1646F052" w14:textId="77777777" w:rsidR="004F2479" w:rsidRPr="00BD1163" w:rsidRDefault="004F2479" w:rsidP="00443852">
            <w:pPr>
              <w:pStyle w:val="Tabulasteksts"/>
            </w:pPr>
            <w:r w:rsidRPr="00BD1163">
              <w:t>Sekcija satur informāciju par pacienta dzīvesveidu, apkārtējo vidi, veselības riska faktoriem.</w:t>
            </w:r>
          </w:p>
        </w:tc>
      </w:tr>
      <w:tr w:rsidR="004F2479" w:rsidRPr="00BD1163" w14:paraId="1646F057" w14:textId="77777777" w:rsidTr="004F2479">
        <w:trPr>
          <w:trHeight w:val="284"/>
        </w:trPr>
        <w:tc>
          <w:tcPr>
            <w:tcW w:w="2093" w:type="dxa"/>
            <w:tcBorders>
              <w:top w:val="single" w:sz="4" w:space="0" w:color="auto"/>
              <w:left w:val="single" w:sz="4" w:space="0" w:color="auto"/>
              <w:bottom w:val="single" w:sz="4" w:space="0" w:color="auto"/>
              <w:right w:val="single" w:sz="4" w:space="0" w:color="auto"/>
            </w:tcBorders>
            <w:hideMark/>
          </w:tcPr>
          <w:p w14:paraId="1646F054" w14:textId="77777777" w:rsidR="004F2479" w:rsidRPr="00BD1163" w:rsidRDefault="004F2479" w:rsidP="00443852">
            <w:pPr>
              <w:pStyle w:val="Tabulasteksts"/>
            </w:pPr>
            <w:r w:rsidRPr="00BD1163">
              <w:t xml:space="preserve">Physical Exam </w:t>
            </w:r>
          </w:p>
        </w:tc>
        <w:tc>
          <w:tcPr>
            <w:tcW w:w="2551" w:type="dxa"/>
            <w:tcBorders>
              <w:top w:val="single" w:sz="4" w:space="0" w:color="auto"/>
              <w:left w:val="single" w:sz="4" w:space="0" w:color="auto"/>
              <w:bottom w:val="single" w:sz="4" w:space="0" w:color="auto"/>
              <w:right w:val="single" w:sz="4" w:space="0" w:color="auto"/>
            </w:tcBorders>
            <w:hideMark/>
          </w:tcPr>
          <w:p w14:paraId="1646F055" w14:textId="77777777" w:rsidR="004F2479" w:rsidRPr="00BD1163" w:rsidRDefault="004F2479" w:rsidP="00443852">
            <w:pPr>
              <w:pStyle w:val="Tabulasteksts"/>
            </w:pPr>
            <w:r w:rsidRPr="00BD1163">
              <w:t>Pārbaudes</w:t>
            </w:r>
          </w:p>
        </w:tc>
        <w:tc>
          <w:tcPr>
            <w:tcW w:w="3828" w:type="dxa"/>
            <w:tcBorders>
              <w:top w:val="single" w:sz="4" w:space="0" w:color="auto"/>
              <w:left w:val="single" w:sz="4" w:space="0" w:color="auto"/>
              <w:bottom w:val="single" w:sz="4" w:space="0" w:color="auto"/>
              <w:right w:val="single" w:sz="4" w:space="0" w:color="auto"/>
            </w:tcBorders>
            <w:hideMark/>
          </w:tcPr>
          <w:p w14:paraId="1646F056" w14:textId="77777777" w:rsidR="004F2479" w:rsidRPr="00BD1163" w:rsidRDefault="004F2479" w:rsidP="00443852">
            <w:pPr>
              <w:pStyle w:val="Tabulasteksts"/>
            </w:pPr>
            <w:r w:rsidRPr="00BD1163">
              <w:t>Sekcija satur informāciju par pārbaudēm.</w:t>
            </w:r>
          </w:p>
        </w:tc>
      </w:tr>
      <w:tr w:rsidR="004F2479" w:rsidRPr="00BD1163" w14:paraId="1646F05B" w14:textId="77777777" w:rsidTr="004F2479">
        <w:trPr>
          <w:trHeight w:val="284"/>
        </w:trPr>
        <w:tc>
          <w:tcPr>
            <w:tcW w:w="2093" w:type="dxa"/>
            <w:tcBorders>
              <w:top w:val="single" w:sz="4" w:space="0" w:color="auto"/>
              <w:left w:val="single" w:sz="4" w:space="0" w:color="auto"/>
              <w:bottom w:val="single" w:sz="4" w:space="0" w:color="auto"/>
              <w:right w:val="single" w:sz="4" w:space="0" w:color="auto"/>
            </w:tcBorders>
            <w:hideMark/>
          </w:tcPr>
          <w:p w14:paraId="1646F058" w14:textId="77777777" w:rsidR="004F2479" w:rsidRPr="00BD1163" w:rsidRDefault="004F2479" w:rsidP="00443852">
            <w:pPr>
              <w:pStyle w:val="Tabulasteksts"/>
            </w:pPr>
            <w:r w:rsidRPr="00BD1163">
              <w:t>Physical Exam – Vital Signs</w:t>
            </w:r>
          </w:p>
        </w:tc>
        <w:tc>
          <w:tcPr>
            <w:tcW w:w="2551" w:type="dxa"/>
            <w:tcBorders>
              <w:top w:val="single" w:sz="4" w:space="0" w:color="auto"/>
              <w:left w:val="single" w:sz="4" w:space="0" w:color="auto"/>
              <w:bottom w:val="single" w:sz="4" w:space="0" w:color="auto"/>
              <w:right w:val="single" w:sz="4" w:space="0" w:color="auto"/>
            </w:tcBorders>
            <w:hideMark/>
          </w:tcPr>
          <w:p w14:paraId="1646F059" w14:textId="77777777" w:rsidR="004F2479" w:rsidRPr="00BD1163" w:rsidRDefault="004F2479" w:rsidP="00443852">
            <w:pPr>
              <w:pStyle w:val="Tabulasteksts"/>
            </w:pPr>
            <w:r w:rsidRPr="00BD1163">
              <w:t>Organisma stāvokļa galvenie rādītāji</w:t>
            </w:r>
          </w:p>
        </w:tc>
        <w:tc>
          <w:tcPr>
            <w:tcW w:w="3828" w:type="dxa"/>
            <w:tcBorders>
              <w:top w:val="single" w:sz="4" w:space="0" w:color="auto"/>
              <w:left w:val="single" w:sz="4" w:space="0" w:color="auto"/>
              <w:bottom w:val="single" w:sz="4" w:space="0" w:color="auto"/>
              <w:right w:val="single" w:sz="4" w:space="0" w:color="auto"/>
            </w:tcBorders>
            <w:hideMark/>
          </w:tcPr>
          <w:p w14:paraId="1646F05A" w14:textId="77777777" w:rsidR="004F2479" w:rsidRPr="00BD1163" w:rsidRDefault="004F2479" w:rsidP="00443852">
            <w:pPr>
              <w:pStyle w:val="Tabulasteksts"/>
            </w:pPr>
            <w:r w:rsidRPr="00BD1163">
              <w:t>Sekcija satur informāciju par pulsu, asinsspiedienu, elpošanu, temperatūru.</w:t>
            </w:r>
          </w:p>
        </w:tc>
      </w:tr>
      <w:tr w:rsidR="004F2479" w:rsidRPr="00BD1163" w14:paraId="1646F05F" w14:textId="77777777" w:rsidTr="004F2479">
        <w:trPr>
          <w:trHeight w:val="284"/>
        </w:trPr>
        <w:tc>
          <w:tcPr>
            <w:tcW w:w="2093" w:type="dxa"/>
            <w:tcBorders>
              <w:top w:val="single" w:sz="4" w:space="0" w:color="auto"/>
              <w:left w:val="single" w:sz="4" w:space="0" w:color="auto"/>
              <w:bottom w:val="single" w:sz="4" w:space="0" w:color="auto"/>
              <w:right w:val="single" w:sz="4" w:space="0" w:color="auto"/>
            </w:tcBorders>
            <w:hideMark/>
          </w:tcPr>
          <w:p w14:paraId="1646F05C" w14:textId="77777777" w:rsidR="004F2479" w:rsidRPr="00BD1163" w:rsidRDefault="004F2479" w:rsidP="00443852">
            <w:pPr>
              <w:pStyle w:val="Tabulasteksts"/>
            </w:pPr>
            <w:r w:rsidRPr="00BD1163">
              <w:t>Physical Exam - Skin</w:t>
            </w:r>
          </w:p>
        </w:tc>
        <w:tc>
          <w:tcPr>
            <w:tcW w:w="2551" w:type="dxa"/>
            <w:tcBorders>
              <w:top w:val="single" w:sz="4" w:space="0" w:color="auto"/>
              <w:left w:val="single" w:sz="4" w:space="0" w:color="auto"/>
              <w:bottom w:val="single" w:sz="4" w:space="0" w:color="auto"/>
              <w:right w:val="single" w:sz="4" w:space="0" w:color="auto"/>
            </w:tcBorders>
            <w:hideMark/>
          </w:tcPr>
          <w:p w14:paraId="1646F05D" w14:textId="77777777" w:rsidR="004F2479" w:rsidRPr="00BD1163" w:rsidRDefault="004F2479" w:rsidP="00443852">
            <w:pPr>
              <w:pStyle w:val="Tabulasteksts"/>
            </w:pPr>
            <w:r w:rsidRPr="00BD1163">
              <w:t>Ādas pārbaude</w:t>
            </w:r>
          </w:p>
        </w:tc>
        <w:tc>
          <w:tcPr>
            <w:tcW w:w="3828" w:type="dxa"/>
            <w:tcBorders>
              <w:top w:val="single" w:sz="4" w:space="0" w:color="auto"/>
              <w:left w:val="single" w:sz="4" w:space="0" w:color="auto"/>
              <w:bottom w:val="single" w:sz="4" w:space="0" w:color="auto"/>
              <w:right w:val="single" w:sz="4" w:space="0" w:color="auto"/>
            </w:tcBorders>
            <w:hideMark/>
          </w:tcPr>
          <w:p w14:paraId="1646F05E" w14:textId="77777777" w:rsidR="004F2479" w:rsidRPr="00BD1163" w:rsidRDefault="004F2479" w:rsidP="00443852">
            <w:pPr>
              <w:pStyle w:val="Tabulasteksts"/>
            </w:pPr>
            <w:r w:rsidRPr="00BD1163">
              <w:t>Sekcija satur informāciju par ādas pārbaudēm.</w:t>
            </w:r>
          </w:p>
        </w:tc>
      </w:tr>
      <w:tr w:rsidR="004F2479" w:rsidRPr="00BD1163" w14:paraId="1646F063" w14:textId="77777777" w:rsidTr="004F2479">
        <w:trPr>
          <w:trHeight w:val="284"/>
        </w:trPr>
        <w:tc>
          <w:tcPr>
            <w:tcW w:w="2093" w:type="dxa"/>
            <w:tcBorders>
              <w:top w:val="single" w:sz="4" w:space="0" w:color="auto"/>
              <w:left w:val="single" w:sz="4" w:space="0" w:color="auto"/>
              <w:bottom w:val="single" w:sz="4" w:space="0" w:color="auto"/>
              <w:right w:val="single" w:sz="4" w:space="0" w:color="auto"/>
            </w:tcBorders>
            <w:hideMark/>
          </w:tcPr>
          <w:p w14:paraId="1646F060" w14:textId="77777777" w:rsidR="004F2479" w:rsidRPr="00BD1163" w:rsidRDefault="004F2479" w:rsidP="00443852">
            <w:pPr>
              <w:pStyle w:val="Tabulasteksts"/>
            </w:pPr>
            <w:r w:rsidRPr="00BD1163">
              <w:t>Physical Exam - Lungs</w:t>
            </w:r>
          </w:p>
        </w:tc>
        <w:tc>
          <w:tcPr>
            <w:tcW w:w="2551" w:type="dxa"/>
            <w:tcBorders>
              <w:top w:val="single" w:sz="4" w:space="0" w:color="auto"/>
              <w:left w:val="single" w:sz="4" w:space="0" w:color="auto"/>
              <w:bottom w:val="single" w:sz="4" w:space="0" w:color="auto"/>
              <w:right w:val="single" w:sz="4" w:space="0" w:color="auto"/>
            </w:tcBorders>
            <w:hideMark/>
          </w:tcPr>
          <w:p w14:paraId="1646F061" w14:textId="77777777" w:rsidR="004F2479" w:rsidRPr="00BD1163" w:rsidRDefault="004F2479" w:rsidP="00443852">
            <w:pPr>
              <w:pStyle w:val="Tabulasteksts"/>
            </w:pPr>
            <w:r w:rsidRPr="00BD1163">
              <w:t>Plaušu pārbaude</w:t>
            </w:r>
          </w:p>
        </w:tc>
        <w:tc>
          <w:tcPr>
            <w:tcW w:w="3828" w:type="dxa"/>
            <w:tcBorders>
              <w:top w:val="single" w:sz="4" w:space="0" w:color="auto"/>
              <w:left w:val="single" w:sz="4" w:space="0" w:color="auto"/>
              <w:bottom w:val="single" w:sz="4" w:space="0" w:color="auto"/>
              <w:right w:val="single" w:sz="4" w:space="0" w:color="auto"/>
            </w:tcBorders>
            <w:hideMark/>
          </w:tcPr>
          <w:p w14:paraId="1646F062" w14:textId="77777777" w:rsidR="004F2479" w:rsidRPr="00BD1163" w:rsidRDefault="004F2479" w:rsidP="00443852">
            <w:pPr>
              <w:pStyle w:val="Tabulasteksts"/>
            </w:pPr>
            <w:r w:rsidRPr="00BD1163">
              <w:t>Sekcija satur informāciju par plaušu pārbaudi.</w:t>
            </w:r>
          </w:p>
        </w:tc>
      </w:tr>
      <w:tr w:rsidR="004F2479" w:rsidRPr="00BD1163" w14:paraId="1646F067" w14:textId="77777777" w:rsidTr="004F2479">
        <w:trPr>
          <w:trHeight w:val="284"/>
        </w:trPr>
        <w:tc>
          <w:tcPr>
            <w:tcW w:w="2093" w:type="dxa"/>
            <w:tcBorders>
              <w:top w:val="single" w:sz="4" w:space="0" w:color="auto"/>
              <w:left w:val="single" w:sz="4" w:space="0" w:color="auto"/>
              <w:bottom w:val="single" w:sz="4" w:space="0" w:color="auto"/>
              <w:right w:val="single" w:sz="4" w:space="0" w:color="auto"/>
            </w:tcBorders>
            <w:hideMark/>
          </w:tcPr>
          <w:p w14:paraId="1646F064" w14:textId="77777777" w:rsidR="004F2479" w:rsidRPr="00BD1163" w:rsidRDefault="004F2479" w:rsidP="00443852">
            <w:pPr>
              <w:pStyle w:val="Tabulasteksts"/>
            </w:pPr>
            <w:r w:rsidRPr="00BD1163">
              <w:t>Physical Exam - Cardiac</w:t>
            </w:r>
          </w:p>
        </w:tc>
        <w:tc>
          <w:tcPr>
            <w:tcW w:w="2551" w:type="dxa"/>
            <w:tcBorders>
              <w:top w:val="single" w:sz="4" w:space="0" w:color="auto"/>
              <w:left w:val="single" w:sz="4" w:space="0" w:color="auto"/>
              <w:bottom w:val="single" w:sz="4" w:space="0" w:color="auto"/>
              <w:right w:val="single" w:sz="4" w:space="0" w:color="auto"/>
            </w:tcBorders>
            <w:hideMark/>
          </w:tcPr>
          <w:p w14:paraId="1646F065" w14:textId="77777777" w:rsidR="004F2479" w:rsidRPr="00BD1163" w:rsidRDefault="004F2479" w:rsidP="00443852">
            <w:pPr>
              <w:pStyle w:val="Tabulasteksts"/>
            </w:pPr>
            <w:r w:rsidRPr="00BD1163">
              <w:t>Sirds pārbaude</w:t>
            </w:r>
          </w:p>
        </w:tc>
        <w:tc>
          <w:tcPr>
            <w:tcW w:w="3828" w:type="dxa"/>
            <w:tcBorders>
              <w:top w:val="single" w:sz="4" w:space="0" w:color="auto"/>
              <w:left w:val="single" w:sz="4" w:space="0" w:color="auto"/>
              <w:bottom w:val="single" w:sz="4" w:space="0" w:color="auto"/>
              <w:right w:val="single" w:sz="4" w:space="0" w:color="auto"/>
            </w:tcBorders>
            <w:hideMark/>
          </w:tcPr>
          <w:p w14:paraId="1646F066" w14:textId="77777777" w:rsidR="004F2479" w:rsidRPr="00BD1163" w:rsidRDefault="004F2479" w:rsidP="00443852">
            <w:pPr>
              <w:pStyle w:val="Tabulasteksts"/>
            </w:pPr>
            <w:r w:rsidRPr="00BD1163">
              <w:t>Sekcija satur informāciju par sirds pārbaudi.</w:t>
            </w:r>
          </w:p>
        </w:tc>
      </w:tr>
      <w:tr w:rsidR="004F2479" w:rsidRPr="00BD1163" w14:paraId="1646F06B" w14:textId="77777777" w:rsidTr="004F2479">
        <w:trPr>
          <w:trHeight w:val="284"/>
        </w:trPr>
        <w:tc>
          <w:tcPr>
            <w:tcW w:w="2093" w:type="dxa"/>
            <w:tcBorders>
              <w:top w:val="single" w:sz="4" w:space="0" w:color="auto"/>
              <w:left w:val="single" w:sz="4" w:space="0" w:color="auto"/>
              <w:bottom w:val="single" w:sz="4" w:space="0" w:color="auto"/>
              <w:right w:val="single" w:sz="4" w:space="0" w:color="auto"/>
            </w:tcBorders>
            <w:hideMark/>
          </w:tcPr>
          <w:p w14:paraId="1646F068" w14:textId="77777777" w:rsidR="004F2479" w:rsidRPr="00BD1163" w:rsidRDefault="004F2479" w:rsidP="00443852">
            <w:pPr>
              <w:pStyle w:val="Tabulasteksts"/>
            </w:pPr>
            <w:r w:rsidRPr="00BD1163">
              <w:t>Labs</w:t>
            </w:r>
          </w:p>
        </w:tc>
        <w:tc>
          <w:tcPr>
            <w:tcW w:w="2551" w:type="dxa"/>
            <w:tcBorders>
              <w:top w:val="single" w:sz="4" w:space="0" w:color="auto"/>
              <w:left w:val="single" w:sz="4" w:space="0" w:color="auto"/>
              <w:bottom w:val="single" w:sz="4" w:space="0" w:color="auto"/>
              <w:right w:val="single" w:sz="4" w:space="0" w:color="auto"/>
            </w:tcBorders>
            <w:hideMark/>
          </w:tcPr>
          <w:p w14:paraId="1646F069" w14:textId="77777777" w:rsidR="004F2479" w:rsidRPr="00BD1163" w:rsidRDefault="004F2479" w:rsidP="00443852">
            <w:pPr>
              <w:pStyle w:val="Tabulasteksts"/>
            </w:pPr>
            <w:r w:rsidRPr="00BD1163">
              <w:t>Laboratoriskie izmeklējumi</w:t>
            </w:r>
          </w:p>
        </w:tc>
        <w:tc>
          <w:tcPr>
            <w:tcW w:w="3828" w:type="dxa"/>
            <w:tcBorders>
              <w:top w:val="single" w:sz="4" w:space="0" w:color="auto"/>
              <w:left w:val="single" w:sz="4" w:space="0" w:color="auto"/>
              <w:bottom w:val="single" w:sz="4" w:space="0" w:color="auto"/>
              <w:right w:val="single" w:sz="4" w:space="0" w:color="auto"/>
            </w:tcBorders>
            <w:hideMark/>
          </w:tcPr>
          <w:p w14:paraId="1646F06A" w14:textId="77777777" w:rsidR="004F2479" w:rsidRPr="00BD1163" w:rsidRDefault="004F2479" w:rsidP="00443852">
            <w:pPr>
              <w:pStyle w:val="Tabulasteksts"/>
            </w:pPr>
            <w:r w:rsidRPr="00BD1163">
              <w:t xml:space="preserve">Sekcija satur laboratorisko izmeklējumu rezultātus. </w:t>
            </w:r>
          </w:p>
        </w:tc>
      </w:tr>
      <w:tr w:rsidR="004F2479" w:rsidRPr="00BD1163" w14:paraId="1646F06F" w14:textId="77777777" w:rsidTr="004F2479">
        <w:trPr>
          <w:trHeight w:val="284"/>
        </w:trPr>
        <w:tc>
          <w:tcPr>
            <w:tcW w:w="2093" w:type="dxa"/>
            <w:tcBorders>
              <w:top w:val="single" w:sz="4" w:space="0" w:color="auto"/>
              <w:left w:val="single" w:sz="4" w:space="0" w:color="auto"/>
              <w:bottom w:val="single" w:sz="4" w:space="0" w:color="auto"/>
              <w:right w:val="single" w:sz="4" w:space="0" w:color="auto"/>
            </w:tcBorders>
            <w:hideMark/>
          </w:tcPr>
          <w:p w14:paraId="1646F06C" w14:textId="77777777" w:rsidR="004F2479" w:rsidRPr="00BD1163" w:rsidRDefault="004F2479" w:rsidP="00443852">
            <w:pPr>
              <w:pStyle w:val="Tabulasteksts"/>
            </w:pPr>
            <w:r w:rsidRPr="00BD1163">
              <w:t>In-office Procedure</w:t>
            </w:r>
          </w:p>
        </w:tc>
        <w:tc>
          <w:tcPr>
            <w:tcW w:w="2551" w:type="dxa"/>
            <w:tcBorders>
              <w:top w:val="single" w:sz="4" w:space="0" w:color="auto"/>
              <w:left w:val="single" w:sz="4" w:space="0" w:color="auto"/>
              <w:bottom w:val="single" w:sz="4" w:space="0" w:color="auto"/>
              <w:right w:val="single" w:sz="4" w:space="0" w:color="auto"/>
            </w:tcBorders>
            <w:hideMark/>
          </w:tcPr>
          <w:p w14:paraId="1646F06D" w14:textId="77777777" w:rsidR="004F2479" w:rsidRPr="00BD1163" w:rsidRDefault="004F2479" w:rsidP="00443852">
            <w:pPr>
              <w:pStyle w:val="Tabulasteksts"/>
            </w:pPr>
            <w:r w:rsidRPr="00BD1163">
              <w:t>Ārsta kabinetā veiktās procedūras</w:t>
            </w:r>
          </w:p>
        </w:tc>
        <w:tc>
          <w:tcPr>
            <w:tcW w:w="3828" w:type="dxa"/>
            <w:tcBorders>
              <w:top w:val="single" w:sz="4" w:space="0" w:color="auto"/>
              <w:left w:val="single" w:sz="4" w:space="0" w:color="auto"/>
              <w:bottom w:val="single" w:sz="4" w:space="0" w:color="auto"/>
              <w:right w:val="single" w:sz="4" w:space="0" w:color="auto"/>
            </w:tcBorders>
            <w:hideMark/>
          </w:tcPr>
          <w:p w14:paraId="1646F06E" w14:textId="77777777" w:rsidR="004F2479" w:rsidRPr="00BD1163" w:rsidRDefault="004F2479" w:rsidP="00443852">
            <w:pPr>
              <w:pStyle w:val="Tabulasteksts"/>
            </w:pPr>
            <w:r w:rsidRPr="00BD1163">
              <w:t>Ārsta kabinetā veiktās procedūras.</w:t>
            </w:r>
          </w:p>
        </w:tc>
      </w:tr>
      <w:tr w:rsidR="004F2479" w:rsidRPr="00BD1163" w14:paraId="1646F073" w14:textId="77777777" w:rsidTr="004F2479">
        <w:trPr>
          <w:trHeight w:val="284"/>
        </w:trPr>
        <w:tc>
          <w:tcPr>
            <w:tcW w:w="2093" w:type="dxa"/>
            <w:tcBorders>
              <w:top w:val="single" w:sz="4" w:space="0" w:color="auto"/>
              <w:left w:val="single" w:sz="4" w:space="0" w:color="auto"/>
              <w:bottom w:val="single" w:sz="4" w:space="0" w:color="auto"/>
              <w:right w:val="single" w:sz="4" w:space="0" w:color="auto"/>
            </w:tcBorders>
            <w:hideMark/>
          </w:tcPr>
          <w:p w14:paraId="1646F070" w14:textId="77777777" w:rsidR="004F2479" w:rsidRPr="00BD1163" w:rsidRDefault="004F2479" w:rsidP="00443852">
            <w:pPr>
              <w:pStyle w:val="Tabulasteksts"/>
            </w:pPr>
            <w:r w:rsidRPr="00BD1163">
              <w:t>Assessment</w:t>
            </w:r>
          </w:p>
        </w:tc>
        <w:tc>
          <w:tcPr>
            <w:tcW w:w="2551" w:type="dxa"/>
            <w:tcBorders>
              <w:top w:val="single" w:sz="4" w:space="0" w:color="auto"/>
              <w:left w:val="single" w:sz="4" w:space="0" w:color="auto"/>
              <w:bottom w:val="single" w:sz="4" w:space="0" w:color="auto"/>
              <w:right w:val="single" w:sz="4" w:space="0" w:color="auto"/>
            </w:tcBorders>
            <w:hideMark/>
          </w:tcPr>
          <w:p w14:paraId="1646F071" w14:textId="77777777" w:rsidR="004F2479" w:rsidRPr="00BD1163" w:rsidRDefault="004F2479" w:rsidP="00443852">
            <w:pPr>
              <w:pStyle w:val="Tabulasteksts"/>
            </w:pPr>
            <w:r w:rsidRPr="00BD1163">
              <w:t>Slēdziens</w:t>
            </w:r>
          </w:p>
        </w:tc>
        <w:tc>
          <w:tcPr>
            <w:tcW w:w="3828" w:type="dxa"/>
            <w:tcBorders>
              <w:top w:val="single" w:sz="4" w:space="0" w:color="auto"/>
              <w:left w:val="single" w:sz="4" w:space="0" w:color="auto"/>
              <w:bottom w:val="single" w:sz="4" w:space="0" w:color="auto"/>
              <w:right w:val="single" w:sz="4" w:space="0" w:color="auto"/>
            </w:tcBorders>
            <w:hideMark/>
          </w:tcPr>
          <w:p w14:paraId="1646F072" w14:textId="77777777" w:rsidR="004F2479" w:rsidRPr="00BD1163" w:rsidRDefault="004F2479" w:rsidP="00443852">
            <w:pPr>
              <w:pStyle w:val="Tabulasteksts"/>
            </w:pPr>
            <w:r w:rsidRPr="00BD1163">
              <w:t>Sekcija satur informāciju par slēdzienu, uzstādītās diagnozes.</w:t>
            </w:r>
          </w:p>
        </w:tc>
      </w:tr>
      <w:tr w:rsidR="004F2479" w:rsidRPr="00BD1163" w14:paraId="1646F077" w14:textId="77777777" w:rsidTr="004F2479">
        <w:trPr>
          <w:trHeight w:val="284"/>
        </w:trPr>
        <w:tc>
          <w:tcPr>
            <w:tcW w:w="2093" w:type="dxa"/>
            <w:tcBorders>
              <w:top w:val="single" w:sz="4" w:space="0" w:color="auto"/>
              <w:left w:val="single" w:sz="4" w:space="0" w:color="auto"/>
              <w:bottom w:val="single" w:sz="4" w:space="0" w:color="auto"/>
              <w:right w:val="single" w:sz="4" w:space="0" w:color="auto"/>
            </w:tcBorders>
            <w:hideMark/>
          </w:tcPr>
          <w:p w14:paraId="1646F074" w14:textId="77777777" w:rsidR="004F2479" w:rsidRPr="00BD1163" w:rsidRDefault="004F2479" w:rsidP="00443852">
            <w:pPr>
              <w:pStyle w:val="Tabulasteksts"/>
            </w:pPr>
            <w:r w:rsidRPr="00BD1163">
              <w:t>Plan</w:t>
            </w:r>
          </w:p>
        </w:tc>
        <w:tc>
          <w:tcPr>
            <w:tcW w:w="2551" w:type="dxa"/>
            <w:tcBorders>
              <w:top w:val="single" w:sz="4" w:space="0" w:color="auto"/>
              <w:left w:val="single" w:sz="4" w:space="0" w:color="auto"/>
              <w:bottom w:val="single" w:sz="4" w:space="0" w:color="auto"/>
              <w:right w:val="single" w:sz="4" w:space="0" w:color="auto"/>
            </w:tcBorders>
            <w:hideMark/>
          </w:tcPr>
          <w:p w14:paraId="1646F075" w14:textId="77777777" w:rsidR="004F2479" w:rsidRPr="00BD1163" w:rsidRDefault="004F2479" w:rsidP="00443852">
            <w:pPr>
              <w:pStyle w:val="Tabulasteksts"/>
            </w:pPr>
            <w:r w:rsidRPr="00BD1163">
              <w:t>Ārstniecības plāns</w:t>
            </w:r>
          </w:p>
        </w:tc>
        <w:tc>
          <w:tcPr>
            <w:tcW w:w="3828" w:type="dxa"/>
            <w:tcBorders>
              <w:top w:val="single" w:sz="4" w:space="0" w:color="auto"/>
              <w:left w:val="single" w:sz="4" w:space="0" w:color="auto"/>
              <w:bottom w:val="single" w:sz="4" w:space="0" w:color="auto"/>
              <w:right w:val="single" w:sz="4" w:space="0" w:color="auto"/>
            </w:tcBorders>
            <w:hideMark/>
          </w:tcPr>
          <w:p w14:paraId="1646F076" w14:textId="77777777" w:rsidR="004F2479" w:rsidRPr="00BD1163" w:rsidRDefault="004F2479" w:rsidP="00443852">
            <w:pPr>
              <w:pStyle w:val="Tabulasteksts"/>
            </w:pPr>
            <w:r w:rsidRPr="00BD1163">
              <w:t>Sekcija satur informāciju par potenciālajiem vai paredzētajiem nosūtījumiem, ķirurģisku iejaukšanos, paredzamo rezultātu, ārstniecības pakalpojumiem un procedūrām.</w:t>
            </w:r>
          </w:p>
        </w:tc>
      </w:tr>
    </w:tbl>
    <w:p w14:paraId="1646F078" w14:textId="77777777" w:rsidR="004F2479" w:rsidRPr="00BD1163" w:rsidRDefault="004F2479" w:rsidP="005A0AE0"/>
    <w:p w14:paraId="1646F079" w14:textId="77777777" w:rsidR="00FD52F0" w:rsidRPr="00BD1163" w:rsidRDefault="004F2479" w:rsidP="00443852">
      <w:pPr>
        <w:pStyle w:val="BodyText"/>
      </w:pPr>
      <w:r w:rsidRPr="00BD1163">
        <w:t>DMS-000</w:t>
      </w:r>
      <w:r w:rsidR="00965A89" w:rsidRPr="00BD1163">
        <w:t>1</w:t>
      </w:r>
      <w:r w:rsidRPr="00BD1163">
        <w:t xml:space="preserve">0 </w:t>
      </w:r>
      <w:r w:rsidR="00EE2757" w:rsidRPr="00BD1163">
        <w:t>S</w:t>
      </w:r>
      <w:r w:rsidRPr="00BD1163">
        <w:t>istēmā jāuztur</w:t>
      </w:r>
      <w:r w:rsidR="00965A89" w:rsidRPr="00BD1163">
        <w:t xml:space="preserve"> sekciju tipu klasifikators</w:t>
      </w:r>
      <w:r w:rsidRPr="00BD1163">
        <w:t xml:space="preserve">. </w:t>
      </w:r>
    </w:p>
    <w:p w14:paraId="1646F07A" w14:textId="77777777" w:rsidR="004F2479" w:rsidRPr="00BD1163" w:rsidRDefault="004F2479" w:rsidP="00443852">
      <w:pPr>
        <w:pStyle w:val="BodyText"/>
      </w:pPr>
      <w:r w:rsidRPr="00BD1163">
        <w:rPr>
          <w:b/>
        </w:rPr>
        <w:lastRenderedPageBreak/>
        <w:t>Apraksts:</w:t>
      </w:r>
      <w:r w:rsidRPr="00BD1163">
        <w:t xml:space="preserve"> Sekcijas pēc būtības ir programmējamas vienības. Sekciju tipi tiks izmantoti jaunu dokumentu tipu veidošanai. </w:t>
      </w:r>
    </w:p>
    <w:p w14:paraId="1646F07B" w14:textId="77777777" w:rsidR="004F2479" w:rsidRPr="00BD1163" w:rsidRDefault="004F2479" w:rsidP="00443852">
      <w:pPr>
        <w:pStyle w:val="BodyText"/>
      </w:pPr>
      <w:r w:rsidRPr="00BD1163">
        <w:rPr>
          <w:b/>
        </w:rPr>
        <w:t>Datu avots:</w:t>
      </w:r>
      <w:r w:rsidRPr="00BD1163">
        <w:t xml:space="preserve"> Programmējamas vienības. </w:t>
      </w:r>
    </w:p>
    <w:p w14:paraId="1646F07C" w14:textId="455FC56E" w:rsidR="00FD52F0" w:rsidRPr="00BD1163" w:rsidRDefault="004F2479"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279" w:name="_Toc423074672"/>
      <w:bookmarkStart w:id="280" w:name="_Toc122439914"/>
      <w:r w:rsidR="009A59DD">
        <w:rPr>
          <w:noProof/>
        </w:rPr>
        <w:t>5.9</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5</w:t>
      </w:r>
      <w:r w:rsidR="00115C4A" w:rsidRPr="00BD1163">
        <w:fldChar w:fldCharType="end"/>
      </w:r>
      <w:r w:rsidRPr="00BD1163">
        <w:t>. tabula. Sekciju tipi</w:t>
      </w:r>
      <w:bookmarkEnd w:id="279"/>
      <w:bookmarkEnd w:id="280"/>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984"/>
        <w:gridCol w:w="1134"/>
        <w:gridCol w:w="851"/>
        <w:gridCol w:w="3969"/>
      </w:tblGrid>
      <w:tr w:rsidR="004F2479" w:rsidRPr="00BD1163" w14:paraId="1646F082" w14:textId="77777777" w:rsidTr="00791F34">
        <w:trPr>
          <w:tblHeader/>
        </w:trPr>
        <w:tc>
          <w:tcPr>
            <w:tcW w:w="534" w:type="dxa"/>
            <w:shd w:val="clear" w:color="auto" w:fill="D9D9D9"/>
          </w:tcPr>
          <w:p w14:paraId="1646F07D" w14:textId="77777777" w:rsidR="004F2479" w:rsidRPr="00BD1163" w:rsidRDefault="004F2479" w:rsidP="00443852">
            <w:pPr>
              <w:pStyle w:val="Tabulasvirsraksts"/>
            </w:pPr>
            <w:r w:rsidRPr="00BD1163">
              <w:t>Nr.</w:t>
            </w:r>
          </w:p>
        </w:tc>
        <w:tc>
          <w:tcPr>
            <w:tcW w:w="1984" w:type="dxa"/>
            <w:shd w:val="clear" w:color="auto" w:fill="D9D9D9"/>
          </w:tcPr>
          <w:p w14:paraId="1646F07E" w14:textId="77777777" w:rsidR="004F2479" w:rsidRPr="00BD1163" w:rsidRDefault="004F2479" w:rsidP="00443852">
            <w:pPr>
              <w:pStyle w:val="Tabulasvirsraksts"/>
            </w:pPr>
            <w:r w:rsidRPr="00BD1163">
              <w:t>Nosaukums</w:t>
            </w:r>
          </w:p>
        </w:tc>
        <w:tc>
          <w:tcPr>
            <w:tcW w:w="1134" w:type="dxa"/>
            <w:shd w:val="clear" w:color="auto" w:fill="D9D9D9"/>
          </w:tcPr>
          <w:p w14:paraId="1646F07F" w14:textId="77777777" w:rsidR="004F2479" w:rsidRPr="00BD1163" w:rsidRDefault="004F2479" w:rsidP="00443852">
            <w:pPr>
              <w:pStyle w:val="Tabulasvirsraksts"/>
            </w:pPr>
            <w:r w:rsidRPr="00BD1163">
              <w:t>Tips</w:t>
            </w:r>
          </w:p>
        </w:tc>
        <w:tc>
          <w:tcPr>
            <w:tcW w:w="851" w:type="dxa"/>
            <w:shd w:val="clear" w:color="auto" w:fill="D9D9D9"/>
          </w:tcPr>
          <w:p w14:paraId="1646F080" w14:textId="77777777" w:rsidR="004F2479" w:rsidRPr="00BD1163" w:rsidRDefault="004F2479" w:rsidP="00443852">
            <w:pPr>
              <w:pStyle w:val="Tabulasvirsraksts"/>
            </w:pPr>
            <w:r w:rsidRPr="00BD1163">
              <w:t>Klasif.</w:t>
            </w:r>
          </w:p>
        </w:tc>
        <w:tc>
          <w:tcPr>
            <w:tcW w:w="3969" w:type="dxa"/>
            <w:shd w:val="clear" w:color="auto" w:fill="D9D9D9"/>
          </w:tcPr>
          <w:p w14:paraId="1646F081" w14:textId="77777777" w:rsidR="004F2479" w:rsidRPr="00BD1163" w:rsidRDefault="004F2479" w:rsidP="00443852">
            <w:pPr>
              <w:pStyle w:val="Tabulasvirsraksts"/>
            </w:pPr>
            <w:r w:rsidRPr="00BD1163">
              <w:t>Apraksts</w:t>
            </w:r>
          </w:p>
        </w:tc>
      </w:tr>
      <w:tr w:rsidR="004F2479" w:rsidRPr="00BD1163" w14:paraId="1646F088" w14:textId="77777777" w:rsidTr="00791F34">
        <w:tc>
          <w:tcPr>
            <w:tcW w:w="534" w:type="dxa"/>
          </w:tcPr>
          <w:p w14:paraId="1646F083" w14:textId="77777777" w:rsidR="004F2479" w:rsidRPr="00BD1163" w:rsidRDefault="004F2479" w:rsidP="00443852">
            <w:pPr>
              <w:pStyle w:val="Tabulasteksts"/>
            </w:pPr>
            <w:r w:rsidRPr="00BD1163">
              <w:t>01</w:t>
            </w:r>
          </w:p>
        </w:tc>
        <w:tc>
          <w:tcPr>
            <w:tcW w:w="1984" w:type="dxa"/>
          </w:tcPr>
          <w:p w14:paraId="1646F084" w14:textId="77777777" w:rsidR="004F2479" w:rsidRPr="00BD1163" w:rsidRDefault="004F2479" w:rsidP="00443852">
            <w:pPr>
              <w:pStyle w:val="Tabulasteksts"/>
            </w:pPr>
            <w:r w:rsidRPr="00BD1163">
              <w:t>Sekcijas tipa ID</w:t>
            </w:r>
          </w:p>
        </w:tc>
        <w:tc>
          <w:tcPr>
            <w:tcW w:w="1134" w:type="dxa"/>
          </w:tcPr>
          <w:p w14:paraId="1646F085" w14:textId="77777777" w:rsidR="004F2479" w:rsidRPr="00BD1163" w:rsidRDefault="004F2479" w:rsidP="00443852">
            <w:pPr>
              <w:pStyle w:val="Tabulasteksts"/>
            </w:pPr>
          </w:p>
        </w:tc>
        <w:tc>
          <w:tcPr>
            <w:tcW w:w="851" w:type="dxa"/>
          </w:tcPr>
          <w:p w14:paraId="1646F086" w14:textId="77777777" w:rsidR="004F2479" w:rsidRPr="00BD1163" w:rsidRDefault="004F2479" w:rsidP="00443852">
            <w:pPr>
              <w:pStyle w:val="Tabulasteksts"/>
            </w:pPr>
          </w:p>
        </w:tc>
        <w:tc>
          <w:tcPr>
            <w:tcW w:w="3969" w:type="dxa"/>
          </w:tcPr>
          <w:p w14:paraId="1646F087" w14:textId="77777777" w:rsidR="004F2479" w:rsidRPr="00BD1163" w:rsidRDefault="00965A89" w:rsidP="00443852">
            <w:pPr>
              <w:pStyle w:val="Tabulasteksts"/>
            </w:pPr>
            <w:r w:rsidRPr="00BD1163">
              <w:t>Sekcijas tipa identifikators</w:t>
            </w:r>
            <w:r w:rsidR="00130DD4" w:rsidRPr="00BD1163">
              <w:t>.</w:t>
            </w:r>
          </w:p>
        </w:tc>
      </w:tr>
      <w:tr w:rsidR="00965A89" w:rsidRPr="00BD1163" w14:paraId="1646F08E" w14:textId="77777777" w:rsidTr="00791F34">
        <w:tc>
          <w:tcPr>
            <w:tcW w:w="534" w:type="dxa"/>
          </w:tcPr>
          <w:p w14:paraId="1646F089" w14:textId="77777777" w:rsidR="00965A89" w:rsidRPr="00BD1163" w:rsidRDefault="00965A89" w:rsidP="00443852">
            <w:pPr>
              <w:pStyle w:val="Tabulasteksts"/>
            </w:pPr>
            <w:r w:rsidRPr="00BD1163">
              <w:t>02</w:t>
            </w:r>
          </w:p>
        </w:tc>
        <w:tc>
          <w:tcPr>
            <w:tcW w:w="1984" w:type="dxa"/>
          </w:tcPr>
          <w:p w14:paraId="1646F08A" w14:textId="77777777" w:rsidR="00965A89" w:rsidRPr="00BD1163" w:rsidRDefault="00965A89" w:rsidP="00443852">
            <w:pPr>
              <w:pStyle w:val="Tabulasteksts"/>
            </w:pPr>
            <w:r w:rsidRPr="00BD1163">
              <w:t>Kods</w:t>
            </w:r>
          </w:p>
        </w:tc>
        <w:tc>
          <w:tcPr>
            <w:tcW w:w="1134" w:type="dxa"/>
          </w:tcPr>
          <w:p w14:paraId="1646F08B" w14:textId="77777777" w:rsidR="00965A89" w:rsidRPr="00BD1163" w:rsidRDefault="00965A89" w:rsidP="00443852">
            <w:pPr>
              <w:pStyle w:val="Tabulasteksts"/>
            </w:pPr>
            <w:r w:rsidRPr="00BD1163">
              <w:t>char</w:t>
            </w:r>
          </w:p>
        </w:tc>
        <w:tc>
          <w:tcPr>
            <w:tcW w:w="851" w:type="dxa"/>
          </w:tcPr>
          <w:p w14:paraId="1646F08C" w14:textId="77777777" w:rsidR="00965A89" w:rsidRPr="00BD1163" w:rsidRDefault="00965A89" w:rsidP="00443852">
            <w:pPr>
              <w:pStyle w:val="Tabulasteksts"/>
            </w:pPr>
          </w:p>
        </w:tc>
        <w:tc>
          <w:tcPr>
            <w:tcW w:w="3969" w:type="dxa"/>
          </w:tcPr>
          <w:p w14:paraId="1646F08D" w14:textId="77777777" w:rsidR="00965A89" w:rsidRPr="00BD1163" w:rsidRDefault="00965A89" w:rsidP="00443852">
            <w:pPr>
              <w:pStyle w:val="Tabulasteksts"/>
            </w:pPr>
          </w:p>
        </w:tc>
      </w:tr>
      <w:tr w:rsidR="004F2479" w:rsidRPr="00BD1163" w14:paraId="1646F094" w14:textId="77777777" w:rsidTr="00791F34">
        <w:tc>
          <w:tcPr>
            <w:tcW w:w="534" w:type="dxa"/>
          </w:tcPr>
          <w:p w14:paraId="1646F08F" w14:textId="77777777" w:rsidR="004F2479" w:rsidRPr="00BD1163" w:rsidRDefault="004F2479" w:rsidP="00443852">
            <w:pPr>
              <w:pStyle w:val="Tabulasteksts"/>
            </w:pPr>
            <w:r w:rsidRPr="00BD1163">
              <w:t>0</w:t>
            </w:r>
            <w:r w:rsidR="00965A89" w:rsidRPr="00BD1163">
              <w:t>3</w:t>
            </w:r>
          </w:p>
        </w:tc>
        <w:tc>
          <w:tcPr>
            <w:tcW w:w="1984" w:type="dxa"/>
          </w:tcPr>
          <w:p w14:paraId="1646F090" w14:textId="77777777" w:rsidR="004F2479" w:rsidRPr="00BD1163" w:rsidRDefault="004F2479" w:rsidP="00443852">
            <w:pPr>
              <w:pStyle w:val="Tabulasteksts"/>
            </w:pPr>
            <w:r w:rsidRPr="00BD1163">
              <w:t>Nosaukums</w:t>
            </w:r>
          </w:p>
        </w:tc>
        <w:tc>
          <w:tcPr>
            <w:tcW w:w="1134" w:type="dxa"/>
          </w:tcPr>
          <w:p w14:paraId="1646F091" w14:textId="77777777" w:rsidR="004F2479" w:rsidRPr="00BD1163" w:rsidRDefault="00791F34" w:rsidP="00443852">
            <w:pPr>
              <w:pStyle w:val="Tabulasteksts"/>
            </w:pPr>
            <w:r w:rsidRPr="00BD1163">
              <w:t>nvarchar</w:t>
            </w:r>
          </w:p>
        </w:tc>
        <w:tc>
          <w:tcPr>
            <w:tcW w:w="851" w:type="dxa"/>
          </w:tcPr>
          <w:p w14:paraId="1646F092" w14:textId="77777777" w:rsidR="004F2479" w:rsidRPr="00BD1163" w:rsidRDefault="004F2479" w:rsidP="00443852">
            <w:pPr>
              <w:pStyle w:val="Tabulasteksts"/>
            </w:pPr>
          </w:p>
        </w:tc>
        <w:tc>
          <w:tcPr>
            <w:tcW w:w="3969" w:type="dxa"/>
          </w:tcPr>
          <w:p w14:paraId="1646F093" w14:textId="77777777" w:rsidR="004F2479" w:rsidRPr="00BD1163" w:rsidRDefault="004F2479" w:rsidP="00443852">
            <w:pPr>
              <w:pStyle w:val="Tabulasteksts"/>
            </w:pPr>
          </w:p>
        </w:tc>
      </w:tr>
    </w:tbl>
    <w:p w14:paraId="1646F095" w14:textId="77777777" w:rsidR="004F2479" w:rsidRPr="00BD1163" w:rsidRDefault="004F2479" w:rsidP="005A0AE0"/>
    <w:p w14:paraId="1646F096" w14:textId="77777777" w:rsidR="004F2479" w:rsidRPr="00BD1163" w:rsidRDefault="004F2479" w:rsidP="005A0AE0">
      <w:pPr>
        <w:pStyle w:val="Heading3"/>
      </w:pPr>
      <w:bookmarkStart w:id="281" w:name="_Ref294780285"/>
      <w:bookmarkStart w:id="282" w:name="_Toc423074524"/>
      <w:bookmarkStart w:id="283" w:name="_Toc181269060"/>
      <w:r w:rsidRPr="00BD1163">
        <w:t>Sekciju apstrādes uzdevumi</w:t>
      </w:r>
      <w:bookmarkEnd w:id="281"/>
      <w:bookmarkEnd w:id="282"/>
      <w:bookmarkEnd w:id="283"/>
    </w:p>
    <w:p w14:paraId="1646F097" w14:textId="77777777" w:rsidR="00CA5670" w:rsidRPr="00BD1163" w:rsidRDefault="00156EEF" w:rsidP="00443852">
      <w:pPr>
        <w:pStyle w:val="BodyText"/>
      </w:pPr>
      <w:r w:rsidRPr="00BD1163">
        <w:t xml:space="preserve">Sekciju apstrādes uzdevums ir izgūt no sekcijām noteiktu datu kopu, kas attiecas uz EVK pamatdatiem, un iekļaut to atbilstošajos pamatdatu sarakstos. Ņemot vērā, ka sekcijas </w:t>
      </w:r>
      <w:r w:rsidR="000A6553" w:rsidRPr="00BD1163">
        <w:t>būs</w:t>
      </w:r>
      <w:r w:rsidRPr="00BD1163">
        <w:t xml:space="preserve"> programmiski kodētas, to struktūra </w:t>
      </w:r>
      <w:r w:rsidR="000A6553" w:rsidRPr="00BD1163">
        <w:t>būs</w:t>
      </w:r>
      <w:r w:rsidRPr="00BD1163">
        <w:t xml:space="preserve"> stingri definēta un var tikt izmantota, lai identificētu nepieciešamo elementu, piemēram, svarīgu diagnozi. Tā kā dokumentam ir </w:t>
      </w:r>
      <w:r w:rsidR="00A03FB2" w:rsidRPr="00BD1163">
        <w:t>XML</w:t>
      </w:r>
      <w:r w:rsidRPr="00BD1163">
        <w:t xml:space="preserve"> struktūra, tā elementus identificē ceļš </w:t>
      </w:r>
      <w:r w:rsidR="00A03FB2" w:rsidRPr="00BD1163">
        <w:t>XML</w:t>
      </w:r>
      <w:r w:rsidRPr="00BD1163">
        <w:t xml:space="preserve"> struktūrā jeb </w:t>
      </w:r>
      <w:r w:rsidR="00A03FB2" w:rsidRPr="00BD1163">
        <w:rPr>
          <w:i/>
        </w:rPr>
        <w:t>XPATH</w:t>
      </w:r>
      <w:r w:rsidRPr="00BD1163">
        <w:t xml:space="preserve">. Piemēram, diagnozes ceļš </w:t>
      </w:r>
      <w:r w:rsidRPr="00BD1163">
        <w:rPr>
          <w:i/>
        </w:rPr>
        <w:t>xpath</w:t>
      </w:r>
      <w:r w:rsidRPr="00BD1163">
        <w:t xml:space="preserve"> formā izskatās šādi: //section/</w:t>
      </w:r>
      <w:r w:rsidR="00CA5670" w:rsidRPr="00BD1163">
        <w:t>entry/observation[@codeSystem = Diagnozes]</w:t>
      </w:r>
    </w:p>
    <w:p w14:paraId="1646F098" w14:textId="77777777" w:rsidR="00156EEF" w:rsidRPr="00BD1163" w:rsidRDefault="00156EEF" w:rsidP="00443852">
      <w:pPr>
        <w:pStyle w:val="BodyText"/>
      </w:pPr>
      <w:r w:rsidRPr="00BD1163">
        <w:t xml:space="preserve">EVK projekta ietvaros realizējamie </w:t>
      </w:r>
      <w:r w:rsidR="00CA5670" w:rsidRPr="00BD1163">
        <w:t>sekciju apstrādes uzdevumi tiks definēti projektējuma izstrādes laikā kopā ar dok</w:t>
      </w:r>
      <w:r w:rsidRPr="00BD1163">
        <w:t>umentu tip</w:t>
      </w:r>
      <w:r w:rsidR="00CA5670" w:rsidRPr="00BD1163">
        <w:t>u</w:t>
      </w:r>
      <w:r w:rsidRPr="00BD1163">
        <w:t xml:space="preserve"> un tiem nepieciešam</w:t>
      </w:r>
      <w:r w:rsidR="00CA5670" w:rsidRPr="00BD1163">
        <w:t>o</w:t>
      </w:r>
      <w:r w:rsidRPr="00BD1163">
        <w:t xml:space="preserve"> sekciju projektējum</w:t>
      </w:r>
      <w:r w:rsidR="00CA5670" w:rsidRPr="00BD1163">
        <w:t>u</w:t>
      </w:r>
      <w:r w:rsidRPr="00BD1163">
        <w:t>.</w:t>
      </w:r>
    </w:p>
    <w:p w14:paraId="1646F099" w14:textId="77777777" w:rsidR="00FD52F0" w:rsidRPr="00BD1163" w:rsidRDefault="00156EEF" w:rsidP="00443852">
      <w:pPr>
        <w:pStyle w:val="BodyText"/>
      </w:pPr>
      <w:r w:rsidRPr="00BD1163">
        <w:t xml:space="preserve">DMS-00015 </w:t>
      </w:r>
      <w:r w:rsidR="00EE2757" w:rsidRPr="00BD1163">
        <w:t>S</w:t>
      </w:r>
      <w:r w:rsidRPr="00BD1163">
        <w:t>istēmā jā</w:t>
      </w:r>
      <w:r w:rsidR="00CA5670" w:rsidRPr="00BD1163">
        <w:t>nodrošina sekciju apstrādes uzdevumu reģistrs</w:t>
      </w:r>
      <w:r w:rsidRPr="00BD1163">
        <w:t xml:space="preserve">. </w:t>
      </w:r>
    </w:p>
    <w:p w14:paraId="1646F09A" w14:textId="77777777" w:rsidR="00156EEF" w:rsidRPr="00BD1163" w:rsidRDefault="00156EEF" w:rsidP="00443852">
      <w:pPr>
        <w:pStyle w:val="BodyText"/>
      </w:pPr>
      <w:r w:rsidRPr="00BD1163">
        <w:rPr>
          <w:b/>
        </w:rPr>
        <w:t>Datu avots:</w:t>
      </w:r>
      <w:r w:rsidRPr="00BD1163">
        <w:t xml:space="preserve"> </w:t>
      </w:r>
      <w:r w:rsidR="00CA5670" w:rsidRPr="00BD1163">
        <w:t>Programmējamas vienības</w:t>
      </w:r>
      <w:r w:rsidRPr="00BD1163">
        <w:t xml:space="preserve">. </w:t>
      </w:r>
    </w:p>
    <w:p w14:paraId="1646F09B" w14:textId="3DA5564E" w:rsidR="00156EEF" w:rsidRPr="00BD1163" w:rsidRDefault="00156EEF"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284" w:name="_Toc423074673"/>
      <w:bookmarkStart w:id="285" w:name="_Toc122439915"/>
      <w:r w:rsidR="009A59DD">
        <w:rPr>
          <w:noProof/>
        </w:rPr>
        <w:t>5.9</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6</w:t>
      </w:r>
      <w:r w:rsidR="00115C4A" w:rsidRPr="00BD1163">
        <w:fldChar w:fldCharType="end"/>
      </w:r>
      <w:r w:rsidRPr="00BD1163">
        <w:t xml:space="preserve">. tabula. </w:t>
      </w:r>
      <w:r w:rsidR="00CA5670" w:rsidRPr="00BD1163">
        <w:t>Sekciju apstrādes uzdevum</w:t>
      </w:r>
      <w:r w:rsidR="00946796" w:rsidRPr="00BD1163">
        <w:t>a elementi</w:t>
      </w:r>
      <w:bookmarkEnd w:id="284"/>
      <w:bookmarkEnd w:id="285"/>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984"/>
        <w:gridCol w:w="992"/>
        <w:gridCol w:w="709"/>
        <w:gridCol w:w="4253"/>
      </w:tblGrid>
      <w:tr w:rsidR="00156EEF" w:rsidRPr="00BD1163" w14:paraId="1646F0A1" w14:textId="77777777" w:rsidTr="00400792">
        <w:trPr>
          <w:tblHeader/>
        </w:trPr>
        <w:tc>
          <w:tcPr>
            <w:tcW w:w="534" w:type="dxa"/>
            <w:shd w:val="clear" w:color="auto" w:fill="D9D9D9"/>
          </w:tcPr>
          <w:p w14:paraId="1646F09C" w14:textId="77777777" w:rsidR="00156EEF" w:rsidRPr="00BD1163" w:rsidRDefault="00156EEF" w:rsidP="00443852">
            <w:pPr>
              <w:pStyle w:val="Tabulasvirsraksts"/>
            </w:pPr>
            <w:r w:rsidRPr="00BD1163">
              <w:t>Nr.</w:t>
            </w:r>
          </w:p>
        </w:tc>
        <w:tc>
          <w:tcPr>
            <w:tcW w:w="1984" w:type="dxa"/>
            <w:shd w:val="clear" w:color="auto" w:fill="D9D9D9"/>
          </w:tcPr>
          <w:p w14:paraId="1646F09D" w14:textId="77777777" w:rsidR="00156EEF" w:rsidRPr="00BD1163" w:rsidRDefault="00156EEF" w:rsidP="00443852">
            <w:pPr>
              <w:pStyle w:val="Tabulasvirsraksts"/>
            </w:pPr>
            <w:r w:rsidRPr="00BD1163">
              <w:t>Nosaukums</w:t>
            </w:r>
          </w:p>
        </w:tc>
        <w:tc>
          <w:tcPr>
            <w:tcW w:w="992" w:type="dxa"/>
            <w:shd w:val="clear" w:color="auto" w:fill="D9D9D9"/>
          </w:tcPr>
          <w:p w14:paraId="1646F09E" w14:textId="77777777" w:rsidR="00156EEF" w:rsidRPr="00BD1163" w:rsidRDefault="00156EEF" w:rsidP="00443852">
            <w:pPr>
              <w:pStyle w:val="Tabulasvirsraksts"/>
            </w:pPr>
            <w:r w:rsidRPr="00BD1163">
              <w:t>Tips</w:t>
            </w:r>
          </w:p>
        </w:tc>
        <w:tc>
          <w:tcPr>
            <w:tcW w:w="709" w:type="dxa"/>
            <w:shd w:val="clear" w:color="auto" w:fill="D9D9D9"/>
          </w:tcPr>
          <w:p w14:paraId="1646F09F" w14:textId="77777777" w:rsidR="00156EEF" w:rsidRPr="00BD1163" w:rsidRDefault="00156EEF" w:rsidP="00443852">
            <w:pPr>
              <w:pStyle w:val="Tabulasvirsraksts"/>
            </w:pPr>
            <w:r w:rsidRPr="00BD1163">
              <w:t>Klasif.</w:t>
            </w:r>
          </w:p>
        </w:tc>
        <w:tc>
          <w:tcPr>
            <w:tcW w:w="4253" w:type="dxa"/>
            <w:shd w:val="clear" w:color="auto" w:fill="D9D9D9"/>
          </w:tcPr>
          <w:p w14:paraId="1646F0A0" w14:textId="77777777" w:rsidR="00156EEF" w:rsidRPr="00BD1163" w:rsidRDefault="00156EEF" w:rsidP="00443852">
            <w:pPr>
              <w:pStyle w:val="Tabulasvirsraksts"/>
            </w:pPr>
            <w:r w:rsidRPr="00BD1163">
              <w:t>Apraksts</w:t>
            </w:r>
          </w:p>
        </w:tc>
      </w:tr>
      <w:tr w:rsidR="00946796" w:rsidRPr="00BD1163" w14:paraId="1646F0A7" w14:textId="77777777" w:rsidTr="00400792">
        <w:tc>
          <w:tcPr>
            <w:tcW w:w="534" w:type="dxa"/>
          </w:tcPr>
          <w:p w14:paraId="1646F0A2" w14:textId="77777777" w:rsidR="00946796" w:rsidRPr="00BD1163" w:rsidRDefault="007D1966" w:rsidP="00443852">
            <w:pPr>
              <w:pStyle w:val="Tabulasteksts"/>
            </w:pPr>
            <w:r w:rsidRPr="00BD1163">
              <w:t>01</w:t>
            </w:r>
          </w:p>
        </w:tc>
        <w:tc>
          <w:tcPr>
            <w:tcW w:w="1984" w:type="dxa"/>
          </w:tcPr>
          <w:p w14:paraId="1646F0A3" w14:textId="77777777" w:rsidR="00946796" w:rsidRPr="00BD1163" w:rsidRDefault="00965A89" w:rsidP="00443852">
            <w:pPr>
              <w:pStyle w:val="Tabulasteksts"/>
            </w:pPr>
            <w:r w:rsidRPr="00BD1163">
              <w:t>Uzdevuma identifikators</w:t>
            </w:r>
          </w:p>
        </w:tc>
        <w:tc>
          <w:tcPr>
            <w:tcW w:w="992" w:type="dxa"/>
          </w:tcPr>
          <w:p w14:paraId="1646F0A4" w14:textId="77777777" w:rsidR="00946796" w:rsidRPr="00BD1163" w:rsidRDefault="00946796" w:rsidP="00443852">
            <w:pPr>
              <w:pStyle w:val="Tabulasteksts"/>
            </w:pPr>
          </w:p>
        </w:tc>
        <w:tc>
          <w:tcPr>
            <w:tcW w:w="709" w:type="dxa"/>
          </w:tcPr>
          <w:p w14:paraId="1646F0A5" w14:textId="77777777" w:rsidR="00946796" w:rsidRPr="00BD1163" w:rsidRDefault="00946796" w:rsidP="00443852">
            <w:pPr>
              <w:pStyle w:val="Tabulasteksts"/>
            </w:pPr>
            <w:r w:rsidRPr="00BD1163">
              <w:t>X</w:t>
            </w:r>
          </w:p>
        </w:tc>
        <w:tc>
          <w:tcPr>
            <w:tcW w:w="4253" w:type="dxa"/>
          </w:tcPr>
          <w:p w14:paraId="1646F0A6" w14:textId="77777777" w:rsidR="00946796" w:rsidRPr="00BD1163" w:rsidRDefault="00965A89" w:rsidP="00443852">
            <w:pPr>
              <w:pStyle w:val="Tabulasteksts"/>
            </w:pPr>
            <w:r w:rsidRPr="00BD1163">
              <w:t>Uzdevuma identifikators</w:t>
            </w:r>
            <w:r w:rsidR="00130DD4" w:rsidRPr="00BD1163">
              <w:t>.</w:t>
            </w:r>
          </w:p>
        </w:tc>
      </w:tr>
      <w:tr w:rsidR="00400792" w:rsidRPr="00BD1163" w14:paraId="1646F0AF" w14:textId="77777777" w:rsidTr="00B26B2B">
        <w:tc>
          <w:tcPr>
            <w:tcW w:w="534" w:type="dxa"/>
          </w:tcPr>
          <w:p w14:paraId="1646F0A8" w14:textId="77777777" w:rsidR="00400792" w:rsidRPr="00BD1163" w:rsidRDefault="00400792" w:rsidP="00443852">
            <w:pPr>
              <w:pStyle w:val="Tabulasteksts"/>
            </w:pPr>
            <w:r w:rsidRPr="00BD1163">
              <w:t>02</w:t>
            </w:r>
          </w:p>
        </w:tc>
        <w:tc>
          <w:tcPr>
            <w:tcW w:w="1984" w:type="dxa"/>
          </w:tcPr>
          <w:p w14:paraId="1646F0A9" w14:textId="77777777" w:rsidR="00400792" w:rsidRPr="00BD1163" w:rsidRDefault="00400792" w:rsidP="00443852">
            <w:pPr>
              <w:pStyle w:val="Tabulasteksts"/>
            </w:pPr>
            <w:r w:rsidRPr="00BD1163">
              <w:t>Statuss</w:t>
            </w:r>
          </w:p>
        </w:tc>
        <w:tc>
          <w:tcPr>
            <w:tcW w:w="992" w:type="dxa"/>
          </w:tcPr>
          <w:p w14:paraId="1646F0AA" w14:textId="77777777" w:rsidR="00400792" w:rsidRPr="00BD1163" w:rsidRDefault="00400792" w:rsidP="00443852">
            <w:pPr>
              <w:pStyle w:val="Tabulasteksts"/>
            </w:pPr>
            <w:r w:rsidRPr="00BD1163">
              <w:t>varchar</w:t>
            </w:r>
          </w:p>
        </w:tc>
        <w:tc>
          <w:tcPr>
            <w:tcW w:w="709" w:type="dxa"/>
          </w:tcPr>
          <w:p w14:paraId="1646F0AB" w14:textId="77777777" w:rsidR="00400792" w:rsidRPr="00BD1163" w:rsidRDefault="00400792" w:rsidP="00443852">
            <w:pPr>
              <w:pStyle w:val="Tabulasteksts"/>
            </w:pPr>
            <w:r w:rsidRPr="00BD1163">
              <w:t>X</w:t>
            </w:r>
          </w:p>
        </w:tc>
        <w:tc>
          <w:tcPr>
            <w:tcW w:w="4253" w:type="dxa"/>
          </w:tcPr>
          <w:p w14:paraId="1646F0AC" w14:textId="77777777" w:rsidR="00400792" w:rsidRPr="00BD1163" w:rsidRDefault="00400792" w:rsidP="00443852">
            <w:pPr>
              <w:pStyle w:val="Tabulasteksts"/>
            </w:pPr>
            <w:r w:rsidRPr="00BD1163">
              <w:t>Ieraksta statuss:</w:t>
            </w:r>
          </w:p>
          <w:p w14:paraId="1646F0AD" w14:textId="77777777" w:rsidR="00400792" w:rsidRPr="00BD1163" w:rsidRDefault="00400792" w:rsidP="00443852">
            <w:pPr>
              <w:pStyle w:val="TableTextList"/>
            </w:pPr>
            <w:r w:rsidRPr="00BD1163">
              <w:t>Aktuāls;</w:t>
            </w:r>
          </w:p>
          <w:p w14:paraId="1646F0AE" w14:textId="77777777" w:rsidR="00400792" w:rsidRPr="00BD1163" w:rsidRDefault="00400792" w:rsidP="00443852">
            <w:pPr>
              <w:pStyle w:val="TableTextList"/>
            </w:pPr>
            <w:r w:rsidRPr="00BD1163">
              <w:t xml:space="preserve">Neaktuāls. </w:t>
            </w:r>
          </w:p>
        </w:tc>
      </w:tr>
      <w:tr w:rsidR="00400792" w:rsidRPr="00BD1163" w14:paraId="1646F0BC" w14:textId="77777777" w:rsidTr="00B26B2B">
        <w:tc>
          <w:tcPr>
            <w:tcW w:w="534" w:type="dxa"/>
          </w:tcPr>
          <w:p w14:paraId="1646F0B0" w14:textId="77777777" w:rsidR="00400792" w:rsidRPr="00BD1163" w:rsidRDefault="00400792" w:rsidP="00443852">
            <w:pPr>
              <w:pStyle w:val="Tabulasteksts"/>
            </w:pPr>
            <w:r w:rsidRPr="00BD1163">
              <w:t>03</w:t>
            </w:r>
          </w:p>
        </w:tc>
        <w:tc>
          <w:tcPr>
            <w:tcW w:w="1984" w:type="dxa"/>
          </w:tcPr>
          <w:p w14:paraId="1646F0B1" w14:textId="77777777" w:rsidR="00400792" w:rsidRPr="00BD1163" w:rsidRDefault="00400792" w:rsidP="00443852">
            <w:pPr>
              <w:pStyle w:val="Tabulasteksts"/>
            </w:pPr>
            <w:r w:rsidRPr="00BD1163">
              <w:t>Uzdevums</w:t>
            </w:r>
          </w:p>
        </w:tc>
        <w:tc>
          <w:tcPr>
            <w:tcW w:w="992" w:type="dxa"/>
          </w:tcPr>
          <w:p w14:paraId="1646F0B2" w14:textId="77777777" w:rsidR="00400792" w:rsidRPr="00BD1163" w:rsidRDefault="00400792" w:rsidP="00443852">
            <w:pPr>
              <w:pStyle w:val="Tabulasteksts"/>
            </w:pPr>
          </w:p>
        </w:tc>
        <w:tc>
          <w:tcPr>
            <w:tcW w:w="709" w:type="dxa"/>
          </w:tcPr>
          <w:p w14:paraId="1646F0B3" w14:textId="77777777" w:rsidR="00400792" w:rsidRPr="00BD1163" w:rsidRDefault="00400792" w:rsidP="00443852">
            <w:pPr>
              <w:pStyle w:val="Tabulasteksts"/>
            </w:pPr>
          </w:p>
        </w:tc>
        <w:tc>
          <w:tcPr>
            <w:tcW w:w="4253" w:type="dxa"/>
          </w:tcPr>
          <w:p w14:paraId="1646F0B4" w14:textId="77777777" w:rsidR="00400792" w:rsidRPr="00BD1163" w:rsidRDefault="00400792" w:rsidP="00443852">
            <w:pPr>
              <w:pStyle w:val="Tabulasteksts"/>
            </w:pPr>
            <w:r w:rsidRPr="00BD1163">
              <w:t>Uzdevums sastāv no:</w:t>
            </w:r>
          </w:p>
          <w:p w14:paraId="1646F0B5" w14:textId="77777777" w:rsidR="00400792" w:rsidRPr="00BD1163" w:rsidRDefault="00400792" w:rsidP="005A0AE0">
            <w:pPr>
              <w:pStyle w:val="TableTextList"/>
            </w:pPr>
            <w:r w:rsidRPr="00BD1163">
              <w:t xml:space="preserve">precīza dokumenta elementu definējuma, piemēram: dokumenta tips, veidne, sekcijas tips, ieraksta veids, klasifikators; </w:t>
            </w:r>
          </w:p>
          <w:p w14:paraId="1646F0B6" w14:textId="77777777" w:rsidR="00400792" w:rsidRPr="00BD1163" w:rsidRDefault="00400792" w:rsidP="005A0AE0">
            <w:pPr>
              <w:pStyle w:val="TableTextList"/>
            </w:pPr>
            <w:r w:rsidRPr="00BD1163">
              <w:t>nepieciešamās transformācijas;</w:t>
            </w:r>
          </w:p>
          <w:p w14:paraId="1646F0B7" w14:textId="77777777" w:rsidR="00400792" w:rsidRPr="00BD1163" w:rsidRDefault="00400792" w:rsidP="005A0AE0">
            <w:pPr>
              <w:pStyle w:val="TableTextList"/>
            </w:pPr>
            <w:r w:rsidRPr="00BD1163">
              <w:t>sasaistes ar pamatdatu objekta elementu.</w:t>
            </w:r>
          </w:p>
          <w:p w14:paraId="1646F0B8" w14:textId="77777777" w:rsidR="00400792" w:rsidRPr="00BD1163" w:rsidRDefault="00400792" w:rsidP="00443852">
            <w:pPr>
              <w:pStyle w:val="Tabulasteksts"/>
            </w:pPr>
            <w:r w:rsidRPr="00BD1163">
              <w:t xml:space="preserve">Atkarībā no realizācijas uzdevums var saturēt, piemēram, </w:t>
            </w:r>
            <w:r w:rsidRPr="00BD1163">
              <w:rPr>
                <w:i/>
              </w:rPr>
              <w:t>XPATH</w:t>
            </w:r>
            <w:r w:rsidRPr="00BD1163">
              <w:t xml:space="preserve"> un pamatdatu objekta elementa sasaisti. Piemērs:</w:t>
            </w:r>
          </w:p>
          <w:p w14:paraId="1646F0B9" w14:textId="77777777" w:rsidR="00400792" w:rsidRPr="00BD1163" w:rsidRDefault="00400792" w:rsidP="00443852">
            <w:pPr>
              <w:pStyle w:val="Tabulasteksts"/>
            </w:pPr>
            <w:r w:rsidRPr="00BD1163">
              <w:t>Xpath: //section/entry/observation/value/code</w:t>
            </w:r>
          </w:p>
          <w:p w14:paraId="1646F0BA" w14:textId="77777777" w:rsidR="00400792" w:rsidRPr="00BD1163" w:rsidRDefault="00400792" w:rsidP="00443852">
            <w:pPr>
              <w:pStyle w:val="Tabulasteksts"/>
            </w:pPr>
            <w:r w:rsidRPr="00BD1163">
              <w:t>Objekts: Diagnoze</w:t>
            </w:r>
          </w:p>
          <w:p w14:paraId="1646F0BB" w14:textId="77777777" w:rsidR="00400792" w:rsidRPr="00BD1163" w:rsidRDefault="00400792" w:rsidP="00443852">
            <w:pPr>
              <w:pStyle w:val="Tabulasteksts"/>
            </w:pPr>
            <w:r w:rsidRPr="00BD1163">
              <w:t xml:space="preserve">Objekta elements: Diagnoze. Kods </w:t>
            </w:r>
          </w:p>
        </w:tc>
      </w:tr>
      <w:tr w:rsidR="00400792" w:rsidRPr="00BD1163" w14:paraId="1646F0C7" w14:textId="77777777" w:rsidTr="00B26B2B">
        <w:tc>
          <w:tcPr>
            <w:tcW w:w="534" w:type="dxa"/>
          </w:tcPr>
          <w:p w14:paraId="1646F0BD" w14:textId="77777777" w:rsidR="00400792" w:rsidRPr="00BD1163" w:rsidRDefault="00400792" w:rsidP="00443852">
            <w:pPr>
              <w:pStyle w:val="Tabulasteksts"/>
            </w:pPr>
            <w:r w:rsidRPr="00BD1163">
              <w:t>04</w:t>
            </w:r>
          </w:p>
        </w:tc>
        <w:tc>
          <w:tcPr>
            <w:tcW w:w="1984" w:type="dxa"/>
          </w:tcPr>
          <w:p w14:paraId="1646F0BE" w14:textId="77777777" w:rsidR="00400792" w:rsidRPr="00BD1163" w:rsidRDefault="00400792" w:rsidP="00443852">
            <w:pPr>
              <w:pStyle w:val="Tabulasteksts"/>
            </w:pPr>
            <w:r w:rsidRPr="00BD1163">
              <w:t>Pamatdatu objekts</w:t>
            </w:r>
          </w:p>
        </w:tc>
        <w:tc>
          <w:tcPr>
            <w:tcW w:w="992" w:type="dxa"/>
          </w:tcPr>
          <w:p w14:paraId="1646F0BF" w14:textId="77777777" w:rsidR="00400792" w:rsidRPr="00BD1163" w:rsidRDefault="00400792" w:rsidP="00443852">
            <w:pPr>
              <w:pStyle w:val="Tabulasteksts"/>
            </w:pPr>
          </w:p>
        </w:tc>
        <w:tc>
          <w:tcPr>
            <w:tcW w:w="709" w:type="dxa"/>
          </w:tcPr>
          <w:p w14:paraId="1646F0C0" w14:textId="77777777" w:rsidR="00400792" w:rsidRPr="00BD1163" w:rsidRDefault="00400792" w:rsidP="00443852">
            <w:pPr>
              <w:pStyle w:val="Tabulasteksts"/>
            </w:pPr>
            <w:r w:rsidRPr="00BD1163">
              <w:t>X</w:t>
            </w:r>
          </w:p>
        </w:tc>
        <w:tc>
          <w:tcPr>
            <w:tcW w:w="4253" w:type="dxa"/>
          </w:tcPr>
          <w:p w14:paraId="1646F0C1" w14:textId="77777777" w:rsidR="00400792" w:rsidRPr="00BD1163" w:rsidRDefault="00400792" w:rsidP="00443852">
            <w:pPr>
              <w:pStyle w:val="Tabulasteksts"/>
            </w:pPr>
            <w:r w:rsidRPr="00BD1163">
              <w:t>Pamatdatu objekts:</w:t>
            </w:r>
          </w:p>
          <w:p w14:paraId="1646F0C2" w14:textId="77777777" w:rsidR="00400792" w:rsidRPr="00BD1163" w:rsidRDefault="00400792" w:rsidP="00A76803">
            <w:pPr>
              <w:pStyle w:val="TableTextList"/>
            </w:pPr>
            <w:r w:rsidRPr="00BD1163">
              <w:t>Brīdinājums</w:t>
            </w:r>
            <w:r w:rsidR="00130DD4" w:rsidRPr="00BD1163">
              <w:t>;</w:t>
            </w:r>
            <w:r w:rsidRPr="00BD1163">
              <w:t xml:space="preserve"> </w:t>
            </w:r>
          </w:p>
          <w:p w14:paraId="1646F0C3" w14:textId="77777777" w:rsidR="00400792" w:rsidRPr="00BD1163" w:rsidRDefault="00400792" w:rsidP="00A76803">
            <w:pPr>
              <w:pStyle w:val="TableTextList"/>
            </w:pPr>
            <w:r w:rsidRPr="00BD1163">
              <w:t>Alerģija</w:t>
            </w:r>
            <w:r w:rsidR="00130DD4" w:rsidRPr="00BD1163">
              <w:t>;</w:t>
            </w:r>
          </w:p>
          <w:p w14:paraId="1646F0C4" w14:textId="77777777" w:rsidR="00F86216" w:rsidRPr="00BD1163" w:rsidRDefault="00F86216" w:rsidP="00A76803">
            <w:pPr>
              <w:pStyle w:val="TableTextList"/>
            </w:pPr>
            <w:r w:rsidRPr="00BD1163">
              <w:lastRenderedPageBreak/>
              <w:t>Diagnoze</w:t>
            </w:r>
            <w:r w:rsidR="00130DD4" w:rsidRPr="00BD1163">
              <w:t>;</w:t>
            </w:r>
          </w:p>
          <w:p w14:paraId="1646F0C5" w14:textId="77777777" w:rsidR="00400792" w:rsidRPr="00BD1163" w:rsidRDefault="00400792" w:rsidP="00A76803">
            <w:pPr>
              <w:pStyle w:val="TableTextList"/>
            </w:pPr>
            <w:r w:rsidRPr="00BD1163">
              <w:t>Medikaments</w:t>
            </w:r>
            <w:r w:rsidR="00130DD4" w:rsidRPr="00BD1163">
              <w:t>;</w:t>
            </w:r>
          </w:p>
          <w:p w14:paraId="003EDBAA" w14:textId="77777777" w:rsidR="00A76803" w:rsidRDefault="00400792" w:rsidP="00A76803">
            <w:pPr>
              <w:pStyle w:val="TableTextList"/>
            </w:pPr>
            <w:r w:rsidRPr="00BD1163">
              <w:t>Medicīnas ierīce</w:t>
            </w:r>
            <w:r w:rsidR="00A76803">
              <w:t>;</w:t>
            </w:r>
          </w:p>
          <w:p w14:paraId="067DACA7" w14:textId="77777777" w:rsidR="00A76803" w:rsidRDefault="00A76803" w:rsidP="00A76803">
            <w:pPr>
              <w:pStyle w:val="TableTextList"/>
            </w:pPr>
            <w:r>
              <w:t>Invaliditāte;</w:t>
            </w:r>
          </w:p>
          <w:p w14:paraId="1E55365F" w14:textId="77777777" w:rsidR="00A76803" w:rsidRDefault="00A76803" w:rsidP="00A76803">
            <w:pPr>
              <w:pStyle w:val="TableTextList"/>
            </w:pPr>
            <w:r>
              <w:t>Ķirurģiskā iejaukšanās;</w:t>
            </w:r>
          </w:p>
          <w:p w14:paraId="4613A919" w14:textId="77777777" w:rsidR="00A76803" w:rsidRDefault="00A76803" w:rsidP="00A76803">
            <w:pPr>
              <w:pStyle w:val="TableTextList"/>
            </w:pPr>
            <w:r>
              <w:t>Asins pārliešana;</w:t>
            </w:r>
          </w:p>
          <w:p w14:paraId="1646F0C6" w14:textId="21ADFEC2" w:rsidR="00400792" w:rsidRPr="00BD1163" w:rsidRDefault="00A76803" w:rsidP="00A76803">
            <w:pPr>
              <w:pStyle w:val="TableTextList"/>
            </w:pPr>
            <w:r>
              <w:t>Konsilija slēdziens.</w:t>
            </w:r>
          </w:p>
        </w:tc>
      </w:tr>
    </w:tbl>
    <w:p w14:paraId="1646F0C8" w14:textId="77777777" w:rsidR="00400792" w:rsidRPr="00BD1163" w:rsidRDefault="00400792" w:rsidP="005A0AE0"/>
    <w:p w14:paraId="1646F0C9" w14:textId="77777777" w:rsidR="00D14FED" w:rsidRPr="00BD1163" w:rsidRDefault="00D14FED" w:rsidP="005A0AE0">
      <w:pPr>
        <w:pStyle w:val="Heading3"/>
      </w:pPr>
      <w:bookmarkStart w:id="286" w:name="_Toc423074525"/>
      <w:bookmarkStart w:id="287" w:name="_Toc181269061"/>
      <w:r w:rsidRPr="00BD1163">
        <w:t xml:space="preserve">Dokumentu </w:t>
      </w:r>
      <w:r w:rsidR="00380A85" w:rsidRPr="00BD1163">
        <w:t>veidņu</w:t>
      </w:r>
      <w:r w:rsidRPr="00BD1163">
        <w:t xml:space="preserve"> modelēšana</w:t>
      </w:r>
      <w:bookmarkEnd w:id="286"/>
      <w:bookmarkEnd w:id="287"/>
    </w:p>
    <w:p w14:paraId="1646F0CA" w14:textId="77777777" w:rsidR="00D14FED" w:rsidRPr="00BD1163" w:rsidRDefault="00D14FED" w:rsidP="00443852">
      <w:pPr>
        <w:pStyle w:val="BodyText"/>
      </w:pPr>
      <w:r w:rsidRPr="00BD1163">
        <w:t xml:space="preserve">Attēlā redzams paredzamais jaunu dokumentu </w:t>
      </w:r>
      <w:r w:rsidR="00380A85" w:rsidRPr="00BD1163">
        <w:t>veidņu</w:t>
      </w:r>
      <w:r w:rsidRPr="00BD1163">
        <w:t xml:space="preserve"> modelēšanas process. </w:t>
      </w:r>
    </w:p>
    <w:p w14:paraId="1646F0CB" w14:textId="77777777" w:rsidR="00D14FED" w:rsidRPr="00BD1163" w:rsidRDefault="00D14FED" w:rsidP="00443852">
      <w:pPr>
        <w:pStyle w:val="Attls"/>
      </w:pPr>
      <w:r w:rsidRPr="00BD1163">
        <w:rPr>
          <w:noProof/>
          <w:lang w:eastAsia="lv-LV"/>
        </w:rPr>
        <w:drawing>
          <wp:inline distT="0" distB="0" distL="0" distR="0" wp14:anchorId="16470C40" wp14:editId="16470C41">
            <wp:extent cx="5278120" cy="3707716"/>
            <wp:effectExtent l="19050" t="0" r="0" b="0"/>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srcRect/>
                    <a:stretch>
                      <a:fillRect/>
                    </a:stretch>
                  </pic:blipFill>
                  <pic:spPr bwMode="auto">
                    <a:xfrm>
                      <a:off x="0" y="0"/>
                      <a:ext cx="5278120" cy="3707716"/>
                    </a:xfrm>
                    <a:prstGeom prst="rect">
                      <a:avLst/>
                    </a:prstGeom>
                    <a:noFill/>
                    <a:ln w="9525">
                      <a:noFill/>
                      <a:miter lim="800000"/>
                      <a:headEnd/>
                      <a:tailEnd/>
                    </a:ln>
                  </pic:spPr>
                </pic:pic>
              </a:graphicData>
            </a:graphic>
          </wp:inline>
        </w:drawing>
      </w:r>
    </w:p>
    <w:p w14:paraId="1646F0CC" w14:textId="20DBA401" w:rsidR="00FD52F0"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288" w:name="_Toc122439869"/>
      <w:r w:rsidR="009A59DD">
        <w:rPr>
          <w:noProof/>
        </w:rPr>
        <w:t>14</w:t>
      </w:r>
      <w:r w:rsidRPr="00BD1163">
        <w:fldChar w:fldCharType="end"/>
      </w:r>
      <w:r w:rsidR="00D14FED" w:rsidRPr="00BD1163">
        <w:t xml:space="preserve">. attēls. Dokumenta </w:t>
      </w:r>
      <w:r w:rsidR="00380A85" w:rsidRPr="00BD1163">
        <w:t>veidnes</w:t>
      </w:r>
      <w:r w:rsidR="00D14FED" w:rsidRPr="00BD1163">
        <w:t xml:space="preserve"> modelēšanas biznesa līmeņa process</w:t>
      </w:r>
      <w:bookmarkEnd w:id="288"/>
    </w:p>
    <w:p w14:paraId="1646F0CD" w14:textId="1ADE71CC" w:rsidR="00D14FED" w:rsidRPr="00BD1163" w:rsidRDefault="00D14FED" w:rsidP="00443852">
      <w:pPr>
        <w:pStyle w:val="Tabulasnosaukums"/>
      </w:pPr>
      <w:r w:rsidRPr="00BD1163">
        <w:t xml:space="preserve">   </w:t>
      </w:r>
      <w:bookmarkStart w:id="289" w:name="_Ref295731351"/>
      <w:r w:rsidR="00115C4A" w:rsidRPr="00BD1163">
        <w:fldChar w:fldCharType="begin"/>
      </w:r>
      <w:r w:rsidR="00087934" w:rsidRPr="00BD1163">
        <w:instrText xml:space="preserve"> STYLEREF 2 \s </w:instrText>
      </w:r>
      <w:r w:rsidR="00115C4A" w:rsidRPr="00BD1163">
        <w:fldChar w:fldCharType="separate"/>
      </w:r>
      <w:bookmarkStart w:id="290" w:name="_Toc423074674"/>
      <w:bookmarkStart w:id="291" w:name="_Toc122439916"/>
      <w:r w:rsidR="009A59DD">
        <w:rPr>
          <w:noProof/>
        </w:rPr>
        <w:t>5.9</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7</w:t>
      </w:r>
      <w:r w:rsidR="00115C4A" w:rsidRPr="00BD1163">
        <w:fldChar w:fldCharType="end"/>
      </w:r>
      <w:r w:rsidRPr="00BD1163">
        <w:t xml:space="preserve">. tabula. Dokumentu </w:t>
      </w:r>
      <w:r w:rsidR="00380A85" w:rsidRPr="00BD1163">
        <w:t>veidņu</w:t>
      </w:r>
      <w:r w:rsidRPr="00BD1163">
        <w:t xml:space="preserve"> modelēšanas procesa etapi</w:t>
      </w:r>
      <w:bookmarkEnd w:id="289"/>
      <w:bookmarkEnd w:id="290"/>
      <w:bookmarkEnd w:id="2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4"/>
        <w:gridCol w:w="1550"/>
        <w:gridCol w:w="4574"/>
        <w:gridCol w:w="1684"/>
      </w:tblGrid>
      <w:tr w:rsidR="00D14FED" w:rsidRPr="00BD1163" w14:paraId="1646F0D2" w14:textId="77777777" w:rsidTr="00D14FED">
        <w:trPr>
          <w:trHeight w:val="284"/>
          <w:tblHeader/>
        </w:trPr>
        <w:tc>
          <w:tcPr>
            <w:tcW w:w="290" w:type="pct"/>
            <w:tcBorders>
              <w:top w:val="single" w:sz="4" w:space="0" w:color="auto"/>
              <w:left w:val="single" w:sz="4" w:space="0" w:color="auto"/>
              <w:bottom w:val="single" w:sz="4" w:space="0" w:color="auto"/>
              <w:right w:val="single" w:sz="4" w:space="0" w:color="auto"/>
            </w:tcBorders>
            <w:shd w:val="clear" w:color="auto" w:fill="D9D9D9"/>
          </w:tcPr>
          <w:p w14:paraId="1646F0CE" w14:textId="77777777" w:rsidR="00D14FED" w:rsidRPr="00BD1163" w:rsidRDefault="00D14FED" w:rsidP="00443852">
            <w:pPr>
              <w:pStyle w:val="Tabulasvirsraksts"/>
            </w:pPr>
            <w:r w:rsidRPr="00BD1163">
              <w:t>Nr.</w:t>
            </w:r>
          </w:p>
        </w:tc>
        <w:tc>
          <w:tcPr>
            <w:tcW w:w="909" w:type="pct"/>
            <w:tcBorders>
              <w:top w:val="single" w:sz="4" w:space="0" w:color="auto"/>
              <w:left w:val="single" w:sz="4" w:space="0" w:color="auto"/>
              <w:bottom w:val="single" w:sz="4" w:space="0" w:color="auto"/>
              <w:right w:val="single" w:sz="4" w:space="0" w:color="auto"/>
            </w:tcBorders>
            <w:shd w:val="clear" w:color="auto" w:fill="D9D9D9"/>
            <w:hideMark/>
          </w:tcPr>
          <w:p w14:paraId="1646F0CF" w14:textId="77777777" w:rsidR="00D14FED" w:rsidRPr="00BD1163" w:rsidRDefault="00D14FED" w:rsidP="00443852">
            <w:pPr>
              <w:pStyle w:val="Tabulasvirsraksts"/>
              <w:rPr>
                <w:szCs w:val="20"/>
              </w:rPr>
            </w:pPr>
            <w:r w:rsidRPr="00BD1163">
              <w:t>Nosaukums</w:t>
            </w:r>
          </w:p>
        </w:tc>
        <w:tc>
          <w:tcPr>
            <w:tcW w:w="2771" w:type="pct"/>
            <w:tcBorders>
              <w:top w:val="single" w:sz="4" w:space="0" w:color="auto"/>
              <w:left w:val="single" w:sz="4" w:space="0" w:color="auto"/>
              <w:bottom w:val="single" w:sz="4" w:space="0" w:color="auto"/>
              <w:right w:val="single" w:sz="4" w:space="0" w:color="auto"/>
            </w:tcBorders>
            <w:shd w:val="clear" w:color="auto" w:fill="D9D9D9"/>
          </w:tcPr>
          <w:p w14:paraId="1646F0D0" w14:textId="77777777" w:rsidR="00D14FED" w:rsidRPr="00BD1163" w:rsidRDefault="00D14FED" w:rsidP="00443852">
            <w:pPr>
              <w:pStyle w:val="Tabulasvirsraksts"/>
              <w:rPr>
                <w:szCs w:val="20"/>
              </w:rPr>
            </w:pPr>
            <w:r w:rsidRPr="00BD1163">
              <w:t>Apraksts</w:t>
            </w:r>
          </w:p>
        </w:tc>
        <w:tc>
          <w:tcPr>
            <w:tcW w:w="1030" w:type="pct"/>
            <w:tcBorders>
              <w:top w:val="single" w:sz="4" w:space="0" w:color="auto"/>
              <w:left w:val="single" w:sz="4" w:space="0" w:color="auto"/>
              <w:bottom w:val="single" w:sz="4" w:space="0" w:color="auto"/>
              <w:right w:val="single" w:sz="4" w:space="0" w:color="auto"/>
            </w:tcBorders>
            <w:shd w:val="clear" w:color="auto" w:fill="D9D9D9"/>
            <w:hideMark/>
          </w:tcPr>
          <w:p w14:paraId="1646F0D1" w14:textId="77777777" w:rsidR="00D14FED" w:rsidRPr="00BD1163" w:rsidRDefault="00D14FED" w:rsidP="00443852">
            <w:pPr>
              <w:pStyle w:val="Tabulasvirsraksts"/>
              <w:rPr>
                <w:szCs w:val="20"/>
              </w:rPr>
            </w:pPr>
            <w:r w:rsidRPr="00BD1163">
              <w:t>EVK IS atbalsts</w:t>
            </w:r>
          </w:p>
        </w:tc>
      </w:tr>
      <w:tr w:rsidR="00D14FED" w:rsidRPr="00BD1163" w14:paraId="1646F0D7" w14:textId="77777777" w:rsidTr="00D14FED">
        <w:trPr>
          <w:trHeight w:val="284"/>
        </w:trPr>
        <w:tc>
          <w:tcPr>
            <w:tcW w:w="290" w:type="pct"/>
            <w:tcBorders>
              <w:top w:val="single" w:sz="4" w:space="0" w:color="auto"/>
              <w:left w:val="single" w:sz="4" w:space="0" w:color="auto"/>
              <w:bottom w:val="single" w:sz="4" w:space="0" w:color="auto"/>
              <w:right w:val="single" w:sz="4" w:space="0" w:color="auto"/>
            </w:tcBorders>
          </w:tcPr>
          <w:p w14:paraId="1646F0D3" w14:textId="77777777" w:rsidR="00D14FED" w:rsidRPr="00BD1163" w:rsidRDefault="00D14FED" w:rsidP="00443852">
            <w:pPr>
              <w:pStyle w:val="Tabulasteksts"/>
            </w:pPr>
            <w:r w:rsidRPr="00BD1163">
              <w:t>1</w:t>
            </w:r>
          </w:p>
        </w:tc>
        <w:tc>
          <w:tcPr>
            <w:tcW w:w="909" w:type="pct"/>
            <w:tcBorders>
              <w:top w:val="single" w:sz="4" w:space="0" w:color="auto"/>
              <w:left w:val="single" w:sz="4" w:space="0" w:color="auto"/>
              <w:bottom w:val="single" w:sz="4" w:space="0" w:color="auto"/>
              <w:right w:val="single" w:sz="4" w:space="0" w:color="auto"/>
            </w:tcBorders>
            <w:hideMark/>
          </w:tcPr>
          <w:p w14:paraId="1646F0D4" w14:textId="77777777" w:rsidR="00D14FED" w:rsidRPr="00BD1163" w:rsidRDefault="00D14FED" w:rsidP="00443852">
            <w:pPr>
              <w:pStyle w:val="Tabulasteksts"/>
            </w:pPr>
            <w:r w:rsidRPr="00BD1163">
              <w:t>Jauna dokumenta tipa apraksta izveide</w:t>
            </w:r>
          </w:p>
        </w:tc>
        <w:tc>
          <w:tcPr>
            <w:tcW w:w="2771" w:type="pct"/>
            <w:tcBorders>
              <w:top w:val="single" w:sz="4" w:space="0" w:color="auto"/>
              <w:left w:val="single" w:sz="4" w:space="0" w:color="auto"/>
              <w:bottom w:val="single" w:sz="4" w:space="0" w:color="auto"/>
              <w:right w:val="single" w:sz="4" w:space="0" w:color="auto"/>
            </w:tcBorders>
          </w:tcPr>
          <w:p w14:paraId="1646F0D5" w14:textId="77777777" w:rsidR="00D14FED" w:rsidRPr="00BD1163" w:rsidRDefault="00D14FED" w:rsidP="00443852">
            <w:pPr>
              <w:pStyle w:val="Tabulasteksts"/>
            </w:pPr>
            <w:r w:rsidRPr="00BD1163">
              <w:t xml:space="preserve">Biznesa analītiķis sadarbībā ar nozares ekspertiem izstrādā detalizētu aprakstu jaunam </w:t>
            </w:r>
            <w:r w:rsidR="00463AC0" w:rsidRPr="00BD1163">
              <w:t>medicīniskam</w:t>
            </w:r>
            <w:r w:rsidRPr="00BD1163">
              <w:t xml:space="preserve"> dokumentam, ko nepieciešams implementēt EVK </w:t>
            </w:r>
            <w:r w:rsidR="008A1E20" w:rsidRPr="00BD1163">
              <w:t>IS</w:t>
            </w:r>
            <w:r w:rsidRPr="00BD1163">
              <w:t>, norādot obligāto un vēlamo dokumenta saturu, norādot klasificēto vērtību klasifikatorus, aizpildes nosacījumus.</w:t>
            </w:r>
          </w:p>
        </w:tc>
        <w:tc>
          <w:tcPr>
            <w:tcW w:w="1030" w:type="pct"/>
            <w:tcBorders>
              <w:top w:val="single" w:sz="4" w:space="0" w:color="auto"/>
              <w:left w:val="single" w:sz="4" w:space="0" w:color="auto"/>
              <w:bottom w:val="single" w:sz="4" w:space="0" w:color="auto"/>
              <w:right w:val="single" w:sz="4" w:space="0" w:color="auto"/>
            </w:tcBorders>
            <w:hideMark/>
          </w:tcPr>
          <w:p w14:paraId="1646F0D6" w14:textId="77777777" w:rsidR="00D14FED" w:rsidRPr="00BD1163" w:rsidRDefault="0002089D" w:rsidP="00443852">
            <w:pPr>
              <w:pStyle w:val="Tabulasteksts"/>
            </w:pPr>
            <w:r w:rsidRPr="00BD1163">
              <w:t>-</w:t>
            </w:r>
          </w:p>
        </w:tc>
      </w:tr>
      <w:tr w:rsidR="00D14FED" w:rsidRPr="00BD1163" w14:paraId="1646F0E3" w14:textId="77777777" w:rsidTr="00D14FED">
        <w:trPr>
          <w:trHeight w:val="284"/>
        </w:trPr>
        <w:tc>
          <w:tcPr>
            <w:tcW w:w="290" w:type="pct"/>
            <w:tcBorders>
              <w:top w:val="single" w:sz="4" w:space="0" w:color="auto"/>
              <w:left w:val="single" w:sz="4" w:space="0" w:color="auto"/>
              <w:bottom w:val="single" w:sz="4" w:space="0" w:color="auto"/>
              <w:right w:val="single" w:sz="4" w:space="0" w:color="auto"/>
            </w:tcBorders>
          </w:tcPr>
          <w:p w14:paraId="1646F0D8" w14:textId="77777777" w:rsidR="00D14FED" w:rsidRPr="00BD1163" w:rsidRDefault="00D14FED" w:rsidP="00443852">
            <w:pPr>
              <w:pStyle w:val="Tabulasteksts"/>
            </w:pPr>
            <w:r w:rsidRPr="00BD1163">
              <w:t>2</w:t>
            </w:r>
          </w:p>
        </w:tc>
        <w:tc>
          <w:tcPr>
            <w:tcW w:w="909" w:type="pct"/>
            <w:tcBorders>
              <w:top w:val="single" w:sz="4" w:space="0" w:color="auto"/>
              <w:left w:val="single" w:sz="4" w:space="0" w:color="auto"/>
              <w:bottom w:val="single" w:sz="4" w:space="0" w:color="auto"/>
              <w:right w:val="single" w:sz="4" w:space="0" w:color="auto"/>
            </w:tcBorders>
            <w:hideMark/>
          </w:tcPr>
          <w:p w14:paraId="1646F0D9" w14:textId="77777777" w:rsidR="00D14FED" w:rsidRPr="00BD1163" w:rsidRDefault="00D14FED" w:rsidP="00443852">
            <w:pPr>
              <w:pStyle w:val="Tabulasteksts"/>
            </w:pPr>
            <w:r w:rsidRPr="00BD1163">
              <w:t xml:space="preserve">Modeļa izveide </w:t>
            </w:r>
          </w:p>
        </w:tc>
        <w:tc>
          <w:tcPr>
            <w:tcW w:w="2771" w:type="pct"/>
            <w:tcBorders>
              <w:top w:val="single" w:sz="4" w:space="0" w:color="auto"/>
              <w:left w:val="single" w:sz="4" w:space="0" w:color="auto"/>
              <w:bottom w:val="single" w:sz="4" w:space="0" w:color="auto"/>
              <w:right w:val="single" w:sz="4" w:space="0" w:color="auto"/>
            </w:tcBorders>
          </w:tcPr>
          <w:p w14:paraId="1646F0DA" w14:textId="77777777" w:rsidR="00D14FED" w:rsidRPr="00BD1163" w:rsidRDefault="00D14FED" w:rsidP="00443852">
            <w:pPr>
              <w:pStyle w:val="Tabulasteksts"/>
            </w:pPr>
            <w:r w:rsidRPr="00BD1163">
              <w:t>Modelētājs pēc izveidot</w:t>
            </w:r>
            <w:r w:rsidR="00380A85" w:rsidRPr="00BD1163">
              <w:t>ā apraksta liek kopā dokumenta veidnes</w:t>
            </w:r>
            <w:r w:rsidRPr="00BD1163">
              <w:t xml:space="preserve"> modeli, izmantojot eksistējošas definētas sekcijas. Ja modelētājs konstatē, ka nepieciešams izstrādāt jaunu sekciju, tad tiek formēts jauns izstrādes darba uzdevums.</w:t>
            </w:r>
          </w:p>
          <w:p w14:paraId="1646F0DB" w14:textId="12BD4427" w:rsidR="00D14FED" w:rsidRPr="00BD1163" w:rsidRDefault="00D14FED" w:rsidP="00443852">
            <w:pPr>
              <w:pStyle w:val="Tabulasteksts"/>
            </w:pPr>
            <w:r w:rsidRPr="00BD1163">
              <w:lastRenderedPageBreak/>
              <w:t>Kad modelis izstrādāts, tas tiek transformēts komponent</w:t>
            </w:r>
            <w:r w:rsidR="00AE7011">
              <w:t>o</w:t>
            </w:r>
            <w:r w:rsidRPr="00BD1163">
              <w:t>s, kas nepieciešam</w:t>
            </w:r>
            <w:r w:rsidR="00AE7011">
              <w:t>i</w:t>
            </w:r>
            <w:r w:rsidRPr="00BD1163">
              <w:t xml:space="preserve"> dokumenta </w:t>
            </w:r>
            <w:r w:rsidR="00380A85" w:rsidRPr="00BD1163">
              <w:t>veidnes</w:t>
            </w:r>
            <w:r w:rsidRPr="00BD1163">
              <w:t xml:space="preserve"> lietošanai. Tiek izveidots:</w:t>
            </w:r>
          </w:p>
          <w:p w14:paraId="1646F0DC" w14:textId="77777777" w:rsidR="00D14FED" w:rsidRPr="00BD1163" w:rsidRDefault="00380A85" w:rsidP="00443852">
            <w:pPr>
              <w:pStyle w:val="TableTextList"/>
            </w:pPr>
            <w:r w:rsidRPr="00BD1163">
              <w:t>XSD</w:t>
            </w:r>
            <w:r w:rsidR="00D14FED" w:rsidRPr="00BD1163">
              <w:t xml:space="preserve"> shēma</w:t>
            </w:r>
            <w:r w:rsidR="00130DD4" w:rsidRPr="00BD1163">
              <w:t>;</w:t>
            </w:r>
          </w:p>
          <w:p w14:paraId="1646F0DD" w14:textId="77777777" w:rsidR="00D14FED" w:rsidRPr="00BD1163" w:rsidRDefault="00D14FED" w:rsidP="00443852">
            <w:pPr>
              <w:pStyle w:val="TableTextList"/>
            </w:pPr>
            <w:r w:rsidRPr="00BD1163">
              <w:t>validators</w:t>
            </w:r>
            <w:r w:rsidR="00130DD4" w:rsidRPr="00BD1163">
              <w:t>;</w:t>
            </w:r>
          </w:p>
          <w:p w14:paraId="1646F0DE" w14:textId="77777777" w:rsidR="00D14FED" w:rsidRPr="00BD1163" w:rsidRDefault="00D14FED" w:rsidP="00443852">
            <w:pPr>
              <w:pStyle w:val="TableTextList"/>
            </w:pPr>
            <w:r w:rsidRPr="00BD1163">
              <w:t>modelis</w:t>
            </w:r>
            <w:r w:rsidR="00130DD4" w:rsidRPr="00BD1163">
              <w:t>;</w:t>
            </w:r>
          </w:p>
          <w:p w14:paraId="1646F0DF" w14:textId="77777777" w:rsidR="00D14FED" w:rsidRPr="00BD1163" w:rsidRDefault="00D14FED" w:rsidP="00443852">
            <w:pPr>
              <w:pStyle w:val="TableTextList"/>
            </w:pPr>
            <w:r w:rsidRPr="00BD1163">
              <w:t>testa aplikācija</w:t>
            </w:r>
            <w:r w:rsidR="00130DD4" w:rsidRPr="00BD1163">
              <w:t>;</w:t>
            </w:r>
          </w:p>
          <w:p w14:paraId="1646F0E0" w14:textId="77777777" w:rsidR="00D14FED" w:rsidRPr="00BD1163" w:rsidRDefault="00D14FED" w:rsidP="00443852">
            <w:pPr>
              <w:pStyle w:val="TableTextList"/>
            </w:pPr>
            <w:r w:rsidRPr="00BD1163">
              <w:t xml:space="preserve">ja nepieciešams, tad arī </w:t>
            </w:r>
            <w:r w:rsidR="00380A85" w:rsidRPr="00BD1163">
              <w:t>XSLT</w:t>
            </w:r>
            <w:r w:rsidRPr="00BD1163">
              <w:t xml:space="preserve"> transformācija.</w:t>
            </w:r>
          </w:p>
          <w:p w14:paraId="1646F0E1" w14:textId="547AB5C8" w:rsidR="00D14FED" w:rsidRPr="00BD1163" w:rsidRDefault="00D14FED" w:rsidP="00AE7011">
            <w:pPr>
              <w:pStyle w:val="Tabulasteksts"/>
            </w:pPr>
            <w:r w:rsidRPr="00BD1163">
              <w:t>Sagatavot</w:t>
            </w:r>
            <w:r w:rsidR="00AE7011">
              <w:t>ie</w:t>
            </w:r>
            <w:r w:rsidRPr="00BD1163">
              <w:t xml:space="preserve"> komponent</w:t>
            </w:r>
            <w:r w:rsidR="00AE7011">
              <w:t>i</w:t>
            </w:r>
            <w:r w:rsidRPr="00BD1163">
              <w:t xml:space="preserve"> tiek nodot</w:t>
            </w:r>
            <w:r w:rsidR="00AE7011">
              <w:t>i</w:t>
            </w:r>
            <w:r w:rsidRPr="00BD1163">
              <w:t xml:space="preserve"> EVK </w:t>
            </w:r>
            <w:r w:rsidR="008A1E20" w:rsidRPr="00BD1163">
              <w:t>IS</w:t>
            </w:r>
            <w:r w:rsidRPr="00BD1163">
              <w:t xml:space="preserve"> administratoram. </w:t>
            </w:r>
          </w:p>
        </w:tc>
        <w:tc>
          <w:tcPr>
            <w:tcW w:w="1030" w:type="pct"/>
            <w:tcBorders>
              <w:top w:val="single" w:sz="4" w:space="0" w:color="auto"/>
              <w:left w:val="single" w:sz="4" w:space="0" w:color="auto"/>
              <w:bottom w:val="single" w:sz="4" w:space="0" w:color="auto"/>
              <w:right w:val="single" w:sz="4" w:space="0" w:color="auto"/>
            </w:tcBorders>
            <w:hideMark/>
          </w:tcPr>
          <w:p w14:paraId="1646F0E2" w14:textId="77777777" w:rsidR="00D14FED" w:rsidRPr="00BD1163" w:rsidRDefault="0002089D" w:rsidP="00443852">
            <w:pPr>
              <w:pStyle w:val="Tabulasteksts"/>
            </w:pPr>
            <w:r w:rsidRPr="00BD1163">
              <w:lastRenderedPageBreak/>
              <w:t>-</w:t>
            </w:r>
          </w:p>
        </w:tc>
      </w:tr>
      <w:tr w:rsidR="00D14FED" w:rsidRPr="00BD1163" w14:paraId="1646F0EA" w14:textId="77777777" w:rsidTr="00D14FED">
        <w:trPr>
          <w:trHeight w:val="284"/>
        </w:trPr>
        <w:tc>
          <w:tcPr>
            <w:tcW w:w="290" w:type="pct"/>
            <w:tcBorders>
              <w:top w:val="single" w:sz="4" w:space="0" w:color="auto"/>
              <w:left w:val="single" w:sz="4" w:space="0" w:color="auto"/>
              <w:bottom w:val="single" w:sz="4" w:space="0" w:color="auto"/>
              <w:right w:val="single" w:sz="4" w:space="0" w:color="auto"/>
            </w:tcBorders>
          </w:tcPr>
          <w:p w14:paraId="1646F0E4" w14:textId="77777777" w:rsidR="00D14FED" w:rsidRPr="00BD1163" w:rsidRDefault="00D14FED" w:rsidP="00443852">
            <w:pPr>
              <w:pStyle w:val="Tabulasteksts"/>
            </w:pPr>
            <w:r w:rsidRPr="00BD1163">
              <w:t>3</w:t>
            </w:r>
          </w:p>
        </w:tc>
        <w:tc>
          <w:tcPr>
            <w:tcW w:w="909" w:type="pct"/>
            <w:tcBorders>
              <w:top w:val="single" w:sz="4" w:space="0" w:color="auto"/>
              <w:left w:val="single" w:sz="4" w:space="0" w:color="auto"/>
              <w:bottom w:val="single" w:sz="4" w:space="0" w:color="auto"/>
              <w:right w:val="single" w:sz="4" w:space="0" w:color="auto"/>
            </w:tcBorders>
            <w:hideMark/>
          </w:tcPr>
          <w:p w14:paraId="1646F0E5" w14:textId="77777777" w:rsidR="00D14FED" w:rsidRPr="00BD1163" w:rsidRDefault="00D14FED" w:rsidP="00443852">
            <w:pPr>
              <w:pStyle w:val="Tabulasteksts"/>
            </w:pPr>
            <w:r w:rsidRPr="00BD1163">
              <w:t>Dokumenta</w:t>
            </w:r>
            <w:r w:rsidR="00380A85" w:rsidRPr="00BD1163">
              <w:t xml:space="preserve"> tipa un veidnes</w:t>
            </w:r>
            <w:r w:rsidRPr="00BD1163">
              <w:t xml:space="preserve"> iekļaušana katalogā</w:t>
            </w:r>
          </w:p>
        </w:tc>
        <w:tc>
          <w:tcPr>
            <w:tcW w:w="2771" w:type="pct"/>
            <w:tcBorders>
              <w:top w:val="single" w:sz="4" w:space="0" w:color="auto"/>
              <w:left w:val="single" w:sz="4" w:space="0" w:color="auto"/>
              <w:bottom w:val="single" w:sz="4" w:space="0" w:color="auto"/>
              <w:right w:val="single" w:sz="4" w:space="0" w:color="auto"/>
            </w:tcBorders>
          </w:tcPr>
          <w:p w14:paraId="1646F0E6" w14:textId="77777777" w:rsidR="00D14FED" w:rsidRPr="00BD1163" w:rsidRDefault="00D14FED" w:rsidP="00443852">
            <w:pPr>
              <w:pStyle w:val="Tabulasteksts"/>
            </w:pPr>
            <w:r w:rsidRPr="00BD1163">
              <w:t xml:space="preserve">EVK </w:t>
            </w:r>
            <w:r w:rsidR="008A1E20" w:rsidRPr="00BD1163">
              <w:t>IS</w:t>
            </w:r>
            <w:r w:rsidRPr="00BD1163">
              <w:t xml:space="preserve"> administrators papildina dokumentu tipu katalogu</w:t>
            </w:r>
            <w:r w:rsidR="00380A85" w:rsidRPr="00BD1163">
              <w:t xml:space="preserve">, izmantojot klasifikatoru moduli, un papildina dokumentu veidņu katalogu. </w:t>
            </w:r>
          </w:p>
          <w:p w14:paraId="1646F0E7" w14:textId="77777777" w:rsidR="00D14FED" w:rsidRPr="00BD1163" w:rsidRDefault="00D14FED" w:rsidP="00443852">
            <w:pPr>
              <w:pStyle w:val="Tabulasteksts"/>
            </w:pPr>
          </w:p>
        </w:tc>
        <w:tc>
          <w:tcPr>
            <w:tcW w:w="1030" w:type="pct"/>
            <w:tcBorders>
              <w:top w:val="single" w:sz="4" w:space="0" w:color="auto"/>
              <w:left w:val="single" w:sz="4" w:space="0" w:color="auto"/>
              <w:bottom w:val="single" w:sz="4" w:space="0" w:color="auto"/>
              <w:right w:val="single" w:sz="4" w:space="0" w:color="auto"/>
            </w:tcBorders>
            <w:hideMark/>
          </w:tcPr>
          <w:p w14:paraId="1646F0E8" w14:textId="77777777" w:rsidR="00380A85" w:rsidRPr="00BD1163" w:rsidRDefault="00380A85" w:rsidP="00443852">
            <w:pPr>
              <w:pStyle w:val="Tabulasteksts"/>
            </w:pPr>
            <w:r w:rsidRPr="00BD1163">
              <w:t>Klasifikatoru modulis;</w:t>
            </w:r>
          </w:p>
          <w:p w14:paraId="1646F0E9" w14:textId="77777777" w:rsidR="00D14FED" w:rsidRPr="00BD1163" w:rsidRDefault="00D14FED" w:rsidP="00443852">
            <w:pPr>
              <w:pStyle w:val="Tabulasteksts"/>
            </w:pPr>
            <w:r w:rsidRPr="00BD1163">
              <w:t xml:space="preserve">Funkcija: </w:t>
            </w:r>
            <w:r w:rsidR="008A1E20" w:rsidRPr="00BD1163">
              <w:t>Pievienot dokumenta veidni</w:t>
            </w:r>
          </w:p>
        </w:tc>
      </w:tr>
      <w:tr w:rsidR="00D14FED" w:rsidRPr="00BD1163" w14:paraId="1646F0EF" w14:textId="77777777" w:rsidTr="00D14FED">
        <w:trPr>
          <w:trHeight w:val="284"/>
        </w:trPr>
        <w:tc>
          <w:tcPr>
            <w:tcW w:w="290" w:type="pct"/>
            <w:tcBorders>
              <w:top w:val="single" w:sz="4" w:space="0" w:color="auto"/>
              <w:left w:val="single" w:sz="4" w:space="0" w:color="auto"/>
              <w:bottom w:val="single" w:sz="4" w:space="0" w:color="auto"/>
              <w:right w:val="single" w:sz="4" w:space="0" w:color="auto"/>
            </w:tcBorders>
          </w:tcPr>
          <w:p w14:paraId="1646F0EB" w14:textId="77777777" w:rsidR="00D14FED" w:rsidRPr="00BD1163" w:rsidRDefault="00D14FED" w:rsidP="00443852">
            <w:pPr>
              <w:pStyle w:val="Tabulasteksts"/>
            </w:pPr>
            <w:r w:rsidRPr="00BD1163">
              <w:t>4</w:t>
            </w:r>
          </w:p>
        </w:tc>
        <w:tc>
          <w:tcPr>
            <w:tcW w:w="909" w:type="pct"/>
            <w:tcBorders>
              <w:top w:val="single" w:sz="4" w:space="0" w:color="auto"/>
              <w:left w:val="single" w:sz="4" w:space="0" w:color="auto"/>
              <w:bottom w:val="single" w:sz="4" w:space="0" w:color="auto"/>
              <w:right w:val="single" w:sz="4" w:space="0" w:color="auto"/>
            </w:tcBorders>
            <w:hideMark/>
          </w:tcPr>
          <w:p w14:paraId="1646F0EC" w14:textId="77777777" w:rsidR="00D14FED" w:rsidRPr="00BD1163" w:rsidRDefault="00380A85" w:rsidP="00443852">
            <w:pPr>
              <w:pStyle w:val="Tabulasteksts"/>
            </w:pPr>
            <w:r w:rsidRPr="00BD1163">
              <w:t>D</w:t>
            </w:r>
            <w:r w:rsidR="00D14FED" w:rsidRPr="00BD1163">
              <w:t>okument</w:t>
            </w:r>
            <w:r w:rsidRPr="00BD1163">
              <w:t>a veidnes</w:t>
            </w:r>
            <w:r w:rsidR="00D14FED" w:rsidRPr="00BD1163">
              <w:t xml:space="preserve"> aizpildes implementācija</w:t>
            </w:r>
          </w:p>
        </w:tc>
        <w:tc>
          <w:tcPr>
            <w:tcW w:w="2771" w:type="pct"/>
            <w:tcBorders>
              <w:top w:val="single" w:sz="4" w:space="0" w:color="auto"/>
              <w:left w:val="single" w:sz="4" w:space="0" w:color="auto"/>
              <w:bottom w:val="single" w:sz="4" w:space="0" w:color="auto"/>
              <w:right w:val="single" w:sz="4" w:space="0" w:color="auto"/>
            </w:tcBorders>
          </w:tcPr>
          <w:p w14:paraId="1646F0ED" w14:textId="4AFE8A61" w:rsidR="00D14FED" w:rsidRPr="00BD1163" w:rsidRDefault="00D14FED" w:rsidP="00AE7011">
            <w:pPr>
              <w:pStyle w:val="Tabulasteksts"/>
            </w:pPr>
            <w:r w:rsidRPr="00BD1163">
              <w:t xml:space="preserve">Ārstniecības iestādes vai </w:t>
            </w:r>
            <w:r w:rsidR="00AE7011">
              <w:t>E</w:t>
            </w:r>
            <w:r w:rsidRPr="00BD1163">
              <w:t>-</w:t>
            </w:r>
            <w:r w:rsidR="00AE7011">
              <w:t>v</w:t>
            </w:r>
            <w:r w:rsidRPr="00BD1163">
              <w:t>eselība</w:t>
            </w:r>
            <w:r w:rsidR="00AE7011">
              <w:t>s</w:t>
            </w:r>
            <w:r w:rsidRPr="00BD1163">
              <w:t xml:space="preserve"> portāls veic jaun</w:t>
            </w:r>
            <w:r w:rsidR="00380A85" w:rsidRPr="00BD1163">
              <w:t>ās dokumenta veidnes</w:t>
            </w:r>
            <w:r w:rsidRPr="00BD1163">
              <w:t xml:space="preserve"> aizpildes implementāciju, izmantojot dokumentu </w:t>
            </w:r>
            <w:r w:rsidR="00380A85" w:rsidRPr="00BD1163">
              <w:t>veidņu</w:t>
            </w:r>
            <w:r w:rsidRPr="00BD1163">
              <w:t xml:space="preserve"> katalogu un </w:t>
            </w:r>
            <w:r w:rsidR="00380A85" w:rsidRPr="00BD1163">
              <w:t>veidnēm</w:t>
            </w:r>
            <w:r w:rsidRPr="00BD1163">
              <w:t xml:space="preserve"> pievienotās komponentes.</w:t>
            </w:r>
          </w:p>
        </w:tc>
        <w:tc>
          <w:tcPr>
            <w:tcW w:w="1030" w:type="pct"/>
            <w:tcBorders>
              <w:top w:val="single" w:sz="4" w:space="0" w:color="auto"/>
              <w:left w:val="single" w:sz="4" w:space="0" w:color="auto"/>
              <w:bottom w:val="single" w:sz="4" w:space="0" w:color="auto"/>
              <w:right w:val="single" w:sz="4" w:space="0" w:color="auto"/>
            </w:tcBorders>
            <w:hideMark/>
          </w:tcPr>
          <w:p w14:paraId="1646F0EE" w14:textId="77777777" w:rsidR="000B011E" w:rsidRPr="00BD1163" w:rsidRDefault="000B011E" w:rsidP="00443852">
            <w:pPr>
              <w:pStyle w:val="Tabulasteksts"/>
            </w:pPr>
            <w:r w:rsidRPr="00BD1163">
              <w:t>Dokumentu tipu katalogs</w:t>
            </w:r>
          </w:p>
        </w:tc>
      </w:tr>
    </w:tbl>
    <w:p w14:paraId="1646F0F0" w14:textId="77777777" w:rsidR="00161A15" w:rsidRPr="00BD1163" w:rsidRDefault="00161A15" w:rsidP="005A0AE0"/>
    <w:p w14:paraId="1646F0F1" w14:textId="77777777" w:rsidR="00EA7BD3" w:rsidRPr="00BD1163" w:rsidRDefault="00EA7BD3" w:rsidP="005A0AE0">
      <w:pPr>
        <w:pStyle w:val="Heading3"/>
      </w:pPr>
      <w:bookmarkStart w:id="292" w:name="_Toc423074526"/>
      <w:bookmarkStart w:id="293" w:name="_Toc181269062"/>
      <w:r w:rsidRPr="00BD1163">
        <w:t>Dokument</w:t>
      </w:r>
      <w:r w:rsidR="00380A85" w:rsidRPr="00BD1163">
        <w:t xml:space="preserve">a </w:t>
      </w:r>
      <w:r w:rsidR="002D526A" w:rsidRPr="00BD1163">
        <w:t>veid</w:t>
      </w:r>
      <w:r w:rsidR="00BB5D19" w:rsidRPr="00BD1163">
        <w:t>ņu administrēšana</w:t>
      </w:r>
      <w:bookmarkEnd w:id="292"/>
      <w:bookmarkEnd w:id="293"/>
    </w:p>
    <w:p w14:paraId="1646F0F2" w14:textId="290F7C7E" w:rsidR="00380A85" w:rsidRPr="00BD1163" w:rsidRDefault="00380A85" w:rsidP="00443852">
      <w:pPr>
        <w:pStyle w:val="BodyText"/>
      </w:pPr>
      <w:r w:rsidRPr="00BD1163">
        <w:t>Dokumentu veidņu administrēšana ir administratīva funkcija. Paredzamais lietošanas scenārijs ir tāds, ka EVK administratīvais lietotājs saņem informāciju par jaun</w:t>
      </w:r>
      <w:r w:rsidR="00BA0277" w:rsidRPr="00BD1163">
        <w:t xml:space="preserve">u dokumenta veidni (saskaņā ar dokumentu veidņu modelēšanas procesa 3.etapu, sk. tabulu: </w:t>
      </w:r>
      <w:r w:rsidR="00707211" w:rsidRPr="00BD1163">
        <w:fldChar w:fldCharType="begin"/>
      </w:r>
      <w:r w:rsidR="00707211" w:rsidRPr="00BD1163">
        <w:instrText xml:space="preserve"> REF _Ref295731351 \h  \* MERGEFORMAT </w:instrText>
      </w:r>
      <w:r w:rsidR="00707211" w:rsidRPr="00BD1163">
        <w:fldChar w:fldCharType="separate"/>
      </w:r>
      <w:r w:rsidR="009A59DD">
        <w:t>5.9</w:t>
      </w:r>
      <w:r w:rsidR="009A59DD" w:rsidRPr="00BD1163">
        <w:noBreakHyphen/>
      </w:r>
      <w:r w:rsidR="009A59DD">
        <w:t>7</w:t>
      </w:r>
      <w:r w:rsidR="009A59DD" w:rsidRPr="00BD1163">
        <w:t>. tabula. Dokumentu veidņu modelēšanas procesa etapi</w:t>
      </w:r>
      <w:r w:rsidR="00707211" w:rsidRPr="00BD1163">
        <w:fldChar w:fldCharType="end"/>
      </w:r>
      <w:r w:rsidR="00BA0277" w:rsidRPr="00BD1163">
        <w:t xml:space="preserve">) un reģistrē to dokumentu veidņu katalogā. </w:t>
      </w:r>
      <w:r w:rsidRPr="00BD1163">
        <w:t xml:space="preserve">Lai to nodrošinātu, </w:t>
      </w:r>
      <w:r w:rsidR="00BA0277" w:rsidRPr="00BD1163">
        <w:t xml:space="preserve">administratīvajam </w:t>
      </w:r>
      <w:r w:rsidRPr="00BD1163">
        <w:t xml:space="preserve">lietotājam jābūt iespējai </w:t>
      </w:r>
      <w:r w:rsidR="00BA0277" w:rsidRPr="00BD1163">
        <w:t>dokumentu veidņu katalogu skatīt saraksta v</w:t>
      </w:r>
      <w:r w:rsidR="001006FA" w:rsidRPr="00BD1163">
        <w:t>eidā, pievienot tam jaunus ierak</w:t>
      </w:r>
      <w:r w:rsidR="00BA0277" w:rsidRPr="00BD1163">
        <w:t xml:space="preserve">stus un labot esošus. </w:t>
      </w:r>
    </w:p>
    <w:p w14:paraId="1646F0F3" w14:textId="77777777" w:rsidR="00BB5D19" w:rsidRPr="00BD1163" w:rsidRDefault="00BB5D19" w:rsidP="00443852">
      <w:pPr>
        <w:pStyle w:val="BodyText"/>
      </w:pPr>
      <w:r w:rsidRPr="00BD1163">
        <w:t xml:space="preserve">DMS-00020 Sistēmā jābūt iespējai </w:t>
      </w:r>
      <w:r w:rsidR="00380A85" w:rsidRPr="00BD1163">
        <w:t xml:space="preserve">skatīt dokumentu </w:t>
      </w:r>
      <w:r w:rsidRPr="00BD1163">
        <w:t>veid</w:t>
      </w:r>
      <w:r w:rsidR="00380A85" w:rsidRPr="00BD1163">
        <w:t>ņu sarakstu</w:t>
      </w:r>
      <w:r w:rsidRPr="00BD1163">
        <w:t xml:space="preserve">. </w:t>
      </w:r>
    </w:p>
    <w:p w14:paraId="1646F0F4" w14:textId="77777777" w:rsidR="00BA0277" w:rsidRPr="00BD1163" w:rsidRDefault="00BB5D19" w:rsidP="00443852">
      <w:pPr>
        <w:pStyle w:val="BodyText"/>
      </w:pPr>
      <w:r w:rsidRPr="00BD1163">
        <w:rPr>
          <w:b/>
        </w:rPr>
        <w:t xml:space="preserve">Apraksts: </w:t>
      </w:r>
      <w:r w:rsidR="00BA0277" w:rsidRPr="00BD1163">
        <w:t>Dokumentu veidņu saraksta skatīšana paredzēta kā administratīvā lietotāja funkcija. Dokumentu veidņu sarakstā jāiekļauj šādi elementi:</w:t>
      </w:r>
    </w:p>
    <w:p w14:paraId="1646F0F5" w14:textId="5233BC2B" w:rsidR="00BA0277" w:rsidRPr="00BD1163" w:rsidRDefault="00BA0277" w:rsidP="005A0AE0">
      <w:pPr>
        <w:pStyle w:val="ListBullet"/>
      </w:pPr>
      <w:r w:rsidRPr="00BD1163">
        <w:t>Veidnes identifikators</w:t>
      </w:r>
      <w:r w:rsidR="00130DD4" w:rsidRPr="00BD1163">
        <w:t>;</w:t>
      </w:r>
    </w:p>
    <w:p w14:paraId="1646F0F6" w14:textId="77777777" w:rsidR="00BA0277" w:rsidRPr="00BD1163" w:rsidRDefault="00BA0277" w:rsidP="005A0AE0">
      <w:pPr>
        <w:pStyle w:val="ListBullet"/>
      </w:pPr>
      <w:r w:rsidRPr="00BD1163">
        <w:t>Dokumenta tipa kods</w:t>
      </w:r>
      <w:r w:rsidR="00130DD4" w:rsidRPr="00BD1163">
        <w:t>;</w:t>
      </w:r>
    </w:p>
    <w:p w14:paraId="1646F0F7" w14:textId="77777777" w:rsidR="00BA0277" w:rsidRPr="00BD1163" w:rsidRDefault="00BA0277" w:rsidP="005A0AE0">
      <w:pPr>
        <w:pStyle w:val="ListBullet"/>
      </w:pPr>
      <w:r w:rsidRPr="00BD1163">
        <w:t>Dokumenta nosaukums</w:t>
      </w:r>
      <w:r w:rsidR="00130DD4" w:rsidRPr="00BD1163">
        <w:t>;</w:t>
      </w:r>
    </w:p>
    <w:p w14:paraId="1646F0F8" w14:textId="77777777" w:rsidR="00BA0277" w:rsidRPr="00BD1163" w:rsidRDefault="00BA0277" w:rsidP="005A0AE0">
      <w:pPr>
        <w:pStyle w:val="ListBullet"/>
      </w:pPr>
      <w:r w:rsidRPr="00BD1163">
        <w:t>Spēkā no</w:t>
      </w:r>
      <w:r w:rsidR="00130DD4" w:rsidRPr="00BD1163">
        <w:t>;</w:t>
      </w:r>
    </w:p>
    <w:p w14:paraId="1646F0F9" w14:textId="77777777" w:rsidR="00BA0277" w:rsidRPr="00BD1163" w:rsidRDefault="00BA0277" w:rsidP="005A0AE0">
      <w:pPr>
        <w:pStyle w:val="ListBullet"/>
      </w:pPr>
      <w:r w:rsidRPr="00BD1163">
        <w:t>Spēkā līdz</w:t>
      </w:r>
      <w:r w:rsidR="00130DD4" w:rsidRPr="00BD1163">
        <w:t>/</w:t>
      </w:r>
    </w:p>
    <w:p w14:paraId="1646F0FA" w14:textId="7DEEFBD6" w:rsidR="00FD52F0" w:rsidRPr="00BD1163" w:rsidRDefault="00BA0277" w:rsidP="00443852">
      <w:pPr>
        <w:pStyle w:val="BodyText"/>
      </w:pPr>
      <w:r w:rsidRPr="00BD1163">
        <w:t xml:space="preserve">Saraksta ekrānformas skice redzama </w:t>
      </w:r>
      <w:r w:rsidR="00707211" w:rsidRPr="00BD1163">
        <w:fldChar w:fldCharType="begin"/>
      </w:r>
      <w:r w:rsidR="00707211" w:rsidRPr="00BD1163">
        <w:instrText xml:space="preserve"> REF _Ref295731634 \h  \* MERGEFORMAT </w:instrText>
      </w:r>
      <w:r w:rsidR="00707211" w:rsidRPr="00BD1163">
        <w:fldChar w:fldCharType="separate"/>
      </w:r>
      <w:r w:rsidR="009A59DD">
        <w:t>14</w:t>
      </w:r>
      <w:r w:rsidR="00707211" w:rsidRPr="00BD1163">
        <w:fldChar w:fldCharType="end"/>
      </w:r>
      <w:r w:rsidRPr="00BD1163">
        <w:t xml:space="preserve">. attēlā. </w:t>
      </w:r>
    </w:p>
    <w:p w14:paraId="1646F0FB" w14:textId="77777777" w:rsidR="00BB5D19" w:rsidRPr="00BD1163" w:rsidRDefault="00BB5D19" w:rsidP="005A0AE0">
      <w:pPr>
        <w:pStyle w:val="Prasiba"/>
      </w:pPr>
    </w:p>
    <w:p w14:paraId="1646F0FC" w14:textId="77777777" w:rsidR="00BB5D19" w:rsidRPr="00BD1163" w:rsidRDefault="00BB5D19" w:rsidP="00443852">
      <w:pPr>
        <w:pStyle w:val="Attls"/>
      </w:pPr>
      <w:r w:rsidRPr="00BD1163">
        <w:rPr>
          <w:noProof/>
          <w:lang w:eastAsia="lv-LV"/>
        </w:rPr>
        <w:lastRenderedPageBreak/>
        <w:drawing>
          <wp:inline distT="0" distB="0" distL="0" distR="0" wp14:anchorId="16470C42" wp14:editId="16470C43">
            <wp:extent cx="5278120" cy="229607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srcRect/>
                    <a:stretch>
                      <a:fillRect/>
                    </a:stretch>
                  </pic:blipFill>
                  <pic:spPr bwMode="auto">
                    <a:xfrm>
                      <a:off x="0" y="0"/>
                      <a:ext cx="5278120" cy="2296070"/>
                    </a:xfrm>
                    <a:prstGeom prst="rect">
                      <a:avLst/>
                    </a:prstGeom>
                    <a:noFill/>
                    <a:ln w="9525">
                      <a:noFill/>
                      <a:miter lim="800000"/>
                      <a:headEnd/>
                      <a:tailEnd/>
                    </a:ln>
                  </pic:spPr>
                </pic:pic>
              </a:graphicData>
            </a:graphic>
          </wp:inline>
        </w:drawing>
      </w:r>
    </w:p>
    <w:p w14:paraId="1646F0FD" w14:textId="7BBCC18D" w:rsidR="00FD52F0"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294" w:name="_Ref295731634"/>
      <w:bookmarkStart w:id="295" w:name="_Toc122439870"/>
      <w:r w:rsidR="009A59DD">
        <w:rPr>
          <w:noProof/>
        </w:rPr>
        <w:t>15</w:t>
      </w:r>
      <w:bookmarkEnd w:id="294"/>
      <w:r w:rsidRPr="00BD1163">
        <w:fldChar w:fldCharType="end"/>
      </w:r>
      <w:r w:rsidR="00BB5D19" w:rsidRPr="00BD1163">
        <w:t>. attēls. Dokument</w:t>
      </w:r>
      <w:r w:rsidR="00380A85" w:rsidRPr="00BD1163">
        <w:t>u</w:t>
      </w:r>
      <w:r w:rsidR="00BB5D19" w:rsidRPr="00BD1163">
        <w:t xml:space="preserve"> veid</w:t>
      </w:r>
      <w:r w:rsidR="00380A85" w:rsidRPr="00BD1163">
        <w:t>ņu saraksta</w:t>
      </w:r>
      <w:r w:rsidR="00BB5D19" w:rsidRPr="00BD1163">
        <w:t xml:space="preserve"> </w:t>
      </w:r>
      <w:r w:rsidR="00BA0277" w:rsidRPr="00BD1163">
        <w:t xml:space="preserve">ekrānformas </w:t>
      </w:r>
      <w:r w:rsidR="00BB5D19" w:rsidRPr="00BD1163">
        <w:t>skice</w:t>
      </w:r>
      <w:bookmarkEnd w:id="295"/>
    </w:p>
    <w:p w14:paraId="1646F0FE" w14:textId="77777777" w:rsidR="00BB5D19" w:rsidRPr="00BD1163" w:rsidRDefault="00BB5D19" w:rsidP="005A0AE0">
      <w:pPr>
        <w:pStyle w:val="Prasiba"/>
      </w:pPr>
    </w:p>
    <w:p w14:paraId="1646F0FF" w14:textId="77777777" w:rsidR="00EA7BD3" w:rsidRPr="00BD1163" w:rsidRDefault="00EA7BD3" w:rsidP="00443852">
      <w:pPr>
        <w:pStyle w:val="BodyText"/>
      </w:pPr>
      <w:r w:rsidRPr="00BD1163">
        <w:t>D</w:t>
      </w:r>
      <w:r w:rsidR="00C03933" w:rsidRPr="00BD1163">
        <w:t>MS</w:t>
      </w:r>
      <w:r w:rsidRPr="00BD1163">
        <w:t>-000</w:t>
      </w:r>
      <w:r w:rsidR="00C03933" w:rsidRPr="00BD1163">
        <w:t>2</w:t>
      </w:r>
      <w:r w:rsidR="00C15C0F" w:rsidRPr="00BD1163">
        <w:t>5</w:t>
      </w:r>
      <w:r w:rsidRPr="00BD1163">
        <w:t xml:space="preserve"> Sistēmā jābūt iespējai </w:t>
      </w:r>
      <w:r w:rsidR="002D526A" w:rsidRPr="00BD1163">
        <w:t>pievi</w:t>
      </w:r>
      <w:r w:rsidR="00DC70BB" w:rsidRPr="00BD1163">
        <w:t>enot jaunu dokumenta tipa veidni</w:t>
      </w:r>
      <w:r w:rsidRPr="00BD1163">
        <w:t xml:space="preserve">. </w:t>
      </w:r>
    </w:p>
    <w:p w14:paraId="1646F100" w14:textId="48153D14" w:rsidR="002D526A" w:rsidRPr="00BD1163" w:rsidRDefault="002D526A" w:rsidP="00443852">
      <w:pPr>
        <w:pStyle w:val="BodyText"/>
      </w:pPr>
      <w:r w:rsidRPr="00BD1163">
        <w:rPr>
          <w:b/>
        </w:rPr>
        <w:t xml:space="preserve">Apraksts: </w:t>
      </w:r>
      <w:r w:rsidRPr="00BD1163">
        <w:t xml:space="preserve">Jaunas dokumenta veidnes pievienošanai nepieciešamas </w:t>
      </w:r>
      <w:r w:rsidR="00130DD4" w:rsidRPr="00BD1163">
        <w:t>šād</w:t>
      </w:r>
      <w:r w:rsidR="00AE7011">
        <w:t>i</w:t>
      </w:r>
      <w:r w:rsidR="00130DD4" w:rsidRPr="00BD1163">
        <w:t xml:space="preserve"> </w:t>
      </w:r>
      <w:r w:rsidRPr="00BD1163">
        <w:t>komponent</w:t>
      </w:r>
      <w:r w:rsidR="00AE7011">
        <w:t>i</w:t>
      </w:r>
      <w:r w:rsidR="00DC70BB" w:rsidRPr="00BD1163">
        <w:t>, kas atrodas uz lietotājam pieejama resursa</w:t>
      </w:r>
      <w:r w:rsidRPr="00BD1163">
        <w:t>:</w:t>
      </w:r>
    </w:p>
    <w:p w14:paraId="1646F101" w14:textId="71D5095F" w:rsidR="002D526A" w:rsidRPr="00BD1163" w:rsidRDefault="00DC70BB" w:rsidP="005A0AE0">
      <w:pPr>
        <w:pStyle w:val="ListBullet"/>
      </w:pPr>
      <w:r w:rsidRPr="00BD1163">
        <w:t>Programmatūras komponent</w:t>
      </w:r>
      <w:r w:rsidR="00AE7011">
        <w:t>s</w:t>
      </w:r>
      <w:r w:rsidRPr="00BD1163">
        <w:t xml:space="preserve"> dokumenta v</w:t>
      </w:r>
      <w:r w:rsidR="002D526A" w:rsidRPr="00BD1163">
        <w:t>alid</w:t>
      </w:r>
      <w:r w:rsidRPr="00BD1163">
        <w:t>ēšanai</w:t>
      </w:r>
      <w:r w:rsidR="00130DD4" w:rsidRPr="00BD1163">
        <w:t>;</w:t>
      </w:r>
    </w:p>
    <w:p w14:paraId="1646F102" w14:textId="77777777" w:rsidR="002D526A" w:rsidRPr="00BD1163" w:rsidRDefault="00C15C0F" w:rsidP="005A0AE0">
      <w:pPr>
        <w:pStyle w:val="ListBullet"/>
      </w:pPr>
      <w:r w:rsidRPr="00BD1163">
        <w:t>XSLT</w:t>
      </w:r>
      <w:r w:rsidR="002D526A" w:rsidRPr="00BD1163">
        <w:t xml:space="preserve"> transformācijas shēma</w:t>
      </w:r>
      <w:r w:rsidR="00130DD4" w:rsidRPr="00BD1163">
        <w:t>;</w:t>
      </w:r>
    </w:p>
    <w:p w14:paraId="1646F103" w14:textId="77777777" w:rsidR="002D526A" w:rsidRPr="00BD1163" w:rsidRDefault="00C15C0F" w:rsidP="005A0AE0">
      <w:pPr>
        <w:pStyle w:val="ListBullet"/>
      </w:pPr>
      <w:r w:rsidRPr="00BD1163">
        <w:t>XSD</w:t>
      </w:r>
      <w:r w:rsidR="002D526A" w:rsidRPr="00BD1163">
        <w:t xml:space="preserve"> validācijas shēma</w:t>
      </w:r>
      <w:r w:rsidR="00130DD4" w:rsidRPr="00BD1163">
        <w:t>;</w:t>
      </w:r>
    </w:p>
    <w:p w14:paraId="1646F104" w14:textId="77777777" w:rsidR="002D526A" w:rsidRPr="00BD1163" w:rsidRDefault="002D526A" w:rsidP="005A0AE0">
      <w:pPr>
        <w:pStyle w:val="ListBullet"/>
      </w:pPr>
      <w:r w:rsidRPr="00BD1163">
        <w:t>Dokumenta tipa un modeļa apraksts</w:t>
      </w:r>
      <w:r w:rsidR="00130DD4" w:rsidRPr="00BD1163">
        <w:t>.</w:t>
      </w:r>
    </w:p>
    <w:p w14:paraId="1646F105" w14:textId="2C23439B" w:rsidR="002D526A" w:rsidRPr="00BD1163" w:rsidRDefault="00DC70BB" w:rsidP="00443852">
      <w:pPr>
        <w:pStyle w:val="BodyText"/>
      </w:pPr>
      <w:r w:rsidRPr="00BD1163">
        <w:t xml:space="preserve">Jaunas veidnes pievienošana paredzēta kā administratīvā lietotāja funkcija. </w:t>
      </w:r>
      <w:r w:rsidR="002D526A" w:rsidRPr="00BD1163">
        <w:t xml:space="preserve">Ekrānformas skice redzama </w:t>
      </w:r>
      <w:r w:rsidR="00707211" w:rsidRPr="00BD1163">
        <w:fldChar w:fldCharType="begin"/>
      </w:r>
      <w:r w:rsidR="00707211" w:rsidRPr="00BD1163">
        <w:instrText xml:space="preserve"> REF _Ref295732102 \h  \* MERGEFORMAT </w:instrText>
      </w:r>
      <w:r w:rsidR="00707211" w:rsidRPr="00BD1163">
        <w:fldChar w:fldCharType="separate"/>
      </w:r>
      <w:r w:rsidR="009A59DD">
        <w:t>15</w:t>
      </w:r>
      <w:r w:rsidR="00707211" w:rsidRPr="00BD1163">
        <w:fldChar w:fldCharType="end"/>
      </w:r>
      <w:r w:rsidR="00C15C0F" w:rsidRPr="00BD1163">
        <w:t>.</w:t>
      </w:r>
      <w:r w:rsidR="002D526A" w:rsidRPr="00BD1163">
        <w:t xml:space="preserve">attēlā. Datu saglabāšanai izmantojama funkcija </w:t>
      </w:r>
      <w:r w:rsidR="007A7709" w:rsidRPr="00BD1163">
        <w:rPr>
          <w:i/>
        </w:rPr>
        <w:t>Pievienot dokumenta veidni</w:t>
      </w:r>
      <w:r w:rsidR="002D526A" w:rsidRPr="00BD1163">
        <w:t xml:space="preserve"> (sk. nodaļu</w:t>
      </w:r>
      <w:r w:rsidR="007A7709" w:rsidRPr="00BD1163">
        <w:t xml:space="preserve"> </w:t>
      </w:r>
      <w:r w:rsidR="00707211" w:rsidRPr="00BD1163">
        <w:fldChar w:fldCharType="begin"/>
      </w:r>
      <w:r w:rsidR="00707211" w:rsidRPr="00BD1163">
        <w:instrText xml:space="preserve"> REF _Ref297110559 \r \h  \* MERGEFORMAT </w:instrText>
      </w:r>
      <w:r w:rsidR="00707211" w:rsidRPr="00BD1163">
        <w:fldChar w:fldCharType="separate"/>
      </w:r>
      <w:r w:rsidR="009A59DD">
        <w:t>5.14.6.3</w:t>
      </w:r>
      <w:r w:rsidR="00707211" w:rsidRPr="00BD1163">
        <w:fldChar w:fldCharType="end"/>
      </w:r>
      <w:r w:rsidR="002D526A" w:rsidRPr="00BD1163">
        <w:t xml:space="preserve">). </w:t>
      </w:r>
    </w:p>
    <w:p w14:paraId="1646F106" w14:textId="77777777" w:rsidR="002D526A" w:rsidRPr="00BD1163" w:rsidRDefault="004B26DA" w:rsidP="00443852">
      <w:pPr>
        <w:pStyle w:val="Attls"/>
      </w:pPr>
      <w:r w:rsidRPr="00BD1163">
        <w:rPr>
          <w:noProof/>
          <w:lang w:eastAsia="lv-LV"/>
        </w:rPr>
        <w:lastRenderedPageBreak/>
        <w:drawing>
          <wp:inline distT="0" distB="0" distL="0" distR="0" wp14:anchorId="16470C44" wp14:editId="16470C45">
            <wp:extent cx="5278120" cy="3960743"/>
            <wp:effectExtent l="19050" t="0" r="0" b="0"/>
            <wp:docPr id="1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cstate="print"/>
                    <a:srcRect/>
                    <a:stretch>
                      <a:fillRect/>
                    </a:stretch>
                  </pic:blipFill>
                  <pic:spPr bwMode="auto">
                    <a:xfrm>
                      <a:off x="0" y="0"/>
                      <a:ext cx="5278120" cy="3960743"/>
                    </a:xfrm>
                    <a:prstGeom prst="rect">
                      <a:avLst/>
                    </a:prstGeom>
                    <a:noFill/>
                    <a:ln w="9525">
                      <a:noFill/>
                      <a:miter lim="800000"/>
                      <a:headEnd/>
                      <a:tailEnd/>
                    </a:ln>
                  </pic:spPr>
                </pic:pic>
              </a:graphicData>
            </a:graphic>
          </wp:inline>
        </w:drawing>
      </w:r>
    </w:p>
    <w:p w14:paraId="1646F107" w14:textId="446D6F16" w:rsidR="00FD52F0"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296" w:name="_Ref295732102"/>
      <w:bookmarkStart w:id="297" w:name="_Toc122439871"/>
      <w:r w:rsidR="009A59DD">
        <w:rPr>
          <w:noProof/>
        </w:rPr>
        <w:t>16</w:t>
      </w:r>
      <w:bookmarkEnd w:id="296"/>
      <w:r w:rsidRPr="00BD1163">
        <w:fldChar w:fldCharType="end"/>
      </w:r>
      <w:r w:rsidR="002D526A" w:rsidRPr="00BD1163">
        <w:t xml:space="preserve">. attēls. </w:t>
      </w:r>
      <w:r w:rsidR="00BB5D19" w:rsidRPr="00BD1163">
        <w:t>D</w:t>
      </w:r>
      <w:r w:rsidR="00DC70BB" w:rsidRPr="00BD1163">
        <w:t>okumenta veidnes pievienošanas</w:t>
      </w:r>
      <w:r w:rsidR="002D526A" w:rsidRPr="00BD1163">
        <w:t xml:space="preserve"> </w:t>
      </w:r>
      <w:r w:rsidR="00BB5D19" w:rsidRPr="00BD1163">
        <w:t xml:space="preserve">un rediģēšanas </w:t>
      </w:r>
      <w:r w:rsidR="002D526A" w:rsidRPr="00BD1163">
        <w:t>ekrānfromas skice</w:t>
      </w:r>
      <w:bookmarkEnd w:id="297"/>
    </w:p>
    <w:p w14:paraId="1646F108" w14:textId="34DC703F" w:rsidR="002D526A" w:rsidRPr="00BD1163" w:rsidRDefault="002D526A"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298" w:name="_Toc423074675"/>
      <w:bookmarkStart w:id="299" w:name="_Toc122439917"/>
      <w:r w:rsidR="009A59DD">
        <w:rPr>
          <w:noProof/>
        </w:rPr>
        <w:t>5.9</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8</w:t>
      </w:r>
      <w:r w:rsidR="00115C4A" w:rsidRPr="00BD1163">
        <w:fldChar w:fldCharType="end"/>
      </w:r>
      <w:r w:rsidRPr="00BD1163">
        <w:t xml:space="preserve">. tabula. </w:t>
      </w:r>
      <w:r w:rsidR="00DC70BB" w:rsidRPr="00BD1163">
        <w:t>Dokumenta veidnes pievienošanas e</w:t>
      </w:r>
      <w:r w:rsidRPr="00BD1163">
        <w:t>krānformas elementu apraksts</w:t>
      </w:r>
      <w:bookmarkEnd w:id="298"/>
      <w:bookmarkEnd w:id="2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
        <w:gridCol w:w="1564"/>
        <w:gridCol w:w="1645"/>
        <w:gridCol w:w="1134"/>
        <w:gridCol w:w="1144"/>
        <w:gridCol w:w="777"/>
        <w:gridCol w:w="1564"/>
      </w:tblGrid>
      <w:tr w:rsidR="00893C08" w:rsidRPr="00BD1163" w14:paraId="1646F110" w14:textId="77777777" w:rsidTr="00F014DD">
        <w:trPr>
          <w:tblHeader/>
        </w:trPr>
        <w:tc>
          <w:tcPr>
            <w:tcW w:w="285" w:type="pct"/>
            <w:shd w:val="clear" w:color="auto" w:fill="D9D9D9"/>
          </w:tcPr>
          <w:p w14:paraId="1646F109" w14:textId="77777777" w:rsidR="002D526A" w:rsidRPr="00BD1163" w:rsidRDefault="002D526A" w:rsidP="00443852">
            <w:pPr>
              <w:pStyle w:val="Tabulasvirsraksts"/>
            </w:pPr>
            <w:r w:rsidRPr="00BD1163">
              <w:t>Nr.</w:t>
            </w:r>
          </w:p>
        </w:tc>
        <w:tc>
          <w:tcPr>
            <w:tcW w:w="942" w:type="pct"/>
            <w:shd w:val="clear" w:color="auto" w:fill="D9D9D9"/>
          </w:tcPr>
          <w:p w14:paraId="1646F10A" w14:textId="77777777" w:rsidR="002D526A" w:rsidRPr="00BD1163" w:rsidRDefault="002D526A" w:rsidP="00443852">
            <w:pPr>
              <w:pStyle w:val="Tabulasvirsraksts"/>
            </w:pPr>
            <w:r w:rsidRPr="00BD1163">
              <w:t>Nosaukums</w:t>
            </w:r>
          </w:p>
        </w:tc>
        <w:tc>
          <w:tcPr>
            <w:tcW w:w="991" w:type="pct"/>
            <w:shd w:val="clear" w:color="auto" w:fill="D9D9D9"/>
          </w:tcPr>
          <w:p w14:paraId="1646F10B" w14:textId="77777777" w:rsidR="002D526A" w:rsidRPr="00BD1163" w:rsidRDefault="002D526A" w:rsidP="00443852">
            <w:pPr>
              <w:pStyle w:val="Tabulasvirsraksts"/>
            </w:pPr>
            <w:r w:rsidRPr="00BD1163">
              <w:t>Tips</w:t>
            </w:r>
          </w:p>
        </w:tc>
        <w:tc>
          <w:tcPr>
            <w:tcW w:w="683" w:type="pct"/>
            <w:shd w:val="clear" w:color="auto" w:fill="D9D9D9"/>
          </w:tcPr>
          <w:p w14:paraId="1646F10C" w14:textId="77777777" w:rsidR="002D526A" w:rsidRPr="00BD1163" w:rsidRDefault="00DC70BB" w:rsidP="00443852">
            <w:pPr>
              <w:pStyle w:val="Tabulasvirsraksts"/>
            </w:pPr>
            <w:r w:rsidRPr="00BD1163">
              <w:t>Obli</w:t>
            </w:r>
            <w:r w:rsidR="002D526A" w:rsidRPr="00BD1163">
              <w:t>gāts</w:t>
            </w:r>
          </w:p>
        </w:tc>
        <w:tc>
          <w:tcPr>
            <w:tcW w:w="689" w:type="pct"/>
            <w:shd w:val="clear" w:color="auto" w:fill="D9D9D9"/>
          </w:tcPr>
          <w:p w14:paraId="1646F10D" w14:textId="77777777" w:rsidR="002D526A" w:rsidRPr="00BD1163" w:rsidRDefault="002D526A" w:rsidP="00443852">
            <w:pPr>
              <w:pStyle w:val="Tabulasvirsraksts"/>
            </w:pPr>
            <w:r w:rsidRPr="00BD1163">
              <w:t>Pēc noklusē-juma</w:t>
            </w:r>
          </w:p>
        </w:tc>
        <w:tc>
          <w:tcPr>
            <w:tcW w:w="468" w:type="pct"/>
            <w:shd w:val="clear" w:color="auto" w:fill="D9D9D9"/>
          </w:tcPr>
          <w:p w14:paraId="1646F10E" w14:textId="77777777" w:rsidR="002D526A" w:rsidRPr="00BD1163" w:rsidRDefault="002D526A" w:rsidP="00443852">
            <w:pPr>
              <w:pStyle w:val="Tabulasvirsraksts"/>
            </w:pPr>
            <w:r w:rsidRPr="00BD1163">
              <w:t>Klasif.</w:t>
            </w:r>
          </w:p>
        </w:tc>
        <w:tc>
          <w:tcPr>
            <w:tcW w:w="942" w:type="pct"/>
            <w:shd w:val="clear" w:color="auto" w:fill="D9D9D9"/>
          </w:tcPr>
          <w:p w14:paraId="1646F10F" w14:textId="77777777" w:rsidR="002D526A" w:rsidRPr="00BD1163" w:rsidRDefault="002D526A" w:rsidP="00443852">
            <w:pPr>
              <w:pStyle w:val="Tabulasvirsraksts"/>
            </w:pPr>
            <w:r w:rsidRPr="00BD1163">
              <w:t>Apraksts</w:t>
            </w:r>
          </w:p>
        </w:tc>
      </w:tr>
      <w:tr w:rsidR="00893C08" w:rsidRPr="00BD1163" w14:paraId="1646F11C" w14:textId="77777777" w:rsidTr="00F014DD">
        <w:tc>
          <w:tcPr>
            <w:tcW w:w="285" w:type="pct"/>
          </w:tcPr>
          <w:p w14:paraId="1646F111" w14:textId="77777777" w:rsidR="002D526A" w:rsidRPr="00BD1163" w:rsidRDefault="002D526A" w:rsidP="00443852">
            <w:pPr>
              <w:pStyle w:val="Tabulasteksts"/>
            </w:pPr>
            <w:r w:rsidRPr="00BD1163">
              <w:t>01</w:t>
            </w:r>
          </w:p>
        </w:tc>
        <w:tc>
          <w:tcPr>
            <w:tcW w:w="942" w:type="pct"/>
          </w:tcPr>
          <w:p w14:paraId="1646F112" w14:textId="77777777" w:rsidR="002D526A" w:rsidRPr="00BD1163" w:rsidRDefault="00DC70BB" w:rsidP="00443852">
            <w:pPr>
              <w:pStyle w:val="Tabulasteksts"/>
            </w:pPr>
            <w:r w:rsidRPr="00BD1163">
              <w:t>Veidnes identifikators</w:t>
            </w:r>
          </w:p>
        </w:tc>
        <w:tc>
          <w:tcPr>
            <w:tcW w:w="991" w:type="pct"/>
          </w:tcPr>
          <w:p w14:paraId="1646F113" w14:textId="77777777" w:rsidR="002D526A" w:rsidRPr="00BD1163" w:rsidRDefault="00DC70BB" w:rsidP="00443852">
            <w:pPr>
              <w:pStyle w:val="Tabulasteksts"/>
            </w:pPr>
            <w:r w:rsidRPr="00BD1163">
              <w:t>char</w:t>
            </w:r>
          </w:p>
        </w:tc>
        <w:tc>
          <w:tcPr>
            <w:tcW w:w="683" w:type="pct"/>
          </w:tcPr>
          <w:p w14:paraId="1646F114" w14:textId="77777777" w:rsidR="002D526A" w:rsidRPr="00BD1163" w:rsidRDefault="002D526A" w:rsidP="00443852">
            <w:pPr>
              <w:pStyle w:val="Tabulasteksts"/>
            </w:pPr>
            <w:r w:rsidRPr="00BD1163">
              <w:t>O</w:t>
            </w:r>
          </w:p>
        </w:tc>
        <w:tc>
          <w:tcPr>
            <w:tcW w:w="689" w:type="pct"/>
          </w:tcPr>
          <w:p w14:paraId="1646F115" w14:textId="77777777" w:rsidR="002D526A" w:rsidRPr="00BD1163" w:rsidRDefault="002D526A" w:rsidP="00443852">
            <w:pPr>
              <w:pStyle w:val="Tabulasteksts"/>
            </w:pPr>
            <w:r w:rsidRPr="00BD1163">
              <w:t>Tukšs</w:t>
            </w:r>
          </w:p>
        </w:tc>
        <w:tc>
          <w:tcPr>
            <w:tcW w:w="468" w:type="pct"/>
          </w:tcPr>
          <w:p w14:paraId="1646F116" w14:textId="77777777" w:rsidR="002D526A" w:rsidRPr="00BD1163" w:rsidRDefault="002D526A" w:rsidP="00443852">
            <w:pPr>
              <w:pStyle w:val="Tabulasteksts"/>
            </w:pPr>
          </w:p>
        </w:tc>
        <w:tc>
          <w:tcPr>
            <w:tcW w:w="942" w:type="pct"/>
          </w:tcPr>
          <w:p w14:paraId="1646F117" w14:textId="77777777" w:rsidR="002D526A" w:rsidRPr="00BD1163" w:rsidRDefault="00DC70BB" w:rsidP="00443852">
            <w:pPr>
              <w:pStyle w:val="Tabulasteksts"/>
            </w:pPr>
            <w:r w:rsidRPr="00BD1163">
              <w:t>Sistēmas ietvaros unikāls veidnes identifikators.</w:t>
            </w:r>
          </w:p>
          <w:p w14:paraId="1646F118" w14:textId="77777777" w:rsidR="00D73A65" w:rsidRPr="00BD1163" w:rsidRDefault="00D73A65" w:rsidP="00443852">
            <w:pPr>
              <w:pStyle w:val="Tabulasteksts"/>
            </w:pPr>
            <w:r w:rsidRPr="00BD1163">
              <w:t>Piemēram:</w:t>
            </w:r>
          </w:p>
          <w:p w14:paraId="1646F119" w14:textId="77777777" w:rsidR="00D73A65" w:rsidRPr="00BD1163" w:rsidRDefault="00D73A65" w:rsidP="00443852">
            <w:pPr>
              <w:pStyle w:val="Tabulasteksts"/>
            </w:pPr>
            <w:r w:rsidRPr="00BD1163">
              <w:t>002.01, kur</w:t>
            </w:r>
          </w:p>
          <w:p w14:paraId="1646F11A" w14:textId="77777777" w:rsidR="00D73A65" w:rsidRPr="00BD1163" w:rsidRDefault="00D73A65" w:rsidP="00443852">
            <w:pPr>
              <w:pStyle w:val="Tabulasteksts"/>
            </w:pPr>
            <w:r w:rsidRPr="00BD1163">
              <w:t>002 – dok.tipa kods;</w:t>
            </w:r>
          </w:p>
          <w:p w14:paraId="1646F11B" w14:textId="77777777" w:rsidR="00D73A65" w:rsidRPr="00BD1163" w:rsidRDefault="00D73A65" w:rsidP="00443852">
            <w:pPr>
              <w:pStyle w:val="Tabulasteksts"/>
            </w:pPr>
            <w:r w:rsidRPr="00BD1163">
              <w:t>01 – veidnes versijas numurs.</w:t>
            </w:r>
          </w:p>
        </w:tc>
      </w:tr>
      <w:tr w:rsidR="00893C08" w:rsidRPr="00BD1163" w14:paraId="1646F124" w14:textId="77777777" w:rsidTr="00F014DD">
        <w:tc>
          <w:tcPr>
            <w:tcW w:w="285" w:type="pct"/>
          </w:tcPr>
          <w:p w14:paraId="1646F11D" w14:textId="77777777" w:rsidR="002D526A" w:rsidRPr="00BD1163" w:rsidRDefault="002D526A" w:rsidP="00443852">
            <w:pPr>
              <w:pStyle w:val="Tabulasteksts"/>
            </w:pPr>
            <w:r w:rsidRPr="00BD1163">
              <w:t>02</w:t>
            </w:r>
          </w:p>
        </w:tc>
        <w:tc>
          <w:tcPr>
            <w:tcW w:w="942" w:type="pct"/>
          </w:tcPr>
          <w:p w14:paraId="1646F11E" w14:textId="77777777" w:rsidR="002D526A" w:rsidRPr="00BD1163" w:rsidRDefault="00DC70BB" w:rsidP="00443852">
            <w:pPr>
              <w:pStyle w:val="Tabulasteksts"/>
            </w:pPr>
            <w:r w:rsidRPr="00BD1163">
              <w:t>Dokumenta tipa kods</w:t>
            </w:r>
          </w:p>
        </w:tc>
        <w:tc>
          <w:tcPr>
            <w:tcW w:w="991" w:type="pct"/>
          </w:tcPr>
          <w:p w14:paraId="1646F11F" w14:textId="77777777" w:rsidR="002D526A" w:rsidRPr="00BD1163" w:rsidRDefault="00DC70BB" w:rsidP="00443852">
            <w:pPr>
              <w:pStyle w:val="Tabulasteksts"/>
            </w:pPr>
            <w:r w:rsidRPr="00BD1163">
              <w:t>char</w:t>
            </w:r>
          </w:p>
        </w:tc>
        <w:tc>
          <w:tcPr>
            <w:tcW w:w="683" w:type="pct"/>
          </w:tcPr>
          <w:p w14:paraId="1646F120" w14:textId="77777777" w:rsidR="002D526A" w:rsidRPr="00BD1163" w:rsidRDefault="002D526A" w:rsidP="00443852">
            <w:pPr>
              <w:pStyle w:val="Tabulasteksts"/>
            </w:pPr>
            <w:r w:rsidRPr="00BD1163">
              <w:t>O</w:t>
            </w:r>
          </w:p>
        </w:tc>
        <w:tc>
          <w:tcPr>
            <w:tcW w:w="689" w:type="pct"/>
          </w:tcPr>
          <w:p w14:paraId="1646F121" w14:textId="77777777" w:rsidR="002D526A" w:rsidRPr="00BD1163" w:rsidRDefault="002D526A" w:rsidP="00443852">
            <w:pPr>
              <w:pStyle w:val="Tabulasteksts"/>
            </w:pPr>
            <w:r w:rsidRPr="00BD1163">
              <w:t>Tukšs</w:t>
            </w:r>
          </w:p>
        </w:tc>
        <w:tc>
          <w:tcPr>
            <w:tcW w:w="468" w:type="pct"/>
          </w:tcPr>
          <w:p w14:paraId="1646F122" w14:textId="77777777" w:rsidR="002D526A" w:rsidRPr="00BD1163" w:rsidRDefault="002D526A" w:rsidP="00443852">
            <w:pPr>
              <w:pStyle w:val="Tabulasteksts"/>
            </w:pPr>
            <w:r w:rsidRPr="00BD1163">
              <w:t>X</w:t>
            </w:r>
          </w:p>
        </w:tc>
        <w:tc>
          <w:tcPr>
            <w:tcW w:w="942" w:type="pct"/>
          </w:tcPr>
          <w:p w14:paraId="1646F123" w14:textId="77777777" w:rsidR="002D526A" w:rsidRPr="00BD1163" w:rsidRDefault="00DC70BB" w:rsidP="00443852">
            <w:pPr>
              <w:pStyle w:val="Tabulasteksts"/>
            </w:pPr>
            <w:r w:rsidRPr="00BD1163">
              <w:t>Klasifikators – Dokumenta tips</w:t>
            </w:r>
          </w:p>
        </w:tc>
      </w:tr>
      <w:tr w:rsidR="00893C08" w:rsidRPr="00BD1163" w14:paraId="1646F12C" w14:textId="77777777" w:rsidTr="00F014DD">
        <w:tc>
          <w:tcPr>
            <w:tcW w:w="285" w:type="pct"/>
          </w:tcPr>
          <w:p w14:paraId="1646F125" w14:textId="77777777" w:rsidR="00DC70BB" w:rsidRPr="00BD1163" w:rsidRDefault="00DC70BB" w:rsidP="00443852">
            <w:pPr>
              <w:pStyle w:val="Tabulasteksts"/>
            </w:pPr>
            <w:r w:rsidRPr="00BD1163">
              <w:t>03</w:t>
            </w:r>
          </w:p>
        </w:tc>
        <w:tc>
          <w:tcPr>
            <w:tcW w:w="942" w:type="pct"/>
          </w:tcPr>
          <w:p w14:paraId="1646F126" w14:textId="77777777" w:rsidR="00DC70BB" w:rsidRPr="00BD1163" w:rsidRDefault="00DC70BB" w:rsidP="00443852">
            <w:pPr>
              <w:pStyle w:val="Tabulasteksts"/>
            </w:pPr>
            <w:r w:rsidRPr="00BD1163">
              <w:t>Dokumenta tipa nosaukums</w:t>
            </w:r>
          </w:p>
        </w:tc>
        <w:tc>
          <w:tcPr>
            <w:tcW w:w="991" w:type="pct"/>
          </w:tcPr>
          <w:p w14:paraId="1646F127" w14:textId="77777777" w:rsidR="00DC70BB" w:rsidRPr="00BD1163" w:rsidRDefault="00DC70BB" w:rsidP="00443852">
            <w:pPr>
              <w:pStyle w:val="Tabulasteksts"/>
            </w:pPr>
          </w:p>
        </w:tc>
        <w:tc>
          <w:tcPr>
            <w:tcW w:w="683" w:type="pct"/>
          </w:tcPr>
          <w:p w14:paraId="1646F128" w14:textId="77777777" w:rsidR="00DC70BB" w:rsidRPr="00BD1163" w:rsidRDefault="00DC70BB" w:rsidP="00443852">
            <w:pPr>
              <w:pStyle w:val="Tabulasteksts"/>
            </w:pPr>
            <w:r w:rsidRPr="00BD1163">
              <w:t>Nav rediģējams</w:t>
            </w:r>
          </w:p>
        </w:tc>
        <w:tc>
          <w:tcPr>
            <w:tcW w:w="689" w:type="pct"/>
          </w:tcPr>
          <w:p w14:paraId="1646F129" w14:textId="77777777" w:rsidR="00DC70BB" w:rsidRPr="00BD1163" w:rsidRDefault="00DC70BB" w:rsidP="00443852">
            <w:pPr>
              <w:pStyle w:val="Tabulasteksts"/>
            </w:pPr>
            <w:r w:rsidRPr="00BD1163">
              <w:t>Aizpildās pēc  dokumenta tipa izvēles</w:t>
            </w:r>
          </w:p>
        </w:tc>
        <w:tc>
          <w:tcPr>
            <w:tcW w:w="468" w:type="pct"/>
          </w:tcPr>
          <w:p w14:paraId="1646F12A" w14:textId="77777777" w:rsidR="00DC70BB" w:rsidRPr="00BD1163" w:rsidRDefault="00DC70BB" w:rsidP="00443852">
            <w:pPr>
              <w:pStyle w:val="Tabulasteksts"/>
            </w:pPr>
          </w:p>
        </w:tc>
        <w:tc>
          <w:tcPr>
            <w:tcW w:w="942" w:type="pct"/>
          </w:tcPr>
          <w:p w14:paraId="1646F12B" w14:textId="77777777" w:rsidR="00DC70BB" w:rsidRPr="00BD1163" w:rsidRDefault="00DC70BB" w:rsidP="00443852">
            <w:pPr>
              <w:pStyle w:val="Tabulasteksts"/>
            </w:pPr>
            <w:r w:rsidRPr="00BD1163">
              <w:t>Klasifikators – Dokumenta tips</w:t>
            </w:r>
          </w:p>
        </w:tc>
      </w:tr>
      <w:tr w:rsidR="00893C08" w:rsidRPr="00BD1163" w14:paraId="1646F134" w14:textId="77777777" w:rsidTr="00F014DD">
        <w:tc>
          <w:tcPr>
            <w:tcW w:w="285" w:type="pct"/>
          </w:tcPr>
          <w:p w14:paraId="1646F12D" w14:textId="77777777" w:rsidR="002D526A" w:rsidRPr="00BD1163" w:rsidRDefault="00DC70BB" w:rsidP="00443852">
            <w:pPr>
              <w:pStyle w:val="Tabulasteksts"/>
            </w:pPr>
            <w:r w:rsidRPr="00BD1163">
              <w:t>04</w:t>
            </w:r>
          </w:p>
        </w:tc>
        <w:tc>
          <w:tcPr>
            <w:tcW w:w="942" w:type="pct"/>
          </w:tcPr>
          <w:p w14:paraId="1646F12E" w14:textId="77777777" w:rsidR="002D526A" w:rsidRPr="00BD1163" w:rsidRDefault="00DC70BB" w:rsidP="00443852">
            <w:pPr>
              <w:pStyle w:val="Tabulasteksts"/>
            </w:pPr>
            <w:r w:rsidRPr="00BD1163">
              <w:t>Validators</w:t>
            </w:r>
          </w:p>
        </w:tc>
        <w:tc>
          <w:tcPr>
            <w:tcW w:w="991" w:type="pct"/>
          </w:tcPr>
          <w:p w14:paraId="1646F12F" w14:textId="77777777" w:rsidR="002D526A" w:rsidRPr="00BD1163" w:rsidRDefault="00DC70BB" w:rsidP="00443852">
            <w:pPr>
              <w:pStyle w:val="Tabulasteksts"/>
            </w:pPr>
            <w:r w:rsidRPr="00BD1163">
              <w:t>Augšupielādējams fails</w:t>
            </w:r>
          </w:p>
        </w:tc>
        <w:tc>
          <w:tcPr>
            <w:tcW w:w="683" w:type="pct"/>
          </w:tcPr>
          <w:p w14:paraId="1646F130" w14:textId="77777777" w:rsidR="002D526A" w:rsidRPr="00BD1163" w:rsidRDefault="002D526A" w:rsidP="00443852">
            <w:pPr>
              <w:pStyle w:val="Tabulasteksts"/>
            </w:pPr>
            <w:r w:rsidRPr="00BD1163">
              <w:t>O</w:t>
            </w:r>
          </w:p>
        </w:tc>
        <w:tc>
          <w:tcPr>
            <w:tcW w:w="689" w:type="pct"/>
          </w:tcPr>
          <w:p w14:paraId="1646F131" w14:textId="77777777" w:rsidR="002D526A" w:rsidRPr="00BD1163" w:rsidRDefault="002D526A" w:rsidP="00443852">
            <w:pPr>
              <w:pStyle w:val="Tabulasteksts"/>
            </w:pPr>
            <w:r w:rsidRPr="00BD1163">
              <w:t>Tukšs</w:t>
            </w:r>
          </w:p>
        </w:tc>
        <w:tc>
          <w:tcPr>
            <w:tcW w:w="468" w:type="pct"/>
          </w:tcPr>
          <w:p w14:paraId="1646F132" w14:textId="77777777" w:rsidR="002D526A" w:rsidRPr="00BD1163" w:rsidRDefault="002D526A" w:rsidP="00443852">
            <w:pPr>
              <w:pStyle w:val="Tabulasteksts"/>
            </w:pPr>
          </w:p>
        </w:tc>
        <w:tc>
          <w:tcPr>
            <w:tcW w:w="942" w:type="pct"/>
          </w:tcPr>
          <w:p w14:paraId="1646F133" w14:textId="77777777" w:rsidR="002D526A" w:rsidRPr="00BD1163" w:rsidRDefault="00DC70BB" w:rsidP="00443852">
            <w:pPr>
              <w:pStyle w:val="Tabulasteksts"/>
            </w:pPr>
            <w:r w:rsidRPr="00BD1163">
              <w:t>Iespēja norādīt faila atrašanās vietu.</w:t>
            </w:r>
          </w:p>
        </w:tc>
      </w:tr>
      <w:tr w:rsidR="00DC70BB" w:rsidRPr="00BD1163" w14:paraId="1646F13C" w14:textId="77777777" w:rsidTr="00F014DD">
        <w:tc>
          <w:tcPr>
            <w:tcW w:w="285" w:type="pct"/>
          </w:tcPr>
          <w:p w14:paraId="1646F135" w14:textId="77777777" w:rsidR="00DC70BB" w:rsidRPr="00BD1163" w:rsidRDefault="00DC70BB" w:rsidP="00443852">
            <w:pPr>
              <w:pStyle w:val="Tabulasteksts"/>
            </w:pPr>
            <w:r w:rsidRPr="00BD1163">
              <w:lastRenderedPageBreak/>
              <w:t>05</w:t>
            </w:r>
          </w:p>
        </w:tc>
        <w:tc>
          <w:tcPr>
            <w:tcW w:w="942" w:type="pct"/>
          </w:tcPr>
          <w:p w14:paraId="1646F136" w14:textId="77777777" w:rsidR="00DC70BB" w:rsidRPr="00BD1163" w:rsidRDefault="00F014DD" w:rsidP="00443852">
            <w:pPr>
              <w:pStyle w:val="Tabulasteksts"/>
            </w:pPr>
            <w:r w:rsidRPr="00BD1163">
              <w:t>T</w:t>
            </w:r>
            <w:r w:rsidR="00DC70BB" w:rsidRPr="00BD1163">
              <w:t>ransformācija</w:t>
            </w:r>
            <w:r w:rsidRPr="00BD1163">
              <w:t xml:space="preserve"> (XSLT)</w:t>
            </w:r>
          </w:p>
        </w:tc>
        <w:tc>
          <w:tcPr>
            <w:tcW w:w="991" w:type="pct"/>
          </w:tcPr>
          <w:p w14:paraId="1646F137" w14:textId="77777777" w:rsidR="00DC70BB" w:rsidRPr="00BD1163" w:rsidRDefault="00DC70BB" w:rsidP="00443852">
            <w:pPr>
              <w:pStyle w:val="Tabulasteksts"/>
            </w:pPr>
            <w:r w:rsidRPr="00BD1163">
              <w:t>Augšupielādējams fails</w:t>
            </w:r>
          </w:p>
        </w:tc>
        <w:tc>
          <w:tcPr>
            <w:tcW w:w="683" w:type="pct"/>
          </w:tcPr>
          <w:p w14:paraId="1646F138" w14:textId="77777777" w:rsidR="00DC70BB" w:rsidRPr="00BD1163" w:rsidRDefault="00DC70BB" w:rsidP="00443852">
            <w:pPr>
              <w:pStyle w:val="Tabulasteksts"/>
            </w:pPr>
          </w:p>
        </w:tc>
        <w:tc>
          <w:tcPr>
            <w:tcW w:w="689" w:type="pct"/>
          </w:tcPr>
          <w:p w14:paraId="1646F139" w14:textId="77777777" w:rsidR="00DC70BB" w:rsidRPr="00BD1163" w:rsidRDefault="00DC70BB" w:rsidP="00443852">
            <w:pPr>
              <w:pStyle w:val="Tabulasteksts"/>
            </w:pPr>
            <w:r w:rsidRPr="00BD1163">
              <w:t>Tukšs</w:t>
            </w:r>
          </w:p>
        </w:tc>
        <w:tc>
          <w:tcPr>
            <w:tcW w:w="468" w:type="pct"/>
          </w:tcPr>
          <w:p w14:paraId="1646F13A" w14:textId="77777777" w:rsidR="00DC70BB" w:rsidRPr="00BD1163" w:rsidRDefault="00DC70BB" w:rsidP="00443852">
            <w:pPr>
              <w:pStyle w:val="Tabulasteksts"/>
            </w:pPr>
          </w:p>
        </w:tc>
        <w:tc>
          <w:tcPr>
            <w:tcW w:w="942" w:type="pct"/>
          </w:tcPr>
          <w:p w14:paraId="1646F13B" w14:textId="77777777" w:rsidR="00DC70BB" w:rsidRPr="00BD1163" w:rsidRDefault="00893C08" w:rsidP="00443852">
            <w:pPr>
              <w:pStyle w:val="Tabulasteksts"/>
            </w:pPr>
            <w:r w:rsidRPr="00BD1163">
              <w:t>Iespēja norādīt faila atrašanās vietu.</w:t>
            </w:r>
          </w:p>
        </w:tc>
      </w:tr>
      <w:tr w:rsidR="00DC70BB" w:rsidRPr="00BD1163" w14:paraId="1646F144" w14:textId="77777777" w:rsidTr="00F014DD">
        <w:tc>
          <w:tcPr>
            <w:tcW w:w="285" w:type="pct"/>
          </w:tcPr>
          <w:p w14:paraId="1646F13D" w14:textId="77777777" w:rsidR="00DC70BB" w:rsidRPr="00BD1163" w:rsidRDefault="00DC70BB" w:rsidP="00443852">
            <w:pPr>
              <w:pStyle w:val="Tabulasteksts"/>
            </w:pPr>
            <w:r w:rsidRPr="00BD1163">
              <w:t>06</w:t>
            </w:r>
          </w:p>
        </w:tc>
        <w:tc>
          <w:tcPr>
            <w:tcW w:w="942" w:type="pct"/>
          </w:tcPr>
          <w:p w14:paraId="1646F13E" w14:textId="77777777" w:rsidR="00DC70BB" w:rsidRPr="00BD1163" w:rsidRDefault="00F014DD" w:rsidP="00443852">
            <w:pPr>
              <w:pStyle w:val="Tabulasteksts"/>
            </w:pPr>
            <w:r w:rsidRPr="00BD1163">
              <w:t>S</w:t>
            </w:r>
            <w:r w:rsidR="00DC70BB" w:rsidRPr="00BD1163">
              <w:t>hēma</w:t>
            </w:r>
            <w:r w:rsidRPr="00BD1163">
              <w:t xml:space="preserve"> (XSD)</w:t>
            </w:r>
          </w:p>
        </w:tc>
        <w:tc>
          <w:tcPr>
            <w:tcW w:w="991" w:type="pct"/>
          </w:tcPr>
          <w:p w14:paraId="1646F13F" w14:textId="77777777" w:rsidR="00DC70BB" w:rsidRPr="00BD1163" w:rsidRDefault="00DC70BB" w:rsidP="00443852">
            <w:pPr>
              <w:pStyle w:val="Tabulasteksts"/>
            </w:pPr>
            <w:r w:rsidRPr="00BD1163">
              <w:t>Augšupielādējams fails</w:t>
            </w:r>
          </w:p>
        </w:tc>
        <w:tc>
          <w:tcPr>
            <w:tcW w:w="683" w:type="pct"/>
          </w:tcPr>
          <w:p w14:paraId="1646F140" w14:textId="77777777" w:rsidR="00DC70BB" w:rsidRPr="00BD1163" w:rsidRDefault="00DC70BB" w:rsidP="00443852">
            <w:pPr>
              <w:pStyle w:val="Tabulasteksts"/>
            </w:pPr>
            <w:r w:rsidRPr="00BD1163">
              <w:t>O</w:t>
            </w:r>
          </w:p>
        </w:tc>
        <w:tc>
          <w:tcPr>
            <w:tcW w:w="689" w:type="pct"/>
          </w:tcPr>
          <w:p w14:paraId="1646F141" w14:textId="77777777" w:rsidR="00DC70BB" w:rsidRPr="00BD1163" w:rsidRDefault="00DC70BB" w:rsidP="00443852">
            <w:pPr>
              <w:pStyle w:val="Tabulasteksts"/>
            </w:pPr>
            <w:r w:rsidRPr="00BD1163">
              <w:t>Tukšs</w:t>
            </w:r>
          </w:p>
        </w:tc>
        <w:tc>
          <w:tcPr>
            <w:tcW w:w="468" w:type="pct"/>
          </w:tcPr>
          <w:p w14:paraId="1646F142" w14:textId="77777777" w:rsidR="00DC70BB" w:rsidRPr="00BD1163" w:rsidRDefault="00DC70BB" w:rsidP="00443852">
            <w:pPr>
              <w:pStyle w:val="Tabulasteksts"/>
            </w:pPr>
          </w:p>
        </w:tc>
        <w:tc>
          <w:tcPr>
            <w:tcW w:w="942" w:type="pct"/>
          </w:tcPr>
          <w:p w14:paraId="1646F143" w14:textId="77777777" w:rsidR="00DC70BB" w:rsidRPr="00BD1163" w:rsidRDefault="00893C08" w:rsidP="00443852">
            <w:pPr>
              <w:pStyle w:val="Tabulasteksts"/>
            </w:pPr>
            <w:r w:rsidRPr="00BD1163">
              <w:t>Iespēja norādīt faila atrašanās vietu.</w:t>
            </w:r>
          </w:p>
        </w:tc>
      </w:tr>
      <w:tr w:rsidR="00DC70BB" w:rsidRPr="00BD1163" w14:paraId="1646F14D" w14:textId="77777777" w:rsidTr="00F014DD">
        <w:tc>
          <w:tcPr>
            <w:tcW w:w="285" w:type="pct"/>
          </w:tcPr>
          <w:p w14:paraId="1646F145" w14:textId="77777777" w:rsidR="00DC70BB" w:rsidRPr="00BD1163" w:rsidRDefault="00DC70BB" w:rsidP="00443852">
            <w:pPr>
              <w:pStyle w:val="Tabulasteksts"/>
            </w:pPr>
            <w:r w:rsidRPr="00BD1163">
              <w:t>07</w:t>
            </w:r>
          </w:p>
        </w:tc>
        <w:tc>
          <w:tcPr>
            <w:tcW w:w="942" w:type="pct"/>
          </w:tcPr>
          <w:p w14:paraId="1646F146" w14:textId="77777777" w:rsidR="00DC70BB" w:rsidRPr="00BD1163" w:rsidRDefault="00893C08" w:rsidP="00443852">
            <w:pPr>
              <w:pStyle w:val="Tabulasteksts"/>
            </w:pPr>
            <w:r w:rsidRPr="00BD1163">
              <w:t>Apraksts (arhivēts)</w:t>
            </w:r>
          </w:p>
        </w:tc>
        <w:tc>
          <w:tcPr>
            <w:tcW w:w="991" w:type="pct"/>
          </w:tcPr>
          <w:p w14:paraId="1646F147" w14:textId="77777777" w:rsidR="00893C08" w:rsidRPr="00BD1163" w:rsidRDefault="00893C08" w:rsidP="00443852">
            <w:pPr>
              <w:pStyle w:val="Tabulasteksts"/>
            </w:pPr>
            <w:r w:rsidRPr="00BD1163">
              <w:t>Augšupielādējams arhīva fails</w:t>
            </w:r>
          </w:p>
        </w:tc>
        <w:tc>
          <w:tcPr>
            <w:tcW w:w="683" w:type="pct"/>
          </w:tcPr>
          <w:p w14:paraId="1646F148" w14:textId="77777777" w:rsidR="00DC70BB" w:rsidRPr="00BD1163" w:rsidRDefault="00DC70BB" w:rsidP="00443852">
            <w:pPr>
              <w:pStyle w:val="Tabulasteksts"/>
            </w:pPr>
          </w:p>
        </w:tc>
        <w:tc>
          <w:tcPr>
            <w:tcW w:w="689" w:type="pct"/>
          </w:tcPr>
          <w:p w14:paraId="1646F149" w14:textId="77777777" w:rsidR="00DC70BB" w:rsidRPr="00BD1163" w:rsidRDefault="00893C08" w:rsidP="00443852">
            <w:pPr>
              <w:pStyle w:val="Tabulasteksts"/>
            </w:pPr>
            <w:r w:rsidRPr="00BD1163">
              <w:t>Tukšs</w:t>
            </w:r>
          </w:p>
        </w:tc>
        <w:tc>
          <w:tcPr>
            <w:tcW w:w="468" w:type="pct"/>
          </w:tcPr>
          <w:p w14:paraId="1646F14A" w14:textId="77777777" w:rsidR="00DC70BB" w:rsidRPr="00BD1163" w:rsidRDefault="00DC70BB" w:rsidP="00443852">
            <w:pPr>
              <w:pStyle w:val="Tabulasteksts"/>
            </w:pPr>
          </w:p>
        </w:tc>
        <w:tc>
          <w:tcPr>
            <w:tcW w:w="942" w:type="pct"/>
          </w:tcPr>
          <w:p w14:paraId="1646F14B" w14:textId="77777777" w:rsidR="00DC70BB" w:rsidRPr="00BD1163" w:rsidRDefault="00893C08" w:rsidP="00443852">
            <w:pPr>
              <w:pStyle w:val="Tabulasteksts"/>
            </w:pPr>
            <w:r w:rsidRPr="00BD1163">
              <w:t>Iespēja norādīt faila atrašanās vietu.</w:t>
            </w:r>
          </w:p>
          <w:p w14:paraId="1646F14C" w14:textId="77777777" w:rsidR="00893C08" w:rsidRPr="00BD1163" w:rsidRDefault="00893C08" w:rsidP="00443852">
            <w:pPr>
              <w:pStyle w:val="Tabulasteksts"/>
            </w:pPr>
            <w:r w:rsidRPr="00BD1163">
              <w:t xml:space="preserve">Arhīvs var saturēt dokumenta veidnes UML modeli, aprakstu cilvēklasāmā formā vai vēl citu informāciju, kas var kalpot kā palīgmateriāls veidnes implementācijai. </w:t>
            </w:r>
          </w:p>
        </w:tc>
      </w:tr>
      <w:tr w:rsidR="00893C08" w:rsidRPr="00BD1163" w14:paraId="1646F155" w14:textId="77777777" w:rsidTr="00F014DD">
        <w:tc>
          <w:tcPr>
            <w:tcW w:w="285" w:type="pct"/>
          </w:tcPr>
          <w:p w14:paraId="1646F14E" w14:textId="77777777" w:rsidR="00893C08" w:rsidRPr="00BD1163" w:rsidRDefault="00893C08" w:rsidP="00443852">
            <w:pPr>
              <w:pStyle w:val="Tabulasteksts"/>
            </w:pPr>
            <w:r w:rsidRPr="00BD1163">
              <w:t>08</w:t>
            </w:r>
          </w:p>
        </w:tc>
        <w:tc>
          <w:tcPr>
            <w:tcW w:w="942" w:type="pct"/>
          </w:tcPr>
          <w:p w14:paraId="1646F14F" w14:textId="77777777" w:rsidR="00893C08" w:rsidRPr="00BD1163" w:rsidRDefault="00893C08" w:rsidP="00443852">
            <w:pPr>
              <w:pStyle w:val="Tabulasteksts"/>
            </w:pPr>
            <w:r w:rsidRPr="00BD1163">
              <w:t>Spēkā no</w:t>
            </w:r>
          </w:p>
        </w:tc>
        <w:tc>
          <w:tcPr>
            <w:tcW w:w="991" w:type="pct"/>
          </w:tcPr>
          <w:p w14:paraId="1646F150" w14:textId="77777777" w:rsidR="00893C08" w:rsidRPr="00BD1163" w:rsidRDefault="00893C08" w:rsidP="00443852">
            <w:pPr>
              <w:pStyle w:val="Tabulasteksts"/>
            </w:pPr>
            <w:r w:rsidRPr="00BD1163">
              <w:t>datums</w:t>
            </w:r>
          </w:p>
        </w:tc>
        <w:tc>
          <w:tcPr>
            <w:tcW w:w="683" w:type="pct"/>
          </w:tcPr>
          <w:p w14:paraId="1646F151" w14:textId="77777777" w:rsidR="00893C08" w:rsidRPr="00BD1163" w:rsidRDefault="00893C08" w:rsidP="00443852">
            <w:pPr>
              <w:pStyle w:val="Tabulasteksts"/>
            </w:pPr>
            <w:r w:rsidRPr="00BD1163">
              <w:t>O</w:t>
            </w:r>
          </w:p>
        </w:tc>
        <w:tc>
          <w:tcPr>
            <w:tcW w:w="689" w:type="pct"/>
          </w:tcPr>
          <w:p w14:paraId="1646F152" w14:textId="77777777" w:rsidR="00893C08" w:rsidRPr="00BD1163" w:rsidRDefault="00893C08" w:rsidP="00443852">
            <w:pPr>
              <w:pStyle w:val="Tabulasteksts"/>
            </w:pPr>
            <w:r w:rsidRPr="00BD1163">
              <w:t>Esošais datums</w:t>
            </w:r>
          </w:p>
        </w:tc>
        <w:tc>
          <w:tcPr>
            <w:tcW w:w="468" w:type="pct"/>
          </w:tcPr>
          <w:p w14:paraId="1646F153" w14:textId="77777777" w:rsidR="00893C08" w:rsidRPr="00BD1163" w:rsidRDefault="00893C08" w:rsidP="00443852">
            <w:pPr>
              <w:pStyle w:val="Tabulasteksts"/>
            </w:pPr>
          </w:p>
        </w:tc>
        <w:tc>
          <w:tcPr>
            <w:tcW w:w="942" w:type="pct"/>
          </w:tcPr>
          <w:p w14:paraId="1646F154" w14:textId="77777777" w:rsidR="00893C08" w:rsidRPr="00BD1163" w:rsidRDefault="00893C08" w:rsidP="00443852">
            <w:pPr>
              <w:pStyle w:val="Tabulasteksts"/>
            </w:pPr>
          </w:p>
        </w:tc>
      </w:tr>
      <w:tr w:rsidR="00893C08" w:rsidRPr="00BD1163" w14:paraId="1646F15D" w14:textId="77777777" w:rsidTr="00F014DD">
        <w:tc>
          <w:tcPr>
            <w:tcW w:w="285" w:type="pct"/>
          </w:tcPr>
          <w:p w14:paraId="1646F156" w14:textId="77777777" w:rsidR="00893C08" w:rsidRPr="00BD1163" w:rsidRDefault="00893C08" w:rsidP="00443852">
            <w:pPr>
              <w:pStyle w:val="Tabulasteksts"/>
            </w:pPr>
            <w:r w:rsidRPr="00BD1163">
              <w:t>09</w:t>
            </w:r>
          </w:p>
        </w:tc>
        <w:tc>
          <w:tcPr>
            <w:tcW w:w="942" w:type="pct"/>
          </w:tcPr>
          <w:p w14:paraId="1646F157" w14:textId="77777777" w:rsidR="00893C08" w:rsidRPr="00BD1163" w:rsidRDefault="00893C08" w:rsidP="00443852">
            <w:pPr>
              <w:pStyle w:val="Tabulasteksts"/>
            </w:pPr>
            <w:r w:rsidRPr="00BD1163">
              <w:t>Spēkā līdz</w:t>
            </w:r>
          </w:p>
        </w:tc>
        <w:tc>
          <w:tcPr>
            <w:tcW w:w="991" w:type="pct"/>
          </w:tcPr>
          <w:p w14:paraId="1646F158" w14:textId="77777777" w:rsidR="00893C08" w:rsidRPr="00BD1163" w:rsidRDefault="00893C08" w:rsidP="00443852">
            <w:pPr>
              <w:pStyle w:val="Tabulasteksts"/>
            </w:pPr>
            <w:r w:rsidRPr="00BD1163">
              <w:t>datums</w:t>
            </w:r>
          </w:p>
        </w:tc>
        <w:tc>
          <w:tcPr>
            <w:tcW w:w="683" w:type="pct"/>
          </w:tcPr>
          <w:p w14:paraId="1646F159" w14:textId="77777777" w:rsidR="00893C08" w:rsidRPr="00BD1163" w:rsidRDefault="00893C08" w:rsidP="00443852">
            <w:pPr>
              <w:pStyle w:val="Tabulasteksts"/>
            </w:pPr>
          </w:p>
        </w:tc>
        <w:tc>
          <w:tcPr>
            <w:tcW w:w="689" w:type="pct"/>
          </w:tcPr>
          <w:p w14:paraId="1646F15A" w14:textId="77777777" w:rsidR="00893C08" w:rsidRPr="00BD1163" w:rsidRDefault="00893C08" w:rsidP="00443852">
            <w:pPr>
              <w:pStyle w:val="Tabulasteksts"/>
            </w:pPr>
            <w:r w:rsidRPr="00BD1163">
              <w:t>Tukšs</w:t>
            </w:r>
          </w:p>
        </w:tc>
        <w:tc>
          <w:tcPr>
            <w:tcW w:w="468" w:type="pct"/>
          </w:tcPr>
          <w:p w14:paraId="1646F15B" w14:textId="77777777" w:rsidR="00893C08" w:rsidRPr="00BD1163" w:rsidRDefault="00893C08" w:rsidP="00443852">
            <w:pPr>
              <w:pStyle w:val="Tabulasteksts"/>
            </w:pPr>
          </w:p>
        </w:tc>
        <w:tc>
          <w:tcPr>
            <w:tcW w:w="942" w:type="pct"/>
          </w:tcPr>
          <w:p w14:paraId="1646F15C" w14:textId="77777777" w:rsidR="00893C08" w:rsidRPr="00BD1163" w:rsidRDefault="00893C08" w:rsidP="00443852">
            <w:pPr>
              <w:pStyle w:val="Tabulasteksts"/>
            </w:pPr>
          </w:p>
        </w:tc>
      </w:tr>
    </w:tbl>
    <w:p w14:paraId="1646F15E" w14:textId="77777777" w:rsidR="00EA7BD3" w:rsidRPr="00BD1163" w:rsidRDefault="00EA7BD3" w:rsidP="005A0AE0"/>
    <w:p w14:paraId="1646F15F" w14:textId="77777777" w:rsidR="00C15C0F" w:rsidRPr="00BD1163" w:rsidRDefault="00C15C0F" w:rsidP="00443852">
      <w:pPr>
        <w:pStyle w:val="BodyText"/>
      </w:pPr>
      <w:r w:rsidRPr="00BD1163">
        <w:t xml:space="preserve">DMS-00030 Sistēmā jābūt iespējai labot un papildināt dokumenta veidnes datu kopu. </w:t>
      </w:r>
    </w:p>
    <w:p w14:paraId="1646F160" w14:textId="592B10C0" w:rsidR="00C15C0F" w:rsidRDefault="00C15C0F" w:rsidP="00443852">
      <w:pPr>
        <w:pStyle w:val="BodyText"/>
      </w:pPr>
      <w:r w:rsidRPr="00BD1163">
        <w:rPr>
          <w:b/>
        </w:rPr>
        <w:t xml:space="preserve">Apraksts: </w:t>
      </w:r>
      <w:r w:rsidRPr="00BD1163">
        <w:t xml:space="preserve">Dokumenta veidnes datu kopas labošana un papildināšana paredzēta kā administratīvā lietotāja funkcija. Ekrānformas skice redzama </w:t>
      </w:r>
      <w:r w:rsidR="00707211" w:rsidRPr="00BD1163">
        <w:fldChar w:fldCharType="begin"/>
      </w:r>
      <w:r w:rsidR="00707211" w:rsidRPr="00BD1163">
        <w:instrText xml:space="preserve"> REF _Ref295732102 \h  \* MERGEFORMAT </w:instrText>
      </w:r>
      <w:r w:rsidR="00707211" w:rsidRPr="00BD1163">
        <w:fldChar w:fldCharType="separate"/>
      </w:r>
      <w:r w:rsidR="009A59DD">
        <w:t>16</w:t>
      </w:r>
      <w:r w:rsidR="00707211" w:rsidRPr="00BD1163">
        <w:fldChar w:fldCharType="end"/>
      </w:r>
      <w:r w:rsidRPr="00BD1163">
        <w:t xml:space="preserve">.attēlā. Datu saglabāšanai izmantojama funkcija </w:t>
      </w:r>
      <w:r w:rsidR="007A7709" w:rsidRPr="00BD1163">
        <w:rPr>
          <w:i/>
        </w:rPr>
        <w:t>Pievienot dokumenta veidni</w:t>
      </w:r>
      <w:r w:rsidR="007A7709" w:rsidRPr="00BD1163">
        <w:t xml:space="preserve"> (sk. nodaļu </w:t>
      </w:r>
      <w:r w:rsidR="00707211" w:rsidRPr="00BD1163">
        <w:fldChar w:fldCharType="begin"/>
      </w:r>
      <w:r w:rsidR="00707211" w:rsidRPr="00BD1163">
        <w:instrText xml:space="preserve"> REF _Ref297110559 \r \h  \* MERGEFORMAT </w:instrText>
      </w:r>
      <w:r w:rsidR="00707211" w:rsidRPr="00BD1163">
        <w:fldChar w:fldCharType="separate"/>
      </w:r>
      <w:r w:rsidR="009A59DD">
        <w:t>5.14.6.3</w:t>
      </w:r>
      <w:r w:rsidR="00707211" w:rsidRPr="00BD1163">
        <w:fldChar w:fldCharType="end"/>
      </w:r>
      <w:r w:rsidR="007A7709" w:rsidRPr="00BD1163">
        <w:t>).</w:t>
      </w:r>
    </w:p>
    <w:p w14:paraId="6A03615D" w14:textId="18E8DB32" w:rsidR="00CF3A5A" w:rsidRPr="00BD1163" w:rsidRDefault="00CF3A5A" w:rsidP="00CF3A5A">
      <w:pPr>
        <w:pStyle w:val="Heading3"/>
      </w:pPr>
      <w:bookmarkStart w:id="300" w:name="_Toc181269063"/>
      <w:r w:rsidRPr="00BD1163">
        <w:t>Dokument</w:t>
      </w:r>
      <w:r>
        <w:t>u</w:t>
      </w:r>
      <w:r w:rsidRPr="00BD1163">
        <w:t xml:space="preserve"> administrēšana</w:t>
      </w:r>
      <w:bookmarkEnd w:id="300"/>
    </w:p>
    <w:p w14:paraId="3606EB54" w14:textId="20314AF5" w:rsidR="00CF3A5A" w:rsidRDefault="00CF3A5A" w:rsidP="00443852">
      <w:pPr>
        <w:pStyle w:val="BodyText"/>
      </w:pPr>
      <w:r>
        <w:t>Nodrošināt sistēmas operatoram</w:t>
      </w:r>
      <w:r w:rsidR="00BC1BFB">
        <w:t>/administratoram</w:t>
      </w:r>
      <w:r>
        <w:t xml:space="preserve"> veikt sistēmā reģistrēto datu administrēšanu ar iespēju veikt esošo dokumentu sarakstu iegūšanu un individuālo dokumentu iegūšanu izmantojot EVK IS nodrošināto adminitratora saskarni.</w:t>
      </w:r>
    </w:p>
    <w:p w14:paraId="6D93690C" w14:textId="3406C6A1" w:rsidR="00CF3A5A" w:rsidRDefault="00CF3A5A" w:rsidP="00443852">
      <w:pPr>
        <w:pStyle w:val="BodyText"/>
      </w:pPr>
      <w:r>
        <w:t>Administrēšanas saskarei ir jānodrošina iespēja sistēmas operatoram</w:t>
      </w:r>
      <w:r w:rsidR="00BC1BFB">
        <w:t>/administratoram</w:t>
      </w:r>
      <w:r>
        <w:t xml:space="preserve"> iegūt dokumentu sarakstu.</w:t>
      </w:r>
    </w:p>
    <w:p w14:paraId="0FFE655C" w14:textId="3ADD2003" w:rsidR="00BC1BFB" w:rsidRPr="00BD1163" w:rsidRDefault="00BC1BFB" w:rsidP="00BC1BFB">
      <w:pPr>
        <w:pStyle w:val="BodyText"/>
      </w:pPr>
      <w:r w:rsidRPr="00BD1163">
        <w:t>DMS-</w:t>
      </w:r>
      <w:r w:rsidR="005802B6" w:rsidRPr="00BD1163">
        <w:t>000</w:t>
      </w:r>
      <w:r w:rsidR="005802B6">
        <w:t>40</w:t>
      </w:r>
      <w:r w:rsidRPr="00BD1163">
        <w:t xml:space="preserve">. </w:t>
      </w:r>
      <w:r w:rsidR="00A714A0" w:rsidRPr="00BD1163">
        <w:t>Sistēmā jābūt iespējai skatīt dokumentu sarakstu</w:t>
      </w:r>
      <w:r w:rsidR="005802B6">
        <w:t>.</w:t>
      </w:r>
    </w:p>
    <w:p w14:paraId="2D8338D7" w14:textId="02FEE615" w:rsidR="00BC1BFB" w:rsidRPr="00BD1163" w:rsidRDefault="00BC1BFB" w:rsidP="00BC1BFB">
      <w:pPr>
        <w:pStyle w:val="BodyText"/>
      </w:pPr>
      <w:r w:rsidRPr="00BD1163">
        <w:rPr>
          <w:b/>
        </w:rPr>
        <w:t xml:space="preserve">Apraksts: </w:t>
      </w:r>
      <w:r w:rsidRPr="00BD1163">
        <w:t>Dokumentu saraksta skatīšana paredzēta kā administratīvā lietotāja funkcija. Dokumentu sarakstā jāiekļauj šādi elementi:</w:t>
      </w:r>
    </w:p>
    <w:p w14:paraId="51FA08E4" w14:textId="285051B7" w:rsidR="008A2B55" w:rsidRDefault="008A2B55" w:rsidP="00BC1BFB">
      <w:pPr>
        <w:pStyle w:val="ListBullet"/>
      </w:pPr>
      <w:r>
        <w:t>Pacienta identifikators;</w:t>
      </w:r>
    </w:p>
    <w:p w14:paraId="38ECF12B" w14:textId="1A4326FB" w:rsidR="008A2B55" w:rsidRDefault="008A2B55" w:rsidP="008A2B55">
      <w:pPr>
        <w:pStyle w:val="ListBullet"/>
      </w:pPr>
      <w:r>
        <w:t>Pacienta identifikatora tips;</w:t>
      </w:r>
    </w:p>
    <w:p w14:paraId="1E284F59" w14:textId="781B6306" w:rsidR="00BC1BFB" w:rsidRPr="00BD1163" w:rsidRDefault="008A2B55" w:rsidP="00BC1BFB">
      <w:pPr>
        <w:pStyle w:val="ListBullet"/>
      </w:pPr>
      <w:r>
        <w:t>Laika periods par kuru pieprasīt dokumentus</w:t>
      </w:r>
      <w:r w:rsidR="00BC1BFB" w:rsidRPr="00BD1163">
        <w:t>;</w:t>
      </w:r>
    </w:p>
    <w:p w14:paraId="0B78C880" w14:textId="07BB7E31" w:rsidR="00BC1BFB" w:rsidRPr="00BD1163" w:rsidRDefault="00A714A0" w:rsidP="00BC1BFB">
      <w:pPr>
        <w:pStyle w:val="ListBullet"/>
      </w:pPr>
      <w:r>
        <w:t>Dokumenta identifikators</w:t>
      </w:r>
      <w:r w:rsidR="00BC1BFB" w:rsidRPr="00BD1163">
        <w:t>;</w:t>
      </w:r>
    </w:p>
    <w:p w14:paraId="33B08EB3" w14:textId="09478DAB" w:rsidR="00BC1BFB" w:rsidRPr="00BD1163" w:rsidRDefault="00A714A0" w:rsidP="00BC1BFB">
      <w:pPr>
        <w:pStyle w:val="ListBullet"/>
      </w:pPr>
      <w:r>
        <w:t>Dokumenta veidne</w:t>
      </w:r>
      <w:r w:rsidR="00BC1BFB" w:rsidRPr="00BD1163">
        <w:t>;</w:t>
      </w:r>
    </w:p>
    <w:p w14:paraId="175F2559" w14:textId="67C33352" w:rsidR="00BC1BFB" w:rsidRDefault="00A714A0" w:rsidP="00BC1BFB">
      <w:pPr>
        <w:pStyle w:val="ListBullet"/>
      </w:pPr>
      <w:r>
        <w:t>Iestāde</w:t>
      </w:r>
      <w:r w:rsidR="00BC1BFB" w:rsidRPr="00BD1163">
        <w:t>;</w:t>
      </w:r>
    </w:p>
    <w:p w14:paraId="4694C501" w14:textId="14E821E6" w:rsidR="008A2B55" w:rsidRDefault="008A2B55" w:rsidP="00BC1BFB">
      <w:pPr>
        <w:pStyle w:val="ListBullet"/>
      </w:pPr>
      <w:r>
        <w:lastRenderedPageBreak/>
        <w:t>Autors;</w:t>
      </w:r>
    </w:p>
    <w:p w14:paraId="4CCB00D2" w14:textId="0822F305" w:rsidR="008A2B55" w:rsidRPr="00BD1163" w:rsidRDefault="008A2B55" w:rsidP="00BC1BFB">
      <w:pPr>
        <w:pStyle w:val="ListBullet"/>
      </w:pPr>
      <w:r>
        <w:t>Pieprasīto dokumentu statuss.</w:t>
      </w:r>
    </w:p>
    <w:p w14:paraId="0540FA43" w14:textId="4295199E" w:rsidR="00BC1BFB" w:rsidRPr="00BD1163" w:rsidRDefault="00BC1BFB" w:rsidP="00BC1BFB">
      <w:pPr>
        <w:pStyle w:val="BodyText"/>
      </w:pPr>
      <w:r w:rsidRPr="00BD1163">
        <w:t>Saraksta ekrānformas skice redzama</w:t>
      </w:r>
      <w:r w:rsidR="00650C6A">
        <w:t xml:space="preserve"> zemāk</w:t>
      </w:r>
      <w:r w:rsidR="00A714A0">
        <w:t xml:space="preserve"> </w:t>
      </w:r>
      <w:r w:rsidRPr="00BD1163">
        <w:t xml:space="preserve">attēlā. </w:t>
      </w:r>
    </w:p>
    <w:p w14:paraId="28CD8A0C" w14:textId="77777777" w:rsidR="00BC1BFB" w:rsidRPr="00BD1163" w:rsidRDefault="00BC1BFB" w:rsidP="00BC1BFB">
      <w:pPr>
        <w:pStyle w:val="Prasiba"/>
      </w:pPr>
    </w:p>
    <w:p w14:paraId="7035C08E" w14:textId="724E3A26" w:rsidR="00BC1BFB" w:rsidRPr="00BD1163" w:rsidRDefault="00A714A0" w:rsidP="00BC1BFB">
      <w:pPr>
        <w:pStyle w:val="Attls"/>
      </w:pPr>
      <w:r>
        <w:rPr>
          <w:noProof/>
          <w:lang w:eastAsia="lv-LV"/>
        </w:rPr>
        <w:drawing>
          <wp:inline distT="0" distB="0" distL="0" distR="0" wp14:anchorId="3E19AC7B" wp14:editId="0E7B4957">
            <wp:extent cx="4417571" cy="2926408"/>
            <wp:effectExtent l="0" t="0" r="254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pic:nvPicPr>
                  <pic:blipFill>
                    <a:blip r:embed="rId47">
                      <a:extLst>
                        <a:ext uri="{28A0092B-C50C-407E-A947-70E740481C1C}">
                          <a14:useLocalDpi xmlns:a14="http://schemas.microsoft.com/office/drawing/2010/main" val="0"/>
                        </a:ext>
                      </a:extLst>
                    </a:blip>
                    <a:stretch>
                      <a:fillRect/>
                    </a:stretch>
                  </pic:blipFill>
                  <pic:spPr>
                    <a:xfrm>
                      <a:off x="0" y="0"/>
                      <a:ext cx="4430351" cy="2934874"/>
                    </a:xfrm>
                    <a:prstGeom prst="rect">
                      <a:avLst/>
                    </a:prstGeom>
                  </pic:spPr>
                </pic:pic>
              </a:graphicData>
            </a:graphic>
          </wp:inline>
        </w:drawing>
      </w:r>
    </w:p>
    <w:p w14:paraId="5928EB64" w14:textId="624EDD83" w:rsidR="00BC1BFB" w:rsidRPr="00BD1163" w:rsidRDefault="009A59DD" w:rsidP="00BC1BFB">
      <w:pPr>
        <w:pStyle w:val="Attelanosaukums"/>
      </w:pPr>
      <w:fldSimple w:instr=" SEQ _ \* ARABIC ">
        <w:bookmarkStart w:id="301" w:name="_Toc122439872"/>
        <w:r>
          <w:rPr>
            <w:noProof/>
          </w:rPr>
          <w:t>17</w:t>
        </w:r>
      </w:fldSimple>
      <w:r w:rsidR="00BC1BFB" w:rsidRPr="00BD1163">
        <w:t>. attēls. Dokumentu saraksta ekrānformas skice</w:t>
      </w:r>
      <w:bookmarkEnd w:id="301"/>
    </w:p>
    <w:p w14:paraId="11DB3313" w14:textId="77777777" w:rsidR="00BC1BFB" w:rsidRDefault="00BC1BFB" w:rsidP="00BC1BFB">
      <w:pPr>
        <w:pStyle w:val="Prasiba"/>
      </w:pPr>
    </w:p>
    <w:p w14:paraId="759A473D" w14:textId="05493442" w:rsidR="00F8099D" w:rsidRDefault="00F8099D" w:rsidP="00BC1BFB">
      <w:pPr>
        <w:pStyle w:val="Prasiba"/>
      </w:pPr>
      <w:r>
        <w:t>Dokumentu sarakstu ir jāspēj iegūt norādot šādus filtrēšanas parametrus:</w:t>
      </w:r>
    </w:p>
    <w:p w14:paraId="66FEFAEF" w14:textId="4C40EF32" w:rsidR="00F8099D" w:rsidRPr="00BD1163" w:rsidRDefault="00F8099D" w:rsidP="00F8099D">
      <w:pPr>
        <w:pStyle w:val="ListBullet"/>
      </w:pPr>
      <w:r>
        <w:t>Personas identifikators (obligāts</w:t>
      </w:r>
      <w:r w:rsidR="008A2B55">
        <w:t>, ja nav noradīts medicīnas organizācijas kods</w:t>
      </w:r>
      <w:r>
        <w:t>);</w:t>
      </w:r>
    </w:p>
    <w:p w14:paraId="5EEDA0C7" w14:textId="0EE69DD9" w:rsidR="00F8099D" w:rsidRPr="00BD1163" w:rsidRDefault="00F8099D" w:rsidP="00F8099D">
      <w:pPr>
        <w:pStyle w:val="ListBullet"/>
      </w:pPr>
      <w:r>
        <w:t>Personas identifikatora tips (obligāts</w:t>
      </w:r>
      <w:r w:rsidR="008A2B55">
        <w:t>, ja ir noradīts personas identifikators</w:t>
      </w:r>
      <w:r>
        <w:t>)</w:t>
      </w:r>
      <w:r w:rsidRPr="00BD1163">
        <w:t>;</w:t>
      </w:r>
    </w:p>
    <w:p w14:paraId="553DBF2F" w14:textId="7A24B96E" w:rsidR="00E70DA4" w:rsidRDefault="00E70DA4" w:rsidP="00F8099D">
      <w:pPr>
        <w:pStyle w:val="ListBullet"/>
      </w:pPr>
      <w:r>
        <w:t>Medicīnas iestāde (obligāts, ja nav noradīts personas identifikators);</w:t>
      </w:r>
    </w:p>
    <w:p w14:paraId="6D221ED8" w14:textId="7ED4968D" w:rsidR="00E70DA4" w:rsidRDefault="00E70DA4" w:rsidP="00F8099D">
      <w:pPr>
        <w:pStyle w:val="ListBullet"/>
      </w:pPr>
      <w:r>
        <w:t>Dokumenta autors (nav obligāts);</w:t>
      </w:r>
    </w:p>
    <w:p w14:paraId="5D3DD918" w14:textId="2DDEBE78" w:rsidR="00F8099D" w:rsidRPr="00BD1163" w:rsidRDefault="00F8099D" w:rsidP="00F8099D">
      <w:pPr>
        <w:pStyle w:val="ListBullet"/>
      </w:pPr>
      <w:r>
        <w:t>Dokumenta veidne</w:t>
      </w:r>
      <w:r w:rsidR="008A2B55">
        <w:t xml:space="preserve"> (nav </w:t>
      </w:r>
      <w:r w:rsidR="000F7601">
        <w:t>obligāts</w:t>
      </w:r>
      <w:r w:rsidR="008A2B55">
        <w:t>)</w:t>
      </w:r>
      <w:r w:rsidRPr="00BD1163">
        <w:t>;</w:t>
      </w:r>
    </w:p>
    <w:p w14:paraId="28BE4FA7" w14:textId="60E9B586" w:rsidR="00F8099D" w:rsidRDefault="00F8099D" w:rsidP="00F8099D">
      <w:pPr>
        <w:pStyle w:val="ListBullet"/>
      </w:pPr>
      <w:r>
        <w:t>Dokumenta datuma filtrs</w:t>
      </w:r>
      <w:r w:rsidR="008A2B55">
        <w:t xml:space="preserve"> </w:t>
      </w:r>
      <w:r>
        <w:t>no un līdz</w:t>
      </w:r>
      <w:r w:rsidR="000F7601">
        <w:t xml:space="preserve"> (obligāts)</w:t>
      </w:r>
      <w:r w:rsidR="008A2B55">
        <w:t xml:space="preserve"> </w:t>
      </w:r>
      <w:r w:rsidRPr="00BD1163">
        <w:t>;</w:t>
      </w:r>
    </w:p>
    <w:p w14:paraId="35A69074" w14:textId="00E5BC56" w:rsidR="00F8099D" w:rsidRPr="00BD1163" w:rsidRDefault="00F8099D" w:rsidP="00F8099D">
      <w:pPr>
        <w:pStyle w:val="ListBullet"/>
      </w:pPr>
      <w:r>
        <w:t>Statuss (</w:t>
      </w:r>
      <w:r w:rsidR="000F7601">
        <w:t>obligāts</w:t>
      </w:r>
      <w:r>
        <w:t>).</w:t>
      </w:r>
    </w:p>
    <w:p w14:paraId="6C835462" w14:textId="77777777" w:rsidR="00F8099D" w:rsidRDefault="00F8099D" w:rsidP="00BC1BFB">
      <w:pPr>
        <w:pStyle w:val="Prasiba"/>
      </w:pPr>
    </w:p>
    <w:p w14:paraId="46D600FC" w14:textId="1FADE818" w:rsidR="005077A9" w:rsidRDefault="005077A9" w:rsidP="00BC1BFB">
      <w:pPr>
        <w:pStyle w:val="Prasiba"/>
      </w:pPr>
      <w:r w:rsidRPr="00BD1163">
        <w:t>DMS-000</w:t>
      </w:r>
      <w:r>
        <w:t>45</w:t>
      </w:r>
      <w:r w:rsidRPr="00BD1163">
        <w:t>. Sistēmā jābūt iespējai</w:t>
      </w:r>
      <w:r>
        <w:t xml:space="preserve"> no dokumentu saraksta</w:t>
      </w:r>
      <w:r w:rsidRPr="00BD1163">
        <w:t xml:space="preserve"> </w:t>
      </w:r>
      <w:r>
        <w:t>iegūt</w:t>
      </w:r>
      <w:r w:rsidRPr="00BD1163">
        <w:t xml:space="preserve"> dokumentu </w:t>
      </w:r>
      <w:r>
        <w:t>PDF formātā.</w:t>
      </w:r>
    </w:p>
    <w:p w14:paraId="5AFE0DFB" w14:textId="412F9815" w:rsidR="00CF3A5A" w:rsidRPr="00BD1163" w:rsidRDefault="005077A9" w:rsidP="00A22493">
      <w:pPr>
        <w:pStyle w:val="Prasiba"/>
      </w:pPr>
      <w:r w:rsidRPr="00BD1163">
        <w:rPr>
          <w:b/>
        </w:rPr>
        <w:t xml:space="preserve">Apraksts: </w:t>
      </w:r>
      <w:r w:rsidR="000210B8">
        <w:t xml:space="preserve">Sarakstā ir jānodrošina iespēja iegūt </w:t>
      </w:r>
      <w:r w:rsidR="00A714A0">
        <w:t xml:space="preserve">dokumentu no dokumentu saraksta PDF </w:t>
      </w:r>
      <w:r w:rsidR="000210B8">
        <w:t>formāta</w:t>
      </w:r>
      <w:r w:rsidR="00BC1BFB" w:rsidRPr="00BD1163">
        <w:t>.</w:t>
      </w:r>
    </w:p>
    <w:p w14:paraId="1646F161" w14:textId="77777777" w:rsidR="00CF26D4" w:rsidRPr="00BD1163" w:rsidRDefault="00CF26D4" w:rsidP="005A0AE0">
      <w:pPr>
        <w:pStyle w:val="Heading2"/>
      </w:pPr>
      <w:bookmarkStart w:id="302" w:name="_Toc150775591"/>
      <w:bookmarkStart w:id="303" w:name="_Toc150777054"/>
      <w:bookmarkStart w:id="304" w:name="_Toc150775593"/>
      <w:bookmarkStart w:id="305" w:name="_Toc150777056"/>
      <w:bookmarkStart w:id="306" w:name="_Ref297205690"/>
      <w:bookmarkStart w:id="307" w:name="_Ref297205693"/>
      <w:bookmarkStart w:id="308" w:name="_Toc423074527"/>
      <w:bookmarkStart w:id="309" w:name="_Toc181269064"/>
      <w:bookmarkStart w:id="310" w:name="_Ref150310252"/>
      <w:bookmarkEnd w:id="302"/>
      <w:bookmarkEnd w:id="303"/>
      <w:bookmarkEnd w:id="304"/>
      <w:bookmarkEnd w:id="305"/>
      <w:r w:rsidRPr="00BD1163">
        <w:t>Personas datu audi</w:t>
      </w:r>
      <w:r w:rsidR="00107E9C" w:rsidRPr="00BD1163">
        <w:t>ts</w:t>
      </w:r>
      <w:bookmarkEnd w:id="306"/>
      <w:bookmarkEnd w:id="307"/>
      <w:bookmarkEnd w:id="308"/>
      <w:bookmarkEnd w:id="309"/>
    </w:p>
    <w:p w14:paraId="1646F162" w14:textId="14D56AF0" w:rsidR="00CF26D4" w:rsidRPr="00BD1163" w:rsidRDefault="00CF26D4" w:rsidP="00443852">
      <w:pPr>
        <w:pStyle w:val="BodyText"/>
      </w:pPr>
      <w:r w:rsidRPr="00BD1163">
        <w:t xml:space="preserve">Fizisko personu datu auditu nodrošina integrācijas platforma, reģistrējot starpsistēmu ziņojumus. Tā kā EVK </w:t>
      </w:r>
      <w:r w:rsidR="008A1E20" w:rsidRPr="00BD1163">
        <w:t>IS</w:t>
      </w:r>
      <w:r w:rsidRPr="00BD1163">
        <w:t xml:space="preserve"> paredzēts, ka jebkura veida lietotājs autorizējas </w:t>
      </w:r>
      <w:r w:rsidR="00AE7011">
        <w:t>izmantojot</w:t>
      </w:r>
      <w:r w:rsidRPr="00BD1163">
        <w:t xml:space="preserve"> Integrācijas platformu, tad nav nepieciešams uzturēt cita veida personu datu audita funkcionalitāti. </w:t>
      </w:r>
    </w:p>
    <w:p w14:paraId="1646F163" w14:textId="77777777" w:rsidR="00920445" w:rsidRPr="00BD1163" w:rsidRDefault="004F58D2" w:rsidP="00443852">
      <w:pPr>
        <w:pStyle w:val="BodyText"/>
      </w:pPr>
      <w:r w:rsidRPr="00BD1163">
        <w:t xml:space="preserve">Tomēr pastāv </w:t>
      </w:r>
      <w:r w:rsidR="007E7969" w:rsidRPr="00BD1163">
        <w:t>vajadzība</w:t>
      </w:r>
      <w:r w:rsidRPr="00BD1163">
        <w:t xml:space="preserve">, ka </w:t>
      </w:r>
      <w:r w:rsidR="007E7969" w:rsidRPr="00BD1163">
        <w:t xml:space="preserve">likumā </w:t>
      </w:r>
      <w:r w:rsidR="00920445" w:rsidRPr="00BD1163">
        <w:t xml:space="preserve">noteiktos gadījumos </w:t>
      </w:r>
      <w:r w:rsidRPr="00BD1163">
        <w:t xml:space="preserve">izmeklētāja veiktās </w:t>
      </w:r>
      <w:r w:rsidR="00920445" w:rsidRPr="00BD1163">
        <w:t xml:space="preserve">auditētās </w:t>
      </w:r>
      <w:r w:rsidRPr="00BD1163">
        <w:t>darbības nav jārāda pašai personai, ja tā vēlas skatīties savu audita žurnālu</w:t>
      </w:r>
      <w:r w:rsidR="007E7969" w:rsidRPr="00BD1163">
        <w:t>, piemēram, ja izmeklēšanas darbība tiek veikta krimināllietas ietvaros</w:t>
      </w:r>
      <w:r w:rsidRPr="00BD1163">
        <w:t xml:space="preserve">. </w:t>
      </w:r>
    </w:p>
    <w:p w14:paraId="1646F164" w14:textId="77777777" w:rsidR="00FD52F0" w:rsidRPr="00BD1163" w:rsidRDefault="00920445" w:rsidP="00443852">
      <w:pPr>
        <w:pStyle w:val="BodyText"/>
        <w:rPr>
          <w:b/>
        </w:rPr>
      </w:pPr>
      <w:r w:rsidRPr="00BD1163">
        <w:rPr>
          <w:b/>
        </w:rPr>
        <w:t xml:space="preserve">Pieņēmumi: </w:t>
      </w:r>
    </w:p>
    <w:p w14:paraId="1646F165" w14:textId="77777777" w:rsidR="00920445" w:rsidRPr="00BD1163" w:rsidRDefault="004F58D2" w:rsidP="005A0AE0">
      <w:pPr>
        <w:pStyle w:val="ListBullet"/>
      </w:pPr>
      <w:r w:rsidRPr="00BD1163">
        <w:t>T</w:t>
      </w:r>
      <w:r w:rsidR="00920445" w:rsidRPr="00BD1163">
        <w:t xml:space="preserve">ā kā lietotāju tiesību pārvaldība tiek veikta </w:t>
      </w:r>
      <w:r w:rsidRPr="00BD1163">
        <w:t>I</w:t>
      </w:r>
      <w:r w:rsidR="007E7969" w:rsidRPr="00BD1163">
        <w:t>P</w:t>
      </w:r>
      <w:r w:rsidR="00920445" w:rsidRPr="00BD1163">
        <w:t xml:space="preserve"> modulī, tad tur</w:t>
      </w:r>
      <w:r w:rsidRPr="00BD1163">
        <w:t xml:space="preserve"> jābūt iespējai atzīmēt īpašas lomas, kuru darbību rezultātā izveidotie personu datu audita ieraksti nav </w:t>
      </w:r>
      <w:r w:rsidRPr="00BD1163">
        <w:lastRenderedPageBreak/>
        <w:t xml:space="preserve">rādāmi pašai personai. </w:t>
      </w:r>
      <w:r w:rsidR="00920445" w:rsidRPr="00BD1163">
        <w:t xml:space="preserve">Šādos gadījumos ir būtisks juridiskais pamatojums, kas jāsaglabā pie audita ierakstiem. </w:t>
      </w:r>
      <w:r w:rsidRPr="00BD1163">
        <w:t>Šī prasība attiecas uz I</w:t>
      </w:r>
      <w:r w:rsidR="007E7969" w:rsidRPr="00BD1163">
        <w:t>P</w:t>
      </w:r>
      <w:r w:rsidRPr="00BD1163">
        <w:t xml:space="preserve"> realizāciju un EVK projekta ietvaros netiks realizēta.</w:t>
      </w:r>
    </w:p>
    <w:p w14:paraId="1646F166" w14:textId="157F9348" w:rsidR="00920445" w:rsidRPr="00BD1163" w:rsidRDefault="00920445" w:rsidP="005A0AE0">
      <w:pPr>
        <w:pStyle w:val="ListBullet"/>
      </w:pPr>
      <w:r w:rsidRPr="00BD1163">
        <w:t xml:space="preserve">Arī personas datu audita atskaitēs jābūt iestrādātai loģikai, ka šādi audita ieraksti personām netiek rādīti. Tā kā atskaites arī tiek gatavotas Integrācijas platformas sistēmā, tad šī prasība attiecas uz Integrācijas platformas realizāciju un EVK projekta ietvaros </w:t>
      </w:r>
      <w:r w:rsidR="008A32B7" w:rsidRPr="00BD1163">
        <w:t xml:space="preserve">paredzēts tikai fiksēt audita pazīmi – ir vai nav jārāda konkrētā atļaujas izmantotāja darbības personas datu audita pārskatā (sk. </w:t>
      </w:r>
      <w:r w:rsidR="00115C4A" w:rsidRPr="00BD1163">
        <w:fldChar w:fldCharType="begin"/>
      </w:r>
      <w:r w:rsidR="008A32B7" w:rsidRPr="00BD1163">
        <w:instrText xml:space="preserve"> REF _Ref294280135 \r \h </w:instrText>
      </w:r>
      <w:r w:rsidR="00115C4A" w:rsidRPr="00BD1163">
        <w:fldChar w:fldCharType="separate"/>
      </w:r>
      <w:r w:rsidR="009A59DD">
        <w:t>5.12.2.1</w:t>
      </w:r>
      <w:r w:rsidR="00115C4A" w:rsidRPr="00BD1163">
        <w:fldChar w:fldCharType="end"/>
      </w:r>
      <w:r w:rsidR="008A32B7" w:rsidRPr="00BD1163">
        <w:t xml:space="preserve"> nodaļu).</w:t>
      </w:r>
    </w:p>
    <w:p w14:paraId="1646F167" w14:textId="77777777" w:rsidR="00807CD4" w:rsidRPr="00BD1163" w:rsidRDefault="00107E9C" w:rsidP="005A0AE0">
      <w:pPr>
        <w:pStyle w:val="Heading2"/>
      </w:pPr>
      <w:bookmarkStart w:id="311" w:name="_Ref292039977"/>
      <w:bookmarkStart w:id="312" w:name="_Toc423074528"/>
      <w:bookmarkStart w:id="313" w:name="_Toc181269065"/>
      <w:r w:rsidRPr="00BD1163">
        <w:t>Sistēmas audita pieraksti</w:t>
      </w:r>
      <w:bookmarkEnd w:id="311"/>
      <w:bookmarkEnd w:id="312"/>
      <w:bookmarkEnd w:id="313"/>
    </w:p>
    <w:p w14:paraId="1646F168" w14:textId="77777777" w:rsidR="00883A99" w:rsidRPr="00BD1163" w:rsidRDefault="00E3477B" w:rsidP="00443852">
      <w:pPr>
        <w:pStyle w:val="BodyText"/>
      </w:pPr>
      <w:r w:rsidRPr="00BD1163">
        <w:t>AUD</w:t>
      </w:r>
      <w:r w:rsidR="00107E9C" w:rsidRPr="00BD1163">
        <w:t>-00005</w:t>
      </w:r>
      <w:r w:rsidR="00635DD7" w:rsidRPr="00BD1163">
        <w:t xml:space="preserve"> </w:t>
      </w:r>
      <w:r w:rsidR="00635DD7" w:rsidRPr="00BD1163">
        <w:tab/>
      </w:r>
      <w:r w:rsidRPr="00BD1163">
        <w:t>S</w:t>
      </w:r>
      <w:r w:rsidR="00107E9C" w:rsidRPr="00BD1163">
        <w:t>istēmā jā</w:t>
      </w:r>
      <w:r w:rsidR="00883A99" w:rsidRPr="00BD1163">
        <w:t>nodrošina audita pieraksti šādiem sistēmas notikumiem:</w:t>
      </w:r>
    </w:p>
    <w:p w14:paraId="1646F169" w14:textId="77777777" w:rsidR="00107E9C" w:rsidRPr="00BD1163" w:rsidRDefault="00883A99" w:rsidP="005A0AE0">
      <w:pPr>
        <w:pStyle w:val="ListBullet"/>
      </w:pPr>
      <w:r w:rsidRPr="00BD1163">
        <w:t>Pieprasījuma apstrādes uzsākšana</w:t>
      </w:r>
      <w:r w:rsidR="007E7969" w:rsidRPr="00BD1163">
        <w:t>;</w:t>
      </w:r>
    </w:p>
    <w:p w14:paraId="1646F16A" w14:textId="77777777" w:rsidR="00883A99" w:rsidRPr="00BD1163" w:rsidRDefault="00883A99" w:rsidP="005A0AE0">
      <w:pPr>
        <w:pStyle w:val="ListBullet"/>
      </w:pPr>
      <w:r w:rsidRPr="00BD1163">
        <w:t>Pieprasījuma apstrādes beigas</w:t>
      </w:r>
      <w:r w:rsidR="007E7969" w:rsidRPr="00BD1163">
        <w:t>;</w:t>
      </w:r>
    </w:p>
    <w:p w14:paraId="1646F16B" w14:textId="77777777" w:rsidR="00883A99" w:rsidRPr="00BD1163" w:rsidRDefault="00883A99" w:rsidP="005A0AE0">
      <w:pPr>
        <w:pStyle w:val="ListBullet"/>
      </w:pPr>
      <w:r w:rsidRPr="00BD1163">
        <w:t>Pieprasījums citai sistēmai</w:t>
      </w:r>
      <w:r w:rsidR="007E7969" w:rsidRPr="00BD1163">
        <w:t>;</w:t>
      </w:r>
    </w:p>
    <w:p w14:paraId="1646F16C" w14:textId="77777777" w:rsidR="00883A99" w:rsidRPr="00BD1163" w:rsidRDefault="00883A99" w:rsidP="005A0AE0">
      <w:pPr>
        <w:pStyle w:val="ListBullet"/>
      </w:pPr>
      <w:r w:rsidRPr="00BD1163">
        <w:t>Pieprasījuma atbildes saņemšana no citas sistēmas</w:t>
      </w:r>
      <w:r w:rsidR="007E7969" w:rsidRPr="00BD1163">
        <w:t>;</w:t>
      </w:r>
    </w:p>
    <w:p w14:paraId="1646F16D" w14:textId="77777777" w:rsidR="00883A99" w:rsidRPr="00BD1163" w:rsidRDefault="00883A99" w:rsidP="005A0AE0">
      <w:pPr>
        <w:pStyle w:val="ListBullet"/>
      </w:pPr>
      <w:r w:rsidRPr="00BD1163">
        <w:t>Jaunu ierakstu izveidošana relāciju tabulās</w:t>
      </w:r>
      <w:r w:rsidR="007E7969" w:rsidRPr="00BD1163">
        <w:t>;</w:t>
      </w:r>
    </w:p>
    <w:p w14:paraId="1646F16E" w14:textId="77777777" w:rsidR="00883A99" w:rsidRPr="00BD1163" w:rsidRDefault="00883A99" w:rsidP="005A0AE0">
      <w:pPr>
        <w:pStyle w:val="ListBullet"/>
      </w:pPr>
      <w:r w:rsidRPr="00BD1163">
        <w:t>Ierakstu labošana relāciju tabulās</w:t>
      </w:r>
      <w:r w:rsidR="007E7969" w:rsidRPr="00BD1163">
        <w:t>;</w:t>
      </w:r>
    </w:p>
    <w:p w14:paraId="1646F16F" w14:textId="77777777" w:rsidR="00883A99" w:rsidRPr="00BD1163" w:rsidRDefault="00883A99" w:rsidP="005A0AE0">
      <w:pPr>
        <w:pStyle w:val="ListBullet"/>
      </w:pPr>
      <w:r w:rsidRPr="00BD1163">
        <w:t>Ierakstu dzēšana relāciju tabulās</w:t>
      </w:r>
      <w:r w:rsidR="007E7969" w:rsidRPr="00BD1163">
        <w:t>;</w:t>
      </w:r>
    </w:p>
    <w:p w14:paraId="1646F170" w14:textId="77777777" w:rsidR="00883A99" w:rsidRPr="00BD1163" w:rsidRDefault="00463AC0" w:rsidP="005A0AE0">
      <w:pPr>
        <w:pStyle w:val="ListBullet"/>
      </w:pPr>
      <w:r w:rsidRPr="00BD1163">
        <w:t>Medicīniskā</w:t>
      </w:r>
      <w:r w:rsidR="00883A99" w:rsidRPr="00BD1163">
        <w:t xml:space="preserve"> dokumenta validācijas uzsākšana</w:t>
      </w:r>
      <w:r w:rsidR="007E7969" w:rsidRPr="00BD1163">
        <w:t>;</w:t>
      </w:r>
    </w:p>
    <w:p w14:paraId="1646F171" w14:textId="77777777" w:rsidR="00883A99" w:rsidRPr="00BD1163" w:rsidRDefault="00463AC0" w:rsidP="005A0AE0">
      <w:pPr>
        <w:pStyle w:val="ListBullet"/>
      </w:pPr>
      <w:r w:rsidRPr="00BD1163">
        <w:t>Medicīniskā</w:t>
      </w:r>
      <w:r w:rsidR="00883A99" w:rsidRPr="00BD1163">
        <w:t xml:space="preserve"> dokumenta validācijas beigas</w:t>
      </w:r>
      <w:r w:rsidR="007E7969" w:rsidRPr="00BD1163">
        <w:t>;</w:t>
      </w:r>
    </w:p>
    <w:p w14:paraId="1646F172" w14:textId="77777777" w:rsidR="00883A99" w:rsidRPr="00BD1163" w:rsidRDefault="00463AC0" w:rsidP="005A0AE0">
      <w:pPr>
        <w:pStyle w:val="ListBullet"/>
      </w:pPr>
      <w:r w:rsidRPr="00BD1163">
        <w:t>Medicīniskā</w:t>
      </w:r>
      <w:r w:rsidR="00883A99" w:rsidRPr="00BD1163">
        <w:t xml:space="preserve"> dokumenta apstrādes uzsākšana (dalījums sekcijās, datu izgūšana no dokumentiem, cilvēka lasāmā formāta veidošana)</w:t>
      </w:r>
      <w:r w:rsidR="007E7969" w:rsidRPr="00BD1163">
        <w:t>;</w:t>
      </w:r>
    </w:p>
    <w:p w14:paraId="1646F173" w14:textId="77777777" w:rsidR="00883A99" w:rsidRPr="00BD1163" w:rsidRDefault="00463AC0" w:rsidP="005A0AE0">
      <w:pPr>
        <w:pStyle w:val="ListBullet"/>
      </w:pPr>
      <w:r w:rsidRPr="00BD1163">
        <w:t>Medicīniskā</w:t>
      </w:r>
      <w:r w:rsidR="00883A99" w:rsidRPr="00BD1163">
        <w:t xml:space="preserve"> dokumenta apstrādes beigas</w:t>
      </w:r>
      <w:r w:rsidR="007E7969" w:rsidRPr="00BD1163">
        <w:t>.</w:t>
      </w:r>
    </w:p>
    <w:p w14:paraId="1646F174" w14:textId="77777777" w:rsidR="00107E9C" w:rsidRPr="00BD1163" w:rsidRDefault="00107E9C" w:rsidP="00443852">
      <w:pPr>
        <w:pStyle w:val="BodyText"/>
      </w:pPr>
      <w:r w:rsidRPr="00BD1163">
        <w:t>A</w:t>
      </w:r>
      <w:r w:rsidR="00E3477B" w:rsidRPr="00BD1163">
        <w:t>UD</w:t>
      </w:r>
      <w:r w:rsidRPr="00BD1163">
        <w:t>-000</w:t>
      </w:r>
      <w:r w:rsidR="00157908" w:rsidRPr="00BD1163">
        <w:t>10</w:t>
      </w:r>
      <w:r w:rsidR="00635DD7" w:rsidRPr="00BD1163">
        <w:t xml:space="preserve"> </w:t>
      </w:r>
      <w:r w:rsidR="00635DD7" w:rsidRPr="00BD1163">
        <w:tab/>
      </w:r>
      <w:r w:rsidR="00E3477B" w:rsidRPr="00BD1163">
        <w:t>S</w:t>
      </w:r>
      <w:r w:rsidRPr="00BD1163">
        <w:t>istēm</w:t>
      </w:r>
      <w:r w:rsidR="00E3477B" w:rsidRPr="00BD1163">
        <w:t>as</w:t>
      </w:r>
      <w:r w:rsidRPr="00BD1163">
        <w:t xml:space="preserve"> audita pieraksti jāuztur šādā struktūrā:</w:t>
      </w:r>
    </w:p>
    <w:p w14:paraId="1646F175" w14:textId="2D8E36E5" w:rsidR="00FD52F0" w:rsidRPr="00BD1163" w:rsidRDefault="00107E9C"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314" w:name="_Toc423074676"/>
      <w:bookmarkStart w:id="315" w:name="_Toc122439918"/>
      <w:r w:rsidR="009A59DD">
        <w:rPr>
          <w:noProof/>
        </w:rPr>
        <w:t>5.11</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w:t>
      </w:r>
      <w:r w:rsidR="00115C4A" w:rsidRPr="00BD1163">
        <w:fldChar w:fldCharType="end"/>
      </w:r>
      <w:r w:rsidRPr="00BD1163">
        <w:t>. tabula. Auditācijas pierakstu struktūra</w:t>
      </w:r>
      <w:bookmarkEnd w:id="314"/>
      <w:bookmarkEnd w:id="3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5"/>
        <w:gridCol w:w="1473"/>
        <w:gridCol w:w="4434"/>
      </w:tblGrid>
      <w:tr w:rsidR="00107E9C" w:rsidRPr="00BD1163" w14:paraId="1646F179" w14:textId="77777777" w:rsidTr="00B97143">
        <w:trPr>
          <w:tblHeader/>
        </w:trPr>
        <w:tc>
          <w:tcPr>
            <w:tcW w:w="2626" w:type="dxa"/>
            <w:shd w:val="clear" w:color="auto" w:fill="D9D9D9"/>
          </w:tcPr>
          <w:p w14:paraId="1646F176" w14:textId="77777777" w:rsidR="00107E9C" w:rsidRPr="00BD1163" w:rsidRDefault="00107E9C" w:rsidP="00443852">
            <w:pPr>
              <w:pStyle w:val="Tabulasvirsraksts"/>
            </w:pPr>
            <w:r w:rsidRPr="00BD1163">
              <w:t>Datu lauks</w:t>
            </w:r>
          </w:p>
        </w:tc>
        <w:tc>
          <w:tcPr>
            <w:tcW w:w="984" w:type="dxa"/>
            <w:shd w:val="clear" w:color="auto" w:fill="D9D9D9"/>
          </w:tcPr>
          <w:p w14:paraId="1646F177" w14:textId="77777777" w:rsidR="00107E9C" w:rsidRPr="00BD1163" w:rsidRDefault="00107E9C" w:rsidP="00443852">
            <w:pPr>
              <w:pStyle w:val="Tabulasvirsraksts"/>
            </w:pPr>
            <w:r w:rsidRPr="00BD1163">
              <w:t>Tips</w:t>
            </w:r>
          </w:p>
        </w:tc>
        <w:tc>
          <w:tcPr>
            <w:tcW w:w="4918" w:type="dxa"/>
            <w:shd w:val="clear" w:color="auto" w:fill="D9D9D9"/>
          </w:tcPr>
          <w:p w14:paraId="1646F178" w14:textId="77777777" w:rsidR="00107E9C" w:rsidRPr="00BD1163" w:rsidRDefault="00107E9C" w:rsidP="00443852">
            <w:pPr>
              <w:pStyle w:val="Tabulasvirsraksts"/>
            </w:pPr>
            <w:r w:rsidRPr="00BD1163">
              <w:t>Apraksts</w:t>
            </w:r>
          </w:p>
        </w:tc>
      </w:tr>
      <w:tr w:rsidR="00107E9C" w:rsidRPr="00BD1163" w14:paraId="1646F17D" w14:textId="77777777" w:rsidTr="00B97143">
        <w:tc>
          <w:tcPr>
            <w:tcW w:w="2626" w:type="dxa"/>
          </w:tcPr>
          <w:p w14:paraId="1646F17A" w14:textId="77777777" w:rsidR="00107E9C" w:rsidRPr="00BD1163" w:rsidRDefault="00107E9C" w:rsidP="00443852">
            <w:pPr>
              <w:pStyle w:val="Tabulasteksts"/>
            </w:pPr>
            <w:r w:rsidRPr="00BD1163">
              <w:t>Notikuma datums un laiks</w:t>
            </w:r>
          </w:p>
        </w:tc>
        <w:tc>
          <w:tcPr>
            <w:tcW w:w="984" w:type="dxa"/>
          </w:tcPr>
          <w:p w14:paraId="1646F17B" w14:textId="77777777" w:rsidR="00107E9C" w:rsidRPr="00BD1163" w:rsidRDefault="005073EA" w:rsidP="00443852">
            <w:pPr>
              <w:pStyle w:val="Tabulasteksts"/>
            </w:pPr>
            <w:r w:rsidRPr="00BD1163">
              <w:t>d</w:t>
            </w:r>
            <w:r w:rsidR="00107E9C" w:rsidRPr="00BD1163">
              <w:t>ate</w:t>
            </w:r>
            <w:r w:rsidR="00635DD7" w:rsidRPr="00BD1163">
              <w:t>time</w:t>
            </w:r>
          </w:p>
        </w:tc>
        <w:tc>
          <w:tcPr>
            <w:tcW w:w="4918" w:type="dxa"/>
          </w:tcPr>
          <w:p w14:paraId="1646F17C" w14:textId="77777777" w:rsidR="00107E9C" w:rsidRPr="00BD1163" w:rsidRDefault="00107E9C" w:rsidP="00443852">
            <w:pPr>
              <w:pStyle w:val="Tabulasteksts"/>
            </w:pPr>
          </w:p>
        </w:tc>
      </w:tr>
      <w:tr w:rsidR="00107E9C" w:rsidRPr="00BD1163" w14:paraId="1646F181" w14:textId="77777777" w:rsidTr="00B97143">
        <w:tc>
          <w:tcPr>
            <w:tcW w:w="2626" w:type="dxa"/>
          </w:tcPr>
          <w:p w14:paraId="1646F17E" w14:textId="77777777" w:rsidR="00107E9C" w:rsidRPr="00BD1163" w:rsidRDefault="00107E9C" w:rsidP="00443852">
            <w:pPr>
              <w:pStyle w:val="Tabulasteksts"/>
            </w:pPr>
            <w:r w:rsidRPr="00BD1163">
              <w:t>Notikuma veids</w:t>
            </w:r>
          </w:p>
        </w:tc>
        <w:tc>
          <w:tcPr>
            <w:tcW w:w="984" w:type="dxa"/>
          </w:tcPr>
          <w:p w14:paraId="1646F17F" w14:textId="77777777" w:rsidR="00107E9C" w:rsidRPr="00BD1163" w:rsidRDefault="00107E9C" w:rsidP="00443852">
            <w:pPr>
              <w:pStyle w:val="Tabulasteksts"/>
            </w:pPr>
          </w:p>
        </w:tc>
        <w:tc>
          <w:tcPr>
            <w:tcW w:w="4918" w:type="dxa"/>
          </w:tcPr>
          <w:p w14:paraId="1646F180" w14:textId="77777777" w:rsidR="00107E9C" w:rsidRPr="00BD1163" w:rsidRDefault="00107E9C" w:rsidP="00443852">
            <w:pPr>
              <w:pStyle w:val="Tabulasteksts"/>
            </w:pPr>
          </w:p>
        </w:tc>
      </w:tr>
      <w:tr w:rsidR="00107E9C" w:rsidRPr="00BD1163" w14:paraId="1646F186" w14:textId="77777777" w:rsidTr="00B97143">
        <w:tc>
          <w:tcPr>
            <w:tcW w:w="2626" w:type="dxa"/>
          </w:tcPr>
          <w:p w14:paraId="1646F182" w14:textId="77777777" w:rsidR="00107E9C" w:rsidRPr="00BD1163" w:rsidRDefault="00107E9C" w:rsidP="00443852">
            <w:pPr>
              <w:pStyle w:val="Tabulasteksts"/>
            </w:pPr>
            <w:r w:rsidRPr="00BD1163">
              <w:t>Transakcijas identifikators</w:t>
            </w:r>
          </w:p>
        </w:tc>
        <w:tc>
          <w:tcPr>
            <w:tcW w:w="984" w:type="dxa"/>
          </w:tcPr>
          <w:p w14:paraId="1646F183" w14:textId="77777777" w:rsidR="00107E9C" w:rsidRPr="00BD1163" w:rsidRDefault="00107E9C" w:rsidP="00443852">
            <w:pPr>
              <w:pStyle w:val="Tabulasteksts"/>
            </w:pPr>
          </w:p>
        </w:tc>
        <w:tc>
          <w:tcPr>
            <w:tcW w:w="4918" w:type="dxa"/>
          </w:tcPr>
          <w:p w14:paraId="1646F184" w14:textId="77777777" w:rsidR="00107E9C" w:rsidRPr="00BD1163" w:rsidRDefault="00157908" w:rsidP="00443852">
            <w:pPr>
              <w:pStyle w:val="Tabulasteksts"/>
            </w:pPr>
            <w:r w:rsidRPr="00BD1163">
              <w:t>Identifikators, kas tiek saņemts kopā ar darbības pieprasījumu no Integrācijas platformas un ir vienots starp darbībā iesaistītajām sistēmām.</w:t>
            </w:r>
          </w:p>
          <w:p w14:paraId="1646F185" w14:textId="77777777" w:rsidR="00175BDE" w:rsidRPr="00BD1163" w:rsidRDefault="00175BDE" w:rsidP="00443852">
            <w:pPr>
              <w:pStyle w:val="Tabulasteksts"/>
            </w:pPr>
            <w:r w:rsidRPr="00BD1163">
              <w:t xml:space="preserve">Ja darbība tiek izpildīta EVK </w:t>
            </w:r>
            <w:r w:rsidR="008A1E20" w:rsidRPr="00BD1163">
              <w:t>IS</w:t>
            </w:r>
            <w:r w:rsidRPr="00BD1163">
              <w:t xml:space="preserve"> ietvaros kā </w:t>
            </w:r>
            <w:r w:rsidR="008A1E20" w:rsidRPr="00BD1163">
              <w:t>fona uzdevumi</w:t>
            </w:r>
            <w:r w:rsidRPr="00BD1163">
              <w:t>, transakc</w:t>
            </w:r>
            <w:r w:rsidR="008A1E20" w:rsidRPr="00BD1163">
              <w:t xml:space="preserve">ijas identifikatorā jāglabā </w:t>
            </w:r>
            <w:r w:rsidRPr="00BD1163">
              <w:t xml:space="preserve">sesijas kods, kas ļaus identificēt EVK vienas sesijas darbības. </w:t>
            </w:r>
          </w:p>
        </w:tc>
      </w:tr>
      <w:tr w:rsidR="00175BDE" w:rsidRPr="00BD1163" w14:paraId="1646F18A" w14:textId="77777777" w:rsidTr="00B97143">
        <w:tc>
          <w:tcPr>
            <w:tcW w:w="2626" w:type="dxa"/>
          </w:tcPr>
          <w:p w14:paraId="1646F187" w14:textId="485D0CA3" w:rsidR="00175BDE" w:rsidRPr="00BD1163" w:rsidRDefault="00FD089C" w:rsidP="00443852">
            <w:pPr>
              <w:pStyle w:val="Tabulasteksts"/>
            </w:pPr>
            <w:r w:rsidRPr="00BD1163">
              <w:t xml:space="preserve">Lietotāja </w:t>
            </w:r>
            <w:r w:rsidR="005C53EE">
              <w:t xml:space="preserve">identifikators un </w:t>
            </w:r>
            <w:r w:rsidRPr="00BD1163">
              <w:t>vārds</w:t>
            </w:r>
          </w:p>
        </w:tc>
        <w:tc>
          <w:tcPr>
            <w:tcW w:w="984" w:type="dxa"/>
          </w:tcPr>
          <w:p w14:paraId="1646F188" w14:textId="5767AB52" w:rsidR="00175BDE" w:rsidRPr="00BD1163" w:rsidRDefault="005C53EE" w:rsidP="00443852">
            <w:pPr>
              <w:pStyle w:val="Tabulasteksts"/>
            </w:pPr>
            <w:r>
              <w:t>IP nameidentifier</w:t>
            </w:r>
          </w:p>
        </w:tc>
        <w:tc>
          <w:tcPr>
            <w:tcW w:w="4918" w:type="dxa"/>
          </w:tcPr>
          <w:p w14:paraId="5E5ECC90" w14:textId="77777777" w:rsidR="005C53EE" w:rsidRDefault="005C53EE" w:rsidP="00443852">
            <w:pPr>
              <w:pStyle w:val="Tabulasteksts"/>
            </w:pPr>
            <w:r>
              <w:t>Lietotāja identifikators var saturēt šādus lietotāju tipus:</w:t>
            </w:r>
          </w:p>
          <w:p w14:paraId="5BE94BE4" w14:textId="63FD063C" w:rsidR="005C53EE" w:rsidRDefault="005C53EE" w:rsidP="005C53EE">
            <w:pPr>
              <w:pStyle w:val="Tabulasteksts"/>
              <w:numPr>
                <w:ilvl w:val="0"/>
                <w:numId w:val="44"/>
              </w:numPr>
            </w:pPr>
            <w:r>
              <w:t>Privātpersona (lietotājs, kas autentificēts, izmantojot latvija.lv un kam nav profesionāla lietotāja tiesību kopas).</w:t>
            </w:r>
          </w:p>
          <w:p w14:paraId="7CE51F1C" w14:textId="13240260" w:rsidR="00747157" w:rsidRDefault="00747157" w:rsidP="005C53EE">
            <w:pPr>
              <w:pStyle w:val="Tabulasteksts"/>
              <w:numPr>
                <w:ilvl w:val="0"/>
                <w:numId w:val="44"/>
              </w:numPr>
            </w:pPr>
            <w:r>
              <w:t>Ārstniecības persona (lietotājs, kas tiek identificēts sava kontrakta ar ārstniecisko iestādi ietvaros)</w:t>
            </w:r>
          </w:p>
          <w:p w14:paraId="6B108326" w14:textId="570170CC" w:rsidR="00747157" w:rsidRDefault="00747157" w:rsidP="005C53EE">
            <w:pPr>
              <w:pStyle w:val="Tabulasteksts"/>
              <w:numPr>
                <w:ilvl w:val="0"/>
                <w:numId w:val="44"/>
              </w:numPr>
            </w:pPr>
            <w:r>
              <w:t>Farmaceits (lietotājs, kas identificēts farmaceitiskās organizācijas ietvaros)</w:t>
            </w:r>
          </w:p>
          <w:p w14:paraId="6D51313A" w14:textId="09433D6E" w:rsidR="00747157" w:rsidRDefault="00747157" w:rsidP="005C53EE">
            <w:pPr>
              <w:pStyle w:val="Tabulasteksts"/>
              <w:numPr>
                <w:ilvl w:val="0"/>
                <w:numId w:val="44"/>
              </w:numPr>
            </w:pPr>
            <w:r>
              <w:t xml:space="preserve">Uzņēmumu reģistrā organizācijas autorizēta persona (lietotājs, kurš </w:t>
            </w:r>
            <w:r>
              <w:lastRenderedPageBreak/>
              <w:t>autentificēts UR reģistrētas organizācijas ietvaros).</w:t>
            </w:r>
          </w:p>
          <w:p w14:paraId="64558E40" w14:textId="0151650C" w:rsidR="00747157" w:rsidRDefault="00747157" w:rsidP="005C53EE">
            <w:pPr>
              <w:pStyle w:val="Tabulasteksts"/>
              <w:numPr>
                <w:ilvl w:val="0"/>
                <w:numId w:val="44"/>
              </w:numPr>
            </w:pPr>
            <w:r>
              <w:t>Citas organizācijas autentificēta persona (lietotājs, kurš autentificēts citas organizācijas ietvaros)</w:t>
            </w:r>
          </w:p>
          <w:p w14:paraId="2A9E29F1" w14:textId="1C91A128" w:rsidR="00747157" w:rsidRDefault="00747157" w:rsidP="005C53EE">
            <w:pPr>
              <w:pStyle w:val="Tabulasteksts"/>
              <w:numPr>
                <w:ilvl w:val="0"/>
                <w:numId w:val="44"/>
              </w:numPr>
            </w:pPr>
            <w:r>
              <w:t>Tehniskais lietotājs (lietotājs, kas autentificēts izmantojot sertifikātu un tiek izmantots tehnisko starpsistēmu darbu veikšanai)</w:t>
            </w:r>
          </w:p>
          <w:p w14:paraId="1646F189" w14:textId="0B606E75" w:rsidR="00175BDE" w:rsidRPr="00BD1163" w:rsidRDefault="00747157" w:rsidP="00443852">
            <w:pPr>
              <w:pStyle w:val="Tabulasteksts"/>
            </w:pPr>
            <w:r>
              <w:t>Auditā ierakstos lietotāja pieslējumā tipam jābūt pareizi atspoguļotām.</w:t>
            </w:r>
          </w:p>
        </w:tc>
      </w:tr>
      <w:tr w:rsidR="00175BDE" w:rsidRPr="00BD1163" w14:paraId="1646F18E" w14:textId="77777777" w:rsidTr="00B97143">
        <w:tc>
          <w:tcPr>
            <w:tcW w:w="2626" w:type="dxa"/>
          </w:tcPr>
          <w:p w14:paraId="1646F18B" w14:textId="77777777" w:rsidR="00175BDE" w:rsidRPr="00BD1163" w:rsidRDefault="00FD089C" w:rsidP="00443852">
            <w:pPr>
              <w:pStyle w:val="Tabulasteksts"/>
            </w:pPr>
            <w:r w:rsidRPr="00BD1163">
              <w:lastRenderedPageBreak/>
              <w:t>IP adrese</w:t>
            </w:r>
          </w:p>
        </w:tc>
        <w:tc>
          <w:tcPr>
            <w:tcW w:w="984" w:type="dxa"/>
          </w:tcPr>
          <w:p w14:paraId="1646F18C" w14:textId="77777777" w:rsidR="00175BDE" w:rsidRPr="00BD1163" w:rsidRDefault="00175BDE" w:rsidP="00443852">
            <w:pPr>
              <w:pStyle w:val="Tabulasteksts"/>
            </w:pPr>
          </w:p>
        </w:tc>
        <w:tc>
          <w:tcPr>
            <w:tcW w:w="4918" w:type="dxa"/>
          </w:tcPr>
          <w:p w14:paraId="1646F18D" w14:textId="77777777" w:rsidR="00175BDE" w:rsidRPr="00BD1163" w:rsidRDefault="00175BDE" w:rsidP="00443852">
            <w:pPr>
              <w:pStyle w:val="Tabulasteksts"/>
            </w:pPr>
          </w:p>
        </w:tc>
      </w:tr>
      <w:tr w:rsidR="00107E9C" w:rsidRPr="00BD1163" w14:paraId="1646F192" w14:textId="77777777" w:rsidTr="00B97143">
        <w:tc>
          <w:tcPr>
            <w:tcW w:w="2626" w:type="dxa"/>
          </w:tcPr>
          <w:p w14:paraId="1646F18F" w14:textId="77777777" w:rsidR="00107E9C" w:rsidRPr="00BD1163" w:rsidRDefault="00883A99" w:rsidP="00443852">
            <w:pPr>
              <w:pStyle w:val="Tabulasteksts"/>
            </w:pPr>
            <w:r w:rsidRPr="00BD1163">
              <w:t>Notikuma iznākums</w:t>
            </w:r>
          </w:p>
        </w:tc>
        <w:tc>
          <w:tcPr>
            <w:tcW w:w="984" w:type="dxa"/>
          </w:tcPr>
          <w:p w14:paraId="1646F190" w14:textId="77777777" w:rsidR="00107E9C" w:rsidRPr="00BD1163" w:rsidRDefault="00107E9C" w:rsidP="00443852">
            <w:pPr>
              <w:pStyle w:val="Tabulasteksts"/>
            </w:pPr>
          </w:p>
        </w:tc>
        <w:tc>
          <w:tcPr>
            <w:tcW w:w="4918" w:type="dxa"/>
          </w:tcPr>
          <w:p w14:paraId="1646F191" w14:textId="77777777" w:rsidR="00107E9C" w:rsidRPr="00BD1163" w:rsidRDefault="00883A99" w:rsidP="00443852">
            <w:pPr>
              <w:pStyle w:val="Tabulasteksts"/>
            </w:pPr>
            <w:r w:rsidRPr="00BD1163">
              <w:t>Sekmīga vai nesekmīga darbība</w:t>
            </w:r>
            <w:r w:rsidR="00130DD4" w:rsidRPr="00BD1163">
              <w:t>.</w:t>
            </w:r>
          </w:p>
        </w:tc>
      </w:tr>
      <w:tr w:rsidR="005073EA" w:rsidRPr="00BD1163" w14:paraId="1646F196" w14:textId="77777777" w:rsidTr="00B97143">
        <w:tc>
          <w:tcPr>
            <w:tcW w:w="2626" w:type="dxa"/>
          </w:tcPr>
          <w:p w14:paraId="1646F193" w14:textId="77777777" w:rsidR="005073EA" w:rsidRPr="00BD1163" w:rsidRDefault="005073EA" w:rsidP="00443852">
            <w:pPr>
              <w:pStyle w:val="Tabulasteksts"/>
            </w:pPr>
            <w:r w:rsidRPr="00BD1163">
              <w:t>Notikuma saistītie datu objekti un to ierakstu identifikatori</w:t>
            </w:r>
          </w:p>
        </w:tc>
        <w:tc>
          <w:tcPr>
            <w:tcW w:w="984" w:type="dxa"/>
          </w:tcPr>
          <w:p w14:paraId="1646F194" w14:textId="77777777" w:rsidR="005073EA" w:rsidRPr="00BD1163" w:rsidRDefault="005073EA" w:rsidP="00443852">
            <w:pPr>
              <w:pStyle w:val="Tabulasteksts"/>
            </w:pPr>
          </w:p>
        </w:tc>
        <w:tc>
          <w:tcPr>
            <w:tcW w:w="4918" w:type="dxa"/>
          </w:tcPr>
          <w:p w14:paraId="1646F195" w14:textId="77777777" w:rsidR="005073EA" w:rsidRPr="00BD1163" w:rsidRDefault="005073EA" w:rsidP="00443852">
            <w:pPr>
              <w:pStyle w:val="Tabulasteksts"/>
            </w:pPr>
          </w:p>
        </w:tc>
      </w:tr>
    </w:tbl>
    <w:p w14:paraId="1646F197" w14:textId="77777777" w:rsidR="00107E9C" w:rsidRPr="00BD1163" w:rsidRDefault="00107E9C" w:rsidP="005A0AE0">
      <w:pPr>
        <w:pStyle w:val="BodyText"/>
      </w:pPr>
    </w:p>
    <w:p w14:paraId="1646F198" w14:textId="4DE2803C" w:rsidR="00157908" w:rsidRPr="00BD1163" w:rsidRDefault="00157908" w:rsidP="005A0AE0">
      <w:pPr>
        <w:pStyle w:val="Prasiba"/>
      </w:pPr>
      <w:r w:rsidRPr="00BD1163">
        <w:rPr>
          <w:rStyle w:val="BodyTextChar"/>
        </w:rPr>
        <w:t>A</w:t>
      </w:r>
      <w:r w:rsidR="00E3477B" w:rsidRPr="00BD1163">
        <w:rPr>
          <w:rStyle w:val="BodyTextChar"/>
        </w:rPr>
        <w:t>UD</w:t>
      </w:r>
      <w:r w:rsidRPr="00BD1163">
        <w:rPr>
          <w:rStyle w:val="BodyTextChar"/>
        </w:rPr>
        <w:t>-00015</w:t>
      </w:r>
      <w:r w:rsidR="00635DD7" w:rsidRPr="00BD1163">
        <w:rPr>
          <w:rStyle w:val="BodyTextChar"/>
        </w:rPr>
        <w:t xml:space="preserve"> </w:t>
      </w:r>
      <w:r w:rsidR="00E3477B" w:rsidRPr="00BD1163">
        <w:rPr>
          <w:rStyle w:val="BodyTextChar"/>
        </w:rPr>
        <w:t>S</w:t>
      </w:r>
      <w:r w:rsidRPr="00BD1163">
        <w:rPr>
          <w:rStyle w:val="BodyTextChar"/>
        </w:rPr>
        <w:t xml:space="preserve">istēmā uzkrātie audita pieraksti jānodod Integrācijas platformas uzturētajā </w:t>
      </w:r>
      <w:r w:rsidR="008A03CB">
        <w:rPr>
          <w:rStyle w:val="BodyTextChar"/>
        </w:rPr>
        <w:t>E</w:t>
      </w:r>
      <w:r w:rsidRPr="00BD1163">
        <w:rPr>
          <w:rStyle w:val="BodyTextChar"/>
        </w:rPr>
        <w:t>-</w:t>
      </w:r>
      <w:r w:rsidR="008A03CB">
        <w:rPr>
          <w:rStyle w:val="BodyTextChar"/>
        </w:rPr>
        <w:t>v</w:t>
      </w:r>
      <w:r w:rsidRPr="00BD1163">
        <w:rPr>
          <w:rStyle w:val="BodyTextChar"/>
        </w:rPr>
        <w:t>eselība</w:t>
      </w:r>
      <w:r w:rsidR="008A03CB">
        <w:rPr>
          <w:rStyle w:val="BodyTextChar"/>
        </w:rPr>
        <w:t>s</w:t>
      </w:r>
      <w:r w:rsidRPr="00BD1163">
        <w:rPr>
          <w:rStyle w:val="BodyTextChar"/>
        </w:rPr>
        <w:t xml:space="preserve"> projektu kopīgajā audita žurnālā, izmantojot integrācijas platformas </w:t>
      </w:r>
      <w:r w:rsidR="00E051EB" w:rsidRPr="00BD1163">
        <w:rPr>
          <w:rStyle w:val="BodyTextChar"/>
        </w:rPr>
        <w:t>nodrošinātu mehānismu</w:t>
      </w:r>
      <w:r w:rsidRPr="00BD1163">
        <w:rPr>
          <w:rStyle w:val="BodyTextChar"/>
        </w:rPr>
        <w:t xml:space="preserve">. </w:t>
      </w:r>
      <w:r w:rsidR="006676CF" w:rsidRPr="00BD1163">
        <w:rPr>
          <w:rStyle w:val="BodyTextChar"/>
        </w:rPr>
        <w:t xml:space="preserve">Precīzāka žurnāla pieraksta veidošana aprakstīta nodaļā  </w:t>
      </w:r>
      <w:r w:rsidR="00707211" w:rsidRPr="00BD1163">
        <w:fldChar w:fldCharType="begin"/>
      </w:r>
      <w:r w:rsidR="00707211" w:rsidRPr="00BD1163">
        <w:instrText xml:space="preserve"> REF _Ref307568683 \r \h  \* MERGEFORMAT </w:instrText>
      </w:r>
      <w:r w:rsidR="00707211" w:rsidRPr="00BD1163">
        <w:fldChar w:fldCharType="separate"/>
      </w:r>
      <w:r w:rsidR="009A59DD" w:rsidRPr="009A59DD">
        <w:rPr>
          <w:rStyle w:val="BodyTextChar"/>
        </w:rPr>
        <w:t>5.11.1</w:t>
      </w:r>
      <w:r w:rsidR="00707211" w:rsidRPr="00BD1163">
        <w:fldChar w:fldCharType="end"/>
      </w:r>
      <w:r w:rsidR="006676CF" w:rsidRPr="00BD1163">
        <w:rPr>
          <w:rStyle w:val="BodyTextChar"/>
        </w:rPr>
        <w:t xml:space="preserve"> </w:t>
      </w:r>
      <w:r w:rsidR="00115C4A" w:rsidRPr="00BD1163">
        <w:fldChar w:fldCharType="begin"/>
      </w:r>
      <w:r w:rsidR="006676CF" w:rsidRPr="00BD1163">
        <w:instrText xml:space="preserve"> REF _Ref307568683 \h </w:instrText>
      </w:r>
      <w:r w:rsidR="00130DD4" w:rsidRPr="00BD1163">
        <w:instrText xml:space="preserve"> \* MERGEFORMAT </w:instrText>
      </w:r>
      <w:r w:rsidR="00115C4A" w:rsidRPr="00BD1163">
        <w:fldChar w:fldCharType="separate"/>
      </w:r>
      <w:r w:rsidR="009A59DD" w:rsidRPr="009A59DD">
        <w:rPr>
          <w:rStyle w:val="BodyTextChar"/>
        </w:rPr>
        <w:t>Sistēmas audita žurnāla pieraksta veidošana</w:t>
      </w:r>
      <w:r w:rsidR="00115C4A" w:rsidRPr="00BD1163">
        <w:fldChar w:fldCharType="end"/>
      </w:r>
      <w:r w:rsidR="006676CF" w:rsidRPr="00BD1163">
        <w:t>.</w:t>
      </w:r>
    </w:p>
    <w:p w14:paraId="1646F199" w14:textId="77777777" w:rsidR="007223A6" w:rsidRPr="00BD1163" w:rsidRDefault="006676CF" w:rsidP="005A0AE0">
      <w:pPr>
        <w:pStyle w:val="Heading3"/>
      </w:pPr>
      <w:bookmarkStart w:id="316" w:name="_Ref307568683"/>
      <w:bookmarkStart w:id="317" w:name="_Ref307568685"/>
      <w:bookmarkStart w:id="318" w:name="_Toc307590859"/>
      <w:bookmarkStart w:id="319" w:name="_Toc423074529"/>
      <w:bookmarkStart w:id="320" w:name="_Toc181269066"/>
      <w:r w:rsidRPr="00BD1163">
        <w:t>Sistēmas audita ž</w:t>
      </w:r>
      <w:r w:rsidR="007223A6" w:rsidRPr="00BD1163">
        <w:t>urn</w:t>
      </w:r>
      <w:r w:rsidRPr="00BD1163">
        <w:t xml:space="preserve">āla </w:t>
      </w:r>
      <w:r w:rsidR="007223A6" w:rsidRPr="00BD1163">
        <w:t>pieraksta veidošana</w:t>
      </w:r>
      <w:bookmarkEnd w:id="316"/>
      <w:bookmarkEnd w:id="317"/>
      <w:bookmarkEnd w:id="318"/>
      <w:bookmarkEnd w:id="319"/>
      <w:bookmarkEnd w:id="320"/>
    </w:p>
    <w:p w14:paraId="1646F19A" w14:textId="77777777" w:rsidR="007223A6" w:rsidRPr="00BD1163" w:rsidRDefault="00EC3DC6" w:rsidP="00443852">
      <w:pPr>
        <w:pStyle w:val="BodyText"/>
      </w:pPr>
      <w:r w:rsidRPr="00BD1163">
        <w:t>Audita ieraksta veidošanai paredzēts izmantot IP nodrošinātu koda bibliotēku</w:t>
      </w:r>
      <w:r w:rsidR="007223A6" w:rsidRPr="00BD1163">
        <w:t xml:space="preserve"> Diagnostic.dll</w:t>
      </w:r>
      <w:r w:rsidRPr="00BD1163">
        <w:t xml:space="preserve"> un </w:t>
      </w:r>
      <w:r w:rsidR="007223A6" w:rsidRPr="00BD1163">
        <w:t>procedūr</w:t>
      </w:r>
      <w:r w:rsidRPr="00BD1163">
        <w:t>u</w:t>
      </w:r>
      <w:r w:rsidR="007223A6" w:rsidRPr="00BD1163">
        <w:t xml:space="preserve"> LogUtility.Write</w:t>
      </w:r>
      <w:r w:rsidRPr="00BD1163">
        <w:t>.</w:t>
      </w:r>
      <w:r w:rsidR="007223A6" w:rsidRPr="00BD1163">
        <w:t xml:space="preserve"> </w:t>
      </w:r>
    </w:p>
    <w:p w14:paraId="1646F19B" w14:textId="77777777" w:rsidR="00EC3DC6" w:rsidRPr="00BD1163" w:rsidRDefault="00EC3DC6" w:rsidP="00443852">
      <w:pPr>
        <w:pStyle w:val="BodyText"/>
      </w:pPr>
      <w:r w:rsidRPr="00BD1163">
        <w:t>Lai izveidotu audita ierakstu procedūrai jānodod parametri:</w:t>
      </w:r>
    </w:p>
    <w:p w14:paraId="1646F19C" w14:textId="77777777" w:rsidR="00476103" w:rsidRPr="00BD1163" w:rsidRDefault="00EC3DC6" w:rsidP="0047658A">
      <w:pPr>
        <w:pStyle w:val="ListNumber2"/>
        <w:numPr>
          <w:ilvl w:val="0"/>
          <w:numId w:val="7"/>
        </w:numPr>
      </w:pPr>
      <w:r w:rsidRPr="00BD1163">
        <w:t>Message –</w:t>
      </w:r>
      <w:r w:rsidR="00476103" w:rsidRPr="00BD1163">
        <w:t xml:space="preserve"> auditējamā notikuma </w:t>
      </w:r>
      <w:r w:rsidRPr="00BD1163">
        <w:t>ziņojuma kods un teksts</w:t>
      </w:r>
      <w:r w:rsidR="00476103" w:rsidRPr="00BD1163">
        <w:t>;</w:t>
      </w:r>
    </w:p>
    <w:p w14:paraId="1646F19D" w14:textId="77777777" w:rsidR="00476103" w:rsidRPr="00BD1163" w:rsidRDefault="00476103" w:rsidP="0047658A">
      <w:pPr>
        <w:pStyle w:val="ListNumber2"/>
        <w:numPr>
          <w:ilvl w:val="0"/>
          <w:numId w:val="7"/>
        </w:numPr>
      </w:pPr>
      <w:r w:rsidRPr="00BD1163">
        <w:t>Category – auditējamā notikuma kategorija;</w:t>
      </w:r>
    </w:p>
    <w:p w14:paraId="1646F19E" w14:textId="77777777" w:rsidR="00EC3DC6" w:rsidRPr="00BD1163" w:rsidRDefault="00EC3DC6" w:rsidP="0047658A">
      <w:pPr>
        <w:pStyle w:val="ListNumber2"/>
        <w:numPr>
          <w:ilvl w:val="0"/>
          <w:numId w:val="7"/>
        </w:numPr>
      </w:pPr>
      <w:r w:rsidRPr="00BD1163">
        <w:t xml:space="preserve"> </w:t>
      </w:r>
      <w:r w:rsidR="00476103" w:rsidRPr="00BD1163">
        <w:t>Priority – auditējamā notikuma prioritāte (Ļoti zema, Zema, Normāla, Augsta, Ļoti augsta);</w:t>
      </w:r>
    </w:p>
    <w:p w14:paraId="1646F19F" w14:textId="77777777" w:rsidR="00476103" w:rsidRPr="00BD1163" w:rsidRDefault="00476103" w:rsidP="0047658A">
      <w:pPr>
        <w:pStyle w:val="ListNumber2"/>
        <w:numPr>
          <w:ilvl w:val="0"/>
          <w:numId w:val="7"/>
        </w:numPr>
      </w:pPr>
      <w:r w:rsidRPr="00BD1163">
        <w:t>EventId – auditējamā notikuma identifikators;</w:t>
      </w:r>
    </w:p>
    <w:p w14:paraId="1646F1A0" w14:textId="77777777" w:rsidR="00476103" w:rsidRPr="00BD1163" w:rsidRDefault="00476103" w:rsidP="0047658A">
      <w:pPr>
        <w:pStyle w:val="ListNumber2"/>
        <w:numPr>
          <w:ilvl w:val="0"/>
          <w:numId w:val="7"/>
        </w:numPr>
      </w:pPr>
      <w:r w:rsidRPr="00BD1163">
        <w:t>Severity – auditējamā notikuma svarīgums</w:t>
      </w:r>
      <w:r w:rsidR="00130DD4" w:rsidRPr="00BD1163">
        <w:t>.</w:t>
      </w:r>
      <w:r w:rsidRPr="00BD1163">
        <w:t xml:space="preserve"> </w:t>
      </w:r>
    </w:p>
    <w:p w14:paraId="1646F1A1" w14:textId="77777777" w:rsidR="00EC676D" w:rsidRPr="00BD1163" w:rsidRDefault="00476103" w:rsidP="005A0AE0">
      <w:pPr>
        <w:pStyle w:val="ListBullet"/>
        <w:ind w:left="1080"/>
      </w:pPr>
      <w:r w:rsidRPr="00BD1163">
        <w:t xml:space="preserve">Ja notikums raksturo kļūdu, tad iespējamas vērtības: </w:t>
      </w:r>
    </w:p>
    <w:p w14:paraId="1646F1A2" w14:textId="77777777" w:rsidR="00EC676D" w:rsidRPr="00BD1163" w:rsidRDefault="00476103" w:rsidP="00E05ECA">
      <w:pPr>
        <w:pStyle w:val="ListBullet2"/>
      </w:pPr>
      <w:r w:rsidRPr="00BD1163">
        <w:t>kritiska kļūda</w:t>
      </w:r>
      <w:r w:rsidR="00EC676D" w:rsidRPr="00BD1163">
        <w:t xml:space="preserve"> – neatkārtojama kļūda</w:t>
      </w:r>
      <w:r w:rsidR="00130DD4" w:rsidRPr="00BD1163">
        <w:t>;</w:t>
      </w:r>
    </w:p>
    <w:p w14:paraId="1646F1A3" w14:textId="77777777" w:rsidR="00EC676D" w:rsidRPr="00BD1163" w:rsidRDefault="00476103" w:rsidP="00E05ECA">
      <w:pPr>
        <w:pStyle w:val="ListBullet2"/>
      </w:pPr>
      <w:r w:rsidRPr="00BD1163">
        <w:t>kļūda</w:t>
      </w:r>
      <w:r w:rsidR="00EC676D" w:rsidRPr="00BD1163">
        <w:t xml:space="preserve"> – atkārtojama kļūda</w:t>
      </w:r>
      <w:r w:rsidR="00130DD4" w:rsidRPr="00BD1163">
        <w:t>;</w:t>
      </w:r>
      <w:r w:rsidRPr="00BD1163">
        <w:t xml:space="preserve"> </w:t>
      </w:r>
    </w:p>
    <w:p w14:paraId="1646F1A4" w14:textId="77777777" w:rsidR="00EC676D" w:rsidRPr="00BD1163" w:rsidRDefault="00476103" w:rsidP="00E05ECA">
      <w:pPr>
        <w:pStyle w:val="ListBullet2"/>
      </w:pPr>
      <w:r w:rsidRPr="00BD1163">
        <w:t>brīdinājums</w:t>
      </w:r>
      <w:r w:rsidR="00EC676D" w:rsidRPr="00BD1163">
        <w:t xml:space="preserve"> – nekritiska problēma</w:t>
      </w:r>
      <w:r w:rsidR="00130DD4" w:rsidRPr="00BD1163">
        <w:t>;</w:t>
      </w:r>
    </w:p>
    <w:p w14:paraId="1646F1A5" w14:textId="77777777" w:rsidR="00EC676D" w:rsidRPr="00BD1163" w:rsidRDefault="00476103" w:rsidP="00E05ECA">
      <w:pPr>
        <w:pStyle w:val="ListBullet2"/>
      </w:pPr>
      <w:r w:rsidRPr="00BD1163">
        <w:t>informācija</w:t>
      </w:r>
      <w:r w:rsidR="00EC676D" w:rsidRPr="00BD1163">
        <w:t xml:space="preserve"> – informatīva ziņa</w:t>
      </w:r>
      <w:r w:rsidR="00130DD4" w:rsidRPr="00BD1163">
        <w:t>;</w:t>
      </w:r>
    </w:p>
    <w:p w14:paraId="1646F1A6" w14:textId="77777777" w:rsidR="00476103" w:rsidRPr="00BD1163" w:rsidRDefault="00476103" w:rsidP="00E05ECA">
      <w:pPr>
        <w:pStyle w:val="ListBullet2"/>
      </w:pPr>
      <w:r w:rsidRPr="00BD1163">
        <w:t>teksts</w:t>
      </w:r>
      <w:r w:rsidR="00EC676D" w:rsidRPr="00BD1163">
        <w:t xml:space="preserve"> – atkļūdošanas izsekošanai</w:t>
      </w:r>
      <w:r w:rsidR="00130DD4" w:rsidRPr="00BD1163">
        <w:t>.</w:t>
      </w:r>
    </w:p>
    <w:p w14:paraId="1646F1A7" w14:textId="77777777" w:rsidR="00EC676D" w:rsidRPr="00BD1163" w:rsidRDefault="00476103" w:rsidP="005A0AE0">
      <w:pPr>
        <w:pStyle w:val="ListBullet"/>
        <w:ind w:left="1080"/>
      </w:pPr>
      <w:r w:rsidRPr="00BD1163">
        <w:t>Ja notikums raksturo darbību, tad iespējamas vērtības:</w:t>
      </w:r>
    </w:p>
    <w:p w14:paraId="1646F1A8" w14:textId="77777777" w:rsidR="00EC676D" w:rsidRPr="00BD1163" w:rsidRDefault="00EC676D" w:rsidP="00E05ECA">
      <w:pPr>
        <w:pStyle w:val="ListBullet2"/>
      </w:pPr>
      <w:r w:rsidRPr="00BD1163">
        <w:t>S</w:t>
      </w:r>
      <w:r w:rsidR="00476103" w:rsidRPr="00BD1163">
        <w:t>ākums</w:t>
      </w:r>
      <w:r w:rsidRPr="00BD1163">
        <w:t xml:space="preserve"> – darbības uzsākšana</w:t>
      </w:r>
      <w:r w:rsidR="00130DD4" w:rsidRPr="00BD1163">
        <w:t>;</w:t>
      </w:r>
      <w:r w:rsidR="00476103" w:rsidRPr="00BD1163">
        <w:t xml:space="preserve"> </w:t>
      </w:r>
    </w:p>
    <w:p w14:paraId="1646F1A9" w14:textId="77777777" w:rsidR="00EC676D" w:rsidRPr="00BD1163" w:rsidRDefault="00EC676D" w:rsidP="00E05ECA">
      <w:pPr>
        <w:pStyle w:val="ListBullet2"/>
      </w:pPr>
      <w:r w:rsidRPr="00BD1163">
        <w:t>B</w:t>
      </w:r>
      <w:r w:rsidR="00476103" w:rsidRPr="00BD1163">
        <w:t>eigas</w:t>
      </w:r>
      <w:r w:rsidRPr="00BD1163">
        <w:t xml:space="preserve"> – darbības beigšana</w:t>
      </w:r>
      <w:r w:rsidR="00130DD4" w:rsidRPr="00BD1163">
        <w:t>;</w:t>
      </w:r>
    </w:p>
    <w:p w14:paraId="1646F1AA" w14:textId="77777777" w:rsidR="00EC676D" w:rsidRPr="00BD1163" w:rsidRDefault="00EC676D" w:rsidP="00E05ECA">
      <w:pPr>
        <w:pStyle w:val="ListBullet2"/>
      </w:pPr>
      <w:r w:rsidRPr="00BD1163">
        <w:t>A</w:t>
      </w:r>
      <w:r w:rsidR="00476103" w:rsidRPr="00BD1163">
        <w:t>tlikts</w:t>
      </w:r>
      <w:r w:rsidRPr="00BD1163">
        <w:t xml:space="preserve"> – darbības atlikšana</w:t>
      </w:r>
      <w:r w:rsidR="00130DD4" w:rsidRPr="00BD1163">
        <w:t>;</w:t>
      </w:r>
    </w:p>
    <w:p w14:paraId="1646F1AB" w14:textId="77777777" w:rsidR="00EC676D" w:rsidRPr="00BD1163" w:rsidRDefault="00EC676D" w:rsidP="00E05ECA">
      <w:pPr>
        <w:pStyle w:val="ListBullet2"/>
      </w:pPr>
      <w:r w:rsidRPr="00BD1163">
        <w:t>K</w:t>
      </w:r>
      <w:r w:rsidR="00476103" w:rsidRPr="00BD1163">
        <w:t>opsavilkums</w:t>
      </w:r>
      <w:r w:rsidRPr="00BD1163">
        <w:t xml:space="preserve"> – darbības kopsavilkums.</w:t>
      </w:r>
      <w:r w:rsidR="00476103" w:rsidRPr="00BD1163">
        <w:t xml:space="preserve"> </w:t>
      </w:r>
    </w:p>
    <w:p w14:paraId="1646F1AC" w14:textId="77777777" w:rsidR="00476103" w:rsidRPr="00BD1163" w:rsidRDefault="00476103" w:rsidP="0047658A">
      <w:pPr>
        <w:pStyle w:val="ListNumber2"/>
        <w:numPr>
          <w:ilvl w:val="0"/>
          <w:numId w:val="7"/>
        </w:numPr>
      </w:pPr>
      <w:r w:rsidRPr="00BD1163">
        <w:t>ActivityId – auditējamā notikuma ziņojuma pamata identifikators (transakcijas identifikators).</w:t>
      </w:r>
    </w:p>
    <w:p w14:paraId="1646F1AD" w14:textId="77777777" w:rsidR="00157908" w:rsidRPr="00BD1163" w:rsidRDefault="00157908" w:rsidP="005A0AE0"/>
    <w:p w14:paraId="1646F1AE" w14:textId="77777777" w:rsidR="00890D4E" w:rsidRPr="00BD1163" w:rsidRDefault="001D3F21" w:rsidP="005A0AE0">
      <w:pPr>
        <w:pStyle w:val="Heading2"/>
      </w:pPr>
      <w:bookmarkStart w:id="321" w:name="_Ref290644353"/>
      <w:bookmarkStart w:id="322" w:name="_Toc423074530"/>
      <w:bookmarkStart w:id="323" w:name="_Toc181269067"/>
      <w:r w:rsidRPr="00BD1163">
        <w:lastRenderedPageBreak/>
        <w:t>Lietotāju un tiesību</w:t>
      </w:r>
      <w:r w:rsidR="00890D4E" w:rsidRPr="00BD1163">
        <w:t xml:space="preserve"> pārvaldība</w:t>
      </w:r>
      <w:bookmarkEnd w:id="321"/>
      <w:bookmarkEnd w:id="322"/>
      <w:bookmarkEnd w:id="323"/>
    </w:p>
    <w:p w14:paraId="1646F1AF" w14:textId="77777777" w:rsidR="004F58D2" w:rsidRPr="00BD1163" w:rsidRDefault="004F58D2" w:rsidP="005A0AE0">
      <w:pPr>
        <w:pStyle w:val="Heading3"/>
      </w:pPr>
      <w:bookmarkStart w:id="324" w:name="_Toc423074531"/>
      <w:bookmarkStart w:id="325" w:name="_Toc181269068"/>
      <w:r w:rsidRPr="00BD1163">
        <w:t>Autorizācija un autentifikācija</w:t>
      </w:r>
      <w:bookmarkEnd w:id="324"/>
      <w:bookmarkEnd w:id="325"/>
    </w:p>
    <w:p w14:paraId="1646F1B0" w14:textId="77777777" w:rsidR="00EA4C26" w:rsidRPr="00BD1163" w:rsidRDefault="00FA620E" w:rsidP="00443852">
      <w:pPr>
        <w:pStyle w:val="BodyText"/>
      </w:pPr>
      <w:r w:rsidRPr="00BD1163">
        <w:t xml:space="preserve">Lietotāju autorizācija un autentifikācija tiks nodrošināta integrācijas platformas modulī. </w:t>
      </w:r>
    </w:p>
    <w:p w14:paraId="1646F1B1" w14:textId="77777777" w:rsidR="00EA4C26" w:rsidRPr="00BD1163" w:rsidRDefault="00EA4C26" w:rsidP="00443852">
      <w:pPr>
        <w:pStyle w:val="BodyText"/>
      </w:pPr>
      <w:r w:rsidRPr="00BD1163">
        <w:t>Tiek izdalīti divu veidu aut</w:t>
      </w:r>
      <w:r w:rsidR="00DD117A" w:rsidRPr="00BD1163">
        <w:t xml:space="preserve">orizācijas </w:t>
      </w:r>
      <w:r w:rsidRPr="00BD1163">
        <w:t>mehānismi:</w:t>
      </w:r>
      <w:r w:rsidR="002C39F6" w:rsidRPr="00BD1163">
        <w:t xml:space="preserve"> </w:t>
      </w:r>
    </w:p>
    <w:p w14:paraId="1646F1B2" w14:textId="77777777" w:rsidR="00EA4C26" w:rsidRPr="00BD1163" w:rsidRDefault="00EA4C26" w:rsidP="00E05ECA">
      <w:pPr>
        <w:pStyle w:val="ListBullet2"/>
      </w:pPr>
      <w:r w:rsidRPr="00BD1163">
        <w:t>Pacienti aut</w:t>
      </w:r>
      <w:r w:rsidR="00DD117A" w:rsidRPr="00BD1163">
        <w:t xml:space="preserve">orizēsies </w:t>
      </w:r>
      <w:r w:rsidRPr="00BD1163">
        <w:t xml:space="preserve">izmantojot </w:t>
      </w:r>
      <w:r w:rsidR="00DD117A" w:rsidRPr="00BD1163">
        <w:t xml:space="preserve">latvija.lv, </w:t>
      </w:r>
      <w:r w:rsidR="00402553" w:rsidRPr="00BD1163">
        <w:t>kas</w:t>
      </w:r>
      <w:r w:rsidR="00DD117A" w:rsidRPr="00BD1163">
        <w:t xml:space="preserve"> izsniegs drošības talonu;</w:t>
      </w:r>
    </w:p>
    <w:p w14:paraId="1646F1B3" w14:textId="77777777" w:rsidR="00DD117A" w:rsidRPr="00BD1163" w:rsidRDefault="005123DB" w:rsidP="00E05ECA">
      <w:pPr>
        <w:pStyle w:val="ListBullet2"/>
      </w:pPr>
      <w:r w:rsidRPr="00BD1163">
        <w:t xml:space="preserve">Ārstniecības personas, izmeklētāji un administratīvie lietotāji </w:t>
      </w:r>
      <w:r w:rsidR="00DD117A" w:rsidRPr="00BD1163">
        <w:t xml:space="preserve">autorizēsies izmantojot IP, kur tie būs reģistrēti. Šai gadījumā IP izsniegs drošības talonu. </w:t>
      </w:r>
    </w:p>
    <w:p w14:paraId="29D562B3" w14:textId="4EFAD54E" w:rsidR="00747157" w:rsidRPr="00BD1163" w:rsidRDefault="00DD117A" w:rsidP="00443852">
      <w:pPr>
        <w:pStyle w:val="BodyText"/>
      </w:pPr>
      <w:r w:rsidRPr="00BD1163">
        <w:t>Līdz ar to</w:t>
      </w:r>
      <w:r w:rsidR="00FA620E" w:rsidRPr="00BD1163">
        <w:t xml:space="preserve"> EVK </w:t>
      </w:r>
      <w:r w:rsidR="008A1E20" w:rsidRPr="00BD1163">
        <w:t>IS</w:t>
      </w:r>
      <w:r w:rsidR="00FA620E" w:rsidRPr="00BD1163">
        <w:t xml:space="preserve"> nonāks tikai tādi pieprasījumi, kas satur drošības talonu. Drošības talons ir obligāta EVK </w:t>
      </w:r>
      <w:r w:rsidR="008A1E20" w:rsidRPr="00BD1163">
        <w:t>IS</w:t>
      </w:r>
      <w:r w:rsidR="00FA620E" w:rsidRPr="00BD1163">
        <w:t xml:space="preserve"> pra</w:t>
      </w:r>
      <w:r w:rsidR="00E240EA" w:rsidRPr="00BD1163">
        <w:t>sība jebkuras darbības izpildei.</w:t>
      </w:r>
    </w:p>
    <w:p w14:paraId="1646F1B5" w14:textId="0FA83624" w:rsidR="00E02CAF" w:rsidRDefault="00E02CAF" w:rsidP="00443852">
      <w:pPr>
        <w:pStyle w:val="BodyText"/>
      </w:pPr>
      <w:r w:rsidRPr="00BD1163">
        <w:t xml:space="preserve">Lietotāju autorizācija un autentifikācija detalizēti aprakstīta IP arhitektūras risinājuma vīzijas dokumentā </w:t>
      </w:r>
      <w:r w:rsidR="00707211" w:rsidRPr="00BD1163">
        <w:fldChar w:fldCharType="begin"/>
      </w:r>
      <w:r w:rsidR="00707211" w:rsidRPr="00BD1163">
        <w:instrText xml:space="preserve"> REF _Ref423073591 \w \h  \* MERGEFORMAT </w:instrText>
      </w:r>
      <w:r w:rsidR="00707211" w:rsidRPr="00BD1163">
        <w:fldChar w:fldCharType="separate"/>
      </w:r>
      <w:r w:rsidR="009A59DD">
        <w:t>[3]</w:t>
      </w:r>
      <w:r w:rsidR="00707211" w:rsidRPr="00BD1163">
        <w:fldChar w:fldCharType="end"/>
      </w:r>
      <w:r w:rsidRPr="00BD1163">
        <w:t xml:space="preserve">. </w:t>
      </w:r>
    </w:p>
    <w:p w14:paraId="41C7E2D1" w14:textId="647A5FA9" w:rsidR="00747157" w:rsidRPr="00BD1163" w:rsidRDefault="00747157" w:rsidP="00443852">
      <w:pPr>
        <w:pStyle w:val="BodyText"/>
      </w:pPr>
      <w:r>
        <w:t xml:space="preserve">Drošības talona saturs jābūt pietiekoši pilns un viennozīmīgs, lai </w:t>
      </w:r>
      <w:r w:rsidR="008C0C5C">
        <w:t>nodrošināt</w:t>
      </w:r>
      <w:r>
        <w:t xml:space="preserve"> personas audita līmeni vismaz atbilstoši punktam </w:t>
      </w:r>
      <w:r>
        <w:fldChar w:fldCharType="begin"/>
      </w:r>
      <w:r>
        <w:instrText xml:space="preserve"> REF _Ref292039977 \r \h </w:instrText>
      </w:r>
      <w:r>
        <w:fldChar w:fldCharType="separate"/>
      </w:r>
      <w:r w:rsidR="009A59DD">
        <w:t>5.11</w:t>
      </w:r>
      <w:r>
        <w:fldChar w:fldCharType="end"/>
      </w:r>
      <w:r w:rsidR="008C0C5C">
        <w:t xml:space="preserve">. Apstrādājot drošības talonu nameidentifier lauka saturs tiek saglabāts atmiņā sadalot to uz personas identificējošo un organizācijas identificējošo informāciju (ja tāda ir konkrētā nameidentifier ieraksta veidā). </w:t>
      </w:r>
    </w:p>
    <w:p w14:paraId="1646F1B6" w14:textId="77777777" w:rsidR="00890D4E" w:rsidRPr="00BD1163" w:rsidRDefault="00890D4E" w:rsidP="005A0AE0">
      <w:pPr>
        <w:pStyle w:val="Heading3"/>
      </w:pPr>
      <w:bookmarkStart w:id="326" w:name="_Toc423074532"/>
      <w:bookmarkStart w:id="327" w:name="_Toc181269069"/>
      <w:r w:rsidRPr="00BD1163">
        <w:t>Tiesību pārvaldības principi</w:t>
      </w:r>
      <w:bookmarkEnd w:id="326"/>
      <w:bookmarkEnd w:id="327"/>
    </w:p>
    <w:p w14:paraId="1646F1B7" w14:textId="77777777" w:rsidR="00890D4E" w:rsidRPr="00BD1163" w:rsidRDefault="00890D4E" w:rsidP="00443852">
      <w:pPr>
        <w:pStyle w:val="BodyText"/>
      </w:pPr>
      <w:r w:rsidRPr="00BD1163">
        <w:t>Lietotāju tiesību pārvaldība balstās uz principiem</w:t>
      </w:r>
      <w:r w:rsidR="00635DD7" w:rsidRPr="00BD1163">
        <w:t xml:space="preserve"> un tiesību līmeņiem</w:t>
      </w:r>
      <w:r w:rsidR="000426AD" w:rsidRPr="00BD1163">
        <w:t>, kas aprakstīti tabulā.</w:t>
      </w:r>
    </w:p>
    <w:p w14:paraId="1646F1B8" w14:textId="2A5F110E" w:rsidR="00FD52F0" w:rsidRPr="00BD1163" w:rsidRDefault="000426A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328" w:name="_Toc423074677"/>
      <w:bookmarkStart w:id="329" w:name="_Toc122439919"/>
      <w:r w:rsidR="009A59DD">
        <w:rPr>
          <w:noProof/>
        </w:rPr>
        <w:t>5.12</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w:t>
      </w:r>
      <w:r w:rsidR="00115C4A" w:rsidRPr="00BD1163">
        <w:fldChar w:fldCharType="end"/>
      </w:r>
      <w:r w:rsidRPr="00BD1163">
        <w:t>. tabula. Tiesību pārvaldības principi</w:t>
      </w:r>
      <w:bookmarkEnd w:id="328"/>
      <w:bookmarkEnd w:id="3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7"/>
        <w:gridCol w:w="1134"/>
        <w:gridCol w:w="6071"/>
      </w:tblGrid>
      <w:tr w:rsidR="000426AD" w:rsidRPr="00BD1163" w14:paraId="1646F1BC" w14:textId="77777777" w:rsidTr="001D3F21">
        <w:trPr>
          <w:tblHeader/>
        </w:trPr>
        <w:tc>
          <w:tcPr>
            <w:tcW w:w="1101" w:type="dxa"/>
            <w:shd w:val="clear" w:color="auto" w:fill="D9D9D9"/>
          </w:tcPr>
          <w:p w14:paraId="1646F1B9" w14:textId="77777777" w:rsidR="000426AD" w:rsidRPr="00BD1163" w:rsidRDefault="000426AD" w:rsidP="00443852">
            <w:pPr>
              <w:pStyle w:val="Tabulasvirsraksts"/>
            </w:pPr>
            <w:r w:rsidRPr="00BD1163">
              <w:t>Tiesību līmenis</w:t>
            </w:r>
          </w:p>
        </w:tc>
        <w:tc>
          <w:tcPr>
            <w:tcW w:w="1134" w:type="dxa"/>
            <w:shd w:val="clear" w:color="auto" w:fill="D9D9D9"/>
          </w:tcPr>
          <w:p w14:paraId="1646F1BA" w14:textId="77777777" w:rsidR="000426AD" w:rsidRPr="00BD1163" w:rsidRDefault="000426AD" w:rsidP="00443852">
            <w:pPr>
              <w:pStyle w:val="Tabulasvirsraksts"/>
            </w:pPr>
            <w:r w:rsidRPr="00BD1163">
              <w:t>Tips</w:t>
            </w:r>
          </w:p>
        </w:tc>
        <w:tc>
          <w:tcPr>
            <w:tcW w:w="6293" w:type="dxa"/>
            <w:shd w:val="clear" w:color="auto" w:fill="D9D9D9"/>
          </w:tcPr>
          <w:p w14:paraId="1646F1BB" w14:textId="77777777" w:rsidR="000426AD" w:rsidRPr="00BD1163" w:rsidRDefault="000426AD" w:rsidP="00443852">
            <w:pPr>
              <w:pStyle w:val="Tabulasvirsraksts"/>
            </w:pPr>
            <w:r w:rsidRPr="00BD1163">
              <w:t>Apraksts</w:t>
            </w:r>
          </w:p>
        </w:tc>
      </w:tr>
      <w:tr w:rsidR="000426AD" w:rsidRPr="00BD1163" w14:paraId="1646F1C0" w14:textId="77777777" w:rsidTr="001D3F21">
        <w:tc>
          <w:tcPr>
            <w:tcW w:w="1101" w:type="dxa"/>
          </w:tcPr>
          <w:p w14:paraId="1646F1BD" w14:textId="77777777" w:rsidR="000426AD" w:rsidRPr="00BD1163" w:rsidRDefault="000426AD" w:rsidP="00443852">
            <w:pPr>
              <w:pStyle w:val="Tabulasteksts"/>
            </w:pPr>
            <w:r w:rsidRPr="00BD1163">
              <w:t>1.līmenis</w:t>
            </w:r>
          </w:p>
        </w:tc>
        <w:tc>
          <w:tcPr>
            <w:tcW w:w="1134" w:type="dxa"/>
          </w:tcPr>
          <w:p w14:paraId="1646F1BE" w14:textId="77777777" w:rsidR="000426AD" w:rsidRPr="00BD1163" w:rsidRDefault="000426AD" w:rsidP="00443852">
            <w:pPr>
              <w:pStyle w:val="Tabulasteksts"/>
            </w:pPr>
            <w:r w:rsidRPr="00BD1163">
              <w:t>Tiesību punkti</w:t>
            </w:r>
          </w:p>
        </w:tc>
        <w:tc>
          <w:tcPr>
            <w:tcW w:w="6293" w:type="dxa"/>
          </w:tcPr>
          <w:p w14:paraId="1646F1BF" w14:textId="77777777" w:rsidR="000426AD" w:rsidRPr="00BD1163" w:rsidRDefault="000426AD" w:rsidP="00443852">
            <w:pPr>
              <w:pStyle w:val="Tabulasteksts"/>
            </w:pPr>
            <w:r w:rsidRPr="00BD1163">
              <w:t xml:space="preserve">Sistēmā tiks izveidoti fiksēti tiesību punkti katrai sistēmas izstādītajai tīmekļa pakalpei. Fiksētos tiesību punktus sistēma nodos IP. Tālāk jau IP lietotāju administrēšanas modulī administrators veidos lomas, kombinējot tiesību punktus, un lomas piesaistīs konkrētiem lietotājiem vai lietotāju grupām. IP arī nodrošinās kontroli, ka lietotājs drīkstēs izsaukt savām tiesībām atbilstošas EVK tīmekļa pakalpes. </w:t>
            </w:r>
          </w:p>
        </w:tc>
      </w:tr>
      <w:tr w:rsidR="000426AD" w:rsidRPr="00BD1163" w14:paraId="1646F1C4" w14:textId="77777777" w:rsidTr="001D3F21">
        <w:tc>
          <w:tcPr>
            <w:tcW w:w="1101" w:type="dxa"/>
          </w:tcPr>
          <w:p w14:paraId="1646F1C1" w14:textId="77777777" w:rsidR="000426AD" w:rsidRPr="00BD1163" w:rsidRDefault="000426AD" w:rsidP="00443852">
            <w:pPr>
              <w:pStyle w:val="Tabulasteksts"/>
            </w:pPr>
            <w:r w:rsidRPr="00BD1163">
              <w:t>2.līmenis</w:t>
            </w:r>
          </w:p>
        </w:tc>
        <w:tc>
          <w:tcPr>
            <w:tcW w:w="1134" w:type="dxa"/>
          </w:tcPr>
          <w:p w14:paraId="1646F1C2" w14:textId="77777777" w:rsidR="000426AD" w:rsidRPr="00BD1163" w:rsidRDefault="00872A77" w:rsidP="00443852">
            <w:pPr>
              <w:pStyle w:val="Tabulasteksts"/>
            </w:pPr>
            <w:r w:rsidRPr="00BD1163">
              <w:t>Atļaujas</w:t>
            </w:r>
          </w:p>
        </w:tc>
        <w:tc>
          <w:tcPr>
            <w:tcW w:w="6293" w:type="dxa"/>
          </w:tcPr>
          <w:p w14:paraId="1646F1C3" w14:textId="77777777" w:rsidR="000426AD" w:rsidRPr="00BD1163" w:rsidRDefault="00872A77" w:rsidP="00443852">
            <w:pPr>
              <w:pStyle w:val="Tabulasteksts"/>
            </w:pPr>
            <w:r w:rsidRPr="00BD1163">
              <w:t xml:space="preserve">Tīmekļa pakalpes loģikas ietvaros EVK </w:t>
            </w:r>
            <w:r w:rsidR="004254D9" w:rsidRPr="00BD1163">
              <w:t xml:space="preserve">IS </w:t>
            </w:r>
            <w:r w:rsidRPr="00BD1163">
              <w:t>tiks veikta kontrole, ka lietotājam reģistrēta īpaša atļauja piekļūt pacientu kartei.</w:t>
            </w:r>
          </w:p>
        </w:tc>
      </w:tr>
      <w:tr w:rsidR="000426AD" w:rsidRPr="00BD1163" w14:paraId="1646F1C8" w14:textId="77777777" w:rsidTr="001D3F21">
        <w:tc>
          <w:tcPr>
            <w:tcW w:w="1101" w:type="dxa"/>
          </w:tcPr>
          <w:p w14:paraId="1646F1C5" w14:textId="77777777" w:rsidR="000426AD" w:rsidRPr="00BD1163" w:rsidRDefault="000426AD" w:rsidP="00443852">
            <w:pPr>
              <w:pStyle w:val="Tabulasteksts"/>
            </w:pPr>
            <w:r w:rsidRPr="00BD1163">
              <w:t>3.līmenis</w:t>
            </w:r>
          </w:p>
        </w:tc>
        <w:tc>
          <w:tcPr>
            <w:tcW w:w="1134" w:type="dxa"/>
          </w:tcPr>
          <w:p w14:paraId="1646F1C6" w14:textId="77777777" w:rsidR="000426AD" w:rsidRPr="00BD1163" w:rsidRDefault="001D3F21" w:rsidP="00443852">
            <w:pPr>
              <w:pStyle w:val="Tabulasteksts"/>
            </w:pPr>
            <w:r w:rsidRPr="00BD1163">
              <w:t>Detalizētā</w:t>
            </w:r>
            <w:r w:rsidR="00872A77" w:rsidRPr="00BD1163">
              <w:t xml:space="preserve"> loma</w:t>
            </w:r>
          </w:p>
        </w:tc>
        <w:tc>
          <w:tcPr>
            <w:tcW w:w="6293" w:type="dxa"/>
          </w:tcPr>
          <w:p w14:paraId="1646F1C7" w14:textId="77777777" w:rsidR="000426AD" w:rsidRPr="00BD1163" w:rsidRDefault="00872A77" w:rsidP="00443852">
            <w:pPr>
              <w:pStyle w:val="Tabulasteksts"/>
            </w:pPr>
            <w:r w:rsidRPr="00BD1163">
              <w:t xml:space="preserve">Tīmekļa pakalpes loģikas ietvaros EVK </w:t>
            </w:r>
            <w:r w:rsidR="004254D9" w:rsidRPr="00BD1163">
              <w:t>IS</w:t>
            </w:r>
            <w:r w:rsidRPr="00BD1163">
              <w:t xml:space="preserve"> tiks veikta kontrole, ka lietotājs ir tiesīgs piekļūt konkrētai pacienta kartei. Piemēram, sistēma kontrolēs, vai lietotājs ir personas māte, tēvs vai aizbildnis, vai ārstniecības persona.</w:t>
            </w:r>
          </w:p>
        </w:tc>
      </w:tr>
      <w:tr w:rsidR="000426AD" w:rsidRPr="00BD1163" w14:paraId="1646F1CC" w14:textId="77777777" w:rsidTr="001D3F21">
        <w:tc>
          <w:tcPr>
            <w:tcW w:w="1101" w:type="dxa"/>
          </w:tcPr>
          <w:p w14:paraId="1646F1C9" w14:textId="77777777" w:rsidR="000426AD" w:rsidRPr="00BD1163" w:rsidRDefault="000426AD" w:rsidP="00443852">
            <w:pPr>
              <w:pStyle w:val="Tabulasteksts"/>
            </w:pPr>
            <w:r w:rsidRPr="00BD1163">
              <w:t>4.līmenis</w:t>
            </w:r>
          </w:p>
        </w:tc>
        <w:tc>
          <w:tcPr>
            <w:tcW w:w="1134" w:type="dxa"/>
          </w:tcPr>
          <w:p w14:paraId="1646F1CA" w14:textId="77777777" w:rsidR="000426AD" w:rsidRPr="00BD1163" w:rsidRDefault="00872A77" w:rsidP="00443852">
            <w:pPr>
              <w:pStyle w:val="Tabulasteksts"/>
            </w:pPr>
            <w:r w:rsidRPr="00BD1163">
              <w:t>Aizliegumi</w:t>
            </w:r>
          </w:p>
        </w:tc>
        <w:tc>
          <w:tcPr>
            <w:tcW w:w="6293" w:type="dxa"/>
          </w:tcPr>
          <w:p w14:paraId="1646F1CB" w14:textId="77777777" w:rsidR="000426AD" w:rsidRPr="00BD1163" w:rsidRDefault="00872A77" w:rsidP="00443852">
            <w:pPr>
              <w:pStyle w:val="Tabulasteksts"/>
            </w:pPr>
            <w:r w:rsidRPr="00BD1163">
              <w:t xml:space="preserve">Tīmekļa pakalpes loģikas ietvaros EVK </w:t>
            </w:r>
            <w:r w:rsidR="004254D9" w:rsidRPr="00BD1163">
              <w:t>IS</w:t>
            </w:r>
            <w:r w:rsidRPr="00BD1163">
              <w:t xml:space="preserve"> tiks veikta kontrole, ka persona nav aizliegusi piekļuvi saviem datiem. </w:t>
            </w:r>
          </w:p>
        </w:tc>
      </w:tr>
    </w:tbl>
    <w:p w14:paraId="1646F1CD" w14:textId="77777777" w:rsidR="001D3F21" w:rsidRPr="00BD1163" w:rsidRDefault="001D3F21" w:rsidP="005A0AE0"/>
    <w:p w14:paraId="1646F1CE" w14:textId="77777777" w:rsidR="001D3F21" w:rsidRPr="00BD1163" w:rsidRDefault="001D3F21" w:rsidP="001E4001">
      <w:pPr>
        <w:pStyle w:val="Heading4"/>
      </w:pPr>
      <w:bookmarkStart w:id="330" w:name="_Ref294280135"/>
      <w:bookmarkStart w:id="331" w:name="_Toc423074533"/>
      <w:r w:rsidRPr="00BD1163">
        <w:t>Atļaujas</w:t>
      </w:r>
      <w:bookmarkEnd w:id="330"/>
      <w:bookmarkEnd w:id="331"/>
    </w:p>
    <w:p w14:paraId="1646F1CF" w14:textId="77777777" w:rsidR="001D3F21" w:rsidRPr="00BD1163" w:rsidRDefault="001D3F21" w:rsidP="00443852">
      <w:pPr>
        <w:pStyle w:val="BodyText"/>
      </w:pPr>
      <w:r w:rsidRPr="00BD1163">
        <w:t xml:space="preserve">TIE-00005 </w:t>
      </w:r>
      <w:r w:rsidRPr="00BD1163">
        <w:tab/>
        <w:t>Sistēmā jāuztur atļauju informācija, kas tiek piešķirtas konkrētām personām, un kas satur tiesības veikt darbības pacienta vietā vai piekļūt pacienta datiem.</w:t>
      </w:r>
    </w:p>
    <w:p w14:paraId="1646F1D0" w14:textId="77777777" w:rsidR="001D3F21" w:rsidRPr="00BD1163" w:rsidRDefault="001D3F21" w:rsidP="00443852">
      <w:pPr>
        <w:pStyle w:val="BodyText"/>
      </w:pPr>
      <w:r w:rsidRPr="00BD1163">
        <w:rPr>
          <w:b/>
        </w:rPr>
        <w:t>Apraksts:</w:t>
      </w:r>
      <w:r w:rsidRPr="00BD1163">
        <w:t xml:space="preserve"> Pacienta kartei var būt neviena, viena vai vairākas atļaujas. Atļauju dati tiks izmantoti lietotāja tiesību pārbaudei. </w:t>
      </w:r>
    </w:p>
    <w:p w14:paraId="1646F1D1" w14:textId="029359C3" w:rsidR="001D3F21" w:rsidRPr="00BD1163" w:rsidRDefault="001D3F21" w:rsidP="00443852">
      <w:pPr>
        <w:pStyle w:val="BodyText"/>
      </w:pPr>
      <w:r w:rsidRPr="00BD1163">
        <w:lastRenderedPageBreak/>
        <w:t xml:space="preserve">Atļauju raksturo atļaujas veids, kas nosaka sistēmas uzvedību. Atļauju veidi aprakstīti </w:t>
      </w:r>
      <w:r w:rsidR="00707211" w:rsidRPr="00BD1163">
        <w:fldChar w:fldCharType="begin"/>
      </w:r>
      <w:r w:rsidR="00707211" w:rsidRPr="00BD1163">
        <w:instrText xml:space="preserve"> REF _Ref296072534 \h  \* MERGEFORMAT </w:instrText>
      </w:r>
      <w:r w:rsidR="00707211" w:rsidRPr="00BD1163">
        <w:fldChar w:fldCharType="separate"/>
      </w:r>
      <w:r w:rsidR="009A59DD">
        <w:t>5.12</w:t>
      </w:r>
      <w:r w:rsidR="009A59DD" w:rsidRPr="00BD1163">
        <w:noBreakHyphen/>
      </w:r>
      <w:r w:rsidR="009A59DD">
        <w:t>2</w:t>
      </w:r>
      <w:r w:rsidR="00707211" w:rsidRPr="00BD1163">
        <w:fldChar w:fldCharType="end"/>
      </w:r>
      <w:r w:rsidRPr="00BD1163">
        <w:t>. tabulā.</w:t>
      </w:r>
    </w:p>
    <w:p w14:paraId="1646F1D2" w14:textId="6C881EB4" w:rsidR="00FD52F0" w:rsidRPr="00BD1163" w:rsidRDefault="001D3F21" w:rsidP="00443852">
      <w:pPr>
        <w:pStyle w:val="Tabulasnosaukums"/>
      </w:pPr>
      <w:r w:rsidRPr="00BD1163">
        <w:t xml:space="preserve">   </w:t>
      </w:r>
      <w:bookmarkStart w:id="332" w:name="_Ref296072534"/>
      <w:r w:rsidR="00115C4A" w:rsidRPr="00BD1163">
        <w:fldChar w:fldCharType="begin"/>
      </w:r>
      <w:r w:rsidRPr="00BD1163">
        <w:instrText xml:space="preserve"> STYLEREF 2 \s </w:instrText>
      </w:r>
      <w:r w:rsidR="00115C4A" w:rsidRPr="00BD1163">
        <w:fldChar w:fldCharType="separate"/>
      </w:r>
      <w:bookmarkStart w:id="333" w:name="_Toc423074678"/>
      <w:bookmarkStart w:id="334" w:name="_Toc122439920"/>
      <w:r w:rsidR="009A59DD">
        <w:rPr>
          <w:noProof/>
        </w:rPr>
        <w:t>5.12</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2</w:t>
      </w:r>
      <w:r w:rsidR="00115C4A" w:rsidRPr="00BD1163">
        <w:fldChar w:fldCharType="end"/>
      </w:r>
      <w:bookmarkEnd w:id="332"/>
      <w:r w:rsidRPr="00BD1163">
        <w:t>. tabula. Atļauju veidi</w:t>
      </w:r>
      <w:bookmarkEnd w:id="333"/>
      <w:bookmarkEnd w:id="334"/>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1701"/>
        <w:gridCol w:w="1842"/>
        <w:gridCol w:w="4395"/>
      </w:tblGrid>
      <w:tr w:rsidR="001D3F21" w:rsidRPr="00BD1163" w14:paraId="1646F1D7" w14:textId="77777777" w:rsidTr="008554F8">
        <w:trPr>
          <w:tblHeader/>
        </w:trPr>
        <w:tc>
          <w:tcPr>
            <w:tcW w:w="534" w:type="dxa"/>
            <w:shd w:val="clear" w:color="auto" w:fill="D9D9D9"/>
          </w:tcPr>
          <w:p w14:paraId="1646F1D3" w14:textId="77777777" w:rsidR="001D3F21" w:rsidRPr="00BD1163" w:rsidRDefault="001D3F21" w:rsidP="00443852">
            <w:pPr>
              <w:pStyle w:val="Tabulasvirsraksts"/>
            </w:pPr>
            <w:r w:rsidRPr="00BD1163">
              <w:t>Nr.</w:t>
            </w:r>
          </w:p>
        </w:tc>
        <w:tc>
          <w:tcPr>
            <w:tcW w:w="1701" w:type="dxa"/>
            <w:shd w:val="clear" w:color="auto" w:fill="D9D9D9"/>
          </w:tcPr>
          <w:p w14:paraId="1646F1D4" w14:textId="77777777" w:rsidR="001D3F21" w:rsidRPr="00BD1163" w:rsidRDefault="001D3F21" w:rsidP="00443852">
            <w:pPr>
              <w:pStyle w:val="Tabulasvirsraksts"/>
            </w:pPr>
            <w:r w:rsidRPr="00BD1163">
              <w:t>Atļaujas veids</w:t>
            </w:r>
          </w:p>
        </w:tc>
        <w:tc>
          <w:tcPr>
            <w:tcW w:w="1842" w:type="dxa"/>
            <w:shd w:val="clear" w:color="auto" w:fill="D9D9D9"/>
          </w:tcPr>
          <w:p w14:paraId="1646F1D5" w14:textId="77777777" w:rsidR="001D3F21" w:rsidRPr="00BD1163" w:rsidRDefault="001D3F21" w:rsidP="00443852">
            <w:pPr>
              <w:pStyle w:val="Tabulasvirsraksts"/>
            </w:pPr>
            <w:r w:rsidRPr="00BD1163">
              <w:t>Kurš piešķir</w:t>
            </w:r>
          </w:p>
        </w:tc>
        <w:tc>
          <w:tcPr>
            <w:tcW w:w="4395" w:type="dxa"/>
            <w:shd w:val="clear" w:color="auto" w:fill="D9D9D9"/>
          </w:tcPr>
          <w:p w14:paraId="1646F1D6" w14:textId="77777777" w:rsidR="001D3F21" w:rsidRPr="00BD1163" w:rsidRDefault="001D3F21" w:rsidP="00443852">
            <w:pPr>
              <w:pStyle w:val="Tabulasvirsraksts"/>
            </w:pPr>
            <w:r w:rsidRPr="00BD1163">
              <w:t>Pamatojums</w:t>
            </w:r>
          </w:p>
        </w:tc>
      </w:tr>
      <w:tr w:rsidR="001D3F21" w:rsidRPr="00BD1163" w14:paraId="1646F1DC" w14:textId="77777777" w:rsidTr="008554F8">
        <w:tc>
          <w:tcPr>
            <w:tcW w:w="534" w:type="dxa"/>
          </w:tcPr>
          <w:p w14:paraId="1646F1D8" w14:textId="77777777" w:rsidR="001D3F21" w:rsidRPr="00BD1163" w:rsidRDefault="001D3F21" w:rsidP="00443852">
            <w:pPr>
              <w:pStyle w:val="Tabulasteksts"/>
            </w:pPr>
            <w:r w:rsidRPr="00BD1163">
              <w:t>1</w:t>
            </w:r>
          </w:p>
        </w:tc>
        <w:tc>
          <w:tcPr>
            <w:tcW w:w="1701" w:type="dxa"/>
          </w:tcPr>
          <w:p w14:paraId="1646F1D9" w14:textId="77777777" w:rsidR="001D3F21" w:rsidRPr="00BD1163" w:rsidRDefault="001D3F21" w:rsidP="00443852">
            <w:pPr>
              <w:pStyle w:val="Tabulasteksts"/>
            </w:pPr>
            <w:r w:rsidRPr="00BD1163">
              <w:t>Pilnvarojums</w:t>
            </w:r>
          </w:p>
        </w:tc>
        <w:tc>
          <w:tcPr>
            <w:tcW w:w="1842" w:type="dxa"/>
          </w:tcPr>
          <w:p w14:paraId="1646F1DA" w14:textId="77777777" w:rsidR="001D3F21" w:rsidRPr="00BD1163" w:rsidRDefault="001D3F21" w:rsidP="00443852">
            <w:pPr>
              <w:pStyle w:val="Tabulasteksts"/>
            </w:pPr>
            <w:r w:rsidRPr="00BD1163">
              <w:t>Lietotājs -Pacients</w:t>
            </w:r>
          </w:p>
        </w:tc>
        <w:tc>
          <w:tcPr>
            <w:tcW w:w="4395" w:type="dxa"/>
          </w:tcPr>
          <w:p w14:paraId="1646F1DB" w14:textId="77777777" w:rsidR="001D3F21" w:rsidRPr="00BD1163" w:rsidRDefault="001D3F21" w:rsidP="00443852">
            <w:pPr>
              <w:pStyle w:val="Tabulasteksts"/>
            </w:pPr>
            <w:r w:rsidRPr="00BD1163">
              <w:t>Atļauju var piešķirt pati persona jebkurai citai personai pēc saviem ieskatiem.</w:t>
            </w:r>
          </w:p>
        </w:tc>
      </w:tr>
      <w:tr w:rsidR="001D3F21" w:rsidRPr="00BD1163" w14:paraId="1646F1E1" w14:textId="77777777" w:rsidTr="008554F8">
        <w:tc>
          <w:tcPr>
            <w:tcW w:w="534" w:type="dxa"/>
          </w:tcPr>
          <w:p w14:paraId="1646F1DD" w14:textId="77777777" w:rsidR="001D3F21" w:rsidRPr="00BD1163" w:rsidRDefault="001D3F21" w:rsidP="00443852">
            <w:pPr>
              <w:pStyle w:val="Tabulasteksts"/>
            </w:pPr>
            <w:r w:rsidRPr="00BD1163">
              <w:t>2</w:t>
            </w:r>
          </w:p>
        </w:tc>
        <w:tc>
          <w:tcPr>
            <w:tcW w:w="1701" w:type="dxa"/>
          </w:tcPr>
          <w:p w14:paraId="1646F1DE" w14:textId="77777777" w:rsidR="001D3F21" w:rsidRPr="00BD1163" w:rsidRDefault="001D3F21" w:rsidP="00443852">
            <w:pPr>
              <w:pStyle w:val="Tabulasteksts"/>
            </w:pPr>
            <w:r w:rsidRPr="00BD1163">
              <w:t>Aizgādnis</w:t>
            </w:r>
          </w:p>
        </w:tc>
        <w:tc>
          <w:tcPr>
            <w:tcW w:w="1842" w:type="dxa"/>
          </w:tcPr>
          <w:p w14:paraId="1646F1DF" w14:textId="77777777" w:rsidR="001D3F21" w:rsidRPr="00BD1163" w:rsidRDefault="001D3F21" w:rsidP="00443852">
            <w:pPr>
              <w:pStyle w:val="Tabulasteksts"/>
            </w:pPr>
            <w:r w:rsidRPr="00BD1163">
              <w:t>Administratīvais lietotājs</w:t>
            </w:r>
          </w:p>
        </w:tc>
        <w:tc>
          <w:tcPr>
            <w:tcW w:w="4395" w:type="dxa"/>
          </w:tcPr>
          <w:p w14:paraId="1646F1E0" w14:textId="77777777" w:rsidR="001D3F21" w:rsidRPr="00BD1163" w:rsidRDefault="001D3F21" w:rsidP="00443852">
            <w:pPr>
              <w:pStyle w:val="Tabulasteksts"/>
            </w:pPr>
            <w:r w:rsidRPr="00BD1163">
              <w:t>Atļauju var piešķirt administratīvais lietotājs pamatojoties uz saņemtu informāciju, piemēram, tiesas lēmumu.</w:t>
            </w:r>
          </w:p>
        </w:tc>
      </w:tr>
      <w:tr w:rsidR="001D3F21" w:rsidRPr="00BD1163" w14:paraId="1646F1E6" w14:textId="77777777" w:rsidTr="008554F8">
        <w:tc>
          <w:tcPr>
            <w:tcW w:w="534" w:type="dxa"/>
          </w:tcPr>
          <w:p w14:paraId="1646F1E2" w14:textId="77777777" w:rsidR="001D3F21" w:rsidRPr="00BD1163" w:rsidRDefault="001D3F21" w:rsidP="00443852">
            <w:pPr>
              <w:pStyle w:val="Tabulasteksts"/>
            </w:pPr>
            <w:r w:rsidRPr="00BD1163">
              <w:t>3</w:t>
            </w:r>
          </w:p>
        </w:tc>
        <w:tc>
          <w:tcPr>
            <w:tcW w:w="1701" w:type="dxa"/>
          </w:tcPr>
          <w:p w14:paraId="1646F1E3" w14:textId="77777777" w:rsidR="001D3F21" w:rsidRPr="00BD1163" w:rsidRDefault="001D3F21" w:rsidP="00443852">
            <w:pPr>
              <w:pStyle w:val="Tabulasteksts"/>
            </w:pPr>
            <w:r w:rsidRPr="00BD1163">
              <w:t>Izmeklētājs</w:t>
            </w:r>
          </w:p>
        </w:tc>
        <w:tc>
          <w:tcPr>
            <w:tcW w:w="1842" w:type="dxa"/>
          </w:tcPr>
          <w:p w14:paraId="1646F1E4" w14:textId="77777777" w:rsidR="001D3F21" w:rsidRPr="00BD1163" w:rsidRDefault="001D3F21" w:rsidP="00443852">
            <w:pPr>
              <w:pStyle w:val="Tabulasteksts"/>
            </w:pPr>
            <w:r w:rsidRPr="00BD1163">
              <w:t>Administratīvais lietotājs</w:t>
            </w:r>
          </w:p>
        </w:tc>
        <w:tc>
          <w:tcPr>
            <w:tcW w:w="4395" w:type="dxa"/>
          </w:tcPr>
          <w:p w14:paraId="1646F1E5" w14:textId="77777777" w:rsidR="001D3F21" w:rsidRPr="00BD1163" w:rsidRDefault="001D3F21" w:rsidP="00443852">
            <w:pPr>
              <w:pStyle w:val="Tabulasteksts"/>
            </w:pPr>
            <w:r w:rsidRPr="00BD1163">
              <w:t xml:space="preserve">Atļauju var piešķirt administratīvais lietotājs pamatojoties uz saņemtu informāciju, piemēram, pieprasījums no Veselības Inspekcijas. </w:t>
            </w:r>
          </w:p>
        </w:tc>
      </w:tr>
      <w:tr w:rsidR="001D3F21" w:rsidRPr="00BD1163" w14:paraId="1646F1EB" w14:textId="77777777" w:rsidTr="008554F8">
        <w:tc>
          <w:tcPr>
            <w:tcW w:w="534" w:type="dxa"/>
          </w:tcPr>
          <w:p w14:paraId="1646F1E7" w14:textId="77777777" w:rsidR="001D3F21" w:rsidRPr="00BD1163" w:rsidRDefault="001D3F21" w:rsidP="00443852">
            <w:pPr>
              <w:pStyle w:val="Tabulasteksts"/>
            </w:pPr>
            <w:r w:rsidRPr="00BD1163">
              <w:t>4</w:t>
            </w:r>
          </w:p>
        </w:tc>
        <w:tc>
          <w:tcPr>
            <w:tcW w:w="1701" w:type="dxa"/>
          </w:tcPr>
          <w:p w14:paraId="1646F1E8" w14:textId="77777777" w:rsidR="001D3F21" w:rsidRPr="00BD1163" w:rsidRDefault="001D3F21" w:rsidP="00443852">
            <w:pPr>
              <w:pStyle w:val="Tabulasteksts"/>
            </w:pPr>
            <w:r w:rsidRPr="00BD1163">
              <w:t>Māte, tēvs</w:t>
            </w:r>
          </w:p>
        </w:tc>
        <w:tc>
          <w:tcPr>
            <w:tcW w:w="1842" w:type="dxa"/>
          </w:tcPr>
          <w:p w14:paraId="1646F1E9" w14:textId="77777777" w:rsidR="001D3F21" w:rsidRPr="00BD1163" w:rsidRDefault="001D3F21" w:rsidP="00443852">
            <w:pPr>
              <w:pStyle w:val="Tabulasteksts"/>
            </w:pPr>
            <w:r w:rsidRPr="00BD1163">
              <w:t>EVK IS</w:t>
            </w:r>
          </w:p>
        </w:tc>
        <w:tc>
          <w:tcPr>
            <w:tcW w:w="4395" w:type="dxa"/>
          </w:tcPr>
          <w:p w14:paraId="1646F1EA" w14:textId="77777777" w:rsidR="001D3F21" w:rsidRPr="00BD1163" w:rsidRDefault="001D3F21" w:rsidP="00443852">
            <w:pPr>
              <w:pStyle w:val="Tabulasteksts"/>
            </w:pPr>
            <w:r w:rsidRPr="00BD1163">
              <w:t>Atļauju piešķir sistēma automatizēti, kad veikta tiesību pārbaude pret PMLP IR.</w:t>
            </w:r>
          </w:p>
        </w:tc>
      </w:tr>
      <w:tr w:rsidR="001D3F21" w:rsidRPr="00BD1163" w14:paraId="1646F1F0" w14:textId="77777777" w:rsidTr="008554F8">
        <w:tc>
          <w:tcPr>
            <w:tcW w:w="534" w:type="dxa"/>
          </w:tcPr>
          <w:p w14:paraId="1646F1EC" w14:textId="77777777" w:rsidR="001D3F21" w:rsidRPr="00BD1163" w:rsidRDefault="001D3F21" w:rsidP="00443852">
            <w:pPr>
              <w:pStyle w:val="Tabulasteksts"/>
            </w:pPr>
            <w:r w:rsidRPr="00BD1163">
              <w:t>5</w:t>
            </w:r>
          </w:p>
        </w:tc>
        <w:tc>
          <w:tcPr>
            <w:tcW w:w="1701" w:type="dxa"/>
          </w:tcPr>
          <w:p w14:paraId="1646F1ED" w14:textId="77777777" w:rsidR="001D3F21" w:rsidRPr="00BD1163" w:rsidRDefault="001D3F21" w:rsidP="00443852">
            <w:pPr>
              <w:pStyle w:val="Tabulasteksts"/>
            </w:pPr>
            <w:r w:rsidRPr="00BD1163">
              <w:t>Aizbildnis</w:t>
            </w:r>
          </w:p>
        </w:tc>
        <w:tc>
          <w:tcPr>
            <w:tcW w:w="1842" w:type="dxa"/>
          </w:tcPr>
          <w:p w14:paraId="1646F1EE" w14:textId="77777777" w:rsidR="001D3F21" w:rsidRPr="00BD1163" w:rsidRDefault="001D3F21" w:rsidP="00443852">
            <w:pPr>
              <w:pStyle w:val="Tabulasteksts"/>
            </w:pPr>
            <w:r w:rsidRPr="00BD1163">
              <w:t>EVK IS</w:t>
            </w:r>
          </w:p>
        </w:tc>
        <w:tc>
          <w:tcPr>
            <w:tcW w:w="4395" w:type="dxa"/>
          </w:tcPr>
          <w:p w14:paraId="1646F1EF" w14:textId="77777777" w:rsidR="001D3F21" w:rsidRPr="00BD1163" w:rsidRDefault="001D3F21" w:rsidP="00443852">
            <w:pPr>
              <w:pStyle w:val="Tabulasteksts"/>
            </w:pPr>
            <w:r w:rsidRPr="00BD1163">
              <w:t>Atļauju piešķir sistēma automatizēti, kad veikta tiesību pārbaude pret PMLP IR.</w:t>
            </w:r>
          </w:p>
        </w:tc>
      </w:tr>
    </w:tbl>
    <w:p w14:paraId="1646F1F1" w14:textId="77777777" w:rsidR="001D3F21" w:rsidRPr="00BD1163" w:rsidRDefault="001D3F21" w:rsidP="005A0AE0"/>
    <w:p w14:paraId="1646F1F2" w14:textId="77777777" w:rsidR="001D3F21" w:rsidRPr="00BD1163" w:rsidRDefault="001D3F21" w:rsidP="00443852">
      <w:pPr>
        <w:pStyle w:val="BodyText"/>
      </w:pPr>
      <w:r w:rsidRPr="00BD1163">
        <w:rPr>
          <w:b/>
        </w:rPr>
        <w:t>Datu avots:</w:t>
      </w:r>
      <w:r w:rsidRPr="00BD1163">
        <w:t xml:space="preserve"> Administratīvais lietotājs, Pacients, EVK IS. </w:t>
      </w:r>
    </w:p>
    <w:p w14:paraId="1646F1F3" w14:textId="77777777" w:rsidR="001D3F21" w:rsidRPr="00BD1163" w:rsidRDefault="001D3F21" w:rsidP="00443852">
      <w:pPr>
        <w:pStyle w:val="Attls"/>
      </w:pPr>
      <w:r w:rsidRPr="00BD1163">
        <w:rPr>
          <w:noProof/>
          <w:lang w:eastAsia="lv-LV"/>
        </w:rPr>
        <w:drawing>
          <wp:inline distT="0" distB="0" distL="0" distR="0" wp14:anchorId="16470C46" wp14:editId="16470C47">
            <wp:extent cx="2559050" cy="2945883"/>
            <wp:effectExtent l="19050" t="0" r="0" b="0"/>
            <wp:docPr id="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cstate="print"/>
                    <a:srcRect/>
                    <a:stretch>
                      <a:fillRect/>
                    </a:stretch>
                  </pic:blipFill>
                  <pic:spPr bwMode="auto">
                    <a:xfrm>
                      <a:off x="0" y="0"/>
                      <a:ext cx="2559050" cy="2945883"/>
                    </a:xfrm>
                    <a:prstGeom prst="rect">
                      <a:avLst/>
                    </a:prstGeom>
                    <a:noFill/>
                    <a:ln w="9525">
                      <a:noFill/>
                      <a:miter lim="800000"/>
                      <a:headEnd/>
                      <a:tailEnd/>
                    </a:ln>
                  </pic:spPr>
                </pic:pic>
              </a:graphicData>
            </a:graphic>
          </wp:inline>
        </w:drawing>
      </w:r>
    </w:p>
    <w:p w14:paraId="1646F1F4" w14:textId="791915F6" w:rsidR="00FD52F0"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335" w:name="_Toc122439873"/>
      <w:r w:rsidR="009A59DD">
        <w:rPr>
          <w:noProof/>
        </w:rPr>
        <w:t>18</w:t>
      </w:r>
      <w:r w:rsidRPr="00BD1163">
        <w:fldChar w:fldCharType="end"/>
      </w:r>
      <w:r w:rsidR="001D3F21" w:rsidRPr="00BD1163">
        <w:t>. attēls. Atļaujas datu modelis</w:t>
      </w:r>
      <w:bookmarkEnd w:id="335"/>
    </w:p>
    <w:p w14:paraId="1646F1F5" w14:textId="14BD2F0F" w:rsidR="001D3F21" w:rsidRPr="00BD1163" w:rsidRDefault="001D3F21"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336" w:name="_Toc423074679"/>
      <w:bookmarkStart w:id="337" w:name="_Toc122439921"/>
      <w:r w:rsidR="009A59DD">
        <w:rPr>
          <w:noProof/>
        </w:rPr>
        <w:t>5.12</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3</w:t>
      </w:r>
      <w:r w:rsidR="00115C4A" w:rsidRPr="00BD1163">
        <w:fldChar w:fldCharType="end"/>
      </w:r>
      <w:r w:rsidRPr="00BD1163">
        <w:t>. tabula. Atļaujas</w:t>
      </w:r>
      <w:bookmarkEnd w:id="336"/>
      <w:bookmarkEnd w:id="337"/>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2268"/>
        <w:gridCol w:w="1134"/>
        <w:gridCol w:w="850"/>
        <w:gridCol w:w="3686"/>
      </w:tblGrid>
      <w:tr w:rsidR="001D3F21" w:rsidRPr="00BD1163" w14:paraId="1646F1FB" w14:textId="77777777" w:rsidTr="008554F8">
        <w:trPr>
          <w:tblHeader/>
        </w:trPr>
        <w:tc>
          <w:tcPr>
            <w:tcW w:w="534" w:type="dxa"/>
            <w:shd w:val="clear" w:color="auto" w:fill="D9D9D9"/>
          </w:tcPr>
          <w:p w14:paraId="1646F1F6" w14:textId="77777777" w:rsidR="001D3F21" w:rsidRPr="00BD1163" w:rsidRDefault="001D3F21" w:rsidP="00443852">
            <w:pPr>
              <w:pStyle w:val="Tabulasvirsraksts"/>
            </w:pPr>
            <w:r w:rsidRPr="00BD1163">
              <w:t>Nr.</w:t>
            </w:r>
          </w:p>
        </w:tc>
        <w:tc>
          <w:tcPr>
            <w:tcW w:w="2268" w:type="dxa"/>
            <w:shd w:val="clear" w:color="auto" w:fill="D9D9D9"/>
          </w:tcPr>
          <w:p w14:paraId="1646F1F7" w14:textId="77777777" w:rsidR="001D3F21" w:rsidRPr="00BD1163" w:rsidRDefault="001D3F21" w:rsidP="00443852">
            <w:pPr>
              <w:pStyle w:val="Tabulasvirsraksts"/>
            </w:pPr>
            <w:r w:rsidRPr="00BD1163">
              <w:t>Nosaukums</w:t>
            </w:r>
          </w:p>
        </w:tc>
        <w:tc>
          <w:tcPr>
            <w:tcW w:w="1134" w:type="dxa"/>
            <w:shd w:val="clear" w:color="auto" w:fill="D9D9D9"/>
          </w:tcPr>
          <w:p w14:paraId="1646F1F8" w14:textId="77777777" w:rsidR="001D3F21" w:rsidRPr="00BD1163" w:rsidRDefault="001D3F21" w:rsidP="00443852">
            <w:pPr>
              <w:pStyle w:val="Tabulasvirsraksts"/>
            </w:pPr>
            <w:r w:rsidRPr="00BD1163">
              <w:t>Tips</w:t>
            </w:r>
          </w:p>
        </w:tc>
        <w:tc>
          <w:tcPr>
            <w:tcW w:w="850" w:type="dxa"/>
            <w:shd w:val="clear" w:color="auto" w:fill="D9D9D9"/>
          </w:tcPr>
          <w:p w14:paraId="1646F1F9" w14:textId="77777777" w:rsidR="001D3F21" w:rsidRPr="00BD1163" w:rsidRDefault="001D3F21" w:rsidP="00443852">
            <w:pPr>
              <w:pStyle w:val="Tabulasvirsraksts"/>
            </w:pPr>
            <w:r w:rsidRPr="00BD1163">
              <w:t>Klasif.</w:t>
            </w:r>
          </w:p>
        </w:tc>
        <w:tc>
          <w:tcPr>
            <w:tcW w:w="3686" w:type="dxa"/>
            <w:shd w:val="clear" w:color="auto" w:fill="D9D9D9"/>
          </w:tcPr>
          <w:p w14:paraId="1646F1FA" w14:textId="77777777" w:rsidR="001D3F21" w:rsidRPr="00BD1163" w:rsidRDefault="001D3F21" w:rsidP="00443852">
            <w:pPr>
              <w:pStyle w:val="Tabulasvirsraksts"/>
            </w:pPr>
            <w:r w:rsidRPr="00BD1163">
              <w:t>Apraksts</w:t>
            </w:r>
          </w:p>
        </w:tc>
      </w:tr>
      <w:tr w:rsidR="001D3F21" w:rsidRPr="00BD1163" w14:paraId="1646F201" w14:textId="77777777" w:rsidTr="008554F8">
        <w:tc>
          <w:tcPr>
            <w:tcW w:w="534" w:type="dxa"/>
          </w:tcPr>
          <w:p w14:paraId="1646F1FC" w14:textId="77777777" w:rsidR="001D3F21" w:rsidRPr="00BD1163" w:rsidRDefault="001D3F21" w:rsidP="00443852">
            <w:pPr>
              <w:pStyle w:val="Tabulasteksts"/>
            </w:pPr>
            <w:r w:rsidRPr="00BD1163">
              <w:t>01</w:t>
            </w:r>
          </w:p>
        </w:tc>
        <w:tc>
          <w:tcPr>
            <w:tcW w:w="2268" w:type="dxa"/>
          </w:tcPr>
          <w:p w14:paraId="1646F1FD" w14:textId="77777777" w:rsidR="001D3F21" w:rsidRPr="00BD1163" w:rsidRDefault="001D3F21" w:rsidP="00443852">
            <w:pPr>
              <w:pStyle w:val="Tabulasteksts"/>
            </w:pPr>
            <w:r w:rsidRPr="00BD1163">
              <w:t>Atļaujas identifikators</w:t>
            </w:r>
          </w:p>
        </w:tc>
        <w:tc>
          <w:tcPr>
            <w:tcW w:w="1134" w:type="dxa"/>
          </w:tcPr>
          <w:p w14:paraId="1646F1FE" w14:textId="77777777" w:rsidR="001D3F21" w:rsidRPr="00BD1163" w:rsidRDefault="001D3F21" w:rsidP="00443852">
            <w:pPr>
              <w:pStyle w:val="Tabulasteksts"/>
            </w:pPr>
          </w:p>
        </w:tc>
        <w:tc>
          <w:tcPr>
            <w:tcW w:w="850" w:type="dxa"/>
          </w:tcPr>
          <w:p w14:paraId="1646F1FF" w14:textId="77777777" w:rsidR="001D3F21" w:rsidRPr="00BD1163" w:rsidRDefault="001D3F21" w:rsidP="00443852">
            <w:pPr>
              <w:pStyle w:val="Tabulasteksts"/>
            </w:pPr>
          </w:p>
        </w:tc>
        <w:tc>
          <w:tcPr>
            <w:tcW w:w="3686" w:type="dxa"/>
          </w:tcPr>
          <w:p w14:paraId="1646F200" w14:textId="77777777" w:rsidR="001D3F21" w:rsidRPr="00BD1163" w:rsidRDefault="001D3F21" w:rsidP="00443852">
            <w:pPr>
              <w:pStyle w:val="Tabulasteksts"/>
            </w:pPr>
            <w:r w:rsidRPr="00BD1163">
              <w:t>Identifikators</w:t>
            </w:r>
            <w:r w:rsidR="00B13927" w:rsidRPr="00BD1163">
              <w:t>/</w:t>
            </w:r>
          </w:p>
        </w:tc>
      </w:tr>
      <w:tr w:rsidR="001D3F21" w:rsidRPr="00BD1163" w14:paraId="1646F207" w14:textId="77777777" w:rsidTr="008554F8">
        <w:tc>
          <w:tcPr>
            <w:tcW w:w="534" w:type="dxa"/>
          </w:tcPr>
          <w:p w14:paraId="1646F202" w14:textId="77777777" w:rsidR="001D3F21" w:rsidRPr="00BD1163" w:rsidRDefault="001D3F21" w:rsidP="00443852">
            <w:pPr>
              <w:pStyle w:val="Tabulasteksts"/>
            </w:pPr>
            <w:r w:rsidRPr="00BD1163">
              <w:t>02</w:t>
            </w:r>
          </w:p>
        </w:tc>
        <w:tc>
          <w:tcPr>
            <w:tcW w:w="2268" w:type="dxa"/>
          </w:tcPr>
          <w:p w14:paraId="1646F203" w14:textId="77777777" w:rsidR="001D3F21" w:rsidRPr="00BD1163" w:rsidRDefault="00234CCC" w:rsidP="00443852">
            <w:pPr>
              <w:pStyle w:val="Tabulasteksts"/>
            </w:pPr>
            <w:r w:rsidRPr="00BD1163">
              <w:t>Pacienta ID</w:t>
            </w:r>
          </w:p>
        </w:tc>
        <w:tc>
          <w:tcPr>
            <w:tcW w:w="1134" w:type="dxa"/>
          </w:tcPr>
          <w:p w14:paraId="1646F204" w14:textId="77777777" w:rsidR="001D3F21" w:rsidRPr="00BD1163" w:rsidRDefault="001D3F21" w:rsidP="00443852">
            <w:pPr>
              <w:pStyle w:val="Tabulasteksts"/>
            </w:pPr>
          </w:p>
        </w:tc>
        <w:tc>
          <w:tcPr>
            <w:tcW w:w="850" w:type="dxa"/>
          </w:tcPr>
          <w:p w14:paraId="1646F205" w14:textId="77777777" w:rsidR="001D3F21" w:rsidRPr="00BD1163" w:rsidRDefault="001D3F21" w:rsidP="00443852">
            <w:pPr>
              <w:pStyle w:val="Tabulasteksts"/>
            </w:pPr>
          </w:p>
        </w:tc>
        <w:tc>
          <w:tcPr>
            <w:tcW w:w="3686" w:type="dxa"/>
          </w:tcPr>
          <w:p w14:paraId="1646F206" w14:textId="77777777" w:rsidR="001D3F21" w:rsidRPr="00BD1163" w:rsidRDefault="001D3F21" w:rsidP="00443852">
            <w:pPr>
              <w:pStyle w:val="Tabulasteksts"/>
            </w:pPr>
          </w:p>
        </w:tc>
      </w:tr>
      <w:tr w:rsidR="001D3F21" w:rsidRPr="00BD1163" w14:paraId="1646F20D" w14:textId="77777777" w:rsidTr="008554F8">
        <w:tc>
          <w:tcPr>
            <w:tcW w:w="534" w:type="dxa"/>
          </w:tcPr>
          <w:p w14:paraId="1646F208" w14:textId="77777777" w:rsidR="001D3F21" w:rsidRPr="00BD1163" w:rsidRDefault="001D3F21" w:rsidP="00443852">
            <w:pPr>
              <w:pStyle w:val="Tabulasteksts"/>
            </w:pPr>
            <w:r w:rsidRPr="00BD1163">
              <w:t>03</w:t>
            </w:r>
          </w:p>
        </w:tc>
        <w:tc>
          <w:tcPr>
            <w:tcW w:w="2268" w:type="dxa"/>
          </w:tcPr>
          <w:p w14:paraId="1646F209" w14:textId="77777777" w:rsidR="001D3F21" w:rsidRPr="00BD1163" w:rsidRDefault="001D3F21" w:rsidP="00443852">
            <w:pPr>
              <w:pStyle w:val="Tabulasteksts"/>
            </w:pPr>
            <w:r w:rsidRPr="00BD1163">
              <w:t>Atļaujas veids</w:t>
            </w:r>
          </w:p>
        </w:tc>
        <w:tc>
          <w:tcPr>
            <w:tcW w:w="1134" w:type="dxa"/>
          </w:tcPr>
          <w:p w14:paraId="1646F20A" w14:textId="77777777" w:rsidR="001D3F21" w:rsidRPr="00BD1163" w:rsidRDefault="001D3F21" w:rsidP="00443852">
            <w:pPr>
              <w:pStyle w:val="Tabulasteksts"/>
            </w:pPr>
          </w:p>
        </w:tc>
        <w:tc>
          <w:tcPr>
            <w:tcW w:w="850" w:type="dxa"/>
          </w:tcPr>
          <w:p w14:paraId="1646F20B" w14:textId="77777777" w:rsidR="001D3F21" w:rsidRPr="00BD1163" w:rsidRDefault="001D3F21" w:rsidP="00443852">
            <w:pPr>
              <w:pStyle w:val="Tabulasteksts"/>
            </w:pPr>
            <w:r w:rsidRPr="00BD1163">
              <w:t>X</w:t>
            </w:r>
          </w:p>
        </w:tc>
        <w:tc>
          <w:tcPr>
            <w:tcW w:w="3686" w:type="dxa"/>
          </w:tcPr>
          <w:p w14:paraId="1646F20C" w14:textId="77777777" w:rsidR="001D3F21" w:rsidRPr="00BD1163" w:rsidRDefault="001D3F21" w:rsidP="00443852">
            <w:pPr>
              <w:pStyle w:val="Tabulasteksts"/>
            </w:pPr>
            <w:r w:rsidRPr="00BD1163">
              <w:t>Atļaujas veids.</w:t>
            </w:r>
          </w:p>
        </w:tc>
      </w:tr>
      <w:tr w:rsidR="001D3F21" w:rsidRPr="00BD1163" w14:paraId="1646F213" w14:textId="77777777" w:rsidTr="008554F8">
        <w:tc>
          <w:tcPr>
            <w:tcW w:w="534" w:type="dxa"/>
          </w:tcPr>
          <w:p w14:paraId="1646F20E" w14:textId="77777777" w:rsidR="001D3F21" w:rsidRPr="00BD1163" w:rsidRDefault="001D3F21" w:rsidP="00443852">
            <w:pPr>
              <w:pStyle w:val="Tabulasteksts"/>
            </w:pPr>
            <w:r w:rsidRPr="00BD1163">
              <w:t>04</w:t>
            </w:r>
          </w:p>
        </w:tc>
        <w:tc>
          <w:tcPr>
            <w:tcW w:w="2268" w:type="dxa"/>
          </w:tcPr>
          <w:p w14:paraId="1646F20F" w14:textId="77777777" w:rsidR="001D3F21" w:rsidRPr="00BD1163" w:rsidRDefault="001D3F21" w:rsidP="00443852">
            <w:pPr>
              <w:pStyle w:val="Tabulasteksts"/>
            </w:pPr>
            <w:r w:rsidRPr="00BD1163">
              <w:t>Vārds</w:t>
            </w:r>
          </w:p>
        </w:tc>
        <w:tc>
          <w:tcPr>
            <w:tcW w:w="1134" w:type="dxa"/>
          </w:tcPr>
          <w:p w14:paraId="1646F210" w14:textId="77777777" w:rsidR="001D3F21" w:rsidRPr="00BD1163" w:rsidRDefault="001D3F21" w:rsidP="00443852">
            <w:pPr>
              <w:pStyle w:val="Tabulasteksts"/>
            </w:pPr>
            <w:r w:rsidRPr="00BD1163">
              <w:t>nvarchar</w:t>
            </w:r>
          </w:p>
        </w:tc>
        <w:tc>
          <w:tcPr>
            <w:tcW w:w="850" w:type="dxa"/>
          </w:tcPr>
          <w:p w14:paraId="1646F211" w14:textId="77777777" w:rsidR="001D3F21" w:rsidRPr="00BD1163" w:rsidRDefault="001D3F21" w:rsidP="00443852">
            <w:pPr>
              <w:pStyle w:val="Tabulasteksts"/>
            </w:pPr>
          </w:p>
        </w:tc>
        <w:tc>
          <w:tcPr>
            <w:tcW w:w="3686" w:type="dxa"/>
          </w:tcPr>
          <w:p w14:paraId="1646F212" w14:textId="77777777" w:rsidR="001D3F21" w:rsidRPr="00BD1163" w:rsidRDefault="001D3F21" w:rsidP="00443852">
            <w:pPr>
              <w:pStyle w:val="Tabulasteksts"/>
            </w:pPr>
          </w:p>
        </w:tc>
      </w:tr>
      <w:tr w:rsidR="001D3F21" w:rsidRPr="00BD1163" w14:paraId="1646F219" w14:textId="77777777" w:rsidTr="008554F8">
        <w:tc>
          <w:tcPr>
            <w:tcW w:w="534" w:type="dxa"/>
          </w:tcPr>
          <w:p w14:paraId="1646F214" w14:textId="77777777" w:rsidR="001D3F21" w:rsidRPr="00BD1163" w:rsidRDefault="001D3F21" w:rsidP="00443852">
            <w:pPr>
              <w:pStyle w:val="Tabulasteksts"/>
            </w:pPr>
            <w:r w:rsidRPr="00BD1163">
              <w:t>05</w:t>
            </w:r>
          </w:p>
        </w:tc>
        <w:tc>
          <w:tcPr>
            <w:tcW w:w="2268" w:type="dxa"/>
          </w:tcPr>
          <w:p w14:paraId="1646F215" w14:textId="77777777" w:rsidR="001D3F21" w:rsidRPr="00BD1163" w:rsidRDefault="001D3F21" w:rsidP="00443852">
            <w:pPr>
              <w:pStyle w:val="Tabulasteksts"/>
            </w:pPr>
            <w:r w:rsidRPr="00BD1163">
              <w:t>Uzvārds</w:t>
            </w:r>
          </w:p>
        </w:tc>
        <w:tc>
          <w:tcPr>
            <w:tcW w:w="1134" w:type="dxa"/>
          </w:tcPr>
          <w:p w14:paraId="1646F216" w14:textId="77777777" w:rsidR="001D3F21" w:rsidRPr="00BD1163" w:rsidRDefault="001D3F21" w:rsidP="00443852">
            <w:pPr>
              <w:pStyle w:val="Tabulasteksts"/>
            </w:pPr>
            <w:r w:rsidRPr="00BD1163">
              <w:t>nvarchar</w:t>
            </w:r>
          </w:p>
        </w:tc>
        <w:tc>
          <w:tcPr>
            <w:tcW w:w="850" w:type="dxa"/>
          </w:tcPr>
          <w:p w14:paraId="1646F217" w14:textId="77777777" w:rsidR="001D3F21" w:rsidRPr="00BD1163" w:rsidRDefault="001D3F21" w:rsidP="00443852">
            <w:pPr>
              <w:pStyle w:val="Tabulasteksts"/>
            </w:pPr>
          </w:p>
        </w:tc>
        <w:tc>
          <w:tcPr>
            <w:tcW w:w="3686" w:type="dxa"/>
          </w:tcPr>
          <w:p w14:paraId="1646F218" w14:textId="77777777" w:rsidR="001D3F21" w:rsidRPr="00BD1163" w:rsidRDefault="001D3F21" w:rsidP="00443852">
            <w:pPr>
              <w:pStyle w:val="Tabulasteksts"/>
            </w:pPr>
          </w:p>
        </w:tc>
      </w:tr>
      <w:tr w:rsidR="001D3F21" w:rsidRPr="00BD1163" w14:paraId="1646F21F" w14:textId="77777777" w:rsidTr="008554F8">
        <w:tc>
          <w:tcPr>
            <w:tcW w:w="534" w:type="dxa"/>
          </w:tcPr>
          <w:p w14:paraId="1646F21A" w14:textId="77777777" w:rsidR="001D3F21" w:rsidRPr="00BD1163" w:rsidRDefault="001D3F21" w:rsidP="00443852">
            <w:pPr>
              <w:pStyle w:val="Tabulasteksts"/>
            </w:pPr>
            <w:r w:rsidRPr="00BD1163">
              <w:t>06</w:t>
            </w:r>
          </w:p>
        </w:tc>
        <w:tc>
          <w:tcPr>
            <w:tcW w:w="2268" w:type="dxa"/>
          </w:tcPr>
          <w:p w14:paraId="1646F21B" w14:textId="77777777" w:rsidR="001D3F21" w:rsidRPr="00BD1163" w:rsidRDefault="001D3F21" w:rsidP="00443852">
            <w:pPr>
              <w:pStyle w:val="Tabulasteksts"/>
            </w:pPr>
            <w:r w:rsidRPr="00BD1163">
              <w:t>Personas kods</w:t>
            </w:r>
          </w:p>
        </w:tc>
        <w:tc>
          <w:tcPr>
            <w:tcW w:w="1134" w:type="dxa"/>
          </w:tcPr>
          <w:p w14:paraId="1646F21C" w14:textId="77777777" w:rsidR="001D3F21" w:rsidRPr="00BD1163" w:rsidRDefault="001D3F21" w:rsidP="00443852">
            <w:pPr>
              <w:pStyle w:val="Tabulasteksts"/>
            </w:pPr>
            <w:r w:rsidRPr="00BD1163">
              <w:t>char(11)</w:t>
            </w:r>
          </w:p>
        </w:tc>
        <w:tc>
          <w:tcPr>
            <w:tcW w:w="850" w:type="dxa"/>
          </w:tcPr>
          <w:p w14:paraId="1646F21D" w14:textId="77777777" w:rsidR="001D3F21" w:rsidRPr="00BD1163" w:rsidRDefault="001D3F21" w:rsidP="00443852">
            <w:pPr>
              <w:pStyle w:val="Tabulasteksts"/>
            </w:pPr>
          </w:p>
        </w:tc>
        <w:tc>
          <w:tcPr>
            <w:tcW w:w="3686" w:type="dxa"/>
          </w:tcPr>
          <w:p w14:paraId="1646F21E" w14:textId="77777777" w:rsidR="001D3F21" w:rsidRPr="00BD1163" w:rsidRDefault="001D3F21" w:rsidP="00443852">
            <w:pPr>
              <w:pStyle w:val="Tabulasteksts"/>
            </w:pPr>
            <w:r w:rsidRPr="00BD1163">
              <w:t>Obligāts, jo pēc personas koda tiks identificēts lietotājs.</w:t>
            </w:r>
          </w:p>
        </w:tc>
      </w:tr>
      <w:tr w:rsidR="001D3F21" w:rsidRPr="00BD1163" w14:paraId="1646F225" w14:textId="77777777" w:rsidTr="008554F8">
        <w:tc>
          <w:tcPr>
            <w:tcW w:w="534" w:type="dxa"/>
          </w:tcPr>
          <w:p w14:paraId="1646F220" w14:textId="77777777" w:rsidR="001D3F21" w:rsidRPr="00BD1163" w:rsidRDefault="001D3F21" w:rsidP="00443852">
            <w:pPr>
              <w:pStyle w:val="Tabulasteksts"/>
            </w:pPr>
            <w:r w:rsidRPr="00BD1163">
              <w:lastRenderedPageBreak/>
              <w:t>07</w:t>
            </w:r>
          </w:p>
        </w:tc>
        <w:tc>
          <w:tcPr>
            <w:tcW w:w="2268" w:type="dxa"/>
          </w:tcPr>
          <w:p w14:paraId="1646F221" w14:textId="77777777" w:rsidR="001D3F21" w:rsidRPr="00BD1163" w:rsidRDefault="001D3F21" w:rsidP="00443852">
            <w:pPr>
              <w:pStyle w:val="Tabulasteksts"/>
            </w:pPr>
            <w:r w:rsidRPr="00BD1163">
              <w:t>Pamatojums</w:t>
            </w:r>
          </w:p>
        </w:tc>
        <w:tc>
          <w:tcPr>
            <w:tcW w:w="1134" w:type="dxa"/>
          </w:tcPr>
          <w:p w14:paraId="1646F222" w14:textId="77777777" w:rsidR="001D3F21" w:rsidRPr="00BD1163" w:rsidRDefault="001D3F21" w:rsidP="00443852">
            <w:pPr>
              <w:pStyle w:val="Tabulasteksts"/>
            </w:pPr>
            <w:r w:rsidRPr="00BD1163">
              <w:t>nvarchar</w:t>
            </w:r>
          </w:p>
        </w:tc>
        <w:tc>
          <w:tcPr>
            <w:tcW w:w="850" w:type="dxa"/>
          </w:tcPr>
          <w:p w14:paraId="1646F223" w14:textId="77777777" w:rsidR="001D3F21" w:rsidRPr="00BD1163" w:rsidRDefault="001D3F21" w:rsidP="00443852">
            <w:pPr>
              <w:pStyle w:val="Tabulasteksts"/>
            </w:pPr>
          </w:p>
        </w:tc>
        <w:tc>
          <w:tcPr>
            <w:tcW w:w="3686" w:type="dxa"/>
          </w:tcPr>
          <w:p w14:paraId="1646F224" w14:textId="77777777" w:rsidR="001D3F21" w:rsidRPr="00BD1163" w:rsidRDefault="001D3F21" w:rsidP="00443852">
            <w:pPr>
              <w:pStyle w:val="Tabulasteksts"/>
            </w:pPr>
            <w:r w:rsidRPr="00BD1163">
              <w:t>Pamatojums nodot tiesības uz p</w:t>
            </w:r>
            <w:r w:rsidR="004254D9" w:rsidRPr="00BD1163">
              <w:t>acienta</w:t>
            </w:r>
            <w:r w:rsidRPr="00BD1163">
              <w:t xml:space="preserve"> datiem citai personai, piemēram, tiesas lēmums par aizgādnību.</w:t>
            </w:r>
          </w:p>
        </w:tc>
      </w:tr>
      <w:tr w:rsidR="001D3F21" w:rsidRPr="00BD1163" w14:paraId="1646F22C" w14:textId="77777777" w:rsidTr="008554F8">
        <w:tc>
          <w:tcPr>
            <w:tcW w:w="534" w:type="dxa"/>
          </w:tcPr>
          <w:p w14:paraId="1646F226" w14:textId="77777777" w:rsidR="001D3F21" w:rsidRPr="00BD1163" w:rsidRDefault="001D3F21" w:rsidP="00443852">
            <w:pPr>
              <w:pStyle w:val="Tabulasteksts"/>
            </w:pPr>
            <w:r w:rsidRPr="00BD1163">
              <w:t>08</w:t>
            </w:r>
          </w:p>
        </w:tc>
        <w:tc>
          <w:tcPr>
            <w:tcW w:w="2268" w:type="dxa"/>
          </w:tcPr>
          <w:p w14:paraId="1646F227" w14:textId="77777777" w:rsidR="001D3F21" w:rsidRPr="00BD1163" w:rsidRDefault="001D3F21" w:rsidP="00443852">
            <w:pPr>
              <w:pStyle w:val="Tabulasteksts"/>
            </w:pPr>
            <w:r w:rsidRPr="00BD1163">
              <w:t>FPDA pazīme</w:t>
            </w:r>
          </w:p>
        </w:tc>
        <w:tc>
          <w:tcPr>
            <w:tcW w:w="1134" w:type="dxa"/>
          </w:tcPr>
          <w:p w14:paraId="1646F228" w14:textId="77777777" w:rsidR="001D3F21" w:rsidRPr="00BD1163" w:rsidRDefault="001D3F21" w:rsidP="00443852">
            <w:pPr>
              <w:pStyle w:val="Tabulasteksts"/>
            </w:pPr>
          </w:p>
        </w:tc>
        <w:tc>
          <w:tcPr>
            <w:tcW w:w="850" w:type="dxa"/>
          </w:tcPr>
          <w:p w14:paraId="1646F229" w14:textId="77777777" w:rsidR="001D3F21" w:rsidRPr="00BD1163" w:rsidRDefault="001D3F21" w:rsidP="00443852">
            <w:pPr>
              <w:pStyle w:val="Tabulasteksts"/>
            </w:pPr>
            <w:r w:rsidRPr="00BD1163">
              <w:t>X</w:t>
            </w:r>
          </w:p>
        </w:tc>
        <w:tc>
          <w:tcPr>
            <w:tcW w:w="3686" w:type="dxa"/>
          </w:tcPr>
          <w:p w14:paraId="1646F22A" w14:textId="77777777" w:rsidR="001D3F21" w:rsidRPr="00BD1163" w:rsidRDefault="001D3F21" w:rsidP="00443852">
            <w:pPr>
              <w:pStyle w:val="Tabulasteksts"/>
            </w:pPr>
            <w:r w:rsidRPr="00BD1163">
              <w:t>Pazīme, ka šīs atļaujas ietvaros veiktās darbības ir vai nav jārāda personai FPDA pārskatos.</w:t>
            </w:r>
          </w:p>
          <w:p w14:paraId="1646F22B" w14:textId="77777777" w:rsidR="001D3F21" w:rsidRPr="00BD1163" w:rsidRDefault="001D3F21" w:rsidP="005A0AE0">
            <w:pPr>
              <w:pStyle w:val="Atsauce"/>
            </w:pPr>
            <w:r w:rsidRPr="00BD1163">
              <w:t>Interviju laikā tika nolemts, ka audita ieraksti jāuzkrāj visām darbībām, tomēr pastāv tādi gadījumi, piemēram, krimināllietas ietvaros veikta izmeklēšana, kas nav jādara zināmi pašai personai.</w:t>
            </w:r>
          </w:p>
        </w:tc>
      </w:tr>
      <w:tr w:rsidR="001D3F21" w:rsidRPr="00BD1163" w14:paraId="1646F232" w14:textId="77777777" w:rsidTr="008554F8">
        <w:tc>
          <w:tcPr>
            <w:tcW w:w="534" w:type="dxa"/>
          </w:tcPr>
          <w:p w14:paraId="1646F22D" w14:textId="77777777" w:rsidR="001D3F21" w:rsidRPr="00BD1163" w:rsidRDefault="001D3F21" w:rsidP="00443852">
            <w:pPr>
              <w:pStyle w:val="Tabulasteksts"/>
            </w:pPr>
            <w:r w:rsidRPr="00BD1163">
              <w:t>09</w:t>
            </w:r>
          </w:p>
        </w:tc>
        <w:tc>
          <w:tcPr>
            <w:tcW w:w="2268" w:type="dxa"/>
          </w:tcPr>
          <w:p w14:paraId="1646F22E" w14:textId="77777777" w:rsidR="001D3F21" w:rsidRPr="00BD1163" w:rsidRDefault="001D3F21" w:rsidP="00443852">
            <w:pPr>
              <w:pStyle w:val="Tabulasteksts"/>
            </w:pPr>
            <w:r w:rsidRPr="00BD1163">
              <w:t>Spēkā no</w:t>
            </w:r>
          </w:p>
        </w:tc>
        <w:tc>
          <w:tcPr>
            <w:tcW w:w="1134" w:type="dxa"/>
          </w:tcPr>
          <w:p w14:paraId="1646F22F" w14:textId="77777777" w:rsidR="001D3F21" w:rsidRPr="00BD1163" w:rsidRDefault="001D3F21" w:rsidP="00443852">
            <w:pPr>
              <w:pStyle w:val="Tabulasteksts"/>
            </w:pPr>
            <w:r w:rsidRPr="00BD1163">
              <w:t>date</w:t>
            </w:r>
            <w:r w:rsidR="00051C95" w:rsidRPr="00BD1163">
              <w:t>time</w:t>
            </w:r>
          </w:p>
        </w:tc>
        <w:tc>
          <w:tcPr>
            <w:tcW w:w="850" w:type="dxa"/>
          </w:tcPr>
          <w:p w14:paraId="1646F230" w14:textId="77777777" w:rsidR="001D3F21" w:rsidRPr="00BD1163" w:rsidRDefault="001D3F21" w:rsidP="00443852">
            <w:pPr>
              <w:pStyle w:val="Tabulasteksts"/>
            </w:pPr>
          </w:p>
        </w:tc>
        <w:tc>
          <w:tcPr>
            <w:tcW w:w="3686" w:type="dxa"/>
          </w:tcPr>
          <w:p w14:paraId="1646F231" w14:textId="77777777" w:rsidR="001D3F21" w:rsidRPr="00BD1163" w:rsidRDefault="001D3F21" w:rsidP="00443852">
            <w:pPr>
              <w:pStyle w:val="Tabulasteksts"/>
            </w:pPr>
            <w:r w:rsidRPr="00BD1163">
              <w:t>Atļaujas periods.</w:t>
            </w:r>
          </w:p>
        </w:tc>
      </w:tr>
      <w:tr w:rsidR="001D3F21" w:rsidRPr="00BD1163" w14:paraId="1646F238" w14:textId="77777777" w:rsidTr="008554F8">
        <w:tc>
          <w:tcPr>
            <w:tcW w:w="534" w:type="dxa"/>
          </w:tcPr>
          <w:p w14:paraId="1646F233" w14:textId="77777777" w:rsidR="001D3F21" w:rsidRPr="00BD1163" w:rsidRDefault="001D3F21" w:rsidP="00443852">
            <w:pPr>
              <w:pStyle w:val="Tabulasteksts"/>
            </w:pPr>
            <w:r w:rsidRPr="00BD1163">
              <w:t>10</w:t>
            </w:r>
          </w:p>
        </w:tc>
        <w:tc>
          <w:tcPr>
            <w:tcW w:w="2268" w:type="dxa"/>
          </w:tcPr>
          <w:p w14:paraId="1646F234" w14:textId="77777777" w:rsidR="001D3F21" w:rsidRPr="00BD1163" w:rsidRDefault="001D3F21" w:rsidP="00443852">
            <w:pPr>
              <w:pStyle w:val="Tabulasteksts"/>
            </w:pPr>
            <w:r w:rsidRPr="00BD1163">
              <w:t>Spēkā līdz</w:t>
            </w:r>
          </w:p>
        </w:tc>
        <w:tc>
          <w:tcPr>
            <w:tcW w:w="1134" w:type="dxa"/>
          </w:tcPr>
          <w:p w14:paraId="1646F235" w14:textId="77777777" w:rsidR="001D3F21" w:rsidRPr="00BD1163" w:rsidRDefault="001D3F21" w:rsidP="00443852">
            <w:pPr>
              <w:pStyle w:val="Tabulasteksts"/>
            </w:pPr>
            <w:r w:rsidRPr="00BD1163">
              <w:t>date</w:t>
            </w:r>
            <w:r w:rsidR="00051C95" w:rsidRPr="00BD1163">
              <w:t>time</w:t>
            </w:r>
          </w:p>
        </w:tc>
        <w:tc>
          <w:tcPr>
            <w:tcW w:w="850" w:type="dxa"/>
          </w:tcPr>
          <w:p w14:paraId="1646F236" w14:textId="77777777" w:rsidR="001D3F21" w:rsidRPr="00BD1163" w:rsidRDefault="001D3F21" w:rsidP="00443852">
            <w:pPr>
              <w:pStyle w:val="Tabulasteksts"/>
            </w:pPr>
          </w:p>
        </w:tc>
        <w:tc>
          <w:tcPr>
            <w:tcW w:w="3686" w:type="dxa"/>
          </w:tcPr>
          <w:p w14:paraId="1646F237" w14:textId="77777777" w:rsidR="001D3F21" w:rsidRPr="00BD1163" w:rsidRDefault="001D3F21" w:rsidP="00443852">
            <w:pPr>
              <w:pStyle w:val="Tabulasteksts"/>
            </w:pPr>
            <w:r w:rsidRPr="00BD1163">
              <w:t>Atļaujas periods.</w:t>
            </w:r>
          </w:p>
        </w:tc>
      </w:tr>
      <w:tr w:rsidR="001D3F21" w:rsidRPr="00BD1163" w14:paraId="1646F23E" w14:textId="77777777" w:rsidTr="008554F8">
        <w:tc>
          <w:tcPr>
            <w:tcW w:w="534" w:type="dxa"/>
          </w:tcPr>
          <w:p w14:paraId="1646F239" w14:textId="77777777" w:rsidR="001D3F21" w:rsidRPr="00BD1163" w:rsidRDefault="001D3F21" w:rsidP="00443852">
            <w:pPr>
              <w:pStyle w:val="Tabulasteksts"/>
            </w:pPr>
            <w:r w:rsidRPr="00BD1163">
              <w:t>11</w:t>
            </w:r>
          </w:p>
        </w:tc>
        <w:tc>
          <w:tcPr>
            <w:tcW w:w="2268" w:type="dxa"/>
          </w:tcPr>
          <w:p w14:paraId="1646F23A" w14:textId="77777777" w:rsidR="001D3F21" w:rsidRPr="00BD1163" w:rsidRDefault="001D3F21" w:rsidP="00443852">
            <w:pPr>
              <w:pStyle w:val="Tabulasteksts"/>
            </w:pPr>
            <w:r w:rsidRPr="00BD1163">
              <w:t>Funkciju apjoms</w:t>
            </w:r>
          </w:p>
        </w:tc>
        <w:tc>
          <w:tcPr>
            <w:tcW w:w="1134" w:type="dxa"/>
          </w:tcPr>
          <w:p w14:paraId="1646F23B" w14:textId="77777777" w:rsidR="001D3F21" w:rsidRPr="00BD1163" w:rsidRDefault="001D3F21" w:rsidP="00443852">
            <w:pPr>
              <w:pStyle w:val="Tabulasteksts"/>
            </w:pPr>
          </w:p>
        </w:tc>
        <w:tc>
          <w:tcPr>
            <w:tcW w:w="850" w:type="dxa"/>
          </w:tcPr>
          <w:p w14:paraId="1646F23C" w14:textId="77777777" w:rsidR="001D3F21" w:rsidRPr="00BD1163" w:rsidRDefault="001D3F21" w:rsidP="00443852">
            <w:pPr>
              <w:pStyle w:val="Tabulasteksts"/>
            </w:pPr>
          </w:p>
        </w:tc>
        <w:tc>
          <w:tcPr>
            <w:tcW w:w="3686" w:type="dxa"/>
          </w:tcPr>
          <w:p w14:paraId="1646F23D" w14:textId="77777777" w:rsidR="001D3F21" w:rsidRPr="00BD1163" w:rsidRDefault="001D3F21" w:rsidP="00443852">
            <w:pPr>
              <w:pStyle w:val="Tabulasteksts"/>
            </w:pPr>
            <w:r w:rsidRPr="00BD1163">
              <w:t>Atļaujas ietvaros pieejamais funkciju apjoms.</w:t>
            </w:r>
          </w:p>
        </w:tc>
      </w:tr>
      <w:tr w:rsidR="001D3F21" w:rsidRPr="00BD1163" w14:paraId="1646F244" w14:textId="77777777" w:rsidTr="008554F8">
        <w:tc>
          <w:tcPr>
            <w:tcW w:w="534" w:type="dxa"/>
          </w:tcPr>
          <w:p w14:paraId="1646F23F" w14:textId="77777777" w:rsidR="001D3F21" w:rsidRPr="00BD1163" w:rsidRDefault="001D3F21" w:rsidP="00443852">
            <w:pPr>
              <w:pStyle w:val="Tabulasteksts"/>
            </w:pPr>
            <w:r w:rsidRPr="00BD1163">
              <w:t>12</w:t>
            </w:r>
          </w:p>
        </w:tc>
        <w:tc>
          <w:tcPr>
            <w:tcW w:w="2268" w:type="dxa"/>
          </w:tcPr>
          <w:p w14:paraId="1646F240" w14:textId="77777777" w:rsidR="001D3F21" w:rsidRPr="00BD1163" w:rsidRDefault="001D3F21" w:rsidP="00443852">
            <w:pPr>
              <w:pStyle w:val="Tabulasteksts"/>
            </w:pPr>
            <w:r w:rsidRPr="00BD1163">
              <w:t>Datu apjoms</w:t>
            </w:r>
          </w:p>
        </w:tc>
        <w:tc>
          <w:tcPr>
            <w:tcW w:w="1134" w:type="dxa"/>
          </w:tcPr>
          <w:p w14:paraId="1646F241" w14:textId="77777777" w:rsidR="001D3F21" w:rsidRPr="00BD1163" w:rsidRDefault="001D3F21" w:rsidP="00443852">
            <w:pPr>
              <w:pStyle w:val="Tabulasteksts"/>
            </w:pPr>
          </w:p>
        </w:tc>
        <w:tc>
          <w:tcPr>
            <w:tcW w:w="850" w:type="dxa"/>
          </w:tcPr>
          <w:p w14:paraId="1646F242" w14:textId="77777777" w:rsidR="001D3F21" w:rsidRPr="00BD1163" w:rsidRDefault="001D3F21" w:rsidP="00443852">
            <w:pPr>
              <w:pStyle w:val="Tabulasteksts"/>
            </w:pPr>
          </w:p>
        </w:tc>
        <w:tc>
          <w:tcPr>
            <w:tcW w:w="3686" w:type="dxa"/>
          </w:tcPr>
          <w:p w14:paraId="1646F243" w14:textId="77777777" w:rsidR="001D3F21" w:rsidRPr="00BD1163" w:rsidRDefault="001D3F21" w:rsidP="00443852">
            <w:pPr>
              <w:pStyle w:val="Tabulasteksts"/>
            </w:pPr>
            <w:r w:rsidRPr="00BD1163">
              <w:t>Atļaujas ietvaros pieejamais datu apjoms.</w:t>
            </w:r>
          </w:p>
        </w:tc>
      </w:tr>
      <w:tr w:rsidR="001D3F21" w:rsidRPr="00BD1163" w14:paraId="1646F24C" w14:textId="77777777" w:rsidTr="008554F8">
        <w:tc>
          <w:tcPr>
            <w:tcW w:w="534" w:type="dxa"/>
          </w:tcPr>
          <w:p w14:paraId="1646F245" w14:textId="77777777" w:rsidR="001D3F21" w:rsidRPr="00BD1163" w:rsidRDefault="001D3F21" w:rsidP="00443852">
            <w:pPr>
              <w:pStyle w:val="Tabulasteksts"/>
            </w:pPr>
            <w:r w:rsidRPr="00BD1163">
              <w:t>13</w:t>
            </w:r>
          </w:p>
        </w:tc>
        <w:tc>
          <w:tcPr>
            <w:tcW w:w="2268" w:type="dxa"/>
          </w:tcPr>
          <w:p w14:paraId="1646F246" w14:textId="77777777" w:rsidR="001D3F21" w:rsidRPr="00BD1163" w:rsidRDefault="001D3F21" w:rsidP="00443852">
            <w:pPr>
              <w:pStyle w:val="Tabulasteksts"/>
            </w:pPr>
            <w:r w:rsidRPr="00BD1163">
              <w:t>Statuss</w:t>
            </w:r>
          </w:p>
        </w:tc>
        <w:tc>
          <w:tcPr>
            <w:tcW w:w="1134" w:type="dxa"/>
          </w:tcPr>
          <w:p w14:paraId="1646F247" w14:textId="77777777" w:rsidR="001D3F21" w:rsidRPr="00BD1163" w:rsidRDefault="001D3F21" w:rsidP="00443852">
            <w:pPr>
              <w:pStyle w:val="Tabulasteksts"/>
            </w:pPr>
          </w:p>
        </w:tc>
        <w:tc>
          <w:tcPr>
            <w:tcW w:w="850" w:type="dxa"/>
          </w:tcPr>
          <w:p w14:paraId="1646F248" w14:textId="77777777" w:rsidR="001D3F21" w:rsidRPr="00BD1163" w:rsidRDefault="001D3F21" w:rsidP="00443852">
            <w:pPr>
              <w:pStyle w:val="Tabulasteksts"/>
            </w:pPr>
            <w:r w:rsidRPr="00BD1163">
              <w:t>X</w:t>
            </w:r>
          </w:p>
        </w:tc>
        <w:tc>
          <w:tcPr>
            <w:tcW w:w="3686" w:type="dxa"/>
          </w:tcPr>
          <w:p w14:paraId="1646F249" w14:textId="77777777" w:rsidR="001D3F21" w:rsidRPr="00BD1163" w:rsidRDefault="001D3F21" w:rsidP="00443852">
            <w:pPr>
              <w:pStyle w:val="Tabulasteksts"/>
            </w:pPr>
            <w:r w:rsidRPr="00BD1163">
              <w:t xml:space="preserve">Ieraksta statuss: </w:t>
            </w:r>
          </w:p>
          <w:p w14:paraId="1646F24A" w14:textId="77777777" w:rsidR="001D3F21" w:rsidRPr="00BD1163" w:rsidRDefault="001D3F21" w:rsidP="00443852">
            <w:pPr>
              <w:pStyle w:val="Tabulasteksts"/>
            </w:pPr>
            <w:r w:rsidRPr="00BD1163">
              <w:t>Aktuāls (pēc noklusējuma)</w:t>
            </w:r>
            <w:r w:rsidR="00B13927" w:rsidRPr="00BD1163">
              <w:t>;</w:t>
            </w:r>
          </w:p>
          <w:p w14:paraId="1646F24B" w14:textId="77777777" w:rsidR="001D3F21" w:rsidRPr="00BD1163" w:rsidRDefault="001D3F21" w:rsidP="00443852">
            <w:pPr>
              <w:pStyle w:val="Tabulasteksts"/>
            </w:pPr>
            <w:r w:rsidRPr="00BD1163">
              <w:t>Neaktuāls</w:t>
            </w:r>
            <w:r w:rsidR="00B13927" w:rsidRPr="00BD1163">
              <w:t>.</w:t>
            </w:r>
          </w:p>
        </w:tc>
      </w:tr>
    </w:tbl>
    <w:p w14:paraId="1646F24D" w14:textId="77777777" w:rsidR="001D3F21" w:rsidRPr="00BD1163" w:rsidRDefault="001D3F21" w:rsidP="005A0AE0">
      <w:pPr>
        <w:pStyle w:val="Heading5"/>
      </w:pPr>
      <w:r w:rsidRPr="00BD1163">
        <w:t>Aizbildņi</w:t>
      </w:r>
    </w:p>
    <w:p w14:paraId="1646F24E" w14:textId="77777777" w:rsidR="001D3F21" w:rsidRPr="00BD1163" w:rsidRDefault="001D3F21" w:rsidP="00443852">
      <w:pPr>
        <w:pStyle w:val="BodyText"/>
      </w:pPr>
      <w:r w:rsidRPr="00BD1163">
        <w:t>TIE-000</w:t>
      </w:r>
      <w:r w:rsidR="00306517" w:rsidRPr="00BD1163">
        <w:t>1</w:t>
      </w:r>
      <w:r w:rsidRPr="00BD1163">
        <w:t xml:space="preserve">0 </w:t>
      </w:r>
      <w:r w:rsidRPr="00BD1163">
        <w:tab/>
        <w:t xml:space="preserve">Sistēmā jānodrošina aizbildņa pārbaude pret PMLP IR. </w:t>
      </w:r>
    </w:p>
    <w:p w14:paraId="1646F24F" w14:textId="77777777" w:rsidR="001D3F21" w:rsidRPr="00BD1163" w:rsidRDefault="001D3F21" w:rsidP="00443852">
      <w:pPr>
        <w:pStyle w:val="BodyText"/>
      </w:pPr>
      <w:r w:rsidRPr="00BD1163">
        <w:rPr>
          <w:b/>
        </w:rPr>
        <w:t>Apraksts:</w:t>
      </w:r>
      <w:r w:rsidRPr="00BD1163">
        <w:t xml:space="preserve"> Aizbildņa pārbaude tiek veikta norādot pacienta un aizbildņa personu kodus. Ja inform</w:t>
      </w:r>
      <w:r w:rsidR="00306517" w:rsidRPr="00BD1163">
        <w:t>ācija no P</w:t>
      </w:r>
      <w:r w:rsidRPr="00BD1163">
        <w:t>ML</w:t>
      </w:r>
      <w:r w:rsidR="00306517" w:rsidRPr="00BD1163">
        <w:t>P</w:t>
      </w:r>
      <w:r w:rsidRPr="00BD1163">
        <w:t xml:space="preserve"> IR apstiprina aizbildniecības faktu</w:t>
      </w:r>
      <w:r w:rsidR="00306517" w:rsidRPr="00BD1163">
        <w:t>, tad tas jāfiksē pacienta kartiņas atļauju sarakstā.</w:t>
      </w:r>
      <w:r w:rsidRPr="00BD1163">
        <w:t xml:space="preserve"> </w:t>
      </w:r>
    </w:p>
    <w:p w14:paraId="1646F250" w14:textId="77777777" w:rsidR="001D3F21" w:rsidRPr="00BD1163" w:rsidRDefault="001D3F21" w:rsidP="005A0AE0">
      <w:pPr>
        <w:pStyle w:val="Heading5"/>
      </w:pPr>
      <w:r w:rsidRPr="00BD1163">
        <w:t>Aizgādņi</w:t>
      </w:r>
    </w:p>
    <w:p w14:paraId="1646F251" w14:textId="77777777" w:rsidR="001D3F21" w:rsidRPr="00BD1163" w:rsidRDefault="001D3F21" w:rsidP="00443852">
      <w:pPr>
        <w:pStyle w:val="BodyText"/>
      </w:pPr>
      <w:r w:rsidRPr="00BD1163">
        <w:t>TIE-000</w:t>
      </w:r>
      <w:r w:rsidR="00306517" w:rsidRPr="00BD1163">
        <w:t>1</w:t>
      </w:r>
      <w:r w:rsidRPr="00BD1163">
        <w:t xml:space="preserve">5 </w:t>
      </w:r>
      <w:r w:rsidRPr="00BD1163">
        <w:tab/>
        <w:t xml:space="preserve">Sistēmā jānodrošina aizgādņa pārbaude pret PMLP IR. </w:t>
      </w:r>
    </w:p>
    <w:p w14:paraId="1646F252" w14:textId="77777777" w:rsidR="00306517" w:rsidRPr="00BD1163" w:rsidRDefault="00306517" w:rsidP="00443852">
      <w:pPr>
        <w:pStyle w:val="BodyText"/>
      </w:pPr>
      <w:r w:rsidRPr="00BD1163">
        <w:rPr>
          <w:b/>
        </w:rPr>
        <w:t>Apraksts:</w:t>
      </w:r>
      <w:r w:rsidRPr="00BD1163">
        <w:t xml:space="preserve"> Paredzēts, ka aizgādni sistēmā reģistrēs administratīvais lietotājs, izmantojot administratora darba vietu, pēc tam, kad būs saņemts aizgādņa iesniegums ar lūgumu piešķirt viņam tiesības piekļūt aizgādības personas pacienta kartei un tiesas lēmuma apliecinājums. Aizgādņa pārbaude tiks veikta norādot pacienta un aizgādņa personu kodus. Ja informācija no PMLP IR apstiprinās aizgādnības faktu, tad tas tiks fiksēts pacienta kartiņas atļauju sarakstā. </w:t>
      </w:r>
    </w:p>
    <w:p w14:paraId="1646F253" w14:textId="77777777" w:rsidR="00FD52F0" w:rsidRPr="00BD1163" w:rsidRDefault="001D3F21" w:rsidP="00443852">
      <w:pPr>
        <w:pStyle w:val="BodyText"/>
        <w:rPr>
          <w:b/>
        </w:rPr>
      </w:pPr>
      <w:r w:rsidRPr="00BD1163">
        <w:rPr>
          <w:b/>
        </w:rPr>
        <w:t>Pieņēmumi un atkarības:</w:t>
      </w:r>
    </w:p>
    <w:p w14:paraId="1646F254" w14:textId="77777777" w:rsidR="001D3F21" w:rsidRPr="00BD1163" w:rsidRDefault="001D3F21" w:rsidP="00443852">
      <w:pPr>
        <w:pStyle w:val="BodyText"/>
      </w:pPr>
      <w:r w:rsidRPr="00BD1163">
        <w:t xml:space="preserve">Informācija par personas aizgādni EVK </w:t>
      </w:r>
      <w:r w:rsidR="004254D9" w:rsidRPr="00BD1163">
        <w:t>IS</w:t>
      </w:r>
      <w:r w:rsidRPr="00BD1163">
        <w:t xml:space="preserve"> būs pieejama tikai tad, ja tā būs ievadīta</w:t>
      </w:r>
      <w:r w:rsidR="00306517" w:rsidRPr="00BD1163">
        <w:t xml:space="preserve"> pacienta kartes atļauju sarakstā</w:t>
      </w:r>
      <w:r w:rsidRPr="00BD1163">
        <w:t xml:space="preserve">. </w:t>
      </w:r>
    </w:p>
    <w:p w14:paraId="1646F255" w14:textId="77777777" w:rsidR="005A64A6" w:rsidRPr="00BD1163" w:rsidRDefault="005A64A6" w:rsidP="005A0AE0">
      <w:pPr>
        <w:pStyle w:val="Heading4"/>
      </w:pPr>
      <w:bookmarkStart w:id="338" w:name="_Toc423074534"/>
      <w:r w:rsidRPr="00BD1163">
        <w:t>Aizliegumi</w:t>
      </w:r>
      <w:bookmarkEnd w:id="338"/>
    </w:p>
    <w:p w14:paraId="1646F256" w14:textId="77777777" w:rsidR="00872A77" w:rsidRPr="00BD1163" w:rsidRDefault="009D5AE5" w:rsidP="00443852">
      <w:pPr>
        <w:pStyle w:val="BodyText"/>
      </w:pPr>
      <w:r w:rsidRPr="00BD1163">
        <w:t xml:space="preserve">Aizliegumi ir būtiska cilvēktiesību jautājuma daļa, jo katram pašam ir tiesības aizliegt </w:t>
      </w:r>
      <w:r w:rsidR="00306517" w:rsidRPr="00BD1163">
        <w:t xml:space="preserve">piekļuvi </w:t>
      </w:r>
      <w:r w:rsidRPr="00BD1163">
        <w:t xml:space="preserve">saviem datiem. </w:t>
      </w:r>
      <w:r w:rsidR="007E7969" w:rsidRPr="00BD1163">
        <w:t>Aizliegumi neattiecas uz lomu Izmeklētājs.</w:t>
      </w:r>
    </w:p>
    <w:p w14:paraId="1646F257" w14:textId="77777777" w:rsidR="005A64A6" w:rsidRPr="00BD1163" w:rsidRDefault="00872A77" w:rsidP="00443852">
      <w:pPr>
        <w:pStyle w:val="BodyText"/>
      </w:pPr>
      <w:r w:rsidRPr="00BD1163">
        <w:t>Prasību analīzes laikā t</w:t>
      </w:r>
      <w:r w:rsidR="009D5AE5" w:rsidRPr="00BD1163">
        <w:t>ika identificēti vairāku veidu aizliegumi, k</w:t>
      </w:r>
      <w:r w:rsidR="00306517" w:rsidRPr="00BD1163">
        <w:t>as</w:t>
      </w:r>
      <w:r w:rsidR="009D5AE5" w:rsidRPr="00BD1163">
        <w:t xml:space="preserve"> aprakstīti tabulā. </w:t>
      </w:r>
    </w:p>
    <w:p w14:paraId="1646F258" w14:textId="31772B92" w:rsidR="00FD52F0" w:rsidRPr="00BD1163" w:rsidRDefault="00FA620E" w:rsidP="00443852">
      <w:pPr>
        <w:pStyle w:val="Tabulasnosaukums"/>
      </w:pPr>
      <w:r w:rsidRPr="00BD1163">
        <w:lastRenderedPageBreak/>
        <w:t xml:space="preserve">   </w:t>
      </w:r>
      <w:bookmarkStart w:id="339" w:name="_Ref297201564"/>
      <w:r w:rsidR="00115C4A" w:rsidRPr="00BD1163">
        <w:fldChar w:fldCharType="begin"/>
      </w:r>
      <w:r w:rsidR="00FD089C" w:rsidRPr="00BD1163">
        <w:instrText xml:space="preserve"> STYLEREF 2 \s </w:instrText>
      </w:r>
      <w:r w:rsidR="00115C4A" w:rsidRPr="00BD1163">
        <w:fldChar w:fldCharType="separate"/>
      </w:r>
      <w:bookmarkStart w:id="340" w:name="_Toc423074680"/>
      <w:bookmarkStart w:id="341" w:name="_Toc122439922"/>
      <w:r w:rsidR="009A59DD">
        <w:rPr>
          <w:noProof/>
        </w:rPr>
        <w:t>5.12</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4</w:t>
      </w:r>
      <w:r w:rsidR="00115C4A" w:rsidRPr="00BD1163">
        <w:fldChar w:fldCharType="end"/>
      </w:r>
      <w:bookmarkEnd w:id="339"/>
      <w:r w:rsidRPr="00BD1163">
        <w:t xml:space="preserve">. tabula. </w:t>
      </w:r>
      <w:r w:rsidR="00C47A45" w:rsidRPr="00BD1163">
        <w:t>Aizliegumu veidi</w:t>
      </w:r>
      <w:bookmarkEnd w:id="340"/>
      <w:bookmarkEnd w:id="3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16"/>
        <w:gridCol w:w="1750"/>
        <w:gridCol w:w="1375"/>
        <w:gridCol w:w="2391"/>
        <w:gridCol w:w="2070"/>
      </w:tblGrid>
      <w:tr w:rsidR="00306517" w:rsidRPr="00BD1163" w14:paraId="1646F25E" w14:textId="77777777" w:rsidTr="008F046C">
        <w:trPr>
          <w:tblHeader/>
        </w:trPr>
        <w:tc>
          <w:tcPr>
            <w:tcW w:w="420" w:type="pct"/>
            <w:shd w:val="clear" w:color="auto" w:fill="D9D9D9"/>
          </w:tcPr>
          <w:p w14:paraId="1646F259" w14:textId="77777777" w:rsidR="00306517" w:rsidRPr="00BD1163" w:rsidRDefault="00306517" w:rsidP="00443852">
            <w:pPr>
              <w:pStyle w:val="Tabulasvirsraksts"/>
            </w:pPr>
            <w:r w:rsidRPr="00BD1163">
              <w:t>Kods</w:t>
            </w:r>
          </w:p>
        </w:tc>
        <w:tc>
          <w:tcPr>
            <w:tcW w:w="1057" w:type="pct"/>
            <w:shd w:val="clear" w:color="auto" w:fill="D9D9D9"/>
          </w:tcPr>
          <w:p w14:paraId="1646F25A" w14:textId="77777777" w:rsidR="00306517" w:rsidRPr="00BD1163" w:rsidRDefault="00306517" w:rsidP="00443852">
            <w:pPr>
              <w:pStyle w:val="Tabulasvirsraksts"/>
            </w:pPr>
            <w:r w:rsidRPr="00BD1163">
              <w:t>Aizlieguma līmenis</w:t>
            </w:r>
          </w:p>
        </w:tc>
        <w:tc>
          <w:tcPr>
            <w:tcW w:w="831" w:type="pct"/>
            <w:shd w:val="clear" w:color="auto" w:fill="D9D9D9"/>
          </w:tcPr>
          <w:p w14:paraId="1646F25B" w14:textId="77777777" w:rsidR="00306517" w:rsidRPr="00BD1163" w:rsidRDefault="00306517" w:rsidP="00443852">
            <w:pPr>
              <w:pStyle w:val="Tabulasvirsraksts"/>
            </w:pPr>
            <w:r w:rsidRPr="00BD1163">
              <w:t>Uzstāda</w:t>
            </w:r>
          </w:p>
        </w:tc>
        <w:tc>
          <w:tcPr>
            <w:tcW w:w="1443" w:type="pct"/>
            <w:shd w:val="clear" w:color="auto" w:fill="D9D9D9"/>
          </w:tcPr>
          <w:p w14:paraId="1646F25C" w14:textId="77777777" w:rsidR="00306517" w:rsidRPr="00BD1163" w:rsidRDefault="00306517" w:rsidP="00443852">
            <w:pPr>
              <w:pStyle w:val="Tabulasvirsraksts"/>
            </w:pPr>
            <w:r w:rsidRPr="00BD1163">
              <w:t>Darbojas uz</w:t>
            </w:r>
          </w:p>
        </w:tc>
        <w:tc>
          <w:tcPr>
            <w:tcW w:w="1249" w:type="pct"/>
            <w:shd w:val="clear" w:color="auto" w:fill="D9D9D9"/>
          </w:tcPr>
          <w:p w14:paraId="1646F25D" w14:textId="77777777" w:rsidR="00306517" w:rsidRPr="00BD1163" w:rsidRDefault="008F046C" w:rsidP="00443852">
            <w:pPr>
              <w:pStyle w:val="Tabulasvirsraksts"/>
            </w:pPr>
            <w:r w:rsidRPr="00BD1163">
              <w:t>Piemērošanas gadījumi</w:t>
            </w:r>
          </w:p>
        </w:tc>
      </w:tr>
      <w:tr w:rsidR="00306517" w:rsidRPr="00BD1163" w14:paraId="1646F264" w14:textId="77777777" w:rsidTr="008F046C">
        <w:tc>
          <w:tcPr>
            <w:tcW w:w="420" w:type="pct"/>
          </w:tcPr>
          <w:p w14:paraId="1646F25F" w14:textId="77777777" w:rsidR="00306517" w:rsidRPr="00BD1163" w:rsidRDefault="00306517" w:rsidP="00443852">
            <w:pPr>
              <w:pStyle w:val="Tabulasteksts"/>
            </w:pPr>
            <w:r w:rsidRPr="00BD1163">
              <w:t>A0</w:t>
            </w:r>
          </w:p>
        </w:tc>
        <w:tc>
          <w:tcPr>
            <w:tcW w:w="1057" w:type="pct"/>
          </w:tcPr>
          <w:p w14:paraId="1646F260" w14:textId="77777777" w:rsidR="00306517" w:rsidRPr="00BD1163" w:rsidRDefault="00306517" w:rsidP="00443852">
            <w:pPr>
              <w:pStyle w:val="Tabulasteksts"/>
            </w:pPr>
            <w:r w:rsidRPr="00BD1163">
              <w:t>Pacienta karte</w:t>
            </w:r>
          </w:p>
        </w:tc>
        <w:tc>
          <w:tcPr>
            <w:tcW w:w="831" w:type="pct"/>
          </w:tcPr>
          <w:p w14:paraId="1646F261" w14:textId="77777777" w:rsidR="00306517" w:rsidRPr="00BD1163" w:rsidRDefault="00306517" w:rsidP="00443852">
            <w:pPr>
              <w:pStyle w:val="Tabulasteksts"/>
            </w:pPr>
            <w:r w:rsidRPr="00BD1163">
              <w:t>Pacients</w:t>
            </w:r>
          </w:p>
        </w:tc>
        <w:tc>
          <w:tcPr>
            <w:tcW w:w="1443" w:type="pct"/>
          </w:tcPr>
          <w:p w14:paraId="1646F262" w14:textId="77777777" w:rsidR="00306517" w:rsidRPr="00BD1163" w:rsidRDefault="00306517" w:rsidP="00443852">
            <w:pPr>
              <w:pStyle w:val="Tabulasteksts"/>
            </w:pPr>
            <w:r w:rsidRPr="00BD1163">
              <w:t>Ārstniecības personām</w:t>
            </w:r>
          </w:p>
        </w:tc>
        <w:tc>
          <w:tcPr>
            <w:tcW w:w="1249" w:type="pct"/>
          </w:tcPr>
          <w:p w14:paraId="1646F263" w14:textId="77777777" w:rsidR="00306517" w:rsidRPr="00BD1163" w:rsidRDefault="008F046C" w:rsidP="00443852">
            <w:pPr>
              <w:pStyle w:val="Tabulasteksts"/>
            </w:pPr>
            <w:r w:rsidRPr="00BD1163">
              <w:t>Pacienta brīva griba.</w:t>
            </w:r>
          </w:p>
        </w:tc>
      </w:tr>
      <w:tr w:rsidR="00306517" w:rsidRPr="00BD1163" w14:paraId="1646F26A" w14:textId="77777777" w:rsidTr="008F046C">
        <w:tc>
          <w:tcPr>
            <w:tcW w:w="420" w:type="pct"/>
          </w:tcPr>
          <w:p w14:paraId="1646F265" w14:textId="77777777" w:rsidR="00306517" w:rsidRPr="00BD1163" w:rsidRDefault="00306517" w:rsidP="00443852">
            <w:pPr>
              <w:pStyle w:val="Tabulasteksts"/>
            </w:pPr>
            <w:r w:rsidRPr="00BD1163">
              <w:t>A1</w:t>
            </w:r>
          </w:p>
        </w:tc>
        <w:tc>
          <w:tcPr>
            <w:tcW w:w="1057" w:type="pct"/>
          </w:tcPr>
          <w:p w14:paraId="1646F266" w14:textId="77777777" w:rsidR="00306517" w:rsidRPr="00BD1163" w:rsidRDefault="00306517" w:rsidP="00443852">
            <w:pPr>
              <w:pStyle w:val="Tabulasteksts"/>
            </w:pPr>
            <w:r w:rsidRPr="00BD1163">
              <w:t>Med. dokuments</w:t>
            </w:r>
          </w:p>
        </w:tc>
        <w:tc>
          <w:tcPr>
            <w:tcW w:w="831" w:type="pct"/>
          </w:tcPr>
          <w:p w14:paraId="1646F267" w14:textId="77777777" w:rsidR="00306517" w:rsidRPr="00BD1163" w:rsidRDefault="00306517" w:rsidP="00443852">
            <w:pPr>
              <w:pStyle w:val="Tabulasteksts"/>
            </w:pPr>
            <w:r w:rsidRPr="00BD1163">
              <w:t>Pacients</w:t>
            </w:r>
          </w:p>
        </w:tc>
        <w:tc>
          <w:tcPr>
            <w:tcW w:w="1443" w:type="pct"/>
          </w:tcPr>
          <w:p w14:paraId="1646F268" w14:textId="77777777" w:rsidR="00306517" w:rsidRPr="00BD1163" w:rsidRDefault="00306517" w:rsidP="00443852">
            <w:pPr>
              <w:pStyle w:val="Tabulasteksts"/>
            </w:pPr>
            <w:r w:rsidRPr="00BD1163">
              <w:t>Ārstniecības personām</w:t>
            </w:r>
          </w:p>
        </w:tc>
        <w:tc>
          <w:tcPr>
            <w:tcW w:w="1249" w:type="pct"/>
          </w:tcPr>
          <w:p w14:paraId="1646F269" w14:textId="77777777" w:rsidR="00306517" w:rsidRPr="00BD1163" w:rsidRDefault="008F046C" w:rsidP="00443852">
            <w:pPr>
              <w:pStyle w:val="Tabulasteksts"/>
            </w:pPr>
            <w:r w:rsidRPr="00BD1163">
              <w:t>Pacienta brīva griba.</w:t>
            </w:r>
          </w:p>
        </w:tc>
      </w:tr>
      <w:tr w:rsidR="00306517" w:rsidRPr="00BD1163" w14:paraId="1646F271" w14:textId="77777777" w:rsidTr="008F046C">
        <w:tc>
          <w:tcPr>
            <w:tcW w:w="420" w:type="pct"/>
          </w:tcPr>
          <w:p w14:paraId="1646F26B" w14:textId="77777777" w:rsidR="00306517" w:rsidRPr="00BD1163" w:rsidRDefault="00306517" w:rsidP="00443852">
            <w:pPr>
              <w:pStyle w:val="Tabulasteksts"/>
            </w:pPr>
            <w:r w:rsidRPr="00BD1163">
              <w:t>A2</w:t>
            </w:r>
          </w:p>
        </w:tc>
        <w:tc>
          <w:tcPr>
            <w:tcW w:w="1057" w:type="pct"/>
          </w:tcPr>
          <w:p w14:paraId="1646F26C" w14:textId="77777777" w:rsidR="00306517" w:rsidRPr="00BD1163" w:rsidRDefault="00306517" w:rsidP="00443852">
            <w:pPr>
              <w:pStyle w:val="Tabulasteksts"/>
            </w:pPr>
            <w:r w:rsidRPr="00BD1163">
              <w:t>Med. dokuments</w:t>
            </w:r>
          </w:p>
        </w:tc>
        <w:tc>
          <w:tcPr>
            <w:tcW w:w="831" w:type="pct"/>
          </w:tcPr>
          <w:p w14:paraId="1646F26D" w14:textId="77777777" w:rsidR="00306517" w:rsidRPr="00BD1163" w:rsidRDefault="00306517" w:rsidP="00443852">
            <w:pPr>
              <w:pStyle w:val="Tabulasteksts"/>
            </w:pPr>
            <w:r w:rsidRPr="00BD1163">
              <w:t>Pacients</w:t>
            </w:r>
          </w:p>
        </w:tc>
        <w:tc>
          <w:tcPr>
            <w:tcW w:w="1443" w:type="pct"/>
          </w:tcPr>
          <w:p w14:paraId="1646F26E" w14:textId="77777777" w:rsidR="00306517" w:rsidRPr="00BD1163" w:rsidRDefault="00306517" w:rsidP="00443852">
            <w:pPr>
              <w:pStyle w:val="Tabulasteksts"/>
            </w:pPr>
            <w:r w:rsidRPr="00BD1163">
              <w:t>Māte, Tēvs</w:t>
            </w:r>
          </w:p>
          <w:p w14:paraId="1646F26F" w14:textId="77777777" w:rsidR="00306517" w:rsidRPr="00BD1163" w:rsidRDefault="00306517" w:rsidP="00443852">
            <w:pPr>
              <w:pStyle w:val="Tabulasteksts"/>
            </w:pPr>
            <w:r w:rsidRPr="00BD1163">
              <w:t>Aizbildnis</w:t>
            </w:r>
          </w:p>
        </w:tc>
        <w:tc>
          <w:tcPr>
            <w:tcW w:w="1249" w:type="pct"/>
          </w:tcPr>
          <w:p w14:paraId="1646F270" w14:textId="77777777" w:rsidR="00306517" w:rsidRPr="00BD1163" w:rsidRDefault="008F046C" w:rsidP="00443852">
            <w:pPr>
              <w:pStyle w:val="Tabulasteksts"/>
            </w:pPr>
            <w:r w:rsidRPr="00BD1163">
              <w:t>Pacienta brīva griba.</w:t>
            </w:r>
          </w:p>
        </w:tc>
      </w:tr>
      <w:tr w:rsidR="00306517" w:rsidRPr="00BD1163" w14:paraId="1646F27A" w14:textId="77777777" w:rsidTr="008F046C">
        <w:tc>
          <w:tcPr>
            <w:tcW w:w="420" w:type="pct"/>
          </w:tcPr>
          <w:p w14:paraId="1646F272" w14:textId="77777777" w:rsidR="00306517" w:rsidRPr="00BD1163" w:rsidRDefault="00306517" w:rsidP="00443852">
            <w:pPr>
              <w:pStyle w:val="Tabulasteksts"/>
            </w:pPr>
            <w:r w:rsidRPr="00BD1163">
              <w:t>A3</w:t>
            </w:r>
          </w:p>
        </w:tc>
        <w:tc>
          <w:tcPr>
            <w:tcW w:w="1057" w:type="pct"/>
          </w:tcPr>
          <w:p w14:paraId="1646F273" w14:textId="77777777" w:rsidR="00306517" w:rsidRPr="00BD1163" w:rsidRDefault="00306517" w:rsidP="00443852">
            <w:pPr>
              <w:pStyle w:val="Tabulasteksts"/>
            </w:pPr>
            <w:r w:rsidRPr="00BD1163">
              <w:t>Med. dokuments</w:t>
            </w:r>
          </w:p>
        </w:tc>
        <w:tc>
          <w:tcPr>
            <w:tcW w:w="831" w:type="pct"/>
          </w:tcPr>
          <w:p w14:paraId="1646F274" w14:textId="77777777" w:rsidR="00306517" w:rsidRPr="00BD1163" w:rsidRDefault="00306517" w:rsidP="00443852">
            <w:pPr>
              <w:pStyle w:val="Tabulasteksts"/>
            </w:pPr>
            <w:r w:rsidRPr="00BD1163">
              <w:t>Ārstniecības persona</w:t>
            </w:r>
          </w:p>
          <w:p w14:paraId="1646F275" w14:textId="77777777" w:rsidR="00306517" w:rsidRPr="00BD1163" w:rsidRDefault="00306517" w:rsidP="00443852">
            <w:pPr>
              <w:pStyle w:val="Tabulasteksts"/>
            </w:pPr>
          </w:p>
        </w:tc>
        <w:tc>
          <w:tcPr>
            <w:tcW w:w="1443" w:type="pct"/>
          </w:tcPr>
          <w:p w14:paraId="1646F276" w14:textId="77777777" w:rsidR="00306517" w:rsidRPr="00BD1163" w:rsidRDefault="00306517" w:rsidP="00443852">
            <w:pPr>
              <w:pStyle w:val="Tabulasteksts"/>
            </w:pPr>
            <w:r w:rsidRPr="00BD1163">
              <w:t>Māte, Tēvs</w:t>
            </w:r>
          </w:p>
          <w:p w14:paraId="1646F277" w14:textId="77777777" w:rsidR="00306517" w:rsidRPr="00BD1163" w:rsidRDefault="00306517" w:rsidP="00443852">
            <w:pPr>
              <w:pStyle w:val="Tabulasteksts"/>
            </w:pPr>
            <w:r w:rsidRPr="00BD1163">
              <w:t>Aizbildnis</w:t>
            </w:r>
          </w:p>
          <w:p w14:paraId="1646F278" w14:textId="77777777" w:rsidR="00306517" w:rsidRPr="00BD1163" w:rsidRDefault="00306517" w:rsidP="00443852">
            <w:pPr>
              <w:pStyle w:val="Tabulasteksts"/>
            </w:pPr>
            <w:r w:rsidRPr="00BD1163">
              <w:t>Aizgādnis</w:t>
            </w:r>
          </w:p>
        </w:tc>
        <w:tc>
          <w:tcPr>
            <w:tcW w:w="1249" w:type="pct"/>
          </w:tcPr>
          <w:p w14:paraId="1646F279" w14:textId="77777777" w:rsidR="00306517" w:rsidRPr="00BD1163" w:rsidRDefault="008F046C" w:rsidP="00443852">
            <w:pPr>
              <w:pStyle w:val="Tabulasteksts"/>
            </w:pPr>
            <w:r w:rsidRPr="00BD1163">
              <w:t>Ārstniecības persona uzskata, k</w:t>
            </w:r>
            <w:r w:rsidR="00306517" w:rsidRPr="00BD1163">
              <w:t xml:space="preserve">a </w:t>
            </w:r>
            <w:r w:rsidRPr="00BD1163">
              <w:t xml:space="preserve">med. </w:t>
            </w:r>
            <w:r w:rsidR="00306517" w:rsidRPr="00BD1163">
              <w:t>dokumenta saturs apdraud pacientu.</w:t>
            </w:r>
          </w:p>
        </w:tc>
      </w:tr>
      <w:tr w:rsidR="00306517" w:rsidRPr="00BD1163" w14:paraId="1646F281" w14:textId="77777777" w:rsidTr="008F046C">
        <w:tc>
          <w:tcPr>
            <w:tcW w:w="420" w:type="pct"/>
          </w:tcPr>
          <w:p w14:paraId="1646F27B" w14:textId="77777777" w:rsidR="00306517" w:rsidRPr="00BD1163" w:rsidRDefault="00306517" w:rsidP="00443852">
            <w:pPr>
              <w:pStyle w:val="Tabulasteksts"/>
            </w:pPr>
            <w:r w:rsidRPr="00BD1163">
              <w:t>A4</w:t>
            </w:r>
          </w:p>
        </w:tc>
        <w:tc>
          <w:tcPr>
            <w:tcW w:w="1057" w:type="pct"/>
          </w:tcPr>
          <w:p w14:paraId="1646F27C" w14:textId="77777777" w:rsidR="00306517" w:rsidRPr="00BD1163" w:rsidRDefault="00306517" w:rsidP="00443852">
            <w:pPr>
              <w:pStyle w:val="Tabulasteksts"/>
            </w:pPr>
            <w:r w:rsidRPr="00BD1163">
              <w:t>Med. dokuments</w:t>
            </w:r>
          </w:p>
        </w:tc>
        <w:tc>
          <w:tcPr>
            <w:tcW w:w="831" w:type="pct"/>
          </w:tcPr>
          <w:p w14:paraId="1646F27D" w14:textId="77777777" w:rsidR="00306517" w:rsidRPr="00BD1163" w:rsidRDefault="00306517" w:rsidP="00443852">
            <w:pPr>
              <w:pStyle w:val="Tabulasteksts"/>
            </w:pPr>
            <w:r w:rsidRPr="00BD1163">
              <w:t>Ārstniecības persona</w:t>
            </w:r>
          </w:p>
          <w:p w14:paraId="1646F27E" w14:textId="77777777" w:rsidR="00306517" w:rsidRPr="00BD1163" w:rsidRDefault="00306517" w:rsidP="00443852">
            <w:pPr>
              <w:pStyle w:val="Tabulasteksts"/>
            </w:pPr>
          </w:p>
        </w:tc>
        <w:tc>
          <w:tcPr>
            <w:tcW w:w="1443" w:type="pct"/>
          </w:tcPr>
          <w:p w14:paraId="1646F27F" w14:textId="77777777" w:rsidR="00306517" w:rsidRPr="00BD1163" w:rsidRDefault="00306517" w:rsidP="00443852">
            <w:pPr>
              <w:pStyle w:val="Tabulasteksts"/>
            </w:pPr>
            <w:r w:rsidRPr="00BD1163">
              <w:t>Pacients</w:t>
            </w:r>
          </w:p>
        </w:tc>
        <w:tc>
          <w:tcPr>
            <w:tcW w:w="1249" w:type="pct"/>
          </w:tcPr>
          <w:p w14:paraId="1646F280" w14:textId="77777777" w:rsidR="00306517" w:rsidRPr="00BD1163" w:rsidRDefault="008F046C" w:rsidP="00443852">
            <w:pPr>
              <w:pStyle w:val="Tabulasteksts"/>
            </w:pPr>
            <w:r w:rsidRPr="00BD1163">
              <w:t>Ā</w:t>
            </w:r>
            <w:r w:rsidR="00306517" w:rsidRPr="00BD1163">
              <w:t>rstniecības persona uzskata, ka</w:t>
            </w:r>
            <w:r w:rsidRPr="00BD1163">
              <w:t xml:space="preserve"> med.</w:t>
            </w:r>
            <w:r w:rsidR="00306517" w:rsidRPr="00BD1163">
              <w:t xml:space="preserve"> dokumenta saturs pacientam nav tūlītēji izpaužams.</w:t>
            </w:r>
          </w:p>
        </w:tc>
      </w:tr>
    </w:tbl>
    <w:p w14:paraId="1646F282" w14:textId="77777777" w:rsidR="003E2181" w:rsidRPr="00BD1163" w:rsidRDefault="003E2181" w:rsidP="005A0AE0"/>
    <w:p w14:paraId="1646F283" w14:textId="77777777" w:rsidR="009D5AE5" w:rsidRPr="00BD1163" w:rsidRDefault="00635DD7" w:rsidP="00443852">
      <w:pPr>
        <w:pStyle w:val="BodyText"/>
        <w:rPr>
          <w:b/>
        </w:rPr>
      </w:pPr>
      <w:r w:rsidRPr="00BD1163">
        <w:rPr>
          <w:b/>
        </w:rPr>
        <w:t>Prasības:</w:t>
      </w:r>
    </w:p>
    <w:p w14:paraId="1646F284" w14:textId="77777777" w:rsidR="009D5AE5" w:rsidRPr="00BD1163" w:rsidRDefault="009D5AE5" w:rsidP="00443852">
      <w:pPr>
        <w:pStyle w:val="BodyText"/>
      </w:pPr>
      <w:r w:rsidRPr="00BD1163">
        <w:t>TIE-000</w:t>
      </w:r>
      <w:r w:rsidR="00133A75" w:rsidRPr="00BD1163">
        <w:t>20</w:t>
      </w:r>
      <w:r w:rsidR="00635DD7" w:rsidRPr="00BD1163">
        <w:tab/>
      </w:r>
      <w:r w:rsidR="00F86216" w:rsidRPr="00BD1163">
        <w:t>S</w:t>
      </w:r>
      <w:r w:rsidRPr="00BD1163">
        <w:t xml:space="preserve">istēmā jānodrošina </w:t>
      </w:r>
      <w:r w:rsidR="00133A75" w:rsidRPr="00BD1163">
        <w:t xml:space="preserve">iespēja uzstādīt pilnu aizliegumu </w:t>
      </w:r>
      <w:r w:rsidRPr="00BD1163">
        <w:t xml:space="preserve">uz </w:t>
      </w:r>
      <w:r w:rsidR="00F86216" w:rsidRPr="00BD1163">
        <w:t>pacienta</w:t>
      </w:r>
      <w:r w:rsidRPr="00BD1163">
        <w:t xml:space="preserve"> karti.</w:t>
      </w:r>
    </w:p>
    <w:p w14:paraId="1646F285" w14:textId="4834504A" w:rsidR="00872A77" w:rsidRPr="00BD1163" w:rsidRDefault="009D5AE5" w:rsidP="00443852">
      <w:pPr>
        <w:pStyle w:val="BodyText"/>
      </w:pPr>
      <w:r w:rsidRPr="00BD1163">
        <w:t>TIE-000</w:t>
      </w:r>
      <w:r w:rsidR="00133A75" w:rsidRPr="00BD1163">
        <w:t>25</w:t>
      </w:r>
      <w:r w:rsidR="00635DD7" w:rsidRPr="00BD1163">
        <w:t xml:space="preserve"> </w:t>
      </w:r>
      <w:r w:rsidR="00635DD7" w:rsidRPr="00BD1163">
        <w:tab/>
      </w:r>
      <w:r w:rsidR="00F86216" w:rsidRPr="00BD1163">
        <w:t>S</w:t>
      </w:r>
      <w:r w:rsidRPr="00BD1163">
        <w:t xml:space="preserve">istēmā jānodrošina </w:t>
      </w:r>
      <w:r w:rsidR="004254D9" w:rsidRPr="00BD1163">
        <w:t>iespēja uzstādīt</w:t>
      </w:r>
      <w:r w:rsidRPr="00BD1163">
        <w:t xml:space="preserve"> aizliegum</w:t>
      </w:r>
      <w:r w:rsidR="004254D9" w:rsidRPr="00BD1163">
        <w:t>u</w:t>
      </w:r>
      <w:r w:rsidRPr="00BD1163">
        <w:t xml:space="preserve"> uz </w:t>
      </w:r>
      <w:r w:rsidR="00463AC0" w:rsidRPr="00BD1163">
        <w:t>medicīniskajiem</w:t>
      </w:r>
      <w:r w:rsidRPr="00BD1163">
        <w:t xml:space="preserve"> dokumentiem</w:t>
      </w:r>
      <w:r w:rsidR="004254D9" w:rsidRPr="00BD1163">
        <w:t xml:space="preserve"> saskaņā ar </w:t>
      </w:r>
      <w:r w:rsidR="00707211" w:rsidRPr="00BD1163">
        <w:fldChar w:fldCharType="begin"/>
      </w:r>
      <w:r w:rsidR="00707211" w:rsidRPr="00BD1163">
        <w:instrText xml:space="preserve"> REF _Ref297201564 \h  \* MERGEFORMAT </w:instrText>
      </w:r>
      <w:r w:rsidR="00707211" w:rsidRPr="00BD1163">
        <w:fldChar w:fldCharType="separate"/>
      </w:r>
      <w:r w:rsidR="009A59DD">
        <w:t>5.12</w:t>
      </w:r>
      <w:r w:rsidR="009A59DD" w:rsidRPr="00BD1163">
        <w:noBreakHyphen/>
      </w:r>
      <w:r w:rsidR="009A59DD">
        <w:t>4</w:t>
      </w:r>
      <w:r w:rsidR="00707211" w:rsidRPr="00BD1163">
        <w:fldChar w:fldCharType="end"/>
      </w:r>
      <w:r w:rsidR="004254D9" w:rsidRPr="00BD1163">
        <w:t>. tabulu</w:t>
      </w:r>
      <w:r w:rsidR="00872A77" w:rsidRPr="00BD1163">
        <w:t>.</w:t>
      </w:r>
    </w:p>
    <w:p w14:paraId="1646F286" w14:textId="77777777" w:rsidR="001006FA" w:rsidRPr="00BD1163" w:rsidRDefault="001006FA" w:rsidP="005A0AE0"/>
    <w:p w14:paraId="1646F287" w14:textId="77777777" w:rsidR="005A64A6" w:rsidRPr="00BD1163" w:rsidRDefault="005A64A6" w:rsidP="005A0AE0">
      <w:pPr>
        <w:pStyle w:val="Heading4"/>
      </w:pPr>
      <w:bookmarkStart w:id="342" w:name="_Toc423074535"/>
      <w:r w:rsidRPr="00BD1163">
        <w:t>Pilngadība</w:t>
      </w:r>
      <w:bookmarkEnd w:id="342"/>
    </w:p>
    <w:p w14:paraId="1646F288" w14:textId="77777777" w:rsidR="009F62CE" w:rsidRPr="00BD1163" w:rsidRDefault="009F62CE" w:rsidP="00443852">
      <w:pPr>
        <w:pStyle w:val="BodyText"/>
      </w:pPr>
      <w:r w:rsidRPr="00BD1163">
        <w:t xml:space="preserve">Personu pilngadības statuss ir būtiska </w:t>
      </w:r>
      <w:r w:rsidR="00BF63AE" w:rsidRPr="00BD1163">
        <w:t xml:space="preserve">informācija </w:t>
      </w:r>
      <w:r w:rsidR="004254D9" w:rsidRPr="00BD1163">
        <w:t>lietotāju</w:t>
      </w:r>
      <w:r w:rsidR="00BF63AE" w:rsidRPr="00BD1163">
        <w:t xml:space="preserve"> tiesību pārvaldībā.</w:t>
      </w:r>
    </w:p>
    <w:p w14:paraId="1646F289" w14:textId="77777777" w:rsidR="00BF63AE" w:rsidRPr="00BD1163" w:rsidRDefault="00BF63AE" w:rsidP="00443852">
      <w:pPr>
        <w:pStyle w:val="BodyText"/>
      </w:pPr>
      <w:r w:rsidRPr="00BD1163">
        <w:t xml:space="preserve">Vairumā gadījumu pilngadība iestājas 18 gadu vecumā, tomēr pastāv izņēmumi, kad pilngadība tiek piešķirta jau sākot ar 16 gadu vecumu, piemēram, ja persona dodas laulībā vai ar tiesas lēmumu, ja persona zaudējusi savus vecākus. Šādos gadījumos ir būtiski pilngadības faktu fiksēt, lai personai nodrošinātu likumam atbilstošas tiesības. </w:t>
      </w:r>
    </w:p>
    <w:p w14:paraId="1646F28A" w14:textId="77777777" w:rsidR="00BF63AE" w:rsidRPr="00BD1163" w:rsidRDefault="00BF63AE" w:rsidP="00443852">
      <w:pPr>
        <w:pStyle w:val="BodyText"/>
      </w:pPr>
      <w:r w:rsidRPr="00BD1163">
        <w:t xml:space="preserve">PMLP </w:t>
      </w:r>
      <w:r w:rsidR="004254D9" w:rsidRPr="00BD1163">
        <w:t xml:space="preserve">IR </w:t>
      </w:r>
      <w:r w:rsidRPr="00BD1163">
        <w:t>netiek uzturēta</w:t>
      </w:r>
      <w:r w:rsidR="004254D9" w:rsidRPr="00BD1163">
        <w:t xml:space="preserve"> informācija par personu pilngadību</w:t>
      </w:r>
      <w:r w:rsidRPr="00BD1163">
        <w:t xml:space="preserve">. </w:t>
      </w:r>
      <w:r w:rsidR="007E7969" w:rsidRPr="00BD1163">
        <w:t>Tādējādi pilngadības faktu, kas iestāj</w:t>
      </w:r>
      <w:r w:rsidRPr="00BD1163">
        <w:t>ies pirms 18 gadu vecuma, nav iespējams iegūt un apstrādāt automatizēti.</w:t>
      </w:r>
    </w:p>
    <w:p w14:paraId="1646F28B" w14:textId="77777777" w:rsidR="005926A7" w:rsidRPr="00BD1163" w:rsidRDefault="009D5AE5" w:rsidP="00443852">
      <w:pPr>
        <w:pStyle w:val="BodyText"/>
      </w:pPr>
      <w:r w:rsidRPr="00BD1163">
        <w:t>TIE-000</w:t>
      </w:r>
      <w:r w:rsidR="00133A75" w:rsidRPr="00BD1163">
        <w:t>40</w:t>
      </w:r>
      <w:r w:rsidR="00D550D7" w:rsidRPr="00BD1163">
        <w:tab/>
      </w:r>
      <w:r w:rsidR="00BF63AE" w:rsidRPr="00BD1163">
        <w:t>Sistēmā jānodrošina pazīme par personas pilngadību. Pazīme jāuzstāda</w:t>
      </w:r>
      <w:r w:rsidR="005926A7" w:rsidRPr="00BD1163">
        <w:t xml:space="preserve"> automatizēti līdz ar 18 gadu sasniegšanu.</w:t>
      </w:r>
    </w:p>
    <w:p w14:paraId="1646F28C" w14:textId="0A78FDA7" w:rsidR="00FD52F0" w:rsidRPr="00BD1163" w:rsidRDefault="0042188B"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343" w:name="_Toc423074681"/>
      <w:bookmarkStart w:id="344" w:name="_Toc122439923"/>
      <w:r w:rsidR="009A59DD">
        <w:rPr>
          <w:noProof/>
        </w:rPr>
        <w:t>5.12</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5</w:t>
      </w:r>
      <w:r w:rsidR="00115C4A" w:rsidRPr="00BD1163">
        <w:fldChar w:fldCharType="end"/>
      </w:r>
      <w:r w:rsidRPr="00BD1163">
        <w:t>. tabula. Pilngadības datu kopa</w:t>
      </w:r>
      <w:bookmarkEnd w:id="343"/>
      <w:bookmarkEnd w:id="344"/>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7"/>
        <w:gridCol w:w="2140"/>
        <w:gridCol w:w="999"/>
        <w:gridCol w:w="857"/>
        <w:gridCol w:w="3995"/>
      </w:tblGrid>
      <w:tr w:rsidR="0042188B" w:rsidRPr="00BD1163" w14:paraId="1646F292" w14:textId="77777777" w:rsidTr="00EA7BD3">
        <w:trPr>
          <w:tblHeader/>
        </w:trPr>
        <w:tc>
          <w:tcPr>
            <w:tcW w:w="534" w:type="dxa"/>
            <w:shd w:val="clear" w:color="auto" w:fill="D9D9D9"/>
          </w:tcPr>
          <w:p w14:paraId="1646F28D" w14:textId="77777777" w:rsidR="0042188B" w:rsidRPr="00BD1163" w:rsidRDefault="0042188B" w:rsidP="00443852">
            <w:pPr>
              <w:pStyle w:val="Tabulasvirsraksts"/>
            </w:pPr>
            <w:r w:rsidRPr="00BD1163">
              <w:t>Nr.</w:t>
            </w:r>
          </w:p>
        </w:tc>
        <w:tc>
          <w:tcPr>
            <w:tcW w:w="2126" w:type="dxa"/>
            <w:shd w:val="clear" w:color="auto" w:fill="D9D9D9"/>
          </w:tcPr>
          <w:p w14:paraId="1646F28E" w14:textId="77777777" w:rsidR="0042188B" w:rsidRPr="00BD1163" w:rsidRDefault="0042188B" w:rsidP="00443852">
            <w:pPr>
              <w:pStyle w:val="Tabulasvirsraksts"/>
            </w:pPr>
            <w:r w:rsidRPr="00BD1163">
              <w:t>Nosaukums</w:t>
            </w:r>
          </w:p>
        </w:tc>
        <w:tc>
          <w:tcPr>
            <w:tcW w:w="992" w:type="dxa"/>
            <w:shd w:val="clear" w:color="auto" w:fill="D9D9D9"/>
          </w:tcPr>
          <w:p w14:paraId="1646F28F" w14:textId="77777777" w:rsidR="0042188B" w:rsidRPr="00BD1163" w:rsidRDefault="0042188B" w:rsidP="00443852">
            <w:pPr>
              <w:pStyle w:val="Tabulasvirsraksts"/>
            </w:pPr>
            <w:r w:rsidRPr="00BD1163">
              <w:t>Tips</w:t>
            </w:r>
          </w:p>
        </w:tc>
        <w:tc>
          <w:tcPr>
            <w:tcW w:w="851" w:type="dxa"/>
            <w:shd w:val="clear" w:color="auto" w:fill="D9D9D9"/>
          </w:tcPr>
          <w:p w14:paraId="1646F290" w14:textId="77777777" w:rsidR="0042188B" w:rsidRPr="00BD1163" w:rsidRDefault="0042188B" w:rsidP="00443852">
            <w:pPr>
              <w:pStyle w:val="Tabulasvirsraksts"/>
            </w:pPr>
            <w:r w:rsidRPr="00BD1163">
              <w:t>Klasif.</w:t>
            </w:r>
          </w:p>
        </w:tc>
        <w:tc>
          <w:tcPr>
            <w:tcW w:w="3969" w:type="dxa"/>
            <w:shd w:val="clear" w:color="auto" w:fill="D9D9D9"/>
          </w:tcPr>
          <w:p w14:paraId="1646F291" w14:textId="77777777" w:rsidR="0042188B" w:rsidRPr="00BD1163" w:rsidRDefault="0042188B" w:rsidP="00443852">
            <w:pPr>
              <w:pStyle w:val="Tabulasvirsraksts"/>
            </w:pPr>
            <w:r w:rsidRPr="00BD1163">
              <w:t>Apraksts</w:t>
            </w:r>
          </w:p>
        </w:tc>
      </w:tr>
      <w:tr w:rsidR="0042188B" w:rsidRPr="00BD1163" w14:paraId="1646F29A" w14:textId="77777777" w:rsidTr="00EA7BD3">
        <w:tc>
          <w:tcPr>
            <w:tcW w:w="534" w:type="dxa"/>
          </w:tcPr>
          <w:p w14:paraId="1646F293" w14:textId="77777777" w:rsidR="0042188B" w:rsidRPr="00BD1163" w:rsidRDefault="0042188B" w:rsidP="00443852">
            <w:pPr>
              <w:pStyle w:val="Tabulasteksts"/>
            </w:pPr>
            <w:r w:rsidRPr="00BD1163">
              <w:t>01</w:t>
            </w:r>
          </w:p>
        </w:tc>
        <w:tc>
          <w:tcPr>
            <w:tcW w:w="2126" w:type="dxa"/>
          </w:tcPr>
          <w:p w14:paraId="1646F294" w14:textId="77777777" w:rsidR="0042188B" w:rsidRPr="00BD1163" w:rsidRDefault="0042188B" w:rsidP="00443852">
            <w:pPr>
              <w:pStyle w:val="Tabulasteksts"/>
            </w:pPr>
            <w:r w:rsidRPr="00BD1163">
              <w:t xml:space="preserve">Pilngadības pazīme </w:t>
            </w:r>
          </w:p>
        </w:tc>
        <w:tc>
          <w:tcPr>
            <w:tcW w:w="992" w:type="dxa"/>
          </w:tcPr>
          <w:p w14:paraId="1646F295" w14:textId="77777777" w:rsidR="0042188B" w:rsidRPr="00BD1163" w:rsidRDefault="0042188B" w:rsidP="00443852">
            <w:pPr>
              <w:pStyle w:val="Tabulasteksts"/>
            </w:pPr>
          </w:p>
        </w:tc>
        <w:tc>
          <w:tcPr>
            <w:tcW w:w="851" w:type="dxa"/>
          </w:tcPr>
          <w:p w14:paraId="1646F296" w14:textId="77777777" w:rsidR="0042188B" w:rsidRPr="00BD1163" w:rsidRDefault="0042188B" w:rsidP="00443852">
            <w:pPr>
              <w:pStyle w:val="Tabulasteksts"/>
            </w:pPr>
            <w:r w:rsidRPr="00BD1163">
              <w:t>X</w:t>
            </w:r>
          </w:p>
        </w:tc>
        <w:tc>
          <w:tcPr>
            <w:tcW w:w="3969" w:type="dxa"/>
          </w:tcPr>
          <w:p w14:paraId="1646F297" w14:textId="77777777" w:rsidR="0042188B" w:rsidRPr="00BD1163" w:rsidRDefault="0042188B" w:rsidP="00443852">
            <w:pPr>
              <w:pStyle w:val="Tabulasteksts"/>
            </w:pPr>
            <w:r w:rsidRPr="00BD1163">
              <w:t>Iespējamās vērtības:</w:t>
            </w:r>
          </w:p>
          <w:p w14:paraId="1646F298" w14:textId="77777777" w:rsidR="0042188B" w:rsidRPr="00BD1163" w:rsidRDefault="0042188B" w:rsidP="00443852">
            <w:pPr>
              <w:pStyle w:val="Tabulasteksts"/>
            </w:pPr>
            <w:r w:rsidRPr="00BD1163">
              <w:t>Nav pilngadīgs</w:t>
            </w:r>
            <w:r w:rsidR="00B13927" w:rsidRPr="00BD1163">
              <w:t>;</w:t>
            </w:r>
          </w:p>
          <w:p w14:paraId="1646F299" w14:textId="77777777" w:rsidR="0042188B" w:rsidRPr="00BD1163" w:rsidRDefault="0042188B" w:rsidP="00443852">
            <w:pPr>
              <w:pStyle w:val="Tabulasteksts"/>
            </w:pPr>
            <w:r w:rsidRPr="00BD1163">
              <w:t>Pilngadīgs</w:t>
            </w:r>
            <w:r w:rsidR="00B13927" w:rsidRPr="00BD1163">
              <w:t>.</w:t>
            </w:r>
          </w:p>
        </w:tc>
      </w:tr>
      <w:tr w:rsidR="0042188B" w:rsidRPr="00BD1163" w14:paraId="1646F2A0" w14:textId="77777777" w:rsidTr="00EA7BD3">
        <w:tc>
          <w:tcPr>
            <w:tcW w:w="534" w:type="dxa"/>
          </w:tcPr>
          <w:p w14:paraId="1646F29B" w14:textId="77777777" w:rsidR="0042188B" w:rsidRPr="00BD1163" w:rsidRDefault="0042188B" w:rsidP="00443852">
            <w:pPr>
              <w:pStyle w:val="Tabulasteksts"/>
            </w:pPr>
            <w:r w:rsidRPr="00BD1163">
              <w:t>02</w:t>
            </w:r>
          </w:p>
        </w:tc>
        <w:tc>
          <w:tcPr>
            <w:tcW w:w="2126" w:type="dxa"/>
          </w:tcPr>
          <w:p w14:paraId="1646F29C" w14:textId="77777777" w:rsidR="0042188B" w:rsidRPr="00BD1163" w:rsidRDefault="0042188B" w:rsidP="00443852">
            <w:pPr>
              <w:pStyle w:val="Tabulasteksts"/>
            </w:pPr>
            <w:r w:rsidRPr="00BD1163">
              <w:t>Datums</w:t>
            </w:r>
          </w:p>
        </w:tc>
        <w:tc>
          <w:tcPr>
            <w:tcW w:w="992" w:type="dxa"/>
          </w:tcPr>
          <w:p w14:paraId="1646F29D" w14:textId="77777777" w:rsidR="0042188B" w:rsidRPr="00BD1163" w:rsidRDefault="0042188B" w:rsidP="00443852">
            <w:pPr>
              <w:pStyle w:val="Tabulasteksts"/>
            </w:pPr>
            <w:r w:rsidRPr="00BD1163">
              <w:t>date</w:t>
            </w:r>
          </w:p>
        </w:tc>
        <w:tc>
          <w:tcPr>
            <w:tcW w:w="851" w:type="dxa"/>
          </w:tcPr>
          <w:p w14:paraId="1646F29E" w14:textId="77777777" w:rsidR="0042188B" w:rsidRPr="00BD1163" w:rsidRDefault="0042188B" w:rsidP="00443852">
            <w:pPr>
              <w:pStyle w:val="Tabulasteksts"/>
            </w:pPr>
          </w:p>
        </w:tc>
        <w:tc>
          <w:tcPr>
            <w:tcW w:w="3969" w:type="dxa"/>
          </w:tcPr>
          <w:p w14:paraId="1646F29F" w14:textId="77777777" w:rsidR="0042188B" w:rsidRPr="00BD1163" w:rsidRDefault="0042188B" w:rsidP="00443852">
            <w:pPr>
              <w:pStyle w:val="Tabulasteksts"/>
            </w:pPr>
            <w:r w:rsidRPr="00BD1163">
              <w:t>Datums, kurā personai reģistrēta pilngadība.</w:t>
            </w:r>
          </w:p>
        </w:tc>
      </w:tr>
      <w:tr w:rsidR="0042188B" w:rsidRPr="00BD1163" w14:paraId="1646F2A6" w14:textId="77777777" w:rsidTr="00EA7BD3">
        <w:tc>
          <w:tcPr>
            <w:tcW w:w="534" w:type="dxa"/>
          </w:tcPr>
          <w:p w14:paraId="1646F2A1" w14:textId="77777777" w:rsidR="0042188B" w:rsidRPr="00BD1163" w:rsidRDefault="0042188B" w:rsidP="00443852">
            <w:pPr>
              <w:pStyle w:val="Tabulasteksts"/>
            </w:pPr>
            <w:r w:rsidRPr="00BD1163">
              <w:t>03</w:t>
            </w:r>
          </w:p>
        </w:tc>
        <w:tc>
          <w:tcPr>
            <w:tcW w:w="2126" w:type="dxa"/>
          </w:tcPr>
          <w:p w14:paraId="1646F2A2" w14:textId="77777777" w:rsidR="0042188B" w:rsidRPr="00BD1163" w:rsidRDefault="0042188B" w:rsidP="00443852">
            <w:pPr>
              <w:pStyle w:val="Tabulasteksts"/>
            </w:pPr>
            <w:r w:rsidRPr="00BD1163">
              <w:t>Pamatojums</w:t>
            </w:r>
          </w:p>
        </w:tc>
        <w:tc>
          <w:tcPr>
            <w:tcW w:w="992" w:type="dxa"/>
          </w:tcPr>
          <w:p w14:paraId="1646F2A3" w14:textId="77777777" w:rsidR="0042188B" w:rsidRPr="00BD1163" w:rsidRDefault="0042188B" w:rsidP="00443852">
            <w:pPr>
              <w:pStyle w:val="Tabulasteksts"/>
            </w:pPr>
            <w:r w:rsidRPr="00BD1163">
              <w:t>nvarchar</w:t>
            </w:r>
          </w:p>
        </w:tc>
        <w:tc>
          <w:tcPr>
            <w:tcW w:w="851" w:type="dxa"/>
          </w:tcPr>
          <w:p w14:paraId="1646F2A4" w14:textId="77777777" w:rsidR="0042188B" w:rsidRPr="00BD1163" w:rsidRDefault="0042188B" w:rsidP="00443852">
            <w:pPr>
              <w:pStyle w:val="Tabulasteksts"/>
            </w:pPr>
          </w:p>
        </w:tc>
        <w:tc>
          <w:tcPr>
            <w:tcW w:w="3969" w:type="dxa"/>
          </w:tcPr>
          <w:p w14:paraId="1646F2A5" w14:textId="77777777" w:rsidR="0042188B" w:rsidRPr="00BD1163" w:rsidRDefault="0042188B" w:rsidP="00443852">
            <w:pPr>
              <w:pStyle w:val="Tabulasteksts"/>
            </w:pPr>
            <w:r w:rsidRPr="00BD1163">
              <w:t xml:space="preserve">Pamatojums pilngadības pazīmes uzstādīšanai, piemēram, tiesas lēmums. </w:t>
            </w:r>
          </w:p>
        </w:tc>
      </w:tr>
    </w:tbl>
    <w:p w14:paraId="1646F2A7" w14:textId="77777777" w:rsidR="005926A7" w:rsidRPr="00BD1163" w:rsidRDefault="005926A7" w:rsidP="00443852">
      <w:pPr>
        <w:pStyle w:val="BodyText"/>
      </w:pPr>
      <w:r w:rsidRPr="00BD1163">
        <w:t>TIE-000</w:t>
      </w:r>
      <w:r w:rsidR="00133A75" w:rsidRPr="00BD1163">
        <w:t>45</w:t>
      </w:r>
      <w:r w:rsidR="00D550D7" w:rsidRPr="00BD1163">
        <w:tab/>
      </w:r>
      <w:r w:rsidRPr="00BD1163">
        <w:t xml:space="preserve">Sistēmā jānodrošina </w:t>
      </w:r>
      <w:r w:rsidR="0058638C" w:rsidRPr="00BD1163">
        <w:t xml:space="preserve">iespēja </w:t>
      </w:r>
      <w:r w:rsidRPr="00BD1163">
        <w:t>pilngadības pazīmes uzstādīšanai</w:t>
      </w:r>
      <w:r w:rsidR="00992CB6" w:rsidRPr="00BD1163">
        <w:t>.</w:t>
      </w:r>
      <w:r w:rsidRPr="00BD1163">
        <w:t xml:space="preserve"> </w:t>
      </w:r>
    </w:p>
    <w:p w14:paraId="1646F2A8" w14:textId="77777777" w:rsidR="00FD52F0" w:rsidRPr="00BD1163" w:rsidRDefault="0058638C" w:rsidP="00443852">
      <w:pPr>
        <w:pStyle w:val="BodyText"/>
      </w:pPr>
      <w:r w:rsidRPr="00BD1163">
        <w:rPr>
          <w:b/>
        </w:rPr>
        <w:t>Lietotāju grupa:</w:t>
      </w:r>
      <w:r w:rsidRPr="00BD1163">
        <w:t xml:space="preserve"> Administratīvais lietotājs</w:t>
      </w:r>
    </w:p>
    <w:p w14:paraId="1646F2A9" w14:textId="753B9581" w:rsidR="00BF63AE" w:rsidRPr="00BD1163" w:rsidRDefault="00AA0E2B" w:rsidP="00443852">
      <w:pPr>
        <w:pStyle w:val="BodyText"/>
      </w:pPr>
      <w:r w:rsidRPr="00BD1163">
        <w:rPr>
          <w:b/>
        </w:rPr>
        <w:lastRenderedPageBreak/>
        <w:t xml:space="preserve">Apraksts: </w:t>
      </w:r>
      <w:r w:rsidR="00D83B10" w:rsidRPr="00BD1163">
        <w:t>E</w:t>
      </w:r>
      <w:r w:rsidRPr="00BD1163">
        <w:t xml:space="preserve">krānformas skice redzama </w:t>
      </w:r>
      <w:r w:rsidR="00707211" w:rsidRPr="00BD1163">
        <w:fldChar w:fldCharType="begin"/>
      </w:r>
      <w:r w:rsidR="00707211" w:rsidRPr="00BD1163">
        <w:instrText xml:space="preserve"> REF _Ref297201850 \h  \* MERGEFORMAT </w:instrText>
      </w:r>
      <w:r w:rsidR="00707211" w:rsidRPr="00BD1163">
        <w:fldChar w:fldCharType="separate"/>
      </w:r>
      <w:r w:rsidR="009A59DD">
        <w:t>18</w:t>
      </w:r>
      <w:r w:rsidR="00707211" w:rsidRPr="00BD1163">
        <w:fldChar w:fldCharType="end"/>
      </w:r>
      <w:r w:rsidR="00992CB6" w:rsidRPr="00BD1163">
        <w:t xml:space="preserve">. </w:t>
      </w:r>
      <w:r w:rsidRPr="00BD1163">
        <w:t xml:space="preserve">attēlā. </w:t>
      </w:r>
      <w:r w:rsidR="00D83B10" w:rsidRPr="00BD1163">
        <w:t xml:space="preserve">Datu saglabāšanai izmantojama funkcija </w:t>
      </w:r>
      <w:r w:rsidR="0058638C" w:rsidRPr="00BD1163">
        <w:t xml:space="preserve">Aktualizēt personas datus (sk. </w:t>
      </w:r>
      <w:r w:rsidR="00707211" w:rsidRPr="00BD1163">
        <w:fldChar w:fldCharType="begin"/>
      </w:r>
      <w:r w:rsidR="00707211" w:rsidRPr="00BD1163">
        <w:instrText xml:space="preserve"> REF _Ref296100236 \r \h  \* MERGEFORMAT </w:instrText>
      </w:r>
      <w:r w:rsidR="00707211" w:rsidRPr="00BD1163">
        <w:fldChar w:fldCharType="separate"/>
      </w:r>
      <w:r w:rsidR="009A59DD">
        <w:t>5.14.3.22</w:t>
      </w:r>
      <w:r w:rsidR="00707211" w:rsidRPr="00BD1163">
        <w:fldChar w:fldCharType="end"/>
      </w:r>
      <w:r w:rsidR="0058638C" w:rsidRPr="00BD1163">
        <w:t xml:space="preserve"> nodaļu). </w:t>
      </w:r>
    </w:p>
    <w:p w14:paraId="1646F2AA" w14:textId="77777777" w:rsidR="00AA0E2B" w:rsidRPr="00BD1163" w:rsidRDefault="00AA0E2B" w:rsidP="005A0AE0"/>
    <w:p w14:paraId="1646F2AB" w14:textId="77777777" w:rsidR="005A64A6" w:rsidRPr="00BD1163" w:rsidRDefault="00AA0E2B" w:rsidP="00443852">
      <w:pPr>
        <w:pStyle w:val="Attls"/>
      </w:pPr>
      <w:r w:rsidRPr="00BD1163">
        <w:rPr>
          <w:noProof/>
          <w:lang w:eastAsia="lv-LV"/>
        </w:rPr>
        <w:drawing>
          <wp:inline distT="0" distB="0" distL="0" distR="0" wp14:anchorId="16470C48" wp14:editId="16470C49">
            <wp:extent cx="2724150" cy="2658666"/>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srcRect/>
                    <a:stretch>
                      <a:fillRect/>
                    </a:stretch>
                  </pic:blipFill>
                  <pic:spPr bwMode="auto">
                    <a:xfrm>
                      <a:off x="0" y="0"/>
                      <a:ext cx="2724150" cy="2658666"/>
                    </a:xfrm>
                    <a:prstGeom prst="rect">
                      <a:avLst/>
                    </a:prstGeom>
                    <a:noFill/>
                    <a:ln w="9525">
                      <a:noFill/>
                      <a:miter lim="800000"/>
                      <a:headEnd/>
                      <a:tailEnd/>
                    </a:ln>
                  </pic:spPr>
                </pic:pic>
              </a:graphicData>
            </a:graphic>
          </wp:inline>
        </w:drawing>
      </w:r>
    </w:p>
    <w:p w14:paraId="1646F2AC" w14:textId="21645FC8" w:rsidR="00FD52F0"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345" w:name="_Ref297201850"/>
      <w:bookmarkStart w:id="346" w:name="_Toc122439874"/>
      <w:r w:rsidR="009A59DD">
        <w:rPr>
          <w:noProof/>
        </w:rPr>
        <w:t>19</w:t>
      </w:r>
      <w:bookmarkEnd w:id="345"/>
      <w:r w:rsidRPr="00BD1163">
        <w:fldChar w:fldCharType="end"/>
      </w:r>
      <w:r w:rsidR="00AA0E2B" w:rsidRPr="00BD1163">
        <w:t>. attēls. Pilngadības uzstādīšanas ekrānfromas skice</w:t>
      </w:r>
      <w:bookmarkEnd w:id="346"/>
    </w:p>
    <w:p w14:paraId="1646F2AD" w14:textId="249DDC20" w:rsidR="00AA0E2B" w:rsidRPr="00BD1163" w:rsidRDefault="00AA0E2B"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347" w:name="_Toc423074682"/>
      <w:bookmarkStart w:id="348" w:name="_Toc122439924"/>
      <w:r w:rsidR="009A59DD">
        <w:rPr>
          <w:noProof/>
        </w:rPr>
        <w:t>5.12</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6</w:t>
      </w:r>
      <w:r w:rsidR="00115C4A" w:rsidRPr="00BD1163">
        <w:fldChar w:fldCharType="end"/>
      </w:r>
      <w:r w:rsidRPr="00BD1163">
        <w:t xml:space="preserve">. tabula. Pilngadības uzstādīšanas ekrānformas </w:t>
      </w:r>
      <w:r w:rsidR="00D83B10" w:rsidRPr="00BD1163">
        <w:t>elementu apraksts</w:t>
      </w:r>
      <w:bookmarkEnd w:id="347"/>
      <w:bookmarkEnd w:id="34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4"/>
        <w:gridCol w:w="1350"/>
        <w:gridCol w:w="995"/>
        <w:gridCol w:w="812"/>
        <w:gridCol w:w="1183"/>
        <w:gridCol w:w="817"/>
        <w:gridCol w:w="2651"/>
      </w:tblGrid>
      <w:tr w:rsidR="00D83B10" w:rsidRPr="00BD1163" w14:paraId="1646F2B5" w14:textId="77777777" w:rsidTr="00D83B10">
        <w:trPr>
          <w:tblHeader/>
        </w:trPr>
        <w:tc>
          <w:tcPr>
            <w:tcW w:w="290" w:type="pct"/>
            <w:shd w:val="clear" w:color="auto" w:fill="D9D9D9"/>
          </w:tcPr>
          <w:p w14:paraId="1646F2AE" w14:textId="77777777" w:rsidR="00D83B10" w:rsidRPr="00BD1163" w:rsidRDefault="00D83B10" w:rsidP="00443852">
            <w:pPr>
              <w:pStyle w:val="Tabulasvirsraksts"/>
            </w:pPr>
            <w:r w:rsidRPr="00BD1163">
              <w:t>Nr.</w:t>
            </w:r>
          </w:p>
        </w:tc>
        <w:tc>
          <w:tcPr>
            <w:tcW w:w="792" w:type="pct"/>
            <w:shd w:val="clear" w:color="auto" w:fill="D9D9D9"/>
          </w:tcPr>
          <w:p w14:paraId="1646F2AF" w14:textId="77777777" w:rsidR="00D83B10" w:rsidRPr="00BD1163" w:rsidRDefault="00D83B10" w:rsidP="00443852">
            <w:pPr>
              <w:pStyle w:val="Tabulasvirsraksts"/>
            </w:pPr>
            <w:r w:rsidRPr="00BD1163">
              <w:t>Nosaukums</w:t>
            </w:r>
          </w:p>
        </w:tc>
        <w:tc>
          <w:tcPr>
            <w:tcW w:w="583" w:type="pct"/>
            <w:shd w:val="clear" w:color="auto" w:fill="D9D9D9"/>
          </w:tcPr>
          <w:p w14:paraId="1646F2B0" w14:textId="77777777" w:rsidR="00D83B10" w:rsidRPr="00BD1163" w:rsidRDefault="00D83B10" w:rsidP="00443852">
            <w:pPr>
              <w:pStyle w:val="Tabulasvirsraksts"/>
            </w:pPr>
            <w:r w:rsidRPr="00BD1163">
              <w:t>Tips</w:t>
            </w:r>
          </w:p>
        </w:tc>
        <w:tc>
          <w:tcPr>
            <w:tcW w:w="583" w:type="pct"/>
            <w:shd w:val="clear" w:color="auto" w:fill="D9D9D9"/>
          </w:tcPr>
          <w:p w14:paraId="1646F2B1" w14:textId="77777777" w:rsidR="00D83B10" w:rsidRPr="00BD1163" w:rsidRDefault="00D83B10" w:rsidP="00443852">
            <w:pPr>
              <w:pStyle w:val="Tabulasvirsraksts"/>
            </w:pPr>
            <w:r w:rsidRPr="00BD1163">
              <w:t>Obli-gāts</w:t>
            </w:r>
          </w:p>
        </w:tc>
        <w:tc>
          <w:tcPr>
            <w:tcW w:w="583" w:type="pct"/>
            <w:shd w:val="clear" w:color="auto" w:fill="D9D9D9"/>
          </w:tcPr>
          <w:p w14:paraId="1646F2B2" w14:textId="77777777" w:rsidR="00D83B10" w:rsidRPr="00BD1163" w:rsidRDefault="00D83B10" w:rsidP="00443852">
            <w:pPr>
              <w:pStyle w:val="Tabulasvirsraksts"/>
            </w:pPr>
            <w:r w:rsidRPr="00BD1163">
              <w:t>Pēc noklusē-juma</w:t>
            </w:r>
          </w:p>
        </w:tc>
        <w:tc>
          <w:tcPr>
            <w:tcW w:w="479" w:type="pct"/>
            <w:shd w:val="clear" w:color="auto" w:fill="D9D9D9"/>
          </w:tcPr>
          <w:p w14:paraId="1646F2B3" w14:textId="77777777" w:rsidR="00D83B10" w:rsidRPr="00BD1163" w:rsidRDefault="00D83B10" w:rsidP="00443852">
            <w:pPr>
              <w:pStyle w:val="Tabulasvirsraksts"/>
            </w:pPr>
            <w:r w:rsidRPr="00BD1163">
              <w:t>Klasif.</w:t>
            </w:r>
          </w:p>
        </w:tc>
        <w:tc>
          <w:tcPr>
            <w:tcW w:w="1690" w:type="pct"/>
            <w:shd w:val="clear" w:color="auto" w:fill="D9D9D9"/>
          </w:tcPr>
          <w:p w14:paraId="1646F2B4" w14:textId="77777777" w:rsidR="00D83B10" w:rsidRPr="00BD1163" w:rsidRDefault="00D83B10" w:rsidP="00443852">
            <w:pPr>
              <w:pStyle w:val="Tabulasvirsraksts"/>
            </w:pPr>
            <w:r w:rsidRPr="00BD1163">
              <w:t>Apraksts</w:t>
            </w:r>
          </w:p>
        </w:tc>
      </w:tr>
      <w:tr w:rsidR="00D83B10" w:rsidRPr="00BD1163" w14:paraId="1646F2BD" w14:textId="77777777" w:rsidTr="00D83B10">
        <w:tc>
          <w:tcPr>
            <w:tcW w:w="290" w:type="pct"/>
          </w:tcPr>
          <w:p w14:paraId="1646F2B6" w14:textId="77777777" w:rsidR="00D83B10" w:rsidRPr="00BD1163" w:rsidRDefault="00D83B10" w:rsidP="00443852">
            <w:pPr>
              <w:pStyle w:val="Tabulasteksts"/>
            </w:pPr>
            <w:r w:rsidRPr="00BD1163">
              <w:t>01</w:t>
            </w:r>
          </w:p>
        </w:tc>
        <w:tc>
          <w:tcPr>
            <w:tcW w:w="792" w:type="pct"/>
          </w:tcPr>
          <w:p w14:paraId="1646F2B7" w14:textId="77777777" w:rsidR="00D83B10" w:rsidRPr="00BD1163" w:rsidRDefault="00D83B10" w:rsidP="00443852">
            <w:pPr>
              <w:pStyle w:val="Tabulasteksts"/>
            </w:pPr>
            <w:r w:rsidRPr="00BD1163">
              <w:t>Personas kods</w:t>
            </w:r>
          </w:p>
        </w:tc>
        <w:tc>
          <w:tcPr>
            <w:tcW w:w="583" w:type="pct"/>
          </w:tcPr>
          <w:p w14:paraId="1646F2B8" w14:textId="77777777" w:rsidR="00D83B10" w:rsidRPr="00BD1163" w:rsidRDefault="00D83B10" w:rsidP="00443852">
            <w:pPr>
              <w:pStyle w:val="Tabulasteksts"/>
            </w:pPr>
            <w:r w:rsidRPr="00BD1163">
              <w:t>char(11)</w:t>
            </w:r>
          </w:p>
        </w:tc>
        <w:tc>
          <w:tcPr>
            <w:tcW w:w="583" w:type="pct"/>
          </w:tcPr>
          <w:p w14:paraId="1646F2B9" w14:textId="77777777" w:rsidR="00D83B10" w:rsidRPr="00BD1163" w:rsidRDefault="00D83B10" w:rsidP="00443852">
            <w:pPr>
              <w:pStyle w:val="Tabulasteksts"/>
            </w:pPr>
            <w:r w:rsidRPr="00BD1163">
              <w:t>O</w:t>
            </w:r>
          </w:p>
        </w:tc>
        <w:tc>
          <w:tcPr>
            <w:tcW w:w="583" w:type="pct"/>
          </w:tcPr>
          <w:p w14:paraId="1646F2BA" w14:textId="77777777" w:rsidR="00D83B10" w:rsidRPr="00BD1163" w:rsidRDefault="00D83B10" w:rsidP="00443852">
            <w:pPr>
              <w:pStyle w:val="Tabulasteksts"/>
            </w:pPr>
            <w:r w:rsidRPr="00BD1163">
              <w:t>Tukšs</w:t>
            </w:r>
          </w:p>
        </w:tc>
        <w:tc>
          <w:tcPr>
            <w:tcW w:w="479" w:type="pct"/>
          </w:tcPr>
          <w:p w14:paraId="1646F2BB" w14:textId="77777777" w:rsidR="00D83B10" w:rsidRPr="00BD1163" w:rsidRDefault="00D83B10" w:rsidP="00443852">
            <w:pPr>
              <w:pStyle w:val="Tabulasteksts"/>
            </w:pPr>
          </w:p>
        </w:tc>
        <w:tc>
          <w:tcPr>
            <w:tcW w:w="1690" w:type="pct"/>
          </w:tcPr>
          <w:p w14:paraId="1646F2BC" w14:textId="77777777" w:rsidR="00992CB6" w:rsidRPr="00BD1163" w:rsidRDefault="00D83B10" w:rsidP="00443852">
            <w:pPr>
              <w:pStyle w:val="Tabulasteksts"/>
            </w:pPr>
            <w:r w:rsidRPr="00BD1163">
              <w:t>Personas kods personai, kurai tiek uzstādīta pilngadības pazīme.</w:t>
            </w:r>
          </w:p>
        </w:tc>
      </w:tr>
      <w:tr w:rsidR="00D83B10" w:rsidRPr="00BD1163" w14:paraId="1646F2C7" w14:textId="77777777" w:rsidTr="00D83B10">
        <w:tc>
          <w:tcPr>
            <w:tcW w:w="290" w:type="pct"/>
          </w:tcPr>
          <w:p w14:paraId="1646F2BE" w14:textId="77777777" w:rsidR="00D83B10" w:rsidRPr="00BD1163" w:rsidRDefault="00D83B10" w:rsidP="00443852">
            <w:pPr>
              <w:pStyle w:val="Tabulasteksts"/>
            </w:pPr>
            <w:r w:rsidRPr="00BD1163">
              <w:t>02</w:t>
            </w:r>
          </w:p>
        </w:tc>
        <w:tc>
          <w:tcPr>
            <w:tcW w:w="792" w:type="pct"/>
          </w:tcPr>
          <w:p w14:paraId="1646F2BF" w14:textId="77777777" w:rsidR="00D83B10" w:rsidRPr="00BD1163" w:rsidRDefault="00D83B10" w:rsidP="00443852">
            <w:pPr>
              <w:pStyle w:val="Tabulasteksts"/>
            </w:pPr>
            <w:r w:rsidRPr="00BD1163">
              <w:t xml:space="preserve">Pilngadības pazīme </w:t>
            </w:r>
          </w:p>
        </w:tc>
        <w:tc>
          <w:tcPr>
            <w:tcW w:w="583" w:type="pct"/>
          </w:tcPr>
          <w:p w14:paraId="1646F2C0" w14:textId="77777777" w:rsidR="00D83B10" w:rsidRPr="00BD1163" w:rsidRDefault="00D83B10" w:rsidP="00443852">
            <w:pPr>
              <w:pStyle w:val="Tabulasteksts"/>
            </w:pPr>
          </w:p>
        </w:tc>
        <w:tc>
          <w:tcPr>
            <w:tcW w:w="583" w:type="pct"/>
          </w:tcPr>
          <w:p w14:paraId="1646F2C1" w14:textId="77777777" w:rsidR="00D83B10" w:rsidRPr="00BD1163" w:rsidRDefault="00D83B10" w:rsidP="00443852">
            <w:pPr>
              <w:pStyle w:val="Tabulasteksts"/>
            </w:pPr>
            <w:r w:rsidRPr="00BD1163">
              <w:t>O</w:t>
            </w:r>
          </w:p>
        </w:tc>
        <w:tc>
          <w:tcPr>
            <w:tcW w:w="583" w:type="pct"/>
          </w:tcPr>
          <w:p w14:paraId="1646F2C2" w14:textId="77777777" w:rsidR="00D83B10" w:rsidRPr="00BD1163" w:rsidRDefault="00992CB6" w:rsidP="00443852">
            <w:pPr>
              <w:pStyle w:val="Tabulasteksts"/>
            </w:pPr>
            <w:r w:rsidRPr="00BD1163">
              <w:t>Aizpildās pēc personas koda ievades, pielasot informāciju no datu bāzes.</w:t>
            </w:r>
          </w:p>
        </w:tc>
        <w:tc>
          <w:tcPr>
            <w:tcW w:w="479" w:type="pct"/>
          </w:tcPr>
          <w:p w14:paraId="1646F2C3" w14:textId="77777777" w:rsidR="00D83B10" w:rsidRPr="00BD1163" w:rsidRDefault="00D83B10" w:rsidP="00443852">
            <w:pPr>
              <w:pStyle w:val="Tabulasteksts"/>
            </w:pPr>
            <w:r w:rsidRPr="00BD1163">
              <w:t>X</w:t>
            </w:r>
          </w:p>
        </w:tc>
        <w:tc>
          <w:tcPr>
            <w:tcW w:w="1690" w:type="pct"/>
          </w:tcPr>
          <w:p w14:paraId="1646F2C4" w14:textId="77777777" w:rsidR="00D83B10" w:rsidRPr="00BD1163" w:rsidRDefault="00D83B10" w:rsidP="00443852">
            <w:pPr>
              <w:pStyle w:val="Tabulasteksts"/>
            </w:pPr>
            <w:r w:rsidRPr="00BD1163">
              <w:t>Iespējamās vērtības:</w:t>
            </w:r>
          </w:p>
          <w:p w14:paraId="1646F2C5" w14:textId="77777777" w:rsidR="00D83B10" w:rsidRPr="00BD1163" w:rsidRDefault="00D83B10" w:rsidP="00443852">
            <w:pPr>
              <w:pStyle w:val="Tabulasteksts"/>
            </w:pPr>
            <w:r w:rsidRPr="00BD1163">
              <w:t>Nav pilngadīgs</w:t>
            </w:r>
            <w:r w:rsidR="00B13927" w:rsidRPr="00BD1163">
              <w:t>;</w:t>
            </w:r>
          </w:p>
          <w:p w14:paraId="1646F2C6" w14:textId="77777777" w:rsidR="00D83B10" w:rsidRPr="00BD1163" w:rsidRDefault="00D83B10" w:rsidP="00443852">
            <w:pPr>
              <w:pStyle w:val="Tabulasteksts"/>
            </w:pPr>
            <w:r w:rsidRPr="00BD1163">
              <w:t>Pilngadīgs</w:t>
            </w:r>
            <w:r w:rsidR="00B13927" w:rsidRPr="00BD1163">
              <w:t>.</w:t>
            </w:r>
          </w:p>
        </w:tc>
      </w:tr>
      <w:tr w:rsidR="00D83B10" w:rsidRPr="00BD1163" w14:paraId="1646F2CF" w14:textId="77777777" w:rsidTr="00D83B10">
        <w:tc>
          <w:tcPr>
            <w:tcW w:w="290" w:type="pct"/>
          </w:tcPr>
          <w:p w14:paraId="1646F2C8" w14:textId="77777777" w:rsidR="00D83B10" w:rsidRPr="00BD1163" w:rsidRDefault="00D83B10" w:rsidP="00443852">
            <w:pPr>
              <w:pStyle w:val="Tabulasteksts"/>
            </w:pPr>
            <w:r w:rsidRPr="00BD1163">
              <w:t>03</w:t>
            </w:r>
          </w:p>
        </w:tc>
        <w:tc>
          <w:tcPr>
            <w:tcW w:w="792" w:type="pct"/>
          </w:tcPr>
          <w:p w14:paraId="1646F2C9" w14:textId="77777777" w:rsidR="00D83B10" w:rsidRPr="00BD1163" w:rsidRDefault="00D83B10" w:rsidP="00443852">
            <w:pPr>
              <w:pStyle w:val="Tabulasteksts"/>
            </w:pPr>
            <w:r w:rsidRPr="00BD1163">
              <w:t>Datums</w:t>
            </w:r>
          </w:p>
        </w:tc>
        <w:tc>
          <w:tcPr>
            <w:tcW w:w="583" w:type="pct"/>
          </w:tcPr>
          <w:p w14:paraId="1646F2CA" w14:textId="77777777" w:rsidR="00D83B10" w:rsidRPr="00BD1163" w:rsidRDefault="00D83B10" w:rsidP="00443852">
            <w:pPr>
              <w:pStyle w:val="Tabulasteksts"/>
            </w:pPr>
            <w:r w:rsidRPr="00BD1163">
              <w:t>date</w:t>
            </w:r>
          </w:p>
        </w:tc>
        <w:tc>
          <w:tcPr>
            <w:tcW w:w="583" w:type="pct"/>
          </w:tcPr>
          <w:p w14:paraId="1646F2CB" w14:textId="77777777" w:rsidR="00D83B10" w:rsidRPr="00BD1163" w:rsidRDefault="00D83B10" w:rsidP="00443852">
            <w:pPr>
              <w:pStyle w:val="Tabulasteksts"/>
            </w:pPr>
            <w:r w:rsidRPr="00BD1163">
              <w:t>O</w:t>
            </w:r>
          </w:p>
        </w:tc>
        <w:tc>
          <w:tcPr>
            <w:tcW w:w="583" w:type="pct"/>
          </w:tcPr>
          <w:p w14:paraId="1646F2CC" w14:textId="77777777" w:rsidR="00D83B10" w:rsidRPr="00BD1163" w:rsidRDefault="00D83B10" w:rsidP="00443852">
            <w:pPr>
              <w:pStyle w:val="Tabulasteksts"/>
            </w:pPr>
            <w:r w:rsidRPr="00BD1163">
              <w:t>Tukšs</w:t>
            </w:r>
          </w:p>
        </w:tc>
        <w:tc>
          <w:tcPr>
            <w:tcW w:w="479" w:type="pct"/>
          </w:tcPr>
          <w:p w14:paraId="1646F2CD" w14:textId="77777777" w:rsidR="00D83B10" w:rsidRPr="00BD1163" w:rsidRDefault="00D83B10" w:rsidP="00443852">
            <w:pPr>
              <w:pStyle w:val="Tabulasteksts"/>
            </w:pPr>
          </w:p>
        </w:tc>
        <w:tc>
          <w:tcPr>
            <w:tcW w:w="1690" w:type="pct"/>
          </w:tcPr>
          <w:p w14:paraId="1646F2CE" w14:textId="77777777" w:rsidR="00D83B10" w:rsidRPr="00BD1163" w:rsidRDefault="00D83B10" w:rsidP="00443852">
            <w:pPr>
              <w:pStyle w:val="Tabulasteksts"/>
            </w:pPr>
            <w:r w:rsidRPr="00BD1163">
              <w:t>Datums, kurā personai reģistrēta pilngadība.</w:t>
            </w:r>
          </w:p>
        </w:tc>
      </w:tr>
      <w:tr w:rsidR="00D83B10" w:rsidRPr="00BD1163" w14:paraId="1646F2D7" w14:textId="77777777" w:rsidTr="00D83B10">
        <w:tc>
          <w:tcPr>
            <w:tcW w:w="290" w:type="pct"/>
          </w:tcPr>
          <w:p w14:paraId="1646F2D0" w14:textId="77777777" w:rsidR="00D83B10" w:rsidRPr="00BD1163" w:rsidRDefault="00D83B10" w:rsidP="00443852">
            <w:pPr>
              <w:pStyle w:val="Tabulasteksts"/>
            </w:pPr>
            <w:r w:rsidRPr="00BD1163">
              <w:t>04</w:t>
            </w:r>
          </w:p>
        </w:tc>
        <w:tc>
          <w:tcPr>
            <w:tcW w:w="792" w:type="pct"/>
          </w:tcPr>
          <w:p w14:paraId="1646F2D1" w14:textId="77777777" w:rsidR="00D83B10" w:rsidRPr="00BD1163" w:rsidRDefault="00D83B10" w:rsidP="00443852">
            <w:pPr>
              <w:pStyle w:val="Tabulasteksts"/>
            </w:pPr>
            <w:r w:rsidRPr="00BD1163">
              <w:t>Pamatojums</w:t>
            </w:r>
          </w:p>
        </w:tc>
        <w:tc>
          <w:tcPr>
            <w:tcW w:w="583" w:type="pct"/>
          </w:tcPr>
          <w:p w14:paraId="1646F2D2" w14:textId="77777777" w:rsidR="00D83B10" w:rsidRPr="00BD1163" w:rsidRDefault="00D83B10" w:rsidP="00443852">
            <w:pPr>
              <w:pStyle w:val="Tabulasteksts"/>
            </w:pPr>
            <w:r w:rsidRPr="00BD1163">
              <w:t>nvarchar</w:t>
            </w:r>
          </w:p>
        </w:tc>
        <w:tc>
          <w:tcPr>
            <w:tcW w:w="583" w:type="pct"/>
          </w:tcPr>
          <w:p w14:paraId="1646F2D3" w14:textId="77777777" w:rsidR="00D83B10" w:rsidRPr="00BD1163" w:rsidRDefault="00D83B10" w:rsidP="00443852">
            <w:pPr>
              <w:pStyle w:val="Tabulasteksts"/>
            </w:pPr>
            <w:r w:rsidRPr="00BD1163">
              <w:t>O</w:t>
            </w:r>
          </w:p>
        </w:tc>
        <w:tc>
          <w:tcPr>
            <w:tcW w:w="583" w:type="pct"/>
          </w:tcPr>
          <w:p w14:paraId="1646F2D4" w14:textId="77777777" w:rsidR="00D83B10" w:rsidRPr="00BD1163" w:rsidRDefault="00D83B10" w:rsidP="00443852">
            <w:pPr>
              <w:pStyle w:val="Tabulasteksts"/>
            </w:pPr>
            <w:r w:rsidRPr="00BD1163">
              <w:t>Tukšs</w:t>
            </w:r>
          </w:p>
        </w:tc>
        <w:tc>
          <w:tcPr>
            <w:tcW w:w="479" w:type="pct"/>
          </w:tcPr>
          <w:p w14:paraId="1646F2D5" w14:textId="77777777" w:rsidR="00D83B10" w:rsidRPr="00BD1163" w:rsidRDefault="00D83B10" w:rsidP="00443852">
            <w:pPr>
              <w:pStyle w:val="Tabulasteksts"/>
            </w:pPr>
          </w:p>
        </w:tc>
        <w:tc>
          <w:tcPr>
            <w:tcW w:w="1690" w:type="pct"/>
          </w:tcPr>
          <w:p w14:paraId="1646F2D6" w14:textId="77777777" w:rsidR="00D83B10" w:rsidRPr="00BD1163" w:rsidRDefault="00D83B10" w:rsidP="00443852">
            <w:pPr>
              <w:pStyle w:val="Tabulasteksts"/>
            </w:pPr>
            <w:r w:rsidRPr="00BD1163">
              <w:t xml:space="preserve">Pamatojums pilngadības pazīmes uzstādīšanai, piemēram, tiesas lēmums. </w:t>
            </w:r>
          </w:p>
        </w:tc>
      </w:tr>
    </w:tbl>
    <w:p w14:paraId="1646F2D8" w14:textId="77777777" w:rsidR="00AA0E2B" w:rsidRPr="00BD1163" w:rsidRDefault="00AA0E2B" w:rsidP="005A0AE0"/>
    <w:p w14:paraId="1646F2D9" w14:textId="77777777" w:rsidR="00152D3D" w:rsidRPr="00BD1163" w:rsidRDefault="00152D3D" w:rsidP="005A0AE0">
      <w:pPr>
        <w:pStyle w:val="Heading2"/>
      </w:pPr>
      <w:bookmarkStart w:id="349" w:name="_Toc423074536"/>
      <w:bookmarkStart w:id="350" w:name="_Toc181269070"/>
      <w:bookmarkEnd w:id="310"/>
      <w:r w:rsidRPr="00BD1163">
        <w:t>Klasifikator</w:t>
      </w:r>
      <w:r w:rsidR="00CF26D4" w:rsidRPr="00BD1163">
        <w:t>i</w:t>
      </w:r>
      <w:r w:rsidR="0085086C" w:rsidRPr="00BD1163">
        <w:t xml:space="preserve"> un sistēmas parametri</w:t>
      </w:r>
      <w:bookmarkEnd w:id="349"/>
      <w:bookmarkEnd w:id="350"/>
    </w:p>
    <w:p w14:paraId="1646F2DA" w14:textId="7BC871E7" w:rsidR="002913B1" w:rsidRPr="00BD1163" w:rsidRDefault="002913B1" w:rsidP="00443852">
      <w:pPr>
        <w:pStyle w:val="BodyText"/>
      </w:pPr>
      <w:r w:rsidRPr="00BD1163">
        <w:t>Klasifikatoru pārvaldību nodrošina klasifikatoru modulis, kas aprakstīts dokumentā</w:t>
      </w:r>
      <w:r w:rsidR="005F2E75" w:rsidRPr="00BD1163">
        <w:t xml:space="preserve"> </w:t>
      </w:r>
      <w:r w:rsidR="00707211" w:rsidRPr="00BD1163">
        <w:fldChar w:fldCharType="begin"/>
      </w:r>
      <w:r w:rsidR="00707211" w:rsidRPr="00BD1163">
        <w:instrText xml:space="preserve"> REF _Ref423073666 \w \h  \* MERGEFORMAT </w:instrText>
      </w:r>
      <w:r w:rsidR="00707211" w:rsidRPr="00BD1163">
        <w:fldChar w:fldCharType="separate"/>
      </w:r>
      <w:r w:rsidR="009A59DD">
        <w:t>[6]</w:t>
      </w:r>
      <w:r w:rsidR="00707211" w:rsidRPr="00BD1163">
        <w:fldChar w:fldCharType="end"/>
      </w:r>
      <w:r w:rsidRPr="00BD1163">
        <w:t>.</w:t>
      </w:r>
    </w:p>
    <w:p w14:paraId="1646F2DB" w14:textId="77777777" w:rsidR="00092F69" w:rsidRPr="00BD1163" w:rsidRDefault="00092F69" w:rsidP="00443852">
      <w:pPr>
        <w:pStyle w:val="BodyText"/>
      </w:pPr>
      <w:r w:rsidRPr="00BD1163">
        <w:t>Klasiska klasifikatora datu struktūra:</w:t>
      </w:r>
    </w:p>
    <w:p w14:paraId="1646F2DC" w14:textId="77777777" w:rsidR="00A23101" w:rsidRPr="00BD1163" w:rsidRDefault="00A23101" w:rsidP="00E05ECA">
      <w:pPr>
        <w:pStyle w:val="ListBullet2"/>
      </w:pPr>
      <w:r w:rsidRPr="00BD1163">
        <w:t>Identifikators</w:t>
      </w:r>
      <w:r w:rsidR="00B13927" w:rsidRPr="00BD1163">
        <w:t>;</w:t>
      </w:r>
    </w:p>
    <w:p w14:paraId="1646F2DD" w14:textId="77777777" w:rsidR="00A23101" w:rsidRPr="00BD1163" w:rsidRDefault="00A23101" w:rsidP="00E05ECA">
      <w:pPr>
        <w:pStyle w:val="ListBullet2"/>
      </w:pPr>
      <w:r w:rsidRPr="00BD1163">
        <w:t>Kods</w:t>
      </w:r>
      <w:r w:rsidR="00B13927" w:rsidRPr="00BD1163">
        <w:t>;</w:t>
      </w:r>
    </w:p>
    <w:p w14:paraId="1646F2DE" w14:textId="77777777" w:rsidR="00A23101" w:rsidRPr="00BD1163" w:rsidRDefault="00A23101" w:rsidP="00E05ECA">
      <w:pPr>
        <w:pStyle w:val="ListBullet2"/>
      </w:pPr>
      <w:r w:rsidRPr="00BD1163">
        <w:t>Nosaukums</w:t>
      </w:r>
      <w:r w:rsidR="00B13927" w:rsidRPr="00BD1163">
        <w:t>;</w:t>
      </w:r>
    </w:p>
    <w:p w14:paraId="1646F2DF" w14:textId="77777777" w:rsidR="00A23101" w:rsidRPr="00BD1163" w:rsidRDefault="00A23101" w:rsidP="00E05ECA">
      <w:pPr>
        <w:pStyle w:val="ListBullet2"/>
      </w:pPr>
      <w:r w:rsidRPr="00BD1163">
        <w:lastRenderedPageBreak/>
        <w:t>Versija</w:t>
      </w:r>
      <w:r w:rsidR="00B13927" w:rsidRPr="00BD1163">
        <w:t>;</w:t>
      </w:r>
    </w:p>
    <w:p w14:paraId="1646F2E0" w14:textId="77777777" w:rsidR="00A23101" w:rsidRPr="00BD1163" w:rsidRDefault="00A23101" w:rsidP="00E05ECA">
      <w:pPr>
        <w:pStyle w:val="ListBullet2"/>
      </w:pPr>
      <w:r w:rsidRPr="00BD1163">
        <w:t>Spēkā no</w:t>
      </w:r>
      <w:r w:rsidR="00B13927" w:rsidRPr="00BD1163">
        <w:t>;</w:t>
      </w:r>
    </w:p>
    <w:p w14:paraId="1646F2E1" w14:textId="77777777" w:rsidR="00A23101" w:rsidRPr="00BD1163" w:rsidRDefault="00A23101" w:rsidP="00E05ECA">
      <w:pPr>
        <w:pStyle w:val="ListBullet2"/>
      </w:pPr>
      <w:r w:rsidRPr="00BD1163">
        <w:t>Spēkā līdz</w:t>
      </w:r>
      <w:r w:rsidR="00B13927" w:rsidRPr="00BD1163">
        <w:t>.</w:t>
      </w:r>
    </w:p>
    <w:p w14:paraId="1646F2E2" w14:textId="77777777" w:rsidR="0085236D" w:rsidRPr="00BD1163" w:rsidRDefault="002913B1" w:rsidP="00443852">
      <w:pPr>
        <w:pStyle w:val="BodyText"/>
      </w:pPr>
      <w:r w:rsidRPr="00BD1163">
        <w:t>EVK IS identificētie klasifikatori uzskaitīti tabulā.</w:t>
      </w:r>
    </w:p>
    <w:p w14:paraId="1646F2E3" w14:textId="0445F661" w:rsidR="00FD52F0" w:rsidRPr="00BD1163" w:rsidRDefault="002913B1"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351" w:name="_Toc423074683"/>
      <w:bookmarkStart w:id="352" w:name="_Toc122439925"/>
      <w:r w:rsidR="009A59DD">
        <w:rPr>
          <w:noProof/>
        </w:rPr>
        <w:t>5.13</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w:t>
      </w:r>
      <w:r w:rsidR="00115C4A" w:rsidRPr="00BD1163">
        <w:fldChar w:fldCharType="end"/>
      </w:r>
      <w:r w:rsidRPr="00BD1163">
        <w:t xml:space="preserve">. tabula. </w:t>
      </w:r>
      <w:r w:rsidR="00992CB6" w:rsidRPr="00BD1163">
        <w:t>Klasifikatoru saraksts</w:t>
      </w:r>
      <w:bookmarkEnd w:id="351"/>
      <w:bookmarkEnd w:id="35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62"/>
        <w:gridCol w:w="1380"/>
        <w:gridCol w:w="1244"/>
        <w:gridCol w:w="1207"/>
        <w:gridCol w:w="1195"/>
        <w:gridCol w:w="1514"/>
      </w:tblGrid>
      <w:tr w:rsidR="002913B1" w:rsidRPr="00BD1163" w14:paraId="1646F2E9" w14:textId="77777777" w:rsidTr="002913B1">
        <w:trPr>
          <w:tblHeader/>
        </w:trPr>
        <w:tc>
          <w:tcPr>
            <w:tcW w:w="1061" w:type="pct"/>
            <w:vMerge w:val="restart"/>
            <w:shd w:val="clear" w:color="auto" w:fill="D9D9D9"/>
          </w:tcPr>
          <w:p w14:paraId="1646F2E4" w14:textId="77777777" w:rsidR="002913B1" w:rsidRPr="00BD1163" w:rsidRDefault="002913B1" w:rsidP="00443852">
            <w:pPr>
              <w:pStyle w:val="Tabulasvirsraksts"/>
            </w:pPr>
            <w:r w:rsidRPr="00BD1163">
              <w:t>Nosaukums</w:t>
            </w:r>
          </w:p>
        </w:tc>
        <w:tc>
          <w:tcPr>
            <w:tcW w:w="831" w:type="pct"/>
            <w:vMerge w:val="restart"/>
            <w:shd w:val="clear" w:color="auto" w:fill="D9D9D9"/>
          </w:tcPr>
          <w:p w14:paraId="1646F2E5" w14:textId="77777777" w:rsidR="002913B1" w:rsidRPr="00BD1163" w:rsidRDefault="002913B1" w:rsidP="00443852">
            <w:pPr>
              <w:pStyle w:val="Tabulasvirsraksts"/>
            </w:pPr>
            <w:r w:rsidRPr="00BD1163">
              <w:t>Datu avots</w:t>
            </w:r>
          </w:p>
        </w:tc>
        <w:tc>
          <w:tcPr>
            <w:tcW w:w="749" w:type="pct"/>
            <w:vMerge w:val="restart"/>
            <w:shd w:val="clear" w:color="auto" w:fill="D9D9D9"/>
          </w:tcPr>
          <w:p w14:paraId="1646F2E6" w14:textId="77777777" w:rsidR="002913B1" w:rsidRPr="00BD1163" w:rsidRDefault="002913B1" w:rsidP="00443852">
            <w:pPr>
              <w:pStyle w:val="Tabulasvirsraksts"/>
            </w:pPr>
            <w:r w:rsidRPr="00BD1163">
              <w:t>Īpašnieks</w:t>
            </w:r>
          </w:p>
        </w:tc>
        <w:tc>
          <w:tcPr>
            <w:tcW w:w="1447" w:type="pct"/>
            <w:gridSpan w:val="2"/>
            <w:shd w:val="clear" w:color="auto" w:fill="D9D9D9"/>
          </w:tcPr>
          <w:p w14:paraId="1646F2E7" w14:textId="77777777" w:rsidR="002913B1" w:rsidRPr="00BD1163" w:rsidRDefault="002913B1" w:rsidP="00443852">
            <w:pPr>
              <w:pStyle w:val="Tabulasvirsraksts"/>
            </w:pPr>
            <w:r w:rsidRPr="00BD1163">
              <w:t>Pielietojums</w:t>
            </w:r>
          </w:p>
        </w:tc>
        <w:tc>
          <w:tcPr>
            <w:tcW w:w="912" w:type="pct"/>
            <w:vMerge w:val="restart"/>
            <w:shd w:val="clear" w:color="auto" w:fill="D9D9D9"/>
          </w:tcPr>
          <w:p w14:paraId="1646F2E8" w14:textId="77777777" w:rsidR="002913B1" w:rsidRPr="00BD1163" w:rsidRDefault="002913B1" w:rsidP="00443852">
            <w:pPr>
              <w:pStyle w:val="Tabulasvirsraksts"/>
            </w:pPr>
            <w:r w:rsidRPr="00BD1163">
              <w:t>Piezīmes</w:t>
            </w:r>
          </w:p>
        </w:tc>
      </w:tr>
      <w:tr w:rsidR="002913B1" w:rsidRPr="00BD1163" w14:paraId="1646F2F1" w14:textId="77777777" w:rsidTr="002913B1">
        <w:trPr>
          <w:tblHeader/>
        </w:trPr>
        <w:tc>
          <w:tcPr>
            <w:tcW w:w="1061" w:type="pct"/>
            <w:vMerge/>
            <w:shd w:val="clear" w:color="auto" w:fill="D9D9D9"/>
          </w:tcPr>
          <w:p w14:paraId="1646F2EA" w14:textId="77777777" w:rsidR="002913B1" w:rsidRPr="00BD1163" w:rsidRDefault="002913B1" w:rsidP="005A0AE0">
            <w:pPr>
              <w:pStyle w:val="TableHeader"/>
            </w:pPr>
          </w:p>
        </w:tc>
        <w:tc>
          <w:tcPr>
            <w:tcW w:w="831" w:type="pct"/>
            <w:vMerge/>
            <w:shd w:val="clear" w:color="auto" w:fill="D9D9D9"/>
          </w:tcPr>
          <w:p w14:paraId="1646F2EB" w14:textId="77777777" w:rsidR="002913B1" w:rsidRPr="00BD1163" w:rsidRDefault="002913B1" w:rsidP="005A0AE0">
            <w:pPr>
              <w:pStyle w:val="TableHeader"/>
            </w:pPr>
          </w:p>
        </w:tc>
        <w:tc>
          <w:tcPr>
            <w:tcW w:w="749" w:type="pct"/>
            <w:vMerge/>
            <w:shd w:val="clear" w:color="auto" w:fill="D9D9D9"/>
          </w:tcPr>
          <w:p w14:paraId="1646F2EC" w14:textId="77777777" w:rsidR="002913B1" w:rsidRPr="00BD1163" w:rsidRDefault="002913B1" w:rsidP="005A0AE0">
            <w:pPr>
              <w:pStyle w:val="TableHeader"/>
            </w:pPr>
          </w:p>
        </w:tc>
        <w:tc>
          <w:tcPr>
            <w:tcW w:w="727" w:type="pct"/>
            <w:shd w:val="clear" w:color="auto" w:fill="D9D9D9"/>
          </w:tcPr>
          <w:p w14:paraId="1646F2ED" w14:textId="77777777" w:rsidR="002913B1" w:rsidRPr="00BD1163" w:rsidRDefault="002913B1" w:rsidP="005A0AE0">
            <w:pPr>
              <w:pStyle w:val="TableHeader"/>
            </w:pPr>
            <w:r w:rsidRPr="00BD1163">
              <w:t>Pamatdati,</w:t>
            </w:r>
          </w:p>
          <w:p w14:paraId="1646F2EE" w14:textId="77777777" w:rsidR="002913B1" w:rsidRPr="00BD1163" w:rsidRDefault="002913B1" w:rsidP="005A0AE0">
            <w:pPr>
              <w:pStyle w:val="TableHeader"/>
            </w:pPr>
            <w:r w:rsidRPr="00BD1163">
              <w:t>Veselības pamatdati</w:t>
            </w:r>
          </w:p>
        </w:tc>
        <w:tc>
          <w:tcPr>
            <w:tcW w:w="720" w:type="pct"/>
            <w:shd w:val="clear" w:color="auto" w:fill="D9D9D9"/>
          </w:tcPr>
          <w:p w14:paraId="1646F2EF" w14:textId="77777777" w:rsidR="002913B1" w:rsidRPr="00BD1163" w:rsidRDefault="002913B1" w:rsidP="005A0AE0">
            <w:pPr>
              <w:pStyle w:val="TableHeader"/>
            </w:pPr>
            <w:r w:rsidRPr="00BD1163">
              <w:t>Med. dokumenti</w:t>
            </w:r>
          </w:p>
        </w:tc>
        <w:tc>
          <w:tcPr>
            <w:tcW w:w="912" w:type="pct"/>
            <w:vMerge/>
            <w:shd w:val="clear" w:color="auto" w:fill="D9D9D9"/>
          </w:tcPr>
          <w:p w14:paraId="1646F2F0" w14:textId="77777777" w:rsidR="002913B1" w:rsidRPr="00BD1163" w:rsidRDefault="002913B1" w:rsidP="005A0AE0">
            <w:pPr>
              <w:pStyle w:val="TableHeader"/>
            </w:pPr>
          </w:p>
        </w:tc>
      </w:tr>
      <w:tr w:rsidR="0085682D" w:rsidRPr="00BD1163" w14:paraId="1646F2F8" w14:textId="77777777" w:rsidTr="002913B1">
        <w:tc>
          <w:tcPr>
            <w:tcW w:w="1061" w:type="pct"/>
          </w:tcPr>
          <w:p w14:paraId="1646F2F2" w14:textId="77777777" w:rsidR="0085682D" w:rsidRPr="00BD1163" w:rsidRDefault="0085682D" w:rsidP="00443852">
            <w:pPr>
              <w:pStyle w:val="Tabulasteksts"/>
            </w:pPr>
            <w:r w:rsidRPr="00BD1163">
              <w:t>Aizliegumu veidi</w:t>
            </w:r>
          </w:p>
        </w:tc>
        <w:tc>
          <w:tcPr>
            <w:tcW w:w="831" w:type="pct"/>
          </w:tcPr>
          <w:p w14:paraId="1646F2F3" w14:textId="77777777" w:rsidR="0085682D" w:rsidRPr="00BD1163" w:rsidRDefault="0085682D" w:rsidP="00443852">
            <w:pPr>
              <w:pStyle w:val="Tabulasteksts"/>
            </w:pPr>
            <w:r w:rsidRPr="00BD1163">
              <w:t>EVK IS</w:t>
            </w:r>
          </w:p>
        </w:tc>
        <w:tc>
          <w:tcPr>
            <w:tcW w:w="749" w:type="pct"/>
          </w:tcPr>
          <w:p w14:paraId="1646F2F4" w14:textId="77777777" w:rsidR="0085682D" w:rsidRPr="00BD1163" w:rsidRDefault="0085682D" w:rsidP="00443852">
            <w:pPr>
              <w:pStyle w:val="Tabulasteksts"/>
            </w:pPr>
            <w:r w:rsidRPr="00BD1163">
              <w:t>VEC</w:t>
            </w:r>
          </w:p>
        </w:tc>
        <w:tc>
          <w:tcPr>
            <w:tcW w:w="727" w:type="pct"/>
          </w:tcPr>
          <w:p w14:paraId="1646F2F5" w14:textId="77777777" w:rsidR="0085682D" w:rsidRPr="00BD1163" w:rsidRDefault="0085682D" w:rsidP="00443852">
            <w:pPr>
              <w:pStyle w:val="Tabulasteksts"/>
            </w:pPr>
            <w:r w:rsidRPr="00BD1163">
              <w:t>X</w:t>
            </w:r>
          </w:p>
        </w:tc>
        <w:tc>
          <w:tcPr>
            <w:tcW w:w="720" w:type="pct"/>
          </w:tcPr>
          <w:p w14:paraId="1646F2F6" w14:textId="77777777" w:rsidR="0085682D" w:rsidRPr="00BD1163" w:rsidRDefault="0085682D" w:rsidP="00443852">
            <w:pPr>
              <w:pStyle w:val="Tabulasteksts"/>
            </w:pPr>
          </w:p>
        </w:tc>
        <w:tc>
          <w:tcPr>
            <w:tcW w:w="912" w:type="pct"/>
          </w:tcPr>
          <w:p w14:paraId="1646F2F7" w14:textId="77777777" w:rsidR="0085682D" w:rsidRPr="00BD1163" w:rsidRDefault="0085682D" w:rsidP="00443852">
            <w:pPr>
              <w:pStyle w:val="Tabulasteksts"/>
            </w:pPr>
          </w:p>
        </w:tc>
      </w:tr>
      <w:tr w:rsidR="0085682D" w:rsidRPr="00BD1163" w14:paraId="1646F2FF" w14:textId="77777777" w:rsidTr="002913B1">
        <w:tc>
          <w:tcPr>
            <w:tcW w:w="1061" w:type="pct"/>
          </w:tcPr>
          <w:p w14:paraId="1646F2F9" w14:textId="77777777" w:rsidR="0085682D" w:rsidRPr="00BD1163" w:rsidRDefault="0085682D" w:rsidP="00443852">
            <w:pPr>
              <w:pStyle w:val="Tabulasteksts"/>
            </w:pPr>
            <w:r w:rsidRPr="00BD1163">
              <w:t>Alerģiju grupa</w:t>
            </w:r>
          </w:p>
        </w:tc>
        <w:tc>
          <w:tcPr>
            <w:tcW w:w="831" w:type="pct"/>
          </w:tcPr>
          <w:p w14:paraId="1646F2FA" w14:textId="77777777" w:rsidR="0085682D" w:rsidRPr="00BD1163" w:rsidRDefault="0085682D" w:rsidP="00443852">
            <w:pPr>
              <w:pStyle w:val="Tabulasteksts"/>
            </w:pPr>
            <w:r w:rsidRPr="00BD1163">
              <w:t>EVK IS</w:t>
            </w:r>
          </w:p>
        </w:tc>
        <w:tc>
          <w:tcPr>
            <w:tcW w:w="749" w:type="pct"/>
          </w:tcPr>
          <w:p w14:paraId="1646F2FB" w14:textId="77777777" w:rsidR="0085682D" w:rsidRPr="00BD1163" w:rsidRDefault="0085682D" w:rsidP="00443852">
            <w:pPr>
              <w:pStyle w:val="Tabulasteksts"/>
            </w:pPr>
            <w:r w:rsidRPr="00BD1163">
              <w:t>VEC</w:t>
            </w:r>
          </w:p>
        </w:tc>
        <w:tc>
          <w:tcPr>
            <w:tcW w:w="727" w:type="pct"/>
          </w:tcPr>
          <w:p w14:paraId="1646F2FC" w14:textId="77777777" w:rsidR="0085682D" w:rsidRPr="00BD1163" w:rsidRDefault="0085682D" w:rsidP="00443852">
            <w:pPr>
              <w:pStyle w:val="Tabulasteksts"/>
            </w:pPr>
            <w:r w:rsidRPr="00BD1163">
              <w:t>X</w:t>
            </w:r>
          </w:p>
        </w:tc>
        <w:tc>
          <w:tcPr>
            <w:tcW w:w="720" w:type="pct"/>
          </w:tcPr>
          <w:p w14:paraId="1646F2FD" w14:textId="77777777" w:rsidR="0085682D" w:rsidRPr="00BD1163" w:rsidRDefault="0085682D" w:rsidP="00443852">
            <w:pPr>
              <w:pStyle w:val="Tabulasteksts"/>
            </w:pPr>
          </w:p>
        </w:tc>
        <w:tc>
          <w:tcPr>
            <w:tcW w:w="912" w:type="pct"/>
          </w:tcPr>
          <w:p w14:paraId="1646F2FE" w14:textId="77777777" w:rsidR="0085682D" w:rsidRPr="00BD1163" w:rsidRDefault="0085682D" w:rsidP="00443852">
            <w:pPr>
              <w:pStyle w:val="Tabulasteksts"/>
            </w:pPr>
          </w:p>
        </w:tc>
      </w:tr>
      <w:tr w:rsidR="0085682D" w:rsidRPr="00BD1163" w14:paraId="1646F306" w14:textId="77777777" w:rsidTr="002913B1">
        <w:tc>
          <w:tcPr>
            <w:tcW w:w="1061" w:type="pct"/>
          </w:tcPr>
          <w:p w14:paraId="1646F300" w14:textId="77777777" w:rsidR="0085682D" w:rsidRPr="00BD1163" w:rsidRDefault="0085682D" w:rsidP="00443852">
            <w:pPr>
              <w:pStyle w:val="Tabulasteksts"/>
            </w:pPr>
            <w:r w:rsidRPr="00BD1163">
              <w:t>Atļauju veidi</w:t>
            </w:r>
          </w:p>
        </w:tc>
        <w:tc>
          <w:tcPr>
            <w:tcW w:w="831" w:type="pct"/>
          </w:tcPr>
          <w:p w14:paraId="1646F301" w14:textId="77777777" w:rsidR="0085682D" w:rsidRPr="00BD1163" w:rsidRDefault="0085682D" w:rsidP="00443852">
            <w:pPr>
              <w:pStyle w:val="Tabulasteksts"/>
            </w:pPr>
            <w:r w:rsidRPr="00BD1163">
              <w:t>EVK IS</w:t>
            </w:r>
          </w:p>
        </w:tc>
        <w:tc>
          <w:tcPr>
            <w:tcW w:w="749" w:type="pct"/>
          </w:tcPr>
          <w:p w14:paraId="1646F302" w14:textId="77777777" w:rsidR="0085682D" w:rsidRPr="00BD1163" w:rsidRDefault="0085682D" w:rsidP="00443852">
            <w:pPr>
              <w:pStyle w:val="Tabulasteksts"/>
            </w:pPr>
            <w:r w:rsidRPr="00BD1163">
              <w:t>VEC</w:t>
            </w:r>
          </w:p>
        </w:tc>
        <w:tc>
          <w:tcPr>
            <w:tcW w:w="727" w:type="pct"/>
          </w:tcPr>
          <w:p w14:paraId="1646F303" w14:textId="77777777" w:rsidR="0085682D" w:rsidRPr="00BD1163" w:rsidRDefault="0085682D" w:rsidP="00443852">
            <w:pPr>
              <w:pStyle w:val="Tabulasteksts"/>
            </w:pPr>
            <w:r w:rsidRPr="00BD1163">
              <w:t>X</w:t>
            </w:r>
          </w:p>
        </w:tc>
        <w:tc>
          <w:tcPr>
            <w:tcW w:w="720" w:type="pct"/>
          </w:tcPr>
          <w:p w14:paraId="1646F304" w14:textId="77777777" w:rsidR="0085682D" w:rsidRPr="00BD1163" w:rsidRDefault="0085682D" w:rsidP="00443852">
            <w:pPr>
              <w:pStyle w:val="Tabulasteksts"/>
            </w:pPr>
          </w:p>
        </w:tc>
        <w:tc>
          <w:tcPr>
            <w:tcW w:w="912" w:type="pct"/>
          </w:tcPr>
          <w:p w14:paraId="1646F305" w14:textId="77777777" w:rsidR="0085682D" w:rsidRPr="00BD1163" w:rsidRDefault="0085682D" w:rsidP="00443852">
            <w:pPr>
              <w:pStyle w:val="Tabulasteksts"/>
            </w:pPr>
          </w:p>
        </w:tc>
      </w:tr>
      <w:tr w:rsidR="0085682D" w:rsidRPr="00BD1163" w14:paraId="1646F30D" w14:textId="77777777" w:rsidTr="002913B1">
        <w:tc>
          <w:tcPr>
            <w:tcW w:w="1061" w:type="pct"/>
          </w:tcPr>
          <w:p w14:paraId="1646F307" w14:textId="77777777" w:rsidR="0085682D" w:rsidRPr="00BD1163" w:rsidRDefault="0085682D" w:rsidP="00443852">
            <w:pPr>
              <w:pStyle w:val="Tabulasteksts"/>
            </w:pPr>
            <w:r w:rsidRPr="00BD1163">
              <w:t>Attiecību veidi</w:t>
            </w:r>
          </w:p>
        </w:tc>
        <w:tc>
          <w:tcPr>
            <w:tcW w:w="831" w:type="pct"/>
          </w:tcPr>
          <w:p w14:paraId="1646F308" w14:textId="77777777" w:rsidR="0085682D" w:rsidRPr="00BD1163" w:rsidRDefault="0085682D" w:rsidP="00443852">
            <w:pPr>
              <w:pStyle w:val="Tabulasteksts"/>
            </w:pPr>
            <w:r w:rsidRPr="00BD1163">
              <w:t>EVK IS</w:t>
            </w:r>
          </w:p>
        </w:tc>
        <w:tc>
          <w:tcPr>
            <w:tcW w:w="749" w:type="pct"/>
          </w:tcPr>
          <w:p w14:paraId="1646F309" w14:textId="77777777" w:rsidR="0085682D" w:rsidRPr="00BD1163" w:rsidRDefault="0085682D" w:rsidP="00443852">
            <w:pPr>
              <w:pStyle w:val="Tabulasteksts"/>
            </w:pPr>
            <w:r w:rsidRPr="00BD1163">
              <w:t>VEC</w:t>
            </w:r>
          </w:p>
        </w:tc>
        <w:tc>
          <w:tcPr>
            <w:tcW w:w="727" w:type="pct"/>
          </w:tcPr>
          <w:p w14:paraId="1646F30A" w14:textId="77777777" w:rsidR="0085682D" w:rsidRPr="00BD1163" w:rsidRDefault="0085682D" w:rsidP="00443852">
            <w:pPr>
              <w:pStyle w:val="Tabulasteksts"/>
            </w:pPr>
            <w:r w:rsidRPr="00BD1163">
              <w:t>X</w:t>
            </w:r>
          </w:p>
        </w:tc>
        <w:tc>
          <w:tcPr>
            <w:tcW w:w="720" w:type="pct"/>
          </w:tcPr>
          <w:p w14:paraId="1646F30B" w14:textId="77777777" w:rsidR="0085682D" w:rsidRPr="00BD1163" w:rsidRDefault="0085682D" w:rsidP="00443852">
            <w:pPr>
              <w:pStyle w:val="Tabulasteksts"/>
            </w:pPr>
          </w:p>
        </w:tc>
        <w:tc>
          <w:tcPr>
            <w:tcW w:w="912" w:type="pct"/>
          </w:tcPr>
          <w:p w14:paraId="1646F30C" w14:textId="77777777" w:rsidR="0085682D" w:rsidRPr="00BD1163" w:rsidRDefault="0085682D" w:rsidP="00443852">
            <w:pPr>
              <w:pStyle w:val="Tabulasteksts"/>
            </w:pPr>
            <w:r w:rsidRPr="00BD1163">
              <w:t>Māte, Tēvs, Aizbildnis, Aizgādnis, ...</w:t>
            </w:r>
          </w:p>
        </w:tc>
      </w:tr>
      <w:tr w:rsidR="0085682D" w:rsidRPr="00BD1163" w14:paraId="1646F314" w14:textId="77777777" w:rsidTr="002913B1">
        <w:tc>
          <w:tcPr>
            <w:tcW w:w="1061" w:type="pct"/>
          </w:tcPr>
          <w:p w14:paraId="1646F30E" w14:textId="77777777" w:rsidR="0085682D" w:rsidRPr="00BD1163" w:rsidRDefault="0085682D" w:rsidP="00443852">
            <w:pPr>
              <w:pStyle w:val="Tabulasteksts"/>
            </w:pPr>
            <w:r w:rsidRPr="00BD1163">
              <w:t>ATVK</w:t>
            </w:r>
          </w:p>
        </w:tc>
        <w:tc>
          <w:tcPr>
            <w:tcW w:w="831" w:type="pct"/>
          </w:tcPr>
          <w:p w14:paraId="1646F30F" w14:textId="77777777" w:rsidR="0085682D" w:rsidRPr="00BD1163" w:rsidRDefault="0085682D" w:rsidP="00443852">
            <w:pPr>
              <w:pStyle w:val="Tabulasteksts"/>
            </w:pPr>
            <w:r w:rsidRPr="00BD1163">
              <w:t>PMLP IR</w:t>
            </w:r>
          </w:p>
        </w:tc>
        <w:tc>
          <w:tcPr>
            <w:tcW w:w="749" w:type="pct"/>
          </w:tcPr>
          <w:p w14:paraId="1646F310" w14:textId="77777777" w:rsidR="0085682D" w:rsidRPr="00BD1163" w:rsidRDefault="0085682D" w:rsidP="00443852">
            <w:pPr>
              <w:pStyle w:val="Tabulasteksts"/>
            </w:pPr>
            <w:r w:rsidRPr="00BD1163">
              <w:t>PMLP</w:t>
            </w:r>
          </w:p>
        </w:tc>
        <w:tc>
          <w:tcPr>
            <w:tcW w:w="727" w:type="pct"/>
          </w:tcPr>
          <w:p w14:paraId="1646F311" w14:textId="77777777" w:rsidR="0085682D" w:rsidRPr="00BD1163" w:rsidRDefault="0085682D" w:rsidP="00443852">
            <w:pPr>
              <w:pStyle w:val="Tabulasteksts"/>
            </w:pPr>
            <w:r w:rsidRPr="00BD1163">
              <w:t>X</w:t>
            </w:r>
          </w:p>
        </w:tc>
        <w:tc>
          <w:tcPr>
            <w:tcW w:w="720" w:type="pct"/>
          </w:tcPr>
          <w:p w14:paraId="1646F312" w14:textId="77777777" w:rsidR="0085682D" w:rsidRPr="00BD1163" w:rsidRDefault="0085682D" w:rsidP="00443852">
            <w:pPr>
              <w:pStyle w:val="Tabulasteksts"/>
            </w:pPr>
          </w:p>
        </w:tc>
        <w:tc>
          <w:tcPr>
            <w:tcW w:w="912" w:type="pct"/>
          </w:tcPr>
          <w:p w14:paraId="1646F313" w14:textId="77777777" w:rsidR="0085682D" w:rsidRPr="00BD1163" w:rsidRDefault="0085682D" w:rsidP="00443852">
            <w:pPr>
              <w:pStyle w:val="Tabulasteksts"/>
            </w:pPr>
            <w:r w:rsidRPr="00BD1163">
              <w:t>Administratīvi teritoriālās vienības</w:t>
            </w:r>
            <w:r w:rsidR="00B13927" w:rsidRPr="00BD1163">
              <w:t>.</w:t>
            </w:r>
          </w:p>
        </w:tc>
      </w:tr>
      <w:tr w:rsidR="0085682D" w:rsidRPr="00BD1163" w14:paraId="1646F31B" w14:textId="77777777" w:rsidTr="002913B1">
        <w:tc>
          <w:tcPr>
            <w:tcW w:w="1061" w:type="pct"/>
          </w:tcPr>
          <w:p w14:paraId="1646F315" w14:textId="77777777" w:rsidR="0085682D" w:rsidRPr="00BD1163" w:rsidRDefault="0085682D" w:rsidP="00443852">
            <w:pPr>
              <w:pStyle w:val="Tabulasteksts"/>
            </w:pPr>
            <w:r w:rsidRPr="00BD1163">
              <w:t>Ārstniecības iestādes</w:t>
            </w:r>
          </w:p>
        </w:tc>
        <w:tc>
          <w:tcPr>
            <w:tcW w:w="831" w:type="pct"/>
          </w:tcPr>
          <w:p w14:paraId="1646F316" w14:textId="77777777" w:rsidR="0085682D" w:rsidRPr="00BD1163" w:rsidRDefault="00610A3D" w:rsidP="00443852">
            <w:pPr>
              <w:pStyle w:val="Tabulasteksts"/>
            </w:pPr>
            <w:r w:rsidRPr="00BD1163">
              <w:t>NVD VIS</w:t>
            </w:r>
          </w:p>
        </w:tc>
        <w:tc>
          <w:tcPr>
            <w:tcW w:w="749" w:type="pct"/>
          </w:tcPr>
          <w:p w14:paraId="1646F317" w14:textId="77777777" w:rsidR="0085682D" w:rsidRPr="00BD1163" w:rsidRDefault="0085682D" w:rsidP="00443852">
            <w:pPr>
              <w:pStyle w:val="Tabulasteksts"/>
            </w:pPr>
            <w:r w:rsidRPr="00BD1163">
              <w:t>VI</w:t>
            </w:r>
          </w:p>
        </w:tc>
        <w:tc>
          <w:tcPr>
            <w:tcW w:w="727" w:type="pct"/>
          </w:tcPr>
          <w:p w14:paraId="1646F318" w14:textId="77777777" w:rsidR="0085682D" w:rsidRPr="00BD1163" w:rsidRDefault="0085682D" w:rsidP="00443852">
            <w:pPr>
              <w:pStyle w:val="Tabulasteksts"/>
            </w:pPr>
            <w:r w:rsidRPr="00BD1163">
              <w:t>X</w:t>
            </w:r>
          </w:p>
        </w:tc>
        <w:tc>
          <w:tcPr>
            <w:tcW w:w="720" w:type="pct"/>
          </w:tcPr>
          <w:p w14:paraId="1646F319" w14:textId="77777777" w:rsidR="0085682D" w:rsidRPr="00BD1163" w:rsidRDefault="0085682D" w:rsidP="00443852">
            <w:pPr>
              <w:pStyle w:val="Tabulasteksts"/>
            </w:pPr>
            <w:r w:rsidRPr="00BD1163">
              <w:t>X</w:t>
            </w:r>
          </w:p>
        </w:tc>
        <w:tc>
          <w:tcPr>
            <w:tcW w:w="912" w:type="pct"/>
          </w:tcPr>
          <w:p w14:paraId="1646F31A" w14:textId="77777777" w:rsidR="0085682D" w:rsidRPr="00BD1163" w:rsidRDefault="0085682D" w:rsidP="00443852">
            <w:pPr>
              <w:pStyle w:val="Tabulasteksts"/>
            </w:pPr>
          </w:p>
        </w:tc>
      </w:tr>
      <w:tr w:rsidR="0085682D" w:rsidRPr="00BD1163" w14:paraId="1646F322" w14:textId="77777777" w:rsidTr="002913B1">
        <w:tc>
          <w:tcPr>
            <w:tcW w:w="1061" w:type="pct"/>
          </w:tcPr>
          <w:p w14:paraId="1646F31C" w14:textId="77777777" w:rsidR="0085682D" w:rsidRPr="00BD1163" w:rsidRDefault="0085682D" w:rsidP="00443852">
            <w:pPr>
              <w:pStyle w:val="Tabulasteksts"/>
            </w:pPr>
            <w:r w:rsidRPr="00BD1163">
              <w:t>Ārstniecības personas</w:t>
            </w:r>
          </w:p>
        </w:tc>
        <w:tc>
          <w:tcPr>
            <w:tcW w:w="831" w:type="pct"/>
          </w:tcPr>
          <w:p w14:paraId="1646F31D" w14:textId="77777777" w:rsidR="0085682D" w:rsidRPr="00BD1163" w:rsidRDefault="00610A3D" w:rsidP="00443852">
            <w:pPr>
              <w:pStyle w:val="Tabulasteksts"/>
            </w:pPr>
            <w:r w:rsidRPr="00BD1163">
              <w:t>NVD VIS</w:t>
            </w:r>
          </w:p>
        </w:tc>
        <w:tc>
          <w:tcPr>
            <w:tcW w:w="749" w:type="pct"/>
          </w:tcPr>
          <w:p w14:paraId="1646F31E" w14:textId="77777777" w:rsidR="0085682D" w:rsidRPr="00BD1163" w:rsidRDefault="0085682D" w:rsidP="00443852">
            <w:pPr>
              <w:pStyle w:val="Tabulasteksts"/>
            </w:pPr>
            <w:r w:rsidRPr="00BD1163">
              <w:t>VI</w:t>
            </w:r>
          </w:p>
        </w:tc>
        <w:tc>
          <w:tcPr>
            <w:tcW w:w="727" w:type="pct"/>
          </w:tcPr>
          <w:p w14:paraId="1646F31F" w14:textId="77777777" w:rsidR="0085682D" w:rsidRPr="00BD1163" w:rsidRDefault="0085682D" w:rsidP="00443852">
            <w:pPr>
              <w:pStyle w:val="Tabulasteksts"/>
            </w:pPr>
            <w:r w:rsidRPr="00BD1163">
              <w:t>X</w:t>
            </w:r>
          </w:p>
        </w:tc>
        <w:tc>
          <w:tcPr>
            <w:tcW w:w="720" w:type="pct"/>
          </w:tcPr>
          <w:p w14:paraId="1646F320" w14:textId="77777777" w:rsidR="0085682D" w:rsidRPr="00BD1163" w:rsidRDefault="0085682D" w:rsidP="00443852">
            <w:pPr>
              <w:pStyle w:val="Tabulasteksts"/>
            </w:pPr>
            <w:r w:rsidRPr="00BD1163">
              <w:t>X</w:t>
            </w:r>
          </w:p>
        </w:tc>
        <w:tc>
          <w:tcPr>
            <w:tcW w:w="912" w:type="pct"/>
          </w:tcPr>
          <w:p w14:paraId="1646F321" w14:textId="77777777" w:rsidR="0085682D" w:rsidRPr="00BD1163" w:rsidRDefault="0085682D" w:rsidP="00443852">
            <w:pPr>
              <w:pStyle w:val="Tabulasteksts"/>
            </w:pPr>
          </w:p>
        </w:tc>
      </w:tr>
      <w:tr w:rsidR="0085682D" w:rsidRPr="00BD1163" w14:paraId="1646F329" w14:textId="77777777" w:rsidTr="002913B1">
        <w:tc>
          <w:tcPr>
            <w:tcW w:w="1061" w:type="pct"/>
          </w:tcPr>
          <w:p w14:paraId="1646F323" w14:textId="77777777" w:rsidR="0085682D" w:rsidRPr="00BD1163" w:rsidRDefault="0085682D" w:rsidP="00443852">
            <w:pPr>
              <w:pStyle w:val="Tabulasteksts"/>
            </w:pPr>
            <w:r w:rsidRPr="00BD1163">
              <w:t>Ārstu profesijas</w:t>
            </w:r>
          </w:p>
        </w:tc>
        <w:tc>
          <w:tcPr>
            <w:tcW w:w="831" w:type="pct"/>
          </w:tcPr>
          <w:p w14:paraId="1646F324" w14:textId="77777777" w:rsidR="0085682D" w:rsidRPr="00BD1163" w:rsidRDefault="00610A3D" w:rsidP="00443852">
            <w:pPr>
              <w:pStyle w:val="Tabulasteksts"/>
            </w:pPr>
            <w:r w:rsidRPr="00BD1163">
              <w:t>NVD VIS</w:t>
            </w:r>
          </w:p>
        </w:tc>
        <w:tc>
          <w:tcPr>
            <w:tcW w:w="749" w:type="pct"/>
          </w:tcPr>
          <w:p w14:paraId="1646F325" w14:textId="77777777" w:rsidR="0085682D" w:rsidRPr="00BD1163" w:rsidRDefault="0085682D" w:rsidP="00443852">
            <w:pPr>
              <w:pStyle w:val="Tabulasteksts"/>
            </w:pPr>
            <w:r w:rsidRPr="00BD1163">
              <w:t>VI</w:t>
            </w:r>
          </w:p>
        </w:tc>
        <w:tc>
          <w:tcPr>
            <w:tcW w:w="727" w:type="pct"/>
          </w:tcPr>
          <w:p w14:paraId="1646F326" w14:textId="77777777" w:rsidR="0085682D" w:rsidRPr="00BD1163" w:rsidRDefault="0085682D" w:rsidP="00443852">
            <w:pPr>
              <w:pStyle w:val="Tabulasteksts"/>
            </w:pPr>
            <w:r w:rsidRPr="00BD1163">
              <w:t>X</w:t>
            </w:r>
          </w:p>
        </w:tc>
        <w:tc>
          <w:tcPr>
            <w:tcW w:w="720" w:type="pct"/>
          </w:tcPr>
          <w:p w14:paraId="1646F327" w14:textId="77777777" w:rsidR="0085682D" w:rsidRPr="00BD1163" w:rsidRDefault="0085682D" w:rsidP="00443852">
            <w:pPr>
              <w:pStyle w:val="Tabulasteksts"/>
            </w:pPr>
          </w:p>
        </w:tc>
        <w:tc>
          <w:tcPr>
            <w:tcW w:w="912" w:type="pct"/>
          </w:tcPr>
          <w:p w14:paraId="1646F328" w14:textId="77777777" w:rsidR="0085682D" w:rsidRPr="00BD1163" w:rsidRDefault="0085682D" w:rsidP="00443852">
            <w:pPr>
              <w:pStyle w:val="Tabulasteksts"/>
            </w:pPr>
          </w:p>
        </w:tc>
      </w:tr>
      <w:tr w:rsidR="0085682D" w:rsidRPr="00BD1163" w14:paraId="1646F330" w14:textId="77777777" w:rsidTr="002913B1">
        <w:tc>
          <w:tcPr>
            <w:tcW w:w="1061" w:type="pct"/>
          </w:tcPr>
          <w:p w14:paraId="1646F32A" w14:textId="77777777" w:rsidR="0085682D" w:rsidRPr="00BD1163" w:rsidRDefault="0085682D" w:rsidP="00443852">
            <w:pPr>
              <w:pStyle w:val="Tabulasteksts"/>
            </w:pPr>
            <w:r w:rsidRPr="00BD1163">
              <w:t>Ārstu specialitātes</w:t>
            </w:r>
          </w:p>
        </w:tc>
        <w:tc>
          <w:tcPr>
            <w:tcW w:w="831" w:type="pct"/>
          </w:tcPr>
          <w:p w14:paraId="1646F32B" w14:textId="77777777" w:rsidR="0085682D" w:rsidRPr="00BD1163" w:rsidRDefault="00610A3D" w:rsidP="00443852">
            <w:pPr>
              <w:pStyle w:val="Tabulasteksts"/>
            </w:pPr>
            <w:r w:rsidRPr="00BD1163">
              <w:t>NVD VIS</w:t>
            </w:r>
          </w:p>
        </w:tc>
        <w:tc>
          <w:tcPr>
            <w:tcW w:w="749" w:type="pct"/>
          </w:tcPr>
          <w:p w14:paraId="1646F32C" w14:textId="77777777" w:rsidR="0085682D" w:rsidRPr="00BD1163" w:rsidRDefault="0085682D" w:rsidP="00443852">
            <w:pPr>
              <w:pStyle w:val="Tabulasteksts"/>
            </w:pPr>
            <w:r w:rsidRPr="00BD1163">
              <w:t>VI</w:t>
            </w:r>
          </w:p>
        </w:tc>
        <w:tc>
          <w:tcPr>
            <w:tcW w:w="727" w:type="pct"/>
          </w:tcPr>
          <w:p w14:paraId="1646F32D" w14:textId="77777777" w:rsidR="0085682D" w:rsidRPr="00BD1163" w:rsidRDefault="0085682D" w:rsidP="00443852">
            <w:pPr>
              <w:pStyle w:val="Tabulasteksts"/>
            </w:pPr>
            <w:r w:rsidRPr="00BD1163">
              <w:t>X</w:t>
            </w:r>
          </w:p>
        </w:tc>
        <w:tc>
          <w:tcPr>
            <w:tcW w:w="720" w:type="pct"/>
          </w:tcPr>
          <w:p w14:paraId="1646F32E" w14:textId="77777777" w:rsidR="0085682D" w:rsidRPr="00BD1163" w:rsidRDefault="0085682D" w:rsidP="00443852">
            <w:pPr>
              <w:pStyle w:val="Tabulasteksts"/>
            </w:pPr>
          </w:p>
        </w:tc>
        <w:tc>
          <w:tcPr>
            <w:tcW w:w="912" w:type="pct"/>
          </w:tcPr>
          <w:p w14:paraId="1646F32F" w14:textId="77777777" w:rsidR="0085682D" w:rsidRPr="00BD1163" w:rsidRDefault="0085682D" w:rsidP="00443852">
            <w:pPr>
              <w:pStyle w:val="Tabulasteksts"/>
            </w:pPr>
          </w:p>
        </w:tc>
      </w:tr>
      <w:tr w:rsidR="0085682D" w:rsidRPr="00BD1163" w14:paraId="1646F337" w14:textId="77777777" w:rsidTr="002913B1">
        <w:tc>
          <w:tcPr>
            <w:tcW w:w="1061" w:type="pct"/>
          </w:tcPr>
          <w:p w14:paraId="1646F331" w14:textId="77777777" w:rsidR="0085682D" w:rsidRPr="00BD1163" w:rsidRDefault="0085682D" w:rsidP="00443852">
            <w:pPr>
              <w:pStyle w:val="Tabulasteksts"/>
            </w:pPr>
            <w:r w:rsidRPr="00BD1163">
              <w:t>Brīdinājumu tipi</w:t>
            </w:r>
          </w:p>
        </w:tc>
        <w:tc>
          <w:tcPr>
            <w:tcW w:w="831" w:type="pct"/>
          </w:tcPr>
          <w:p w14:paraId="1646F332" w14:textId="77777777" w:rsidR="0085682D" w:rsidRPr="00BD1163" w:rsidRDefault="0085682D" w:rsidP="00443852">
            <w:pPr>
              <w:pStyle w:val="Tabulasteksts"/>
            </w:pPr>
            <w:r w:rsidRPr="00BD1163">
              <w:t>EVK IS</w:t>
            </w:r>
          </w:p>
        </w:tc>
        <w:tc>
          <w:tcPr>
            <w:tcW w:w="749" w:type="pct"/>
          </w:tcPr>
          <w:p w14:paraId="1646F333" w14:textId="77777777" w:rsidR="0085682D" w:rsidRPr="00BD1163" w:rsidRDefault="0085682D" w:rsidP="00443852">
            <w:pPr>
              <w:pStyle w:val="Tabulasteksts"/>
            </w:pPr>
            <w:r w:rsidRPr="00BD1163">
              <w:t>VEC</w:t>
            </w:r>
          </w:p>
        </w:tc>
        <w:tc>
          <w:tcPr>
            <w:tcW w:w="727" w:type="pct"/>
          </w:tcPr>
          <w:p w14:paraId="1646F334" w14:textId="77777777" w:rsidR="0085682D" w:rsidRPr="00BD1163" w:rsidRDefault="0085682D" w:rsidP="00443852">
            <w:pPr>
              <w:pStyle w:val="Tabulasteksts"/>
            </w:pPr>
            <w:r w:rsidRPr="00BD1163">
              <w:t>X</w:t>
            </w:r>
          </w:p>
        </w:tc>
        <w:tc>
          <w:tcPr>
            <w:tcW w:w="720" w:type="pct"/>
          </w:tcPr>
          <w:p w14:paraId="1646F335" w14:textId="77777777" w:rsidR="0085682D" w:rsidRPr="00BD1163" w:rsidRDefault="0085682D" w:rsidP="00443852">
            <w:pPr>
              <w:pStyle w:val="Tabulasteksts"/>
            </w:pPr>
          </w:p>
        </w:tc>
        <w:tc>
          <w:tcPr>
            <w:tcW w:w="912" w:type="pct"/>
          </w:tcPr>
          <w:p w14:paraId="1646F336" w14:textId="77777777" w:rsidR="0085682D" w:rsidRPr="00BD1163" w:rsidRDefault="0085682D" w:rsidP="00443852">
            <w:pPr>
              <w:pStyle w:val="Tabulasteksts"/>
            </w:pPr>
          </w:p>
        </w:tc>
      </w:tr>
      <w:tr w:rsidR="0085682D" w:rsidRPr="00BD1163" w14:paraId="1646F33E" w14:textId="77777777" w:rsidTr="002913B1">
        <w:tc>
          <w:tcPr>
            <w:tcW w:w="1061" w:type="pct"/>
          </w:tcPr>
          <w:p w14:paraId="1646F338" w14:textId="77777777" w:rsidR="0085682D" w:rsidRPr="00BD1163" w:rsidRDefault="0085682D" w:rsidP="00443852">
            <w:pPr>
              <w:pStyle w:val="Tabulasteksts"/>
            </w:pPr>
            <w:r w:rsidRPr="00BD1163">
              <w:t>Diagnozes SSK10</w:t>
            </w:r>
          </w:p>
        </w:tc>
        <w:tc>
          <w:tcPr>
            <w:tcW w:w="831" w:type="pct"/>
          </w:tcPr>
          <w:p w14:paraId="1646F339" w14:textId="77777777" w:rsidR="0085682D" w:rsidRPr="00BD1163" w:rsidRDefault="0085682D" w:rsidP="00443852">
            <w:pPr>
              <w:pStyle w:val="Tabulasteksts"/>
            </w:pPr>
          </w:p>
        </w:tc>
        <w:tc>
          <w:tcPr>
            <w:tcW w:w="749" w:type="pct"/>
          </w:tcPr>
          <w:p w14:paraId="1646F33A" w14:textId="77777777" w:rsidR="0085682D" w:rsidRPr="00BD1163" w:rsidRDefault="0085682D" w:rsidP="00443852">
            <w:pPr>
              <w:pStyle w:val="Tabulasteksts"/>
            </w:pPr>
            <w:r w:rsidRPr="00BD1163">
              <w:t>VEC</w:t>
            </w:r>
          </w:p>
        </w:tc>
        <w:tc>
          <w:tcPr>
            <w:tcW w:w="727" w:type="pct"/>
          </w:tcPr>
          <w:p w14:paraId="1646F33B" w14:textId="77777777" w:rsidR="0085682D" w:rsidRPr="00BD1163" w:rsidRDefault="0085682D" w:rsidP="00443852">
            <w:pPr>
              <w:pStyle w:val="Tabulasteksts"/>
            </w:pPr>
            <w:r w:rsidRPr="00BD1163">
              <w:t>X</w:t>
            </w:r>
          </w:p>
        </w:tc>
        <w:tc>
          <w:tcPr>
            <w:tcW w:w="720" w:type="pct"/>
          </w:tcPr>
          <w:p w14:paraId="1646F33C" w14:textId="77777777" w:rsidR="0085682D" w:rsidRPr="00BD1163" w:rsidRDefault="0085682D" w:rsidP="00443852">
            <w:pPr>
              <w:pStyle w:val="Tabulasteksts"/>
            </w:pPr>
            <w:r w:rsidRPr="00BD1163">
              <w:t>X</w:t>
            </w:r>
          </w:p>
        </w:tc>
        <w:tc>
          <w:tcPr>
            <w:tcW w:w="912" w:type="pct"/>
          </w:tcPr>
          <w:p w14:paraId="1646F33D" w14:textId="77777777" w:rsidR="0085682D" w:rsidRPr="00BD1163" w:rsidRDefault="0085682D" w:rsidP="00443852">
            <w:pPr>
              <w:pStyle w:val="Tabulasteksts"/>
            </w:pPr>
          </w:p>
        </w:tc>
      </w:tr>
      <w:tr w:rsidR="0085682D" w:rsidRPr="00BD1163" w14:paraId="1646F345" w14:textId="77777777" w:rsidTr="002913B1">
        <w:tc>
          <w:tcPr>
            <w:tcW w:w="1061" w:type="pct"/>
          </w:tcPr>
          <w:p w14:paraId="1646F33F" w14:textId="77777777" w:rsidR="0085682D" w:rsidRPr="00BD1163" w:rsidRDefault="0085682D" w:rsidP="00443852">
            <w:pPr>
              <w:pStyle w:val="Tabulasteksts"/>
            </w:pPr>
            <w:r w:rsidRPr="00BD1163">
              <w:t>Dokumentu grupas</w:t>
            </w:r>
          </w:p>
        </w:tc>
        <w:tc>
          <w:tcPr>
            <w:tcW w:w="831" w:type="pct"/>
          </w:tcPr>
          <w:p w14:paraId="1646F340" w14:textId="77777777" w:rsidR="0085682D" w:rsidRPr="00BD1163" w:rsidRDefault="0085682D" w:rsidP="00443852">
            <w:pPr>
              <w:pStyle w:val="Tabulasteksts"/>
            </w:pPr>
            <w:r w:rsidRPr="00BD1163">
              <w:t>EVK IS</w:t>
            </w:r>
          </w:p>
        </w:tc>
        <w:tc>
          <w:tcPr>
            <w:tcW w:w="749" w:type="pct"/>
          </w:tcPr>
          <w:p w14:paraId="1646F341" w14:textId="77777777" w:rsidR="0085682D" w:rsidRPr="00BD1163" w:rsidRDefault="0085682D" w:rsidP="00443852">
            <w:pPr>
              <w:pStyle w:val="Tabulasteksts"/>
            </w:pPr>
            <w:r w:rsidRPr="00BD1163">
              <w:t>VEC</w:t>
            </w:r>
          </w:p>
        </w:tc>
        <w:tc>
          <w:tcPr>
            <w:tcW w:w="727" w:type="pct"/>
          </w:tcPr>
          <w:p w14:paraId="1646F342" w14:textId="77777777" w:rsidR="0085682D" w:rsidRPr="00BD1163" w:rsidRDefault="0085682D" w:rsidP="00443852">
            <w:pPr>
              <w:pStyle w:val="Tabulasteksts"/>
            </w:pPr>
          </w:p>
        </w:tc>
        <w:tc>
          <w:tcPr>
            <w:tcW w:w="720" w:type="pct"/>
          </w:tcPr>
          <w:p w14:paraId="1646F343" w14:textId="77777777" w:rsidR="0085682D" w:rsidRPr="00BD1163" w:rsidRDefault="0085682D" w:rsidP="00443852">
            <w:pPr>
              <w:pStyle w:val="Tabulasteksts"/>
            </w:pPr>
            <w:r w:rsidRPr="00BD1163">
              <w:t>X</w:t>
            </w:r>
          </w:p>
        </w:tc>
        <w:tc>
          <w:tcPr>
            <w:tcW w:w="912" w:type="pct"/>
          </w:tcPr>
          <w:p w14:paraId="1646F344" w14:textId="77777777" w:rsidR="0085682D" w:rsidRPr="00BD1163" w:rsidRDefault="0085682D" w:rsidP="00443852">
            <w:pPr>
              <w:pStyle w:val="Tabulasteksts"/>
            </w:pPr>
          </w:p>
        </w:tc>
      </w:tr>
      <w:tr w:rsidR="0085682D" w:rsidRPr="00BD1163" w14:paraId="1646F34C" w14:textId="77777777" w:rsidTr="002913B1">
        <w:tc>
          <w:tcPr>
            <w:tcW w:w="1061" w:type="pct"/>
          </w:tcPr>
          <w:p w14:paraId="1646F346" w14:textId="77777777" w:rsidR="0085682D" w:rsidRPr="00BD1163" w:rsidRDefault="0085682D" w:rsidP="00443852">
            <w:pPr>
              <w:pStyle w:val="Tabulasteksts"/>
            </w:pPr>
            <w:r w:rsidRPr="00BD1163">
              <w:t>Dokumentu tipi</w:t>
            </w:r>
          </w:p>
        </w:tc>
        <w:tc>
          <w:tcPr>
            <w:tcW w:w="831" w:type="pct"/>
          </w:tcPr>
          <w:p w14:paraId="1646F347" w14:textId="77777777" w:rsidR="0085682D" w:rsidRPr="00BD1163" w:rsidRDefault="0085682D" w:rsidP="00443852">
            <w:pPr>
              <w:pStyle w:val="Tabulasteksts"/>
            </w:pPr>
            <w:r w:rsidRPr="00BD1163">
              <w:t>EVK IS</w:t>
            </w:r>
          </w:p>
        </w:tc>
        <w:tc>
          <w:tcPr>
            <w:tcW w:w="749" w:type="pct"/>
          </w:tcPr>
          <w:p w14:paraId="1646F348" w14:textId="77777777" w:rsidR="0085682D" w:rsidRPr="00BD1163" w:rsidRDefault="0085682D" w:rsidP="00443852">
            <w:pPr>
              <w:pStyle w:val="Tabulasteksts"/>
            </w:pPr>
            <w:r w:rsidRPr="00BD1163">
              <w:t>VEC</w:t>
            </w:r>
          </w:p>
        </w:tc>
        <w:tc>
          <w:tcPr>
            <w:tcW w:w="727" w:type="pct"/>
          </w:tcPr>
          <w:p w14:paraId="1646F349" w14:textId="77777777" w:rsidR="0085682D" w:rsidRPr="00BD1163" w:rsidRDefault="0085682D" w:rsidP="00443852">
            <w:pPr>
              <w:pStyle w:val="Tabulasteksts"/>
            </w:pPr>
          </w:p>
        </w:tc>
        <w:tc>
          <w:tcPr>
            <w:tcW w:w="720" w:type="pct"/>
          </w:tcPr>
          <w:p w14:paraId="1646F34A" w14:textId="77777777" w:rsidR="0085682D" w:rsidRPr="00BD1163" w:rsidRDefault="0085682D" w:rsidP="00443852">
            <w:pPr>
              <w:pStyle w:val="Tabulasteksts"/>
            </w:pPr>
            <w:r w:rsidRPr="00BD1163">
              <w:t>X</w:t>
            </w:r>
          </w:p>
        </w:tc>
        <w:tc>
          <w:tcPr>
            <w:tcW w:w="912" w:type="pct"/>
          </w:tcPr>
          <w:p w14:paraId="1646F34B" w14:textId="77777777" w:rsidR="0085682D" w:rsidRPr="00BD1163" w:rsidRDefault="0085682D" w:rsidP="00443852">
            <w:pPr>
              <w:pStyle w:val="Tabulasteksts"/>
            </w:pPr>
          </w:p>
        </w:tc>
      </w:tr>
      <w:tr w:rsidR="0085682D" w:rsidRPr="00BD1163" w14:paraId="1646F353" w14:textId="77777777" w:rsidTr="002913B1">
        <w:tc>
          <w:tcPr>
            <w:tcW w:w="1061" w:type="pct"/>
          </w:tcPr>
          <w:p w14:paraId="1646F34D" w14:textId="77777777" w:rsidR="0085682D" w:rsidRPr="00BD1163" w:rsidRDefault="0085682D" w:rsidP="00443852">
            <w:pPr>
              <w:pStyle w:val="Tabulasteksts"/>
            </w:pPr>
            <w:r w:rsidRPr="00BD1163">
              <w:t>Dokumentu tipi</w:t>
            </w:r>
          </w:p>
        </w:tc>
        <w:tc>
          <w:tcPr>
            <w:tcW w:w="831" w:type="pct"/>
          </w:tcPr>
          <w:p w14:paraId="1646F34E" w14:textId="77777777" w:rsidR="0085682D" w:rsidRPr="00BD1163" w:rsidRDefault="0085682D" w:rsidP="00443852">
            <w:pPr>
              <w:pStyle w:val="Tabulasteksts"/>
            </w:pPr>
            <w:r w:rsidRPr="00BD1163">
              <w:t>EVK IS</w:t>
            </w:r>
          </w:p>
        </w:tc>
        <w:tc>
          <w:tcPr>
            <w:tcW w:w="749" w:type="pct"/>
          </w:tcPr>
          <w:p w14:paraId="1646F34F" w14:textId="77777777" w:rsidR="0085682D" w:rsidRPr="00BD1163" w:rsidRDefault="0085682D" w:rsidP="00443852">
            <w:pPr>
              <w:pStyle w:val="Tabulasteksts"/>
            </w:pPr>
            <w:r w:rsidRPr="00BD1163">
              <w:t>VEC</w:t>
            </w:r>
          </w:p>
        </w:tc>
        <w:tc>
          <w:tcPr>
            <w:tcW w:w="727" w:type="pct"/>
          </w:tcPr>
          <w:p w14:paraId="1646F350" w14:textId="77777777" w:rsidR="0085682D" w:rsidRPr="00BD1163" w:rsidRDefault="0085682D" w:rsidP="00443852">
            <w:pPr>
              <w:pStyle w:val="Tabulasteksts"/>
            </w:pPr>
          </w:p>
        </w:tc>
        <w:tc>
          <w:tcPr>
            <w:tcW w:w="720" w:type="pct"/>
          </w:tcPr>
          <w:p w14:paraId="1646F351" w14:textId="77777777" w:rsidR="0085682D" w:rsidRPr="00BD1163" w:rsidRDefault="0085682D" w:rsidP="00443852">
            <w:pPr>
              <w:pStyle w:val="Tabulasteksts"/>
            </w:pPr>
            <w:r w:rsidRPr="00BD1163">
              <w:t>X</w:t>
            </w:r>
          </w:p>
        </w:tc>
        <w:tc>
          <w:tcPr>
            <w:tcW w:w="912" w:type="pct"/>
          </w:tcPr>
          <w:p w14:paraId="1646F352" w14:textId="77777777" w:rsidR="0085682D" w:rsidRPr="00BD1163" w:rsidRDefault="0085682D" w:rsidP="00443852">
            <w:pPr>
              <w:pStyle w:val="Tabulasteksts"/>
            </w:pPr>
          </w:p>
        </w:tc>
      </w:tr>
      <w:tr w:rsidR="0085682D" w:rsidRPr="00BD1163" w14:paraId="1646F35A" w14:textId="77777777" w:rsidTr="002913B1">
        <w:tc>
          <w:tcPr>
            <w:tcW w:w="1061" w:type="pct"/>
          </w:tcPr>
          <w:p w14:paraId="1646F354" w14:textId="77777777" w:rsidR="0085682D" w:rsidRPr="00BD1163" w:rsidRDefault="0085682D" w:rsidP="00443852">
            <w:pPr>
              <w:pStyle w:val="Tabulasteksts"/>
            </w:pPr>
            <w:r w:rsidRPr="00BD1163">
              <w:t>Dzimums</w:t>
            </w:r>
          </w:p>
        </w:tc>
        <w:tc>
          <w:tcPr>
            <w:tcW w:w="831" w:type="pct"/>
          </w:tcPr>
          <w:p w14:paraId="1646F355" w14:textId="77777777" w:rsidR="0085682D" w:rsidRPr="00BD1163" w:rsidRDefault="0085682D" w:rsidP="00443852">
            <w:pPr>
              <w:pStyle w:val="Tabulasteksts"/>
            </w:pPr>
          </w:p>
        </w:tc>
        <w:tc>
          <w:tcPr>
            <w:tcW w:w="749" w:type="pct"/>
          </w:tcPr>
          <w:p w14:paraId="1646F356" w14:textId="77777777" w:rsidR="0085682D" w:rsidRPr="00BD1163" w:rsidRDefault="0085682D" w:rsidP="00443852">
            <w:pPr>
              <w:pStyle w:val="Tabulasteksts"/>
            </w:pPr>
            <w:r w:rsidRPr="00BD1163">
              <w:t>VEC</w:t>
            </w:r>
          </w:p>
        </w:tc>
        <w:tc>
          <w:tcPr>
            <w:tcW w:w="727" w:type="pct"/>
          </w:tcPr>
          <w:p w14:paraId="1646F357" w14:textId="77777777" w:rsidR="0085682D" w:rsidRPr="00BD1163" w:rsidRDefault="0085682D" w:rsidP="00443852">
            <w:pPr>
              <w:pStyle w:val="Tabulasteksts"/>
            </w:pPr>
            <w:r w:rsidRPr="00BD1163">
              <w:t>X</w:t>
            </w:r>
          </w:p>
        </w:tc>
        <w:tc>
          <w:tcPr>
            <w:tcW w:w="720" w:type="pct"/>
          </w:tcPr>
          <w:p w14:paraId="1646F358" w14:textId="77777777" w:rsidR="0085682D" w:rsidRPr="00BD1163" w:rsidRDefault="0085682D" w:rsidP="00443852">
            <w:pPr>
              <w:pStyle w:val="Tabulasteksts"/>
            </w:pPr>
          </w:p>
        </w:tc>
        <w:tc>
          <w:tcPr>
            <w:tcW w:w="912" w:type="pct"/>
          </w:tcPr>
          <w:p w14:paraId="1646F359" w14:textId="77777777" w:rsidR="0085682D" w:rsidRPr="00BD1163" w:rsidRDefault="0085682D" w:rsidP="00443852">
            <w:pPr>
              <w:pStyle w:val="Tabulasteksts"/>
            </w:pPr>
          </w:p>
        </w:tc>
      </w:tr>
      <w:tr w:rsidR="0085682D" w:rsidRPr="00BD1163" w14:paraId="1646F365" w14:textId="77777777" w:rsidTr="002913B1">
        <w:tc>
          <w:tcPr>
            <w:tcW w:w="1061" w:type="pct"/>
          </w:tcPr>
          <w:p w14:paraId="1646F35B" w14:textId="77777777" w:rsidR="0085682D" w:rsidRPr="00BD1163" w:rsidRDefault="0085682D" w:rsidP="005A0AE0">
            <w:pPr>
              <w:pStyle w:val="TableText"/>
            </w:pPr>
            <w:r w:rsidRPr="00BD1163">
              <w:t xml:space="preserve">EVK IS parametri </w:t>
            </w:r>
          </w:p>
        </w:tc>
        <w:tc>
          <w:tcPr>
            <w:tcW w:w="831" w:type="pct"/>
          </w:tcPr>
          <w:p w14:paraId="1646F35C" w14:textId="77777777" w:rsidR="0085682D" w:rsidRPr="00BD1163" w:rsidRDefault="0085682D" w:rsidP="005A0AE0">
            <w:pPr>
              <w:pStyle w:val="TableText"/>
            </w:pPr>
            <w:r w:rsidRPr="00BD1163">
              <w:t>EVK IS</w:t>
            </w:r>
          </w:p>
        </w:tc>
        <w:tc>
          <w:tcPr>
            <w:tcW w:w="749" w:type="pct"/>
          </w:tcPr>
          <w:p w14:paraId="1646F35D" w14:textId="77777777" w:rsidR="0085682D" w:rsidRPr="00BD1163" w:rsidRDefault="0085682D" w:rsidP="005A0AE0">
            <w:pPr>
              <w:pStyle w:val="TableText"/>
            </w:pPr>
            <w:r w:rsidRPr="00BD1163">
              <w:t>VEC</w:t>
            </w:r>
          </w:p>
        </w:tc>
        <w:tc>
          <w:tcPr>
            <w:tcW w:w="727" w:type="pct"/>
          </w:tcPr>
          <w:p w14:paraId="1646F35E" w14:textId="77777777" w:rsidR="0085682D" w:rsidRPr="00BD1163" w:rsidRDefault="0085682D" w:rsidP="005A0AE0">
            <w:pPr>
              <w:pStyle w:val="TableText"/>
            </w:pPr>
            <w:r w:rsidRPr="00BD1163">
              <w:t>X</w:t>
            </w:r>
          </w:p>
        </w:tc>
        <w:tc>
          <w:tcPr>
            <w:tcW w:w="720" w:type="pct"/>
          </w:tcPr>
          <w:p w14:paraId="1646F35F" w14:textId="77777777" w:rsidR="0085682D" w:rsidRPr="00BD1163" w:rsidRDefault="0085682D" w:rsidP="005A0AE0">
            <w:pPr>
              <w:pStyle w:val="TableText"/>
            </w:pPr>
            <w:r w:rsidRPr="00BD1163">
              <w:t>X</w:t>
            </w:r>
          </w:p>
        </w:tc>
        <w:tc>
          <w:tcPr>
            <w:tcW w:w="912" w:type="pct"/>
          </w:tcPr>
          <w:p w14:paraId="1646F360" w14:textId="77777777" w:rsidR="0085682D" w:rsidRPr="00BD1163" w:rsidRDefault="0085682D" w:rsidP="005A0AE0">
            <w:pPr>
              <w:pStyle w:val="TableText"/>
            </w:pPr>
            <w:r w:rsidRPr="00BD1163">
              <w:t>- Noklusētā XSLT transformācija</w:t>
            </w:r>
            <w:r w:rsidR="00B13927" w:rsidRPr="00BD1163">
              <w:t>;</w:t>
            </w:r>
          </w:p>
          <w:p w14:paraId="1646F361" w14:textId="77777777" w:rsidR="0085682D" w:rsidRPr="00BD1163" w:rsidRDefault="0085682D" w:rsidP="005A0AE0">
            <w:pPr>
              <w:pStyle w:val="TableText"/>
            </w:pPr>
            <w:r w:rsidRPr="00BD1163">
              <w:t>- Fona uzdevumu izpildes regularitāte</w:t>
            </w:r>
            <w:r w:rsidR="00B13927" w:rsidRPr="00BD1163">
              <w:t>;</w:t>
            </w:r>
          </w:p>
          <w:p w14:paraId="1646F362" w14:textId="77777777" w:rsidR="0085682D" w:rsidRPr="00BD1163" w:rsidRDefault="0085682D" w:rsidP="005A0AE0">
            <w:pPr>
              <w:pStyle w:val="TableText"/>
            </w:pPr>
            <w:r w:rsidRPr="00BD1163">
              <w:t>- Audita datu nodošanas regularitāte</w:t>
            </w:r>
            <w:r w:rsidR="00B13927" w:rsidRPr="00BD1163">
              <w:t>;</w:t>
            </w:r>
          </w:p>
          <w:p w14:paraId="1646F363" w14:textId="77777777" w:rsidR="0085682D" w:rsidRPr="00BD1163" w:rsidRDefault="0085682D" w:rsidP="005A0AE0">
            <w:pPr>
              <w:pStyle w:val="TableText"/>
            </w:pPr>
            <w:r w:rsidRPr="00BD1163">
              <w:t>- Maksimālais atgriežamo dokumentu skaits</w:t>
            </w:r>
            <w:r w:rsidR="00B13927" w:rsidRPr="00BD1163">
              <w:t>.</w:t>
            </w:r>
          </w:p>
          <w:p w14:paraId="1646F364" w14:textId="77777777" w:rsidR="0085682D" w:rsidRPr="00BD1163" w:rsidRDefault="0085682D" w:rsidP="005A0AE0">
            <w:pPr>
              <w:pStyle w:val="TableText"/>
            </w:pPr>
            <w:r w:rsidRPr="00BD1163">
              <w:lastRenderedPageBreak/>
              <w:t>Precīzs parametru saraksts tiks izveidots sistēmas izstrādes laikā.</w:t>
            </w:r>
          </w:p>
        </w:tc>
      </w:tr>
      <w:tr w:rsidR="0085682D" w:rsidRPr="00BD1163" w14:paraId="1646F36C" w14:textId="77777777" w:rsidTr="002913B1">
        <w:tc>
          <w:tcPr>
            <w:tcW w:w="1061" w:type="pct"/>
          </w:tcPr>
          <w:p w14:paraId="1646F366" w14:textId="77777777" w:rsidR="0085682D" w:rsidRPr="00BD1163" w:rsidRDefault="0085682D" w:rsidP="00443852">
            <w:pPr>
              <w:pStyle w:val="Tabulasteksts"/>
            </w:pPr>
            <w:r w:rsidRPr="00BD1163">
              <w:lastRenderedPageBreak/>
              <w:t>Ģimenes ārstu kontakti</w:t>
            </w:r>
          </w:p>
        </w:tc>
        <w:tc>
          <w:tcPr>
            <w:tcW w:w="831" w:type="pct"/>
          </w:tcPr>
          <w:p w14:paraId="1646F367" w14:textId="77777777" w:rsidR="0085682D" w:rsidRPr="00BD1163" w:rsidRDefault="00610A3D" w:rsidP="00443852">
            <w:pPr>
              <w:pStyle w:val="Tabulasteksts"/>
            </w:pPr>
            <w:r w:rsidRPr="00BD1163">
              <w:t>NVD VIS</w:t>
            </w:r>
          </w:p>
        </w:tc>
        <w:tc>
          <w:tcPr>
            <w:tcW w:w="749" w:type="pct"/>
          </w:tcPr>
          <w:p w14:paraId="1646F368" w14:textId="77777777" w:rsidR="0085682D" w:rsidRPr="00BD1163" w:rsidRDefault="0085682D" w:rsidP="00443852">
            <w:pPr>
              <w:pStyle w:val="Tabulasteksts"/>
            </w:pPr>
            <w:r w:rsidRPr="00BD1163">
              <w:t>VI</w:t>
            </w:r>
          </w:p>
        </w:tc>
        <w:tc>
          <w:tcPr>
            <w:tcW w:w="727" w:type="pct"/>
          </w:tcPr>
          <w:p w14:paraId="1646F369" w14:textId="77777777" w:rsidR="0085682D" w:rsidRPr="00BD1163" w:rsidRDefault="0085682D" w:rsidP="00443852">
            <w:pPr>
              <w:pStyle w:val="Tabulasteksts"/>
            </w:pPr>
            <w:r w:rsidRPr="00BD1163">
              <w:t>X</w:t>
            </w:r>
          </w:p>
        </w:tc>
        <w:tc>
          <w:tcPr>
            <w:tcW w:w="720" w:type="pct"/>
          </w:tcPr>
          <w:p w14:paraId="1646F36A" w14:textId="77777777" w:rsidR="0085682D" w:rsidRPr="00BD1163" w:rsidRDefault="0085682D" w:rsidP="00443852">
            <w:pPr>
              <w:pStyle w:val="Tabulasteksts"/>
            </w:pPr>
          </w:p>
        </w:tc>
        <w:tc>
          <w:tcPr>
            <w:tcW w:w="912" w:type="pct"/>
          </w:tcPr>
          <w:p w14:paraId="1646F36B" w14:textId="77777777" w:rsidR="0085682D" w:rsidRPr="00BD1163" w:rsidRDefault="0085682D" w:rsidP="00443852">
            <w:pPr>
              <w:pStyle w:val="Tabulasteksts"/>
            </w:pPr>
          </w:p>
        </w:tc>
      </w:tr>
      <w:tr w:rsidR="0085682D" w:rsidRPr="00BD1163" w14:paraId="1646F373" w14:textId="77777777" w:rsidTr="002913B1">
        <w:tc>
          <w:tcPr>
            <w:tcW w:w="1061" w:type="pct"/>
          </w:tcPr>
          <w:p w14:paraId="1646F36D" w14:textId="77777777" w:rsidR="0085682D" w:rsidRPr="00BD1163" w:rsidRDefault="0085682D" w:rsidP="00443852">
            <w:pPr>
              <w:pStyle w:val="Tabulasteksts"/>
            </w:pPr>
            <w:r w:rsidRPr="00BD1163">
              <w:t>Hroniskās un svarīgās diagnozes</w:t>
            </w:r>
          </w:p>
        </w:tc>
        <w:tc>
          <w:tcPr>
            <w:tcW w:w="831" w:type="pct"/>
          </w:tcPr>
          <w:p w14:paraId="1646F36E" w14:textId="77777777" w:rsidR="0085682D" w:rsidRPr="00BD1163" w:rsidRDefault="0085682D" w:rsidP="00443852">
            <w:pPr>
              <w:pStyle w:val="Tabulasteksts"/>
            </w:pPr>
            <w:r w:rsidRPr="00BD1163">
              <w:t>EVK IS</w:t>
            </w:r>
          </w:p>
        </w:tc>
        <w:tc>
          <w:tcPr>
            <w:tcW w:w="749" w:type="pct"/>
          </w:tcPr>
          <w:p w14:paraId="1646F36F" w14:textId="77777777" w:rsidR="0085682D" w:rsidRPr="00BD1163" w:rsidRDefault="0085682D" w:rsidP="00443852">
            <w:pPr>
              <w:pStyle w:val="Tabulasteksts"/>
            </w:pPr>
            <w:r w:rsidRPr="00BD1163">
              <w:t>VEC</w:t>
            </w:r>
          </w:p>
        </w:tc>
        <w:tc>
          <w:tcPr>
            <w:tcW w:w="727" w:type="pct"/>
          </w:tcPr>
          <w:p w14:paraId="1646F370" w14:textId="77777777" w:rsidR="0085682D" w:rsidRPr="00BD1163" w:rsidRDefault="0085682D" w:rsidP="00443852">
            <w:pPr>
              <w:pStyle w:val="Tabulasteksts"/>
            </w:pPr>
            <w:r w:rsidRPr="00BD1163">
              <w:t>X</w:t>
            </w:r>
          </w:p>
        </w:tc>
        <w:tc>
          <w:tcPr>
            <w:tcW w:w="720" w:type="pct"/>
          </w:tcPr>
          <w:p w14:paraId="1646F371" w14:textId="77777777" w:rsidR="0085682D" w:rsidRPr="00BD1163" w:rsidRDefault="0085682D" w:rsidP="00443852">
            <w:pPr>
              <w:pStyle w:val="Tabulasteksts"/>
            </w:pPr>
          </w:p>
        </w:tc>
        <w:tc>
          <w:tcPr>
            <w:tcW w:w="912" w:type="pct"/>
          </w:tcPr>
          <w:p w14:paraId="1646F372" w14:textId="77777777" w:rsidR="0085682D" w:rsidRPr="00BD1163" w:rsidRDefault="0085682D" w:rsidP="00443852">
            <w:pPr>
              <w:pStyle w:val="Tabulasteksts"/>
            </w:pPr>
            <w:r w:rsidRPr="00BD1163">
              <w:t>SSK10 klasifikatora apakškopa</w:t>
            </w:r>
          </w:p>
        </w:tc>
      </w:tr>
      <w:tr w:rsidR="0085682D" w:rsidRPr="00BD1163" w14:paraId="1646F37A" w14:textId="77777777" w:rsidTr="002913B1">
        <w:tc>
          <w:tcPr>
            <w:tcW w:w="1061" w:type="pct"/>
          </w:tcPr>
          <w:p w14:paraId="1646F374" w14:textId="77777777" w:rsidR="0085682D" w:rsidRPr="00BD1163" w:rsidRDefault="0085682D" w:rsidP="00443852">
            <w:pPr>
              <w:pStyle w:val="Tabulasteksts"/>
            </w:pPr>
            <w:r w:rsidRPr="00BD1163">
              <w:t>Informācijas sistēmas</w:t>
            </w:r>
          </w:p>
        </w:tc>
        <w:tc>
          <w:tcPr>
            <w:tcW w:w="831" w:type="pct"/>
          </w:tcPr>
          <w:p w14:paraId="1646F375" w14:textId="77777777" w:rsidR="0085682D" w:rsidRPr="00BD1163" w:rsidRDefault="0085682D" w:rsidP="00443852">
            <w:pPr>
              <w:pStyle w:val="Tabulasteksts"/>
            </w:pPr>
            <w:r w:rsidRPr="00BD1163">
              <w:t>IP</w:t>
            </w:r>
          </w:p>
        </w:tc>
        <w:tc>
          <w:tcPr>
            <w:tcW w:w="749" w:type="pct"/>
          </w:tcPr>
          <w:p w14:paraId="1646F376" w14:textId="77777777" w:rsidR="0085682D" w:rsidRPr="00BD1163" w:rsidRDefault="0085682D" w:rsidP="00443852">
            <w:pPr>
              <w:pStyle w:val="Tabulasteksts"/>
            </w:pPr>
            <w:r w:rsidRPr="00BD1163">
              <w:t>VEC</w:t>
            </w:r>
          </w:p>
        </w:tc>
        <w:tc>
          <w:tcPr>
            <w:tcW w:w="727" w:type="pct"/>
          </w:tcPr>
          <w:p w14:paraId="1646F377" w14:textId="77777777" w:rsidR="0085682D" w:rsidRPr="00BD1163" w:rsidRDefault="0085682D" w:rsidP="00443852">
            <w:pPr>
              <w:pStyle w:val="Tabulasteksts"/>
            </w:pPr>
            <w:r w:rsidRPr="00BD1163">
              <w:t>X</w:t>
            </w:r>
          </w:p>
        </w:tc>
        <w:tc>
          <w:tcPr>
            <w:tcW w:w="720" w:type="pct"/>
          </w:tcPr>
          <w:p w14:paraId="1646F378" w14:textId="77777777" w:rsidR="0085682D" w:rsidRPr="00BD1163" w:rsidRDefault="0085682D" w:rsidP="00443852">
            <w:pPr>
              <w:pStyle w:val="Tabulasteksts"/>
            </w:pPr>
            <w:r w:rsidRPr="00BD1163">
              <w:t>X</w:t>
            </w:r>
          </w:p>
        </w:tc>
        <w:tc>
          <w:tcPr>
            <w:tcW w:w="912" w:type="pct"/>
          </w:tcPr>
          <w:p w14:paraId="1646F379" w14:textId="77777777" w:rsidR="0085682D" w:rsidRPr="00BD1163" w:rsidRDefault="0085682D" w:rsidP="00443852">
            <w:pPr>
              <w:pStyle w:val="Tabulasteksts"/>
            </w:pPr>
            <w:r w:rsidRPr="00BD1163">
              <w:t>Informācijas sistēmas, kas piedalās e-veselība datu apmaiņā</w:t>
            </w:r>
          </w:p>
        </w:tc>
      </w:tr>
      <w:tr w:rsidR="0085682D" w:rsidRPr="00BD1163" w14:paraId="1646F381" w14:textId="77777777" w:rsidTr="002913B1">
        <w:tc>
          <w:tcPr>
            <w:tcW w:w="1061" w:type="pct"/>
          </w:tcPr>
          <w:p w14:paraId="1646F37B" w14:textId="77777777" w:rsidR="0085682D" w:rsidRPr="00BD1163" w:rsidRDefault="0085682D" w:rsidP="00443852">
            <w:pPr>
              <w:pStyle w:val="Tabulasteksts"/>
            </w:pPr>
            <w:r w:rsidRPr="00BD1163">
              <w:t>Kontakt-informācijas veids</w:t>
            </w:r>
          </w:p>
        </w:tc>
        <w:tc>
          <w:tcPr>
            <w:tcW w:w="831" w:type="pct"/>
          </w:tcPr>
          <w:p w14:paraId="1646F37C" w14:textId="77777777" w:rsidR="0085682D" w:rsidRPr="00BD1163" w:rsidRDefault="0085682D" w:rsidP="00443852">
            <w:pPr>
              <w:pStyle w:val="Tabulasteksts"/>
            </w:pPr>
            <w:r w:rsidRPr="00BD1163">
              <w:t>EVK IS</w:t>
            </w:r>
          </w:p>
        </w:tc>
        <w:tc>
          <w:tcPr>
            <w:tcW w:w="749" w:type="pct"/>
          </w:tcPr>
          <w:p w14:paraId="1646F37D" w14:textId="77777777" w:rsidR="0085682D" w:rsidRPr="00BD1163" w:rsidRDefault="0085682D" w:rsidP="00443852">
            <w:pPr>
              <w:pStyle w:val="Tabulasteksts"/>
            </w:pPr>
            <w:r w:rsidRPr="00BD1163">
              <w:t>VEC</w:t>
            </w:r>
          </w:p>
        </w:tc>
        <w:tc>
          <w:tcPr>
            <w:tcW w:w="727" w:type="pct"/>
          </w:tcPr>
          <w:p w14:paraId="1646F37E" w14:textId="77777777" w:rsidR="0085682D" w:rsidRPr="00BD1163" w:rsidRDefault="0085682D" w:rsidP="00443852">
            <w:pPr>
              <w:pStyle w:val="Tabulasteksts"/>
            </w:pPr>
            <w:r w:rsidRPr="00BD1163">
              <w:t>X</w:t>
            </w:r>
          </w:p>
        </w:tc>
        <w:tc>
          <w:tcPr>
            <w:tcW w:w="720" w:type="pct"/>
          </w:tcPr>
          <w:p w14:paraId="1646F37F" w14:textId="77777777" w:rsidR="0085682D" w:rsidRPr="00BD1163" w:rsidRDefault="0085682D" w:rsidP="00443852">
            <w:pPr>
              <w:pStyle w:val="Tabulasteksts"/>
            </w:pPr>
          </w:p>
        </w:tc>
        <w:tc>
          <w:tcPr>
            <w:tcW w:w="912" w:type="pct"/>
          </w:tcPr>
          <w:p w14:paraId="1646F380" w14:textId="77777777" w:rsidR="0085682D" w:rsidRPr="00BD1163" w:rsidRDefault="0085682D" w:rsidP="00443852">
            <w:pPr>
              <w:pStyle w:val="Tabulasteksts"/>
            </w:pPr>
          </w:p>
        </w:tc>
      </w:tr>
      <w:tr w:rsidR="0085682D" w:rsidRPr="00BD1163" w14:paraId="1646F388" w14:textId="77777777" w:rsidTr="002913B1">
        <w:tc>
          <w:tcPr>
            <w:tcW w:w="1061" w:type="pct"/>
          </w:tcPr>
          <w:p w14:paraId="1646F382" w14:textId="77777777" w:rsidR="0085682D" w:rsidRPr="00BD1163" w:rsidRDefault="0085682D" w:rsidP="00443852">
            <w:pPr>
              <w:pStyle w:val="Tabulasteksts"/>
            </w:pPr>
            <w:r w:rsidRPr="00BD1163">
              <w:t>Kontaktpersonas veids</w:t>
            </w:r>
          </w:p>
        </w:tc>
        <w:tc>
          <w:tcPr>
            <w:tcW w:w="831" w:type="pct"/>
          </w:tcPr>
          <w:p w14:paraId="1646F383" w14:textId="77777777" w:rsidR="0085682D" w:rsidRPr="00BD1163" w:rsidRDefault="0085682D" w:rsidP="00443852">
            <w:pPr>
              <w:pStyle w:val="Tabulasteksts"/>
            </w:pPr>
            <w:r w:rsidRPr="00BD1163">
              <w:t>EVK IS</w:t>
            </w:r>
          </w:p>
        </w:tc>
        <w:tc>
          <w:tcPr>
            <w:tcW w:w="749" w:type="pct"/>
          </w:tcPr>
          <w:p w14:paraId="1646F384" w14:textId="77777777" w:rsidR="0085682D" w:rsidRPr="00BD1163" w:rsidRDefault="0085682D" w:rsidP="00443852">
            <w:pPr>
              <w:pStyle w:val="Tabulasteksts"/>
            </w:pPr>
            <w:r w:rsidRPr="00BD1163">
              <w:t>VEC</w:t>
            </w:r>
          </w:p>
        </w:tc>
        <w:tc>
          <w:tcPr>
            <w:tcW w:w="727" w:type="pct"/>
          </w:tcPr>
          <w:p w14:paraId="1646F385" w14:textId="77777777" w:rsidR="0085682D" w:rsidRPr="00BD1163" w:rsidRDefault="0085682D" w:rsidP="00443852">
            <w:pPr>
              <w:pStyle w:val="Tabulasteksts"/>
            </w:pPr>
            <w:r w:rsidRPr="00BD1163">
              <w:t>X</w:t>
            </w:r>
          </w:p>
        </w:tc>
        <w:tc>
          <w:tcPr>
            <w:tcW w:w="720" w:type="pct"/>
          </w:tcPr>
          <w:p w14:paraId="1646F386" w14:textId="77777777" w:rsidR="0085682D" w:rsidRPr="00BD1163" w:rsidRDefault="0085682D" w:rsidP="00443852">
            <w:pPr>
              <w:pStyle w:val="Tabulasteksts"/>
            </w:pPr>
          </w:p>
        </w:tc>
        <w:tc>
          <w:tcPr>
            <w:tcW w:w="912" w:type="pct"/>
          </w:tcPr>
          <w:p w14:paraId="1646F387" w14:textId="77777777" w:rsidR="0085682D" w:rsidRPr="00BD1163" w:rsidRDefault="0085682D" w:rsidP="00443852">
            <w:pPr>
              <w:pStyle w:val="Tabulasteksts"/>
            </w:pPr>
          </w:p>
        </w:tc>
      </w:tr>
      <w:tr w:rsidR="0085682D" w:rsidRPr="00BD1163" w14:paraId="1646F38F" w14:textId="77777777" w:rsidTr="002913B1">
        <w:tc>
          <w:tcPr>
            <w:tcW w:w="1061" w:type="pct"/>
          </w:tcPr>
          <w:p w14:paraId="1646F389" w14:textId="77777777" w:rsidR="0085682D" w:rsidRPr="00BD1163" w:rsidRDefault="0085682D" w:rsidP="00443852">
            <w:pPr>
              <w:pStyle w:val="Tabulasteksts"/>
            </w:pPr>
            <w:r w:rsidRPr="00BD1163">
              <w:t>Medikamenti</w:t>
            </w:r>
          </w:p>
        </w:tc>
        <w:tc>
          <w:tcPr>
            <w:tcW w:w="831" w:type="pct"/>
          </w:tcPr>
          <w:p w14:paraId="1646F38A" w14:textId="77777777" w:rsidR="0085682D" w:rsidRPr="00BD1163" w:rsidRDefault="0085682D" w:rsidP="00443852">
            <w:pPr>
              <w:pStyle w:val="Tabulasteksts"/>
            </w:pPr>
          </w:p>
        </w:tc>
        <w:tc>
          <w:tcPr>
            <w:tcW w:w="749" w:type="pct"/>
          </w:tcPr>
          <w:p w14:paraId="1646F38B" w14:textId="77777777" w:rsidR="0085682D" w:rsidRPr="00BD1163" w:rsidRDefault="0085682D" w:rsidP="00443852">
            <w:pPr>
              <w:pStyle w:val="Tabulasteksts"/>
            </w:pPr>
            <w:r w:rsidRPr="00BD1163">
              <w:t>ZVA</w:t>
            </w:r>
          </w:p>
        </w:tc>
        <w:tc>
          <w:tcPr>
            <w:tcW w:w="727" w:type="pct"/>
          </w:tcPr>
          <w:p w14:paraId="1646F38C" w14:textId="77777777" w:rsidR="0085682D" w:rsidRPr="00BD1163" w:rsidRDefault="0085682D" w:rsidP="00443852">
            <w:pPr>
              <w:pStyle w:val="Tabulasteksts"/>
            </w:pPr>
            <w:r w:rsidRPr="00BD1163">
              <w:t>X</w:t>
            </w:r>
          </w:p>
        </w:tc>
        <w:tc>
          <w:tcPr>
            <w:tcW w:w="720" w:type="pct"/>
          </w:tcPr>
          <w:p w14:paraId="1646F38D" w14:textId="77777777" w:rsidR="0085682D" w:rsidRPr="00BD1163" w:rsidRDefault="0085682D" w:rsidP="00443852">
            <w:pPr>
              <w:pStyle w:val="Tabulasteksts"/>
            </w:pPr>
            <w:r w:rsidRPr="00BD1163">
              <w:t>X</w:t>
            </w:r>
          </w:p>
        </w:tc>
        <w:tc>
          <w:tcPr>
            <w:tcW w:w="912" w:type="pct"/>
          </w:tcPr>
          <w:p w14:paraId="1646F38E" w14:textId="77777777" w:rsidR="0085682D" w:rsidRPr="00BD1163" w:rsidRDefault="0085682D" w:rsidP="00443852">
            <w:pPr>
              <w:pStyle w:val="Tabulasteksts"/>
            </w:pPr>
          </w:p>
        </w:tc>
      </w:tr>
      <w:tr w:rsidR="0085682D" w:rsidRPr="00BD1163" w14:paraId="1646F396" w14:textId="77777777" w:rsidTr="002913B1">
        <w:tc>
          <w:tcPr>
            <w:tcW w:w="1061" w:type="pct"/>
          </w:tcPr>
          <w:p w14:paraId="1646F390" w14:textId="77777777" w:rsidR="0085682D" w:rsidRPr="00BD1163" w:rsidRDefault="0085682D" w:rsidP="00443852">
            <w:pPr>
              <w:pStyle w:val="Tabulasteksts"/>
            </w:pPr>
            <w:r w:rsidRPr="00BD1163">
              <w:t>Pacienta statuss</w:t>
            </w:r>
          </w:p>
        </w:tc>
        <w:tc>
          <w:tcPr>
            <w:tcW w:w="831" w:type="pct"/>
          </w:tcPr>
          <w:p w14:paraId="1646F391" w14:textId="77777777" w:rsidR="0085682D" w:rsidRPr="00BD1163" w:rsidRDefault="0085682D" w:rsidP="00443852">
            <w:pPr>
              <w:pStyle w:val="Tabulasteksts"/>
            </w:pPr>
            <w:r w:rsidRPr="00BD1163">
              <w:t>PMLP IR</w:t>
            </w:r>
          </w:p>
        </w:tc>
        <w:tc>
          <w:tcPr>
            <w:tcW w:w="749" w:type="pct"/>
          </w:tcPr>
          <w:p w14:paraId="1646F392" w14:textId="77777777" w:rsidR="0085682D" w:rsidRPr="00BD1163" w:rsidRDefault="0085682D" w:rsidP="00443852">
            <w:pPr>
              <w:pStyle w:val="Tabulasteksts"/>
            </w:pPr>
            <w:r w:rsidRPr="00BD1163">
              <w:t>PMLP</w:t>
            </w:r>
          </w:p>
        </w:tc>
        <w:tc>
          <w:tcPr>
            <w:tcW w:w="727" w:type="pct"/>
          </w:tcPr>
          <w:p w14:paraId="1646F393" w14:textId="77777777" w:rsidR="0085682D" w:rsidRPr="00BD1163" w:rsidRDefault="0085682D" w:rsidP="00443852">
            <w:pPr>
              <w:pStyle w:val="Tabulasteksts"/>
            </w:pPr>
            <w:r w:rsidRPr="00BD1163">
              <w:t>X</w:t>
            </w:r>
          </w:p>
        </w:tc>
        <w:tc>
          <w:tcPr>
            <w:tcW w:w="720" w:type="pct"/>
          </w:tcPr>
          <w:p w14:paraId="1646F394" w14:textId="77777777" w:rsidR="0085682D" w:rsidRPr="00BD1163" w:rsidRDefault="0085682D" w:rsidP="00443852">
            <w:pPr>
              <w:pStyle w:val="Tabulasteksts"/>
            </w:pPr>
          </w:p>
        </w:tc>
        <w:tc>
          <w:tcPr>
            <w:tcW w:w="912" w:type="pct"/>
          </w:tcPr>
          <w:p w14:paraId="1646F395" w14:textId="77777777" w:rsidR="0085682D" w:rsidRPr="00BD1163" w:rsidRDefault="0085682D" w:rsidP="00443852">
            <w:pPr>
              <w:pStyle w:val="Tabulasteksts"/>
            </w:pPr>
            <w:r w:rsidRPr="00BD1163">
              <w:t>Dzīvs, Miris, Bezvēsts prombūtnē</w:t>
            </w:r>
          </w:p>
        </w:tc>
      </w:tr>
      <w:tr w:rsidR="0085682D" w:rsidRPr="00BD1163" w14:paraId="1646F39D" w14:textId="77777777" w:rsidTr="002913B1">
        <w:tc>
          <w:tcPr>
            <w:tcW w:w="1061" w:type="pct"/>
          </w:tcPr>
          <w:p w14:paraId="1646F397" w14:textId="77777777" w:rsidR="0085682D" w:rsidRPr="00BD1163" w:rsidRDefault="0085682D" w:rsidP="00443852">
            <w:pPr>
              <w:pStyle w:val="Tabulasteksts"/>
            </w:pPr>
            <w:r w:rsidRPr="00BD1163">
              <w:t>Valstis</w:t>
            </w:r>
          </w:p>
        </w:tc>
        <w:tc>
          <w:tcPr>
            <w:tcW w:w="831" w:type="pct"/>
          </w:tcPr>
          <w:p w14:paraId="1646F398" w14:textId="77777777" w:rsidR="0085682D" w:rsidRPr="00BD1163" w:rsidRDefault="0085682D" w:rsidP="00443852">
            <w:pPr>
              <w:pStyle w:val="Tabulasteksts"/>
            </w:pPr>
            <w:r w:rsidRPr="00BD1163">
              <w:t>PMLP IR</w:t>
            </w:r>
          </w:p>
        </w:tc>
        <w:tc>
          <w:tcPr>
            <w:tcW w:w="749" w:type="pct"/>
          </w:tcPr>
          <w:p w14:paraId="1646F399" w14:textId="77777777" w:rsidR="0085682D" w:rsidRPr="00BD1163" w:rsidRDefault="0085682D" w:rsidP="00443852">
            <w:pPr>
              <w:pStyle w:val="Tabulasteksts"/>
            </w:pPr>
            <w:r w:rsidRPr="00BD1163">
              <w:t>PMLP</w:t>
            </w:r>
          </w:p>
        </w:tc>
        <w:tc>
          <w:tcPr>
            <w:tcW w:w="727" w:type="pct"/>
          </w:tcPr>
          <w:p w14:paraId="1646F39A" w14:textId="77777777" w:rsidR="0085682D" w:rsidRPr="00BD1163" w:rsidRDefault="0085682D" w:rsidP="00443852">
            <w:pPr>
              <w:pStyle w:val="Tabulasteksts"/>
            </w:pPr>
            <w:r w:rsidRPr="00BD1163">
              <w:t>X</w:t>
            </w:r>
          </w:p>
        </w:tc>
        <w:tc>
          <w:tcPr>
            <w:tcW w:w="720" w:type="pct"/>
          </w:tcPr>
          <w:p w14:paraId="1646F39B" w14:textId="77777777" w:rsidR="0085682D" w:rsidRPr="00BD1163" w:rsidRDefault="0085682D" w:rsidP="00443852">
            <w:pPr>
              <w:pStyle w:val="Tabulasteksts"/>
            </w:pPr>
          </w:p>
        </w:tc>
        <w:tc>
          <w:tcPr>
            <w:tcW w:w="912" w:type="pct"/>
          </w:tcPr>
          <w:p w14:paraId="1646F39C" w14:textId="77777777" w:rsidR="0085682D" w:rsidRPr="00BD1163" w:rsidRDefault="0085682D" w:rsidP="00443852">
            <w:pPr>
              <w:pStyle w:val="Tabulasteksts"/>
            </w:pPr>
          </w:p>
        </w:tc>
      </w:tr>
    </w:tbl>
    <w:p w14:paraId="1646F39E" w14:textId="21492CD7" w:rsidR="00CA17A6" w:rsidRPr="00BD1163" w:rsidRDefault="00CA17A6" w:rsidP="00443852">
      <w:pPr>
        <w:pStyle w:val="BodyText"/>
      </w:pPr>
      <w:r w:rsidRPr="00BD1163">
        <w:t>Papildus identificēti šādi klasifikatori, kas potenciāli nepieciešami atsevišķu med</w:t>
      </w:r>
      <w:r w:rsidR="00882A1C">
        <w:t>icīnisko</w:t>
      </w:r>
      <w:r w:rsidRPr="00BD1163">
        <w:t xml:space="preserve"> dokumentu veidņu definēšanai:</w:t>
      </w:r>
    </w:p>
    <w:p w14:paraId="1646F39F" w14:textId="77777777" w:rsidR="00B332C2" w:rsidRPr="00BD1163" w:rsidRDefault="00CA17A6" w:rsidP="005A0AE0">
      <w:pPr>
        <w:pStyle w:val="ListBullet3"/>
      </w:pPr>
      <w:r w:rsidRPr="00BD1163">
        <w:t xml:space="preserve"> </w:t>
      </w:r>
      <w:r w:rsidR="004061B4" w:rsidRPr="00BD1163">
        <w:t xml:space="preserve">Ārstniecības iestāžu </w:t>
      </w:r>
      <w:r w:rsidR="00B332C2" w:rsidRPr="00BD1163">
        <w:t>struktūrvienība</w:t>
      </w:r>
      <w:r w:rsidR="004061B4" w:rsidRPr="00BD1163">
        <w:t>s</w:t>
      </w:r>
      <w:r w:rsidR="00B13927" w:rsidRPr="00BD1163">
        <w:t>;</w:t>
      </w:r>
    </w:p>
    <w:p w14:paraId="1646F3A0" w14:textId="77777777" w:rsidR="00B332C2" w:rsidRPr="00BD1163" w:rsidRDefault="00B332C2" w:rsidP="005A0AE0">
      <w:pPr>
        <w:pStyle w:val="ListBullet3"/>
      </w:pPr>
      <w:r w:rsidRPr="00BD1163">
        <w:t>Pacientu grupas</w:t>
      </w:r>
      <w:r w:rsidR="00B13927" w:rsidRPr="00BD1163">
        <w:t>;</w:t>
      </w:r>
    </w:p>
    <w:p w14:paraId="1646F3A1" w14:textId="77777777" w:rsidR="00B332C2" w:rsidRPr="00BD1163" w:rsidRDefault="00B332C2" w:rsidP="005A0AE0">
      <w:pPr>
        <w:pStyle w:val="ListBullet3"/>
      </w:pPr>
      <w:r w:rsidRPr="00BD1163">
        <w:t>Diagnožu veidi</w:t>
      </w:r>
      <w:r w:rsidR="00B13927" w:rsidRPr="00BD1163">
        <w:t>;</w:t>
      </w:r>
    </w:p>
    <w:p w14:paraId="1646F3A2" w14:textId="77777777" w:rsidR="00B332C2" w:rsidRPr="00BD1163" w:rsidRDefault="00B332C2" w:rsidP="005A0AE0">
      <w:pPr>
        <w:pStyle w:val="ListBullet3"/>
      </w:pPr>
      <w:r w:rsidRPr="00BD1163">
        <w:t>Aprūpes epizožu veidi</w:t>
      </w:r>
      <w:r w:rsidR="00B13927" w:rsidRPr="00BD1163">
        <w:t>;</w:t>
      </w:r>
    </w:p>
    <w:p w14:paraId="1646F3A3" w14:textId="77777777" w:rsidR="00B332C2" w:rsidRPr="00BD1163" w:rsidRDefault="00B332C2" w:rsidP="005A0AE0">
      <w:pPr>
        <w:pStyle w:val="ListBullet3"/>
      </w:pPr>
      <w:r w:rsidRPr="00BD1163">
        <w:t>Palīdzību veidi</w:t>
      </w:r>
      <w:r w:rsidR="00B13927" w:rsidRPr="00BD1163">
        <w:t>;</w:t>
      </w:r>
    </w:p>
    <w:p w14:paraId="1646F3A4" w14:textId="77777777" w:rsidR="00B332C2" w:rsidRPr="00BD1163" w:rsidRDefault="00B332C2" w:rsidP="005A0AE0">
      <w:pPr>
        <w:pStyle w:val="ListBullet3"/>
      </w:pPr>
      <w:r w:rsidRPr="00BD1163">
        <w:t>Nosūtījumu veidi</w:t>
      </w:r>
      <w:r w:rsidR="00B13927" w:rsidRPr="00BD1163">
        <w:t>;</w:t>
      </w:r>
    </w:p>
    <w:p w14:paraId="1646F3A5" w14:textId="77777777" w:rsidR="00B332C2" w:rsidRPr="00BD1163" w:rsidRDefault="00B332C2" w:rsidP="005A0AE0">
      <w:pPr>
        <w:pStyle w:val="ListBullet3"/>
      </w:pPr>
      <w:r w:rsidRPr="00BD1163">
        <w:t>Manipulācijas</w:t>
      </w:r>
      <w:r w:rsidR="00B13927" w:rsidRPr="00BD1163">
        <w:t>;</w:t>
      </w:r>
    </w:p>
    <w:p w14:paraId="1646F3A6" w14:textId="77777777" w:rsidR="00B332C2" w:rsidRPr="00BD1163" w:rsidRDefault="00B332C2" w:rsidP="005A0AE0">
      <w:pPr>
        <w:pStyle w:val="ListBullet3"/>
      </w:pPr>
      <w:r w:rsidRPr="00BD1163">
        <w:t>ES veidlapu veidi</w:t>
      </w:r>
      <w:r w:rsidR="00B13927" w:rsidRPr="00BD1163">
        <w:t>;</w:t>
      </w:r>
    </w:p>
    <w:p w14:paraId="1646F3A7" w14:textId="77777777" w:rsidR="00B332C2" w:rsidRPr="00BD1163" w:rsidRDefault="00B332C2" w:rsidP="005A0AE0">
      <w:pPr>
        <w:pStyle w:val="ListBullet3"/>
      </w:pPr>
      <w:r w:rsidRPr="00BD1163">
        <w:t>ES veidlapu izsniedzējas iestādes</w:t>
      </w:r>
      <w:r w:rsidR="00B13927" w:rsidRPr="00BD1163">
        <w:t>;</w:t>
      </w:r>
      <w:r w:rsidRPr="00BD1163">
        <w:t xml:space="preserve"> </w:t>
      </w:r>
    </w:p>
    <w:p w14:paraId="1646F3A8" w14:textId="77777777" w:rsidR="00B332C2" w:rsidRPr="00BD1163" w:rsidRDefault="00B332C2" w:rsidP="005A0AE0">
      <w:pPr>
        <w:pStyle w:val="ListBullet3"/>
      </w:pPr>
      <w:r w:rsidRPr="00BD1163">
        <w:t>Testu rezultāti</w:t>
      </w:r>
      <w:r w:rsidR="00B13927" w:rsidRPr="00BD1163">
        <w:t>;</w:t>
      </w:r>
    </w:p>
    <w:p w14:paraId="1646F3A9" w14:textId="77777777" w:rsidR="00B332C2" w:rsidRPr="00BD1163" w:rsidRDefault="00B332C2" w:rsidP="005A0AE0">
      <w:pPr>
        <w:pStyle w:val="ListBullet3"/>
      </w:pPr>
      <w:r w:rsidRPr="00BD1163">
        <w:t>Anestēziju kodi</w:t>
      </w:r>
      <w:r w:rsidR="00B13927" w:rsidRPr="00BD1163">
        <w:t>;</w:t>
      </w:r>
    </w:p>
    <w:p w14:paraId="1646F3AA" w14:textId="77777777" w:rsidR="00B332C2" w:rsidRPr="00BD1163" w:rsidRDefault="00B332C2" w:rsidP="005A0AE0">
      <w:pPr>
        <w:pStyle w:val="ListBullet3"/>
      </w:pPr>
      <w:r w:rsidRPr="00BD1163">
        <w:t>Operāciju kodi</w:t>
      </w:r>
      <w:r w:rsidR="00B13927" w:rsidRPr="00BD1163">
        <w:t>;</w:t>
      </w:r>
    </w:p>
    <w:p w14:paraId="1646F3AB" w14:textId="77777777" w:rsidR="00B332C2" w:rsidRPr="00BD1163" w:rsidRDefault="00B332C2" w:rsidP="005A0AE0">
      <w:pPr>
        <w:pStyle w:val="ListBullet3"/>
      </w:pPr>
      <w:r w:rsidRPr="00BD1163">
        <w:t>Kustību veidi</w:t>
      </w:r>
      <w:r w:rsidR="00B13927" w:rsidRPr="00BD1163">
        <w:t>.</w:t>
      </w:r>
    </w:p>
    <w:p w14:paraId="1646F3AC" w14:textId="77777777" w:rsidR="0085086C" w:rsidRPr="00BD1163" w:rsidRDefault="0085086C" w:rsidP="0085086C">
      <w:pPr>
        <w:pStyle w:val="Heading3"/>
      </w:pPr>
      <w:bookmarkStart w:id="353" w:name="_Toc423074537"/>
      <w:bookmarkStart w:id="354" w:name="_Toc181269071"/>
      <w:r w:rsidRPr="00BD1163">
        <w:t>Sistēmas parametru pārvaldība</w:t>
      </w:r>
      <w:bookmarkEnd w:id="353"/>
      <w:bookmarkEnd w:id="354"/>
    </w:p>
    <w:p w14:paraId="1646F3AD" w14:textId="77777777" w:rsidR="0085086C" w:rsidRPr="00BD1163" w:rsidRDefault="0085086C" w:rsidP="00443852">
      <w:pPr>
        <w:pStyle w:val="BodyText"/>
      </w:pPr>
      <w:r w:rsidRPr="00BD1163">
        <w:t xml:space="preserve">Sistēmas parametru pārvaldība ir administratīva funkcija. Paredzamais lietošanas scenārijs ir tāds,  ka administrators pieslēdzas pie EVK administratīvas saskarnes, modificē vai papildina sistēmas parametru komplektu atbilstoši </w:t>
      </w:r>
      <w:r w:rsidR="00196285" w:rsidRPr="00BD1163">
        <w:t>nepieciešamajām izmaiņām sistēmas darbībā</w:t>
      </w:r>
      <w:r w:rsidRPr="00BD1163">
        <w:t xml:space="preserve"> . </w:t>
      </w:r>
    </w:p>
    <w:p w14:paraId="1646F3AE" w14:textId="77777777" w:rsidR="0085086C" w:rsidRPr="00BD1163" w:rsidRDefault="006819FA" w:rsidP="00443852">
      <w:pPr>
        <w:pStyle w:val="BodyText"/>
      </w:pPr>
      <w:r w:rsidRPr="00BD1163">
        <w:lastRenderedPageBreak/>
        <w:t>KLR</w:t>
      </w:r>
      <w:r w:rsidR="0085086C" w:rsidRPr="00BD1163">
        <w:t>-</w:t>
      </w:r>
      <w:r w:rsidRPr="00BD1163">
        <w:t>00010 Sistēmas parametru pārvaldība</w:t>
      </w:r>
      <w:r w:rsidR="0085086C" w:rsidRPr="00BD1163">
        <w:t xml:space="preserve">. </w:t>
      </w:r>
    </w:p>
    <w:p w14:paraId="1646F3AF" w14:textId="77777777" w:rsidR="0085086C" w:rsidRPr="00BD1163" w:rsidRDefault="0085086C" w:rsidP="00443852">
      <w:pPr>
        <w:pStyle w:val="BodyText"/>
      </w:pPr>
      <w:r w:rsidRPr="00BD1163">
        <w:rPr>
          <w:b/>
        </w:rPr>
        <w:t xml:space="preserve">Apraksts: </w:t>
      </w:r>
      <w:r w:rsidR="006819FA" w:rsidRPr="00BD1163">
        <w:t>Ekr</w:t>
      </w:r>
      <w:r w:rsidR="001E4001" w:rsidRPr="00BD1163">
        <w:t>ā</w:t>
      </w:r>
      <w:r w:rsidR="006819FA" w:rsidRPr="00BD1163">
        <w:t>nforma tiek izmantota EVK sistēmas parametru uzstādīšana un modificēšana.</w:t>
      </w:r>
    </w:p>
    <w:p w14:paraId="1646F3B0" w14:textId="77777777" w:rsidR="0085086C" w:rsidRPr="00BD1163" w:rsidRDefault="00942220" w:rsidP="00443852">
      <w:pPr>
        <w:pStyle w:val="BodyText"/>
      </w:pPr>
      <w:r w:rsidRPr="00BD1163">
        <w:t>Ekr</w:t>
      </w:r>
      <w:r w:rsidR="001E4001" w:rsidRPr="00BD1163">
        <w:t>ā</w:t>
      </w:r>
      <w:r w:rsidRPr="00BD1163">
        <w:t xml:space="preserve">nformas </w:t>
      </w:r>
      <w:r w:rsidR="0085086C" w:rsidRPr="00BD1163">
        <w:t>skice redzama</w:t>
      </w:r>
      <w:r w:rsidR="00D11DFF" w:rsidRPr="00BD1163">
        <w:t xml:space="preserve"> </w:t>
      </w:r>
      <w:r w:rsidRPr="00BD1163">
        <w:t xml:space="preserve"> </w:t>
      </w:r>
      <w:r w:rsidR="0085086C" w:rsidRPr="00BD1163">
        <w:t xml:space="preserve">attēlā. </w:t>
      </w:r>
    </w:p>
    <w:p w14:paraId="1646F3B1" w14:textId="77777777" w:rsidR="006877CA" w:rsidRPr="00BD1163" w:rsidRDefault="006819FA" w:rsidP="00443852">
      <w:pPr>
        <w:pStyle w:val="Attls"/>
      </w:pPr>
      <w:r w:rsidRPr="00BD1163">
        <w:rPr>
          <w:noProof/>
          <w:lang w:eastAsia="lv-LV"/>
        </w:rPr>
        <w:drawing>
          <wp:inline distT="0" distB="0" distL="0" distR="0" wp14:anchorId="16470C4A" wp14:editId="16470C4B">
            <wp:extent cx="5278120" cy="185692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5278120" cy="1856928"/>
                    </a:xfrm>
                    <a:prstGeom prst="rect">
                      <a:avLst/>
                    </a:prstGeom>
                  </pic:spPr>
                </pic:pic>
              </a:graphicData>
            </a:graphic>
          </wp:inline>
        </w:drawing>
      </w:r>
      <w:r w:rsidRPr="00BD1163">
        <w:rPr>
          <w:noProof/>
          <w:lang w:eastAsia="lv-LV"/>
        </w:rPr>
        <w:drawing>
          <wp:inline distT="0" distB="0" distL="0" distR="0" wp14:anchorId="16470C4C" wp14:editId="16470C4D">
            <wp:extent cx="5278120" cy="70882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5278120" cy="708824"/>
                    </a:xfrm>
                    <a:prstGeom prst="rect">
                      <a:avLst/>
                    </a:prstGeom>
                  </pic:spPr>
                </pic:pic>
              </a:graphicData>
            </a:graphic>
          </wp:inline>
        </w:drawing>
      </w:r>
    </w:p>
    <w:p w14:paraId="1646F3B2" w14:textId="4B2D72BE" w:rsidR="0085086C" w:rsidRPr="00BD1163" w:rsidRDefault="00115C4A" w:rsidP="006877CA">
      <w:pPr>
        <w:pStyle w:val="Attelanosaukums"/>
      </w:pPr>
      <w:r w:rsidRPr="00BD1163">
        <w:fldChar w:fldCharType="begin"/>
      </w:r>
      <w:r w:rsidR="00443852" w:rsidRPr="00BD1163">
        <w:instrText xml:space="preserve"> SEQ _ \* ARABIC </w:instrText>
      </w:r>
      <w:r w:rsidRPr="00BD1163">
        <w:fldChar w:fldCharType="separate"/>
      </w:r>
      <w:bookmarkStart w:id="355" w:name="_Toc122439875"/>
      <w:r w:rsidR="009A59DD">
        <w:rPr>
          <w:noProof/>
        </w:rPr>
        <w:t>20</w:t>
      </w:r>
      <w:r w:rsidRPr="00BD1163">
        <w:fldChar w:fldCharType="end"/>
      </w:r>
      <w:r w:rsidR="0085086C" w:rsidRPr="00BD1163">
        <w:t>. attēls. Sistēmas parametru pārvaldības ekrānformas skice</w:t>
      </w:r>
      <w:bookmarkEnd w:id="355"/>
    </w:p>
    <w:p w14:paraId="1646F3B3" w14:textId="6ACB457D" w:rsidR="00D11DFF" w:rsidRPr="00BD1163" w:rsidRDefault="00D11DFF"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356" w:name="_Toc423074684"/>
      <w:bookmarkStart w:id="357" w:name="_Toc122439926"/>
      <w:r w:rsidR="009A59DD">
        <w:rPr>
          <w:noProof/>
        </w:rPr>
        <w:t>5.13</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2</w:t>
      </w:r>
      <w:r w:rsidR="00115C4A" w:rsidRPr="00BD1163">
        <w:fldChar w:fldCharType="end"/>
      </w:r>
      <w:r w:rsidRPr="00BD1163">
        <w:t>. tabula. Formas lauku saraksts</w:t>
      </w:r>
      <w:bookmarkEnd w:id="356"/>
      <w:bookmarkEnd w:id="35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4"/>
        <w:gridCol w:w="1350"/>
        <w:gridCol w:w="922"/>
        <w:gridCol w:w="922"/>
        <w:gridCol w:w="1039"/>
        <w:gridCol w:w="817"/>
        <w:gridCol w:w="2758"/>
      </w:tblGrid>
      <w:tr w:rsidR="006819FA" w:rsidRPr="00BD1163" w14:paraId="1646F3BB" w14:textId="77777777" w:rsidTr="004313D2">
        <w:trPr>
          <w:tblHeader/>
        </w:trPr>
        <w:tc>
          <w:tcPr>
            <w:tcW w:w="291" w:type="pct"/>
            <w:shd w:val="clear" w:color="auto" w:fill="D9D9D9"/>
          </w:tcPr>
          <w:p w14:paraId="1646F3B4" w14:textId="77777777" w:rsidR="006819FA" w:rsidRPr="00BD1163" w:rsidRDefault="006819FA" w:rsidP="00443852">
            <w:pPr>
              <w:pStyle w:val="Tabulasvirsraksts"/>
            </w:pPr>
            <w:r w:rsidRPr="00BD1163">
              <w:t>Nr.</w:t>
            </w:r>
          </w:p>
        </w:tc>
        <w:tc>
          <w:tcPr>
            <w:tcW w:w="792" w:type="pct"/>
            <w:shd w:val="clear" w:color="auto" w:fill="D9D9D9"/>
          </w:tcPr>
          <w:p w14:paraId="1646F3B5" w14:textId="77777777" w:rsidR="006819FA" w:rsidRPr="00BD1163" w:rsidRDefault="006819FA" w:rsidP="00443852">
            <w:pPr>
              <w:pStyle w:val="Tabulasvirsraksts"/>
            </w:pPr>
            <w:r w:rsidRPr="00BD1163">
              <w:t>Nosaukums</w:t>
            </w:r>
          </w:p>
        </w:tc>
        <w:tc>
          <w:tcPr>
            <w:tcW w:w="583" w:type="pct"/>
            <w:shd w:val="clear" w:color="auto" w:fill="D9D9D9"/>
          </w:tcPr>
          <w:p w14:paraId="1646F3B6" w14:textId="77777777" w:rsidR="006819FA" w:rsidRPr="00BD1163" w:rsidRDefault="006819FA" w:rsidP="00443852">
            <w:pPr>
              <w:pStyle w:val="Tabulasvirsraksts"/>
            </w:pPr>
            <w:r w:rsidRPr="00BD1163">
              <w:t>Tips</w:t>
            </w:r>
          </w:p>
        </w:tc>
        <w:tc>
          <w:tcPr>
            <w:tcW w:w="583" w:type="pct"/>
            <w:shd w:val="clear" w:color="auto" w:fill="D9D9D9"/>
          </w:tcPr>
          <w:p w14:paraId="1646F3B7" w14:textId="77777777" w:rsidR="006819FA" w:rsidRPr="00BD1163" w:rsidRDefault="006819FA" w:rsidP="00443852">
            <w:pPr>
              <w:pStyle w:val="Tabulasvirsraksts"/>
            </w:pPr>
            <w:r w:rsidRPr="00BD1163">
              <w:t>Obli-gāts</w:t>
            </w:r>
          </w:p>
        </w:tc>
        <w:tc>
          <w:tcPr>
            <w:tcW w:w="583" w:type="pct"/>
            <w:shd w:val="clear" w:color="auto" w:fill="D9D9D9"/>
          </w:tcPr>
          <w:p w14:paraId="1646F3B8" w14:textId="77777777" w:rsidR="006819FA" w:rsidRPr="00BD1163" w:rsidRDefault="006819FA" w:rsidP="00443852">
            <w:pPr>
              <w:pStyle w:val="Tabulasvirsraksts"/>
            </w:pPr>
            <w:r w:rsidRPr="00BD1163">
              <w:t>Pēc noklusē-juma</w:t>
            </w:r>
          </w:p>
        </w:tc>
        <w:tc>
          <w:tcPr>
            <w:tcW w:w="479" w:type="pct"/>
            <w:shd w:val="clear" w:color="auto" w:fill="D9D9D9"/>
          </w:tcPr>
          <w:p w14:paraId="1646F3B9" w14:textId="77777777" w:rsidR="006819FA" w:rsidRPr="00BD1163" w:rsidRDefault="006819FA" w:rsidP="00443852">
            <w:pPr>
              <w:pStyle w:val="Tabulasvirsraksts"/>
            </w:pPr>
            <w:r w:rsidRPr="00BD1163">
              <w:t>Klasif.</w:t>
            </w:r>
          </w:p>
        </w:tc>
        <w:tc>
          <w:tcPr>
            <w:tcW w:w="1690" w:type="pct"/>
            <w:shd w:val="clear" w:color="auto" w:fill="D9D9D9"/>
          </w:tcPr>
          <w:p w14:paraId="1646F3BA" w14:textId="77777777" w:rsidR="006819FA" w:rsidRPr="00BD1163" w:rsidRDefault="006819FA" w:rsidP="00443852">
            <w:pPr>
              <w:pStyle w:val="Tabulasvirsraksts"/>
            </w:pPr>
            <w:r w:rsidRPr="00BD1163">
              <w:t>Apraksts</w:t>
            </w:r>
          </w:p>
        </w:tc>
      </w:tr>
      <w:tr w:rsidR="006819FA" w:rsidRPr="00BD1163" w14:paraId="1646F3C3" w14:textId="77777777" w:rsidTr="004313D2">
        <w:tc>
          <w:tcPr>
            <w:tcW w:w="291" w:type="pct"/>
          </w:tcPr>
          <w:p w14:paraId="1646F3BC" w14:textId="77777777" w:rsidR="006819FA" w:rsidRPr="00BD1163" w:rsidRDefault="006819FA" w:rsidP="00443852">
            <w:pPr>
              <w:pStyle w:val="Tabulasteksts"/>
            </w:pPr>
            <w:r w:rsidRPr="00BD1163">
              <w:t>1</w:t>
            </w:r>
          </w:p>
        </w:tc>
        <w:tc>
          <w:tcPr>
            <w:tcW w:w="792" w:type="pct"/>
          </w:tcPr>
          <w:p w14:paraId="1646F3BD" w14:textId="77777777" w:rsidR="006819FA" w:rsidRPr="00BD1163" w:rsidRDefault="006819FA" w:rsidP="00443852">
            <w:pPr>
              <w:pStyle w:val="Tabulasteksts"/>
            </w:pPr>
            <w:r w:rsidRPr="00BD1163">
              <w:t>Grupa</w:t>
            </w:r>
          </w:p>
        </w:tc>
        <w:tc>
          <w:tcPr>
            <w:tcW w:w="583" w:type="pct"/>
          </w:tcPr>
          <w:p w14:paraId="1646F3BE" w14:textId="77777777" w:rsidR="006819FA" w:rsidRPr="00BD1163" w:rsidRDefault="006819FA" w:rsidP="00443852">
            <w:pPr>
              <w:pStyle w:val="Tabulasteksts"/>
            </w:pPr>
            <w:r w:rsidRPr="00BD1163">
              <w:t>String</w:t>
            </w:r>
          </w:p>
        </w:tc>
        <w:tc>
          <w:tcPr>
            <w:tcW w:w="583" w:type="pct"/>
          </w:tcPr>
          <w:p w14:paraId="1646F3BF" w14:textId="77777777" w:rsidR="006819FA" w:rsidRPr="00BD1163" w:rsidRDefault="006819FA" w:rsidP="00443852">
            <w:pPr>
              <w:pStyle w:val="Tabulasteksts"/>
            </w:pPr>
            <w:r w:rsidRPr="00BD1163">
              <w:t>Ne</w:t>
            </w:r>
          </w:p>
        </w:tc>
        <w:tc>
          <w:tcPr>
            <w:tcW w:w="583" w:type="pct"/>
          </w:tcPr>
          <w:p w14:paraId="1646F3C0" w14:textId="77777777" w:rsidR="006819FA" w:rsidRPr="00BD1163" w:rsidRDefault="006819FA" w:rsidP="00443852">
            <w:pPr>
              <w:pStyle w:val="Tabulasteksts"/>
            </w:pPr>
          </w:p>
        </w:tc>
        <w:tc>
          <w:tcPr>
            <w:tcW w:w="479" w:type="pct"/>
          </w:tcPr>
          <w:p w14:paraId="1646F3C1" w14:textId="77777777" w:rsidR="006819FA" w:rsidRPr="00BD1163" w:rsidRDefault="006819FA" w:rsidP="00443852">
            <w:pPr>
              <w:pStyle w:val="Tabulasteksts"/>
            </w:pPr>
          </w:p>
        </w:tc>
        <w:tc>
          <w:tcPr>
            <w:tcW w:w="1690" w:type="pct"/>
          </w:tcPr>
          <w:p w14:paraId="1646F3C2" w14:textId="77777777" w:rsidR="006819FA" w:rsidRPr="00BD1163" w:rsidRDefault="006819FA" w:rsidP="00443852">
            <w:pPr>
              <w:pStyle w:val="Tabulasteksts"/>
            </w:pPr>
            <w:r w:rsidRPr="00BD1163">
              <w:t>Sistēmas parametru grupa (sistēma var atlasīt visus parametrus, kas pieder vienai grupai)</w:t>
            </w:r>
            <w:r w:rsidR="00B13927" w:rsidRPr="00BD1163">
              <w:t>.</w:t>
            </w:r>
          </w:p>
        </w:tc>
      </w:tr>
      <w:tr w:rsidR="006819FA" w:rsidRPr="00BD1163" w14:paraId="1646F3CB" w14:textId="77777777" w:rsidTr="004313D2">
        <w:tc>
          <w:tcPr>
            <w:tcW w:w="291" w:type="pct"/>
          </w:tcPr>
          <w:p w14:paraId="1646F3C4" w14:textId="77777777" w:rsidR="006819FA" w:rsidRPr="00BD1163" w:rsidRDefault="006819FA" w:rsidP="00443852">
            <w:pPr>
              <w:pStyle w:val="Tabulasteksts"/>
            </w:pPr>
            <w:r w:rsidRPr="00BD1163">
              <w:t>2</w:t>
            </w:r>
          </w:p>
        </w:tc>
        <w:tc>
          <w:tcPr>
            <w:tcW w:w="792" w:type="pct"/>
          </w:tcPr>
          <w:p w14:paraId="1646F3C5" w14:textId="77777777" w:rsidR="006819FA" w:rsidRPr="00BD1163" w:rsidRDefault="006819FA" w:rsidP="00443852">
            <w:pPr>
              <w:pStyle w:val="Tabulasteksts"/>
            </w:pPr>
            <w:r w:rsidRPr="00BD1163">
              <w:t>Nosaukums</w:t>
            </w:r>
          </w:p>
        </w:tc>
        <w:tc>
          <w:tcPr>
            <w:tcW w:w="583" w:type="pct"/>
          </w:tcPr>
          <w:p w14:paraId="1646F3C6" w14:textId="77777777" w:rsidR="006819FA" w:rsidRPr="00BD1163" w:rsidRDefault="006819FA" w:rsidP="00443852">
            <w:pPr>
              <w:pStyle w:val="Tabulasteksts"/>
            </w:pPr>
            <w:r w:rsidRPr="00BD1163">
              <w:t>String</w:t>
            </w:r>
          </w:p>
        </w:tc>
        <w:tc>
          <w:tcPr>
            <w:tcW w:w="583" w:type="pct"/>
          </w:tcPr>
          <w:p w14:paraId="1646F3C7" w14:textId="77777777" w:rsidR="006819FA" w:rsidRPr="00BD1163" w:rsidRDefault="006819FA" w:rsidP="00443852">
            <w:pPr>
              <w:pStyle w:val="Tabulasteksts"/>
            </w:pPr>
            <w:r w:rsidRPr="00BD1163">
              <w:t>Ne</w:t>
            </w:r>
          </w:p>
        </w:tc>
        <w:tc>
          <w:tcPr>
            <w:tcW w:w="583" w:type="pct"/>
          </w:tcPr>
          <w:p w14:paraId="1646F3C8" w14:textId="77777777" w:rsidR="006819FA" w:rsidRPr="00BD1163" w:rsidRDefault="006819FA" w:rsidP="00443852">
            <w:pPr>
              <w:pStyle w:val="Tabulasteksts"/>
            </w:pPr>
          </w:p>
        </w:tc>
        <w:tc>
          <w:tcPr>
            <w:tcW w:w="479" w:type="pct"/>
          </w:tcPr>
          <w:p w14:paraId="1646F3C9" w14:textId="77777777" w:rsidR="006819FA" w:rsidRPr="00BD1163" w:rsidRDefault="006819FA" w:rsidP="00443852">
            <w:pPr>
              <w:pStyle w:val="Tabulasteksts"/>
            </w:pPr>
          </w:p>
        </w:tc>
        <w:tc>
          <w:tcPr>
            <w:tcW w:w="1690" w:type="pct"/>
          </w:tcPr>
          <w:p w14:paraId="1646F3CA" w14:textId="77777777" w:rsidR="006819FA" w:rsidRPr="00BD1163" w:rsidRDefault="006819FA" w:rsidP="00443852">
            <w:pPr>
              <w:pStyle w:val="Tabulasteksts"/>
            </w:pPr>
            <w:r w:rsidRPr="00BD1163">
              <w:t>Parametra nosaukums</w:t>
            </w:r>
            <w:r w:rsidR="00B13927" w:rsidRPr="00BD1163">
              <w:t>.</w:t>
            </w:r>
          </w:p>
        </w:tc>
      </w:tr>
      <w:tr w:rsidR="006819FA" w:rsidRPr="00BD1163" w14:paraId="1646F3D3" w14:textId="77777777" w:rsidTr="004313D2">
        <w:tc>
          <w:tcPr>
            <w:tcW w:w="291" w:type="pct"/>
          </w:tcPr>
          <w:p w14:paraId="1646F3CC" w14:textId="77777777" w:rsidR="006819FA" w:rsidRPr="00BD1163" w:rsidRDefault="006819FA" w:rsidP="00443852">
            <w:pPr>
              <w:pStyle w:val="Tabulasteksts"/>
            </w:pPr>
            <w:r w:rsidRPr="00BD1163">
              <w:t>3</w:t>
            </w:r>
          </w:p>
        </w:tc>
        <w:tc>
          <w:tcPr>
            <w:tcW w:w="792" w:type="pct"/>
          </w:tcPr>
          <w:p w14:paraId="1646F3CD" w14:textId="77777777" w:rsidR="006819FA" w:rsidRPr="00BD1163" w:rsidRDefault="006819FA" w:rsidP="00443852">
            <w:pPr>
              <w:pStyle w:val="Tabulasteksts"/>
            </w:pPr>
            <w:r w:rsidRPr="00BD1163">
              <w:t>Vērtība</w:t>
            </w:r>
          </w:p>
        </w:tc>
        <w:tc>
          <w:tcPr>
            <w:tcW w:w="583" w:type="pct"/>
          </w:tcPr>
          <w:p w14:paraId="1646F3CE" w14:textId="77777777" w:rsidR="006819FA" w:rsidRPr="00BD1163" w:rsidRDefault="006819FA" w:rsidP="00443852">
            <w:pPr>
              <w:pStyle w:val="Tabulasteksts"/>
            </w:pPr>
            <w:r w:rsidRPr="00BD1163">
              <w:t>String</w:t>
            </w:r>
          </w:p>
        </w:tc>
        <w:tc>
          <w:tcPr>
            <w:tcW w:w="583" w:type="pct"/>
          </w:tcPr>
          <w:p w14:paraId="1646F3CF" w14:textId="77777777" w:rsidR="006819FA" w:rsidRPr="00BD1163" w:rsidRDefault="006819FA" w:rsidP="00443852">
            <w:pPr>
              <w:pStyle w:val="Tabulasteksts"/>
            </w:pPr>
            <w:r w:rsidRPr="00BD1163">
              <w:t>Ne</w:t>
            </w:r>
          </w:p>
        </w:tc>
        <w:tc>
          <w:tcPr>
            <w:tcW w:w="583" w:type="pct"/>
          </w:tcPr>
          <w:p w14:paraId="1646F3D0" w14:textId="77777777" w:rsidR="006819FA" w:rsidRPr="00BD1163" w:rsidRDefault="006819FA" w:rsidP="00443852">
            <w:pPr>
              <w:pStyle w:val="Tabulasteksts"/>
            </w:pPr>
          </w:p>
        </w:tc>
        <w:tc>
          <w:tcPr>
            <w:tcW w:w="479" w:type="pct"/>
          </w:tcPr>
          <w:p w14:paraId="1646F3D1" w14:textId="77777777" w:rsidR="006819FA" w:rsidRPr="00BD1163" w:rsidRDefault="006819FA" w:rsidP="00443852">
            <w:pPr>
              <w:pStyle w:val="Tabulasteksts"/>
            </w:pPr>
          </w:p>
        </w:tc>
        <w:tc>
          <w:tcPr>
            <w:tcW w:w="1690" w:type="pct"/>
          </w:tcPr>
          <w:p w14:paraId="1646F3D2" w14:textId="77777777" w:rsidR="006819FA" w:rsidRPr="00BD1163" w:rsidRDefault="006819FA" w:rsidP="00443852">
            <w:pPr>
              <w:pStyle w:val="Tabulasteksts"/>
            </w:pPr>
            <w:r w:rsidRPr="00BD1163">
              <w:t>Parametra vērtība</w:t>
            </w:r>
            <w:r w:rsidR="00B13927" w:rsidRPr="00BD1163">
              <w:t>.</w:t>
            </w:r>
          </w:p>
        </w:tc>
      </w:tr>
    </w:tbl>
    <w:p w14:paraId="1646F3D4" w14:textId="77777777" w:rsidR="007E368A" w:rsidRPr="00BD1163" w:rsidRDefault="00B13927" w:rsidP="005A0AE0">
      <w:r w:rsidRPr="00BD1163">
        <w:t>P</w:t>
      </w:r>
      <w:r w:rsidR="006819FA" w:rsidRPr="00BD1163">
        <w:t xml:space="preserve">ogas </w:t>
      </w:r>
      <w:r w:rsidRPr="00BD1163">
        <w:t>&lt;</w:t>
      </w:r>
      <w:r w:rsidR="006819FA" w:rsidRPr="00BD1163">
        <w:t>Labot</w:t>
      </w:r>
      <w:r w:rsidRPr="00BD1163">
        <w:t>&gt;</w:t>
      </w:r>
      <w:r w:rsidR="006819FA" w:rsidRPr="00BD1163">
        <w:t xml:space="preserve"> – administratoram ir iespēja rediģēt sistēmas parametra grupu, nosaukumu un vērtību, izmantojot pogu </w:t>
      </w:r>
      <w:r w:rsidRPr="00BD1163">
        <w:t>&lt;</w:t>
      </w:r>
      <w:r w:rsidR="006819FA" w:rsidRPr="00BD1163">
        <w:t>Labot</w:t>
      </w:r>
      <w:r w:rsidRPr="00BD1163">
        <w:t>&gt;</w:t>
      </w:r>
      <w:r w:rsidR="006819FA" w:rsidRPr="00BD1163">
        <w:t xml:space="preserve"> un labošanas lietotāja saskarni.</w:t>
      </w:r>
    </w:p>
    <w:p w14:paraId="1646F3D5" w14:textId="77777777" w:rsidR="006819FA" w:rsidRPr="00BD1163" w:rsidRDefault="00B13927" w:rsidP="005A0AE0">
      <w:r w:rsidRPr="00BD1163">
        <w:t>Poga &lt;D</w:t>
      </w:r>
      <w:r w:rsidR="006819FA" w:rsidRPr="00BD1163">
        <w:t>zēst</w:t>
      </w:r>
      <w:r w:rsidRPr="00BD1163">
        <w:t>&gt;</w:t>
      </w:r>
      <w:r w:rsidR="006819FA" w:rsidRPr="00BD1163">
        <w:t xml:space="preserve"> – administratoram ir iespēja izdzēst sistēmas parametru (pirms dzēšanas lietotājam tiks nodemonstrēts brīdinājums par datu dzēšanu).</w:t>
      </w:r>
    </w:p>
    <w:p w14:paraId="1646F3D6" w14:textId="0F4A0927" w:rsidR="006819FA" w:rsidRPr="00BD1163" w:rsidRDefault="00B13927" w:rsidP="005A0AE0">
      <w:r w:rsidRPr="00BD1163">
        <w:t xml:space="preserve">Poga </w:t>
      </w:r>
      <w:r w:rsidR="008A03CB">
        <w:t>&lt;P</w:t>
      </w:r>
      <w:r w:rsidR="006819FA" w:rsidRPr="00BD1163">
        <w:t>ievienot</w:t>
      </w:r>
      <w:r w:rsidR="008A03CB">
        <w:t>&gt;</w:t>
      </w:r>
      <w:r w:rsidR="006819FA" w:rsidRPr="00BD1163">
        <w:t xml:space="preserve"> – administratoram ir iespēja pievienot sistēmas parametru </w:t>
      </w:r>
      <w:r w:rsidRPr="00BD1163">
        <w:t>izmantojot pogu &lt;P</w:t>
      </w:r>
      <w:r w:rsidR="006819FA" w:rsidRPr="00BD1163">
        <w:t>ievienot</w:t>
      </w:r>
      <w:r w:rsidRPr="00BD1163">
        <w:t>&gt;</w:t>
      </w:r>
      <w:r w:rsidR="006819FA" w:rsidRPr="00BD1163">
        <w:t>, aizpildot blakus laukos pievienojama parametra nosaukumu, vērtību un grupu.</w:t>
      </w:r>
    </w:p>
    <w:p w14:paraId="1646F3D7" w14:textId="77777777" w:rsidR="00F862DA" w:rsidRPr="00BD1163" w:rsidRDefault="00A52285" w:rsidP="005A0AE0">
      <w:pPr>
        <w:pStyle w:val="Heading2"/>
      </w:pPr>
      <w:bookmarkStart w:id="358" w:name="_Ref293930669"/>
      <w:bookmarkStart w:id="359" w:name="_Toc423074538"/>
      <w:bookmarkStart w:id="360" w:name="_Toc181269072"/>
      <w:r w:rsidRPr="00BD1163">
        <w:t>Sistēmas eksponējamās funkcijas</w:t>
      </w:r>
      <w:bookmarkEnd w:id="358"/>
      <w:bookmarkEnd w:id="359"/>
      <w:bookmarkEnd w:id="360"/>
    </w:p>
    <w:p w14:paraId="1646F3D8" w14:textId="77777777" w:rsidR="0079038A" w:rsidRPr="00BD1163" w:rsidRDefault="0079038A" w:rsidP="00443852">
      <w:pPr>
        <w:pStyle w:val="BodyText"/>
      </w:pPr>
      <w:r w:rsidRPr="00BD1163">
        <w:t xml:space="preserve">Sistēmā jānodrošina eksponējamas </w:t>
      </w:r>
      <w:r w:rsidR="00A52285" w:rsidRPr="00BD1163">
        <w:t>funkcijas</w:t>
      </w:r>
      <w:r w:rsidRPr="00BD1163">
        <w:t xml:space="preserve">, ko izmantos citas ārējas sistēmas, lai nodrošinātu datu izgūšanu un datu ievadu EVK </w:t>
      </w:r>
      <w:r w:rsidR="008A1E20" w:rsidRPr="00BD1163">
        <w:t>IS</w:t>
      </w:r>
      <w:r w:rsidRPr="00BD1163">
        <w:t xml:space="preserve">. </w:t>
      </w:r>
    </w:p>
    <w:p w14:paraId="1646F3D9" w14:textId="77777777" w:rsidR="00CA1067" w:rsidRPr="00BD1163" w:rsidRDefault="00CA1067" w:rsidP="00443852">
      <w:pPr>
        <w:pStyle w:val="BodyText"/>
      </w:pPr>
      <w:r w:rsidRPr="00BD1163">
        <w:t>Visu funkciju prasību avots</w:t>
      </w:r>
      <w:r w:rsidRPr="00BD1163">
        <w:rPr>
          <w:b/>
        </w:rPr>
        <w:t>:</w:t>
      </w:r>
      <w:r w:rsidRPr="00BD1163">
        <w:t xml:space="preserve"> TS prasība 015, 044</w:t>
      </w:r>
    </w:p>
    <w:p w14:paraId="1646F3DA" w14:textId="77777777" w:rsidR="00FD52F0" w:rsidRPr="00BD1163" w:rsidRDefault="0079038A" w:rsidP="00443852">
      <w:pPr>
        <w:pStyle w:val="BodyText"/>
        <w:rPr>
          <w:b/>
        </w:rPr>
      </w:pPr>
      <w:r w:rsidRPr="00BD1163">
        <w:rPr>
          <w:b/>
        </w:rPr>
        <w:t>Nosacījumi:</w:t>
      </w:r>
    </w:p>
    <w:p w14:paraId="1646F3DB" w14:textId="77777777" w:rsidR="0079038A" w:rsidRPr="00BD1163" w:rsidRDefault="00A52285" w:rsidP="00443852">
      <w:pPr>
        <w:pStyle w:val="BodyText"/>
      </w:pPr>
      <w:r w:rsidRPr="00BD1163">
        <w:t>Sistēmas funkciju</w:t>
      </w:r>
      <w:r w:rsidR="0079038A" w:rsidRPr="00BD1163">
        <w:t xml:space="preserve"> izsaukumi paredzēti, izmantojot </w:t>
      </w:r>
      <w:r w:rsidRPr="00BD1163">
        <w:t>eksponējamas tīmekļa pakalpes. Tīmekļa pakalpes būs pieejamas integrācijas platformā</w:t>
      </w:r>
      <w:r w:rsidR="0079038A" w:rsidRPr="00BD1163">
        <w:t xml:space="preserve">, kur tiks nodrošināta lietotāju autentifikācija un autorizācija un augsta līmeņa tiesību kontrole. Katrs pakalpes izsaukums saturēs drošības talonu, ko piešķirs veiksmīgas autorizācijas gadījumā. </w:t>
      </w:r>
      <w:r w:rsidR="0079038A" w:rsidRPr="00BD1163">
        <w:lastRenderedPageBreak/>
        <w:t xml:space="preserve">Pieprasījumus, kas neizies autorizāciju un tiesību kontroli, integrācijas platforma noraidīs un šādi pieprasījumi līdz EVK </w:t>
      </w:r>
      <w:r w:rsidR="008A1E20" w:rsidRPr="00BD1163">
        <w:t>IS</w:t>
      </w:r>
      <w:r w:rsidR="0079038A" w:rsidRPr="00BD1163">
        <w:t xml:space="preserve"> nemaz nenonāks.</w:t>
      </w:r>
    </w:p>
    <w:p w14:paraId="1646F3DC" w14:textId="30999D84" w:rsidR="0079038A" w:rsidRPr="00BD1163" w:rsidRDefault="0079038A" w:rsidP="00443852">
      <w:pPr>
        <w:pStyle w:val="BodyText"/>
      </w:pPr>
      <w:r w:rsidRPr="00BD1163">
        <w:t xml:space="preserve">EVK </w:t>
      </w:r>
      <w:r w:rsidR="00A52285" w:rsidRPr="00BD1163">
        <w:t>eksponējamo tīmekļa pakalpju</w:t>
      </w:r>
      <w:r w:rsidRPr="00BD1163">
        <w:t xml:space="preserve"> lietojuma process starpsistēmu mērogā redzams</w:t>
      </w:r>
      <w:r w:rsidR="007E43E2" w:rsidRPr="00BD1163">
        <w:t xml:space="preserve"> </w:t>
      </w:r>
      <w:r w:rsidR="00707211" w:rsidRPr="00BD1163">
        <w:fldChar w:fldCharType="begin"/>
      </w:r>
      <w:r w:rsidR="00707211" w:rsidRPr="00BD1163">
        <w:instrText xml:space="preserve"> REF _Ref297281741 \h  \* MERGEFORMAT </w:instrText>
      </w:r>
      <w:r w:rsidR="00707211" w:rsidRPr="00BD1163">
        <w:fldChar w:fldCharType="separate"/>
      </w:r>
      <w:r w:rsidR="009A59DD">
        <w:t>20</w:t>
      </w:r>
      <w:r w:rsidR="00707211" w:rsidRPr="00BD1163">
        <w:fldChar w:fldCharType="end"/>
      </w:r>
      <w:r w:rsidR="007E43E2" w:rsidRPr="00BD1163">
        <w:t xml:space="preserve">. </w:t>
      </w:r>
      <w:r w:rsidRPr="00BD1163">
        <w:t>attēlā. Tajā ar horizontālajām joslām attēlotas iesaistītās sistēmas un lomas:</w:t>
      </w:r>
    </w:p>
    <w:p w14:paraId="1646F3DD" w14:textId="77777777" w:rsidR="0079038A" w:rsidRPr="00BD1163" w:rsidRDefault="0079038A" w:rsidP="005A0AE0">
      <w:pPr>
        <w:pStyle w:val="ListBullet"/>
      </w:pPr>
      <w:r w:rsidRPr="00BD1163">
        <w:t>Lietotājs, kurš veic darbības pieprasījumu;</w:t>
      </w:r>
    </w:p>
    <w:p w14:paraId="1646F3DE" w14:textId="77777777" w:rsidR="0079038A" w:rsidRPr="00BD1163" w:rsidRDefault="0079038A" w:rsidP="005A0AE0">
      <w:pPr>
        <w:pStyle w:val="ListBullet"/>
      </w:pPr>
      <w:r w:rsidRPr="00BD1163">
        <w:t xml:space="preserve">Lietotāja </w:t>
      </w:r>
      <w:r w:rsidR="00841EC7" w:rsidRPr="00BD1163">
        <w:t xml:space="preserve">saskarņu </w:t>
      </w:r>
      <w:r w:rsidRPr="00BD1163">
        <w:t>sistēma, caur ko lietotājs veic darbības pieprasījumu;</w:t>
      </w:r>
    </w:p>
    <w:p w14:paraId="1646F3DF" w14:textId="77777777" w:rsidR="0079038A" w:rsidRPr="00BD1163" w:rsidRDefault="0079038A" w:rsidP="005A0AE0">
      <w:pPr>
        <w:pStyle w:val="ListBullet"/>
      </w:pPr>
      <w:r w:rsidRPr="00BD1163">
        <w:t>IP jeb integrācijas platforma, kas veic lietotāja autentifikāciju, autorizāciju un tiesību pārbaudi uz pieprasīto darbību un piešķir drošības talonu;</w:t>
      </w:r>
    </w:p>
    <w:p w14:paraId="1646F3E0" w14:textId="77777777" w:rsidR="0079038A" w:rsidRPr="00BD1163" w:rsidRDefault="0079038A" w:rsidP="005A0AE0">
      <w:pPr>
        <w:pStyle w:val="ListBullet"/>
      </w:pPr>
      <w:r w:rsidRPr="00BD1163">
        <w:t>EVK IS, kas veic pieprasītās darbības apstrādi un izpildi.</w:t>
      </w:r>
    </w:p>
    <w:p w14:paraId="1646F3E1" w14:textId="77777777" w:rsidR="007E43E2" w:rsidRPr="00BD1163" w:rsidRDefault="007E43E2" w:rsidP="005A0AE0"/>
    <w:p w14:paraId="1646F3E2" w14:textId="77777777" w:rsidR="0079038A" w:rsidRPr="00BD1163" w:rsidRDefault="0079038A" w:rsidP="00443852">
      <w:pPr>
        <w:pStyle w:val="Attls"/>
      </w:pPr>
      <w:r w:rsidRPr="00BD1163">
        <w:rPr>
          <w:noProof/>
          <w:lang w:eastAsia="lv-LV"/>
        </w:rPr>
        <w:drawing>
          <wp:inline distT="0" distB="0" distL="0" distR="0" wp14:anchorId="16470C4E" wp14:editId="16470C4F">
            <wp:extent cx="5278120" cy="2914028"/>
            <wp:effectExtent l="19050" t="0" r="0" b="0"/>
            <wp:docPr id="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cstate="print"/>
                    <a:srcRect/>
                    <a:stretch>
                      <a:fillRect/>
                    </a:stretch>
                  </pic:blipFill>
                  <pic:spPr bwMode="auto">
                    <a:xfrm>
                      <a:off x="0" y="0"/>
                      <a:ext cx="5278120" cy="2914028"/>
                    </a:xfrm>
                    <a:prstGeom prst="rect">
                      <a:avLst/>
                    </a:prstGeom>
                    <a:noFill/>
                    <a:ln w="9525">
                      <a:noFill/>
                      <a:miter lim="800000"/>
                      <a:headEnd/>
                      <a:tailEnd/>
                    </a:ln>
                  </pic:spPr>
                </pic:pic>
              </a:graphicData>
            </a:graphic>
          </wp:inline>
        </w:drawing>
      </w:r>
    </w:p>
    <w:bookmarkStart w:id="361" w:name="_Ref297281728"/>
    <w:p w14:paraId="1646F3E3" w14:textId="732AC37B" w:rsidR="00FD52F0" w:rsidRPr="00BD1163" w:rsidRDefault="00115C4A" w:rsidP="00443852">
      <w:pPr>
        <w:pStyle w:val="Attelanosaukums"/>
      </w:pPr>
      <w:r w:rsidRPr="00BD1163">
        <w:fldChar w:fldCharType="begin"/>
      </w:r>
      <w:r w:rsidR="00360F37" w:rsidRPr="00BD1163">
        <w:instrText xml:space="preserve"> SEQ _ \* ARABIC </w:instrText>
      </w:r>
      <w:r w:rsidRPr="00BD1163">
        <w:fldChar w:fldCharType="separate"/>
      </w:r>
      <w:bookmarkStart w:id="362" w:name="_Ref297281741"/>
      <w:bookmarkStart w:id="363" w:name="_Toc122439876"/>
      <w:r w:rsidR="009A59DD">
        <w:rPr>
          <w:noProof/>
        </w:rPr>
        <w:t>21</w:t>
      </w:r>
      <w:bookmarkEnd w:id="362"/>
      <w:r w:rsidRPr="00BD1163">
        <w:fldChar w:fldCharType="end"/>
      </w:r>
      <w:r w:rsidR="0079038A" w:rsidRPr="00BD1163">
        <w:t>. attēls. EVK tīmekļa pakalpes lietojuma process</w:t>
      </w:r>
      <w:bookmarkEnd w:id="361"/>
      <w:bookmarkEnd w:id="363"/>
    </w:p>
    <w:p w14:paraId="1646F3E4" w14:textId="77777777" w:rsidR="00397C76" w:rsidRPr="00BD1163" w:rsidRDefault="00397C76" w:rsidP="005A0AE0">
      <w:pPr>
        <w:pStyle w:val="Heading3"/>
      </w:pPr>
      <w:bookmarkStart w:id="364" w:name="_Toc423074539"/>
      <w:bookmarkStart w:id="365" w:name="_Toc181269073"/>
      <w:r w:rsidRPr="00BD1163">
        <w:t>Lietojumu scenāriji</w:t>
      </w:r>
      <w:bookmarkEnd w:id="364"/>
      <w:bookmarkEnd w:id="365"/>
    </w:p>
    <w:p w14:paraId="1646F3E5" w14:textId="77777777" w:rsidR="00397C76" w:rsidRPr="00BD1163" w:rsidRDefault="00397C76" w:rsidP="00443852">
      <w:pPr>
        <w:pStyle w:val="BodyText"/>
      </w:pPr>
      <w:r w:rsidRPr="00BD1163">
        <w:t>Sistēmas lietojumu scenāriji nosaka sistēmā nepieciešamās funkcijas. Aprakstītie lietojumu scenāriji sadalīti šādās grupās:</w:t>
      </w:r>
    </w:p>
    <w:p w14:paraId="1646F3E6" w14:textId="77777777" w:rsidR="00397C76" w:rsidRPr="00BD1163" w:rsidRDefault="007E43E2" w:rsidP="005A0AE0">
      <w:pPr>
        <w:pStyle w:val="ListBullet"/>
      </w:pPr>
      <w:r w:rsidRPr="00BD1163">
        <w:t>Pacients;</w:t>
      </w:r>
    </w:p>
    <w:p w14:paraId="1646F3E7" w14:textId="77777777" w:rsidR="00397C76" w:rsidRPr="00BD1163" w:rsidRDefault="007E43E2" w:rsidP="005A0AE0">
      <w:pPr>
        <w:pStyle w:val="ListBullet"/>
      </w:pPr>
      <w:r w:rsidRPr="00BD1163">
        <w:t>Ārstniecības persona;</w:t>
      </w:r>
    </w:p>
    <w:p w14:paraId="1646F3E8" w14:textId="77777777" w:rsidR="00397C76" w:rsidRPr="00BD1163" w:rsidRDefault="007E43E2" w:rsidP="005A0AE0">
      <w:pPr>
        <w:pStyle w:val="ListBullet"/>
      </w:pPr>
      <w:r w:rsidRPr="00BD1163">
        <w:t>Administratīvais lietojums;</w:t>
      </w:r>
    </w:p>
    <w:p w14:paraId="1646F3E9" w14:textId="77777777" w:rsidR="00397C76" w:rsidRPr="00BD1163" w:rsidRDefault="00397C76" w:rsidP="005A0AE0">
      <w:pPr>
        <w:pStyle w:val="ListBullet"/>
      </w:pPr>
      <w:r w:rsidRPr="00BD1163">
        <w:t>Izmeklētāju lietojums pārbaužu gadījumos.</w:t>
      </w:r>
    </w:p>
    <w:p w14:paraId="1646F3EA" w14:textId="1B63C80B" w:rsidR="00397C76" w:rsidRPr="00BD1163" w:rsidRDefault="00397C76" w:rsidP="00443852">
      <w:pPr>
        <w:pStyle w:val="BodyText"/>
      </w:pPr>
      <w:r w:rsidRPr="00BD1163">
        <w:t xml:space="preserve">Scenārijos iekļautās funkcijas detalizētāk aprakstītas </w:t>
      </w:r>
      <w:r w:rsidR="00707211" w:rsidRPr="00BD1163">
        <w:fldChar w:fldCharType="begin"/>
      </w:r>
      <w:r w:rsidR="00707211" w:rsidRPr="00BD1163">
        <w:instrText xml:space="preserve"> REF _Ref293930669 \r \h  \* MERGEFORMAT </w:instrText>
      </w:r>
      <w:r w:rsidR="00707211" w:rsidRPr="00BD1163">
        <w:fldChar w:fldCharType="separate"/>
      </w:r>
      <w:r w:rsidR="009A59DD">
        <w:t>5.14</w:t>
      </w:r>
      <w:r w:rsidR="00707211" w:rsidRPr="00BD1163">
        <w:fldChar w:fldCharType="end"/>
      </w:r>
      <w:r w:rsidRPr="00BD1163">
        <w:t xml:space="preserve">. nodaļā. </w:t>
      </w:r>
    </w:p>
    <w:p w14:paraId="1646F3EB" w14:textId="77777777" w:rsidR="00397C76" w:rsidRPr="00BD1163" w:rsidRDefault="00397C76" w:rsidP="005A0AE0"/>
    <w:p w14:paraId="1646F3EC" w14:textId="77777777" w:rsidR="00397C76" w:rsidRPr="00BD1163" w:rsidRDefault="00397C76" w:rsidP="005A0AE0">
      <w:pPr>
        <w:pStyle w:val="Heading4"/>
      </w:pPr>
      <w:bookmarkStart w:id="366" w:name="_Ref297206190"/>
      <w:bookmarkStart w:id="367" w:name="_Ref297206197"/>
      <w:bookmarkStart w:id="368" w:name="_Toc423074540"/>
      <w:r w:rsidRPr="00BD1163">
        <w:lastRenderedPageBreak/>
        <w:t>Pacienta lietojums</w:t>
      </w:r>
      <w:bookmarkEnd w:id="366"/>
      <w:bookmarkEnd w:id="367"/>
      <w:bookmarkEnd w:id="368"/>
    </w:p>
    <w:p w14:paraId="1646F3ED" w14:textId="77777777" w:rsidR="00397C76" w:rsidRPr="00BD1163" w:rsidRDefault="00397C76" w:rsidP="00443852">
      <w:pPr>
        <w:pStyle w:val="Attls"/>
      </w:pPr>
      <w:r w:rsidRPr="00BD1163">
        <w:rPr>
          <w:noProof/>
          <w:lang w:eastAsia="lv-LV"/>
        </w:rPr>
        <w:drawing>
          <wp:inline distT="0" distB="0" distL="0" distR="0" wp14:anchorId="16470C50" wp14:editId="16470C51">
            <wp:extent cx="5278120" cy="3646613"/>
            <wp:effectExtent l="19050" t="0" r="0" b="0"/>
            <wp:docPr id="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srcRect/>
                    <a:stretch>
                      <a:fillRect/>
                    </a:stretch>
                  </pic:blipFill>
                  <pic:spPr bwMode="auto">
                    <a:xfrm>
                      <a:off x="0" y="0"/>
                      <a:ext cx="5278120" cy="3646613"/>
                    </a:xfrm>
                    <a:prstGeom prst="rect">
                      <a:avLst/>
                    </a:prstGeom>
                    <a:noFill/>
                    <a:ln w="9525">
                      <a:noFill/>
                      <a:miter lim="800000"/>
                      <a:headEnd/>
                      <a:tailEnd/>
                    </a:ln>
                  </pic:spPr>
                </pic:pic>
              </a:graphicData>
            </a:graphic>
          </wp:inline>
        </w:drawing>
      </w:r>
    </w:p>
    <w:p w14:paraId="1646F3EE" w14:textId="61FF87CF" w:rsidR="00FD52F0" w:rsidRPr="00BD1163" w:rsidRDefault="00115C4A" w:rsidP="00443852">
      <w:pPr>
        <w:pStyle w:val="Attelanosaukums"/>
      </w:pPr>
      <w:r w:rsidRPr="00BD1163">
        <w:fldChar w:fldCharType="begin"/>
      </w:r>
      <w:r w:rsidR="00397C76" w:rsidRPr="00BD1163">
        <w:instrText xml:space="preserve"> SEQ _ \* ARABIC </w:instrText>
      </w:r>
      <w:r w:rsidRPr="00BD1163">
        <w:fldChar w:fldCharType="separate"/>
      </w:r>
      <w:bookmarkStart w:id="369" w:name="_Toc122439877"/>
      <w:r w:rsidR="009A59DD">
        <w:rPr>
          <w:noProof/>
        </w:rPr>
        <w:t>22</w:t>
      </w:r>
      <w:r w:rsidRPr="00BD1163">
        <w:fldChar w:fldCharType="end"/>
      </w:r>
      <w:r w:rsidR="00397C76" w:rsidRPr="00BD1163">
        <w:t>. attēls. Pacienta lietojums</w:t>
      </w:r>
      <w:bookmarkEnd w:id="369"/>
    </w:p>
    <w:p w14:paraId="1646F3EF" w14:textId="77777777" w:rsidR="00397C76" w:rsidRPr="00BD1163" w:rsidRDefault="00397C76" w:rsidP="00443852">
      <w:pPr>
        <w:pStyle w:val="Attelanosaukums"/>
        <w:sectPr w:rsidR="00397C76" w:rsidRPr="00BD1163" w:rsidSect="00ED160B">
          <w:headerReference w:type="even" r:id="rId54"/>
          <w:headerReference w:type="default" r:id="rId55"/>
          <w:footerReference w:type="default" r:id="rId56"/>
          <w:pgSz w:w="11906" w:h="16838"/>
          <w:pgMar w:top="1843" w:right="1797" w:bottom="1372" w:left="1797" w:header="709" w:footer="0" w:gutter="0"/>
          <w:cols w:space="708"/>
          <w:docGrid w:linePitch="360"/>
        </w:sectPr>
      </w:pPr>
    </w:p>
    <w:p w14:paraId="1646F3F0" w14:textId="77777777" w:rsidR="00397C76" w:rsidRPr="00BD1163" w:rsidRDefault="00397C76" w:rsidP="005A0AE0"/>
    <w:p w14:paraId="1646F3F1" w14:textId="77777777" w:rsidR="00397C76" w:rsidRPr="00BD1163" w:rsidRDefault="00397C76" w:rsidP="005A0AE0">
      <w:pPr>
        <w:pStyle w:val="Heading4"/>
      </w:pPr>
      <w:bookmarkStart w:id="370" w:name="_Ref297206266"/>
      <w:bookmarkStart w:id="371" w:name="_Ref297206269"/>
      <w:bookmarkStart w:id="372" w:name="_Toc423074541"/>
      <w:r w:rsidRPr="00BD1163">
        <w:t>Ārstniecības personu lietojums</w:t>
      </w:r>
      <w:bookmarkEnd w:id="370"/>
      <w:bookmarkEnd w:id="371"/>
      <w:bookmarkEnd w:id="372"/>
    </w:p>
    <w:p w14:paraId="1646F3F2" w14:textId="77777777" w:rsidR="00397C76" w:rsidRPr="00BD1163" w:rsidRDefault="00397C76" w:rsidP="00443852">
      <w:pPr>
        <w:pStyle w:val="Attls"/>
      </w:pPr>
      <w:r w:rsidRPr="00BD1163">
        <w:rPr>
          <w:noProof/>
          <w:lang w:eastAsia="lv-LV"/>
        </w:rPr>
        <w:drawing>
          <wp:inline distT="0" distB="0" distL="0" distR="0" wp14:anchorId="16470C52" wp14:editId="16470C53">
            <wp:extent cx="5278120" cy="4967642"/>
            <wp:effectExtent l="19050" t="0" r="0" b="0"/>
            <wp:docPr id="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cstate="print"/>
                    <a:srcRect/>
                    <a:stretch>
                      <a:fillRect/>
                    </a:stretch>
                  </pic:blipFill>
                  <pic:spPr bwMode="auto">
                    <a:xfrm>
                      <a:off x="0" y="0"/>
                      <a:ext cx="5278120" cy="4967642"/>
                    </a:xfrm>
                    <a:prstGeom prst="rect">
                      <a:avLst/>
                    </a:prstGeom>
                    <a:noFill/>
                    <a:ln w="9525">
                      <a:noFill/>
                      <a:miter lim="800000"/>
                      <a:headEnd/>
                      <a:tailEnd/>
                    </a:ln>
                  </pic:spPr>
                </pic:pic>
              </a:graphicData>
            </a:graphic>
          </wp:inline>
        </w:drawing>
      </w:r>
    </w:p>
    <w:p w14:paraId="1646F3F3" w14:textId="2FEFA530" w:rsidR="00FD52F0" w:rsidRPr="00BD1163" w:rsidRDefault="00115C4A" w:rsidP="00443852">
      <w:pPr>
        <w:pStyle w:val="Attelanosaukums"/>
      </w:pPr>
      <w:r w:rsidRPr="00BD1163">
        <w:fldChar w:fldCharType="begin"/>
      </w:r>
      <w:r w:rsidR="00397C76" w:rsidRPr="00BD1163">
        <w:instrText xml:space="preserve"> SEQ _ \* ARABIC </w:instrText>
      </w:r>
      <w:r w:rsidRPr="00BD1163">
        <w:fldChar w:fldCharType="separate"/>
      </w:r>
      <w:bookmarkStart w:id="373" w:name="_Toc122439878"/>
      <w:r w:rsidR="009A59DD">
        <w:rPr>
          <w:noProof/>
        </w:rPr>
        <w:t>23</w:t>
      </w:r>
      <w:r w:rsidRPr="00BD1163">
        <w:fldChar w:fldCharType="end"/>
      </w:r>
      <w:r w:rsidR="00397C76" w:rsidRPr="00BD1163">
        <w:t>. attēls. Ārstniecības person</w:t>
      </w:r>
      <w:r w:rsidR="00B13927" w:rsidRPr="00BD1163">
        <w:t>u</w:t>
      </w:r>
      <w:r w:rsidR="00397C76" w:rsidRPr="00BD1163">
        <w:t xml:space="preserve"> lietojums</w:t>
      </w:r>
      <w:bookmarkEnd w:id="373"/>
    </w:p>
    <w:p w14:paraId="1646F3F4" w14:textId="77777777" w:rsidR="00397C76" w:rsidRPr="00BD1163" w:rsidRDefault="00397C76" w:rsidP="005A0AE0">
      <w:pPr>
        <w:pStyle w:val="Caption"/>
      </w:pPr>
    </w:p>
    <w:p w14:paraId="1646F3F5" w14:textId="77777777" w:rsidR="00397C76" w:rsidRPr="00BD1163" w:rsidRDefault="00397C76" w:rsidP="005A0AE0">
      <w:pPr>
        <w:pStyle w:val="Heading4"/>
      </w:pPr>
      <w:bookmarkStart w:id="374" w:name="_Ref297206325"/>
      <w:bookmarkStart w:id="375" w:name="_Ref297206328"/>
      <w:bookmarkStart w:id="376" w:name="_Toc423074542"/>
      <w:r w:rsidRPr="00BD1163">
        <w:t>Administratīvais lietojums</w:t>
      </w:r>
      <w:bookmarkEnd w:id="374"/>
      <w:bookmarkEnd w:id="375"/>
      <w:bookmarkEnd w:id="376"/>
    </w:p>
    <w:p w14:paraId="1646F3F6" w14:textId="77777777" w:rsidR="00397C76" w:rsidRPr="00BD1163" w:rsidRDefault="00397C76" w:rsidP="00443852">
      <w:pPr>
        <w:pStyle w:val="Attls"/>
      </w:pPr>
      <w:r w:rsidRPr="00BD1163">
        <w:rPr>
          <w:noProof/>
          <w:lang w:eastAsia="lv-LV"/>
        </w:rPr>
        <w:drawing>
          <wp:inline distT="0" distB="0" distL="0" distR="0" wp14:anchorId="16470C54" wp14:editId="16470C55">
            <wp:extent cx="5278120" cy="2173013"/>
            <wp:effectExtent l="19050" t="0" r="0" b="0"/>
            <wp:docPr id="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8" cstate="print"/>
                    <a:srcRect/>
                    <a:stretch>
                      <a:fillRect/>
                    </a:stretch>
                  </pic:blipFill>
                  <pic:spPr bwMode="auto">
                    <a:xfrm>
                      <a:off x="0" y="0"/>
                      <a:ext cx="5278120" cy="2173013"/>
                    </a:xfrm>
                    <a:prstGeom prst="rect">
                      <a:avLst/>
                    </a:prstGeom>
                    <a:noFill/>
                    <a:ln w="9525">
                      <a:noFill/>
                      <a:miter lim="800000"/>
                      <a:headEnd/>
                      <a:tailEnd/>
                    </a:ln>
                  </pic:spPr>
                </pic:pic>
              </a:graphicData>
            </a:graphic>
          </wp:inline>
        </w:drawing>
      </w:r>
    </w:p>
    <w:p w14:paraId="1646F3F7" w14:textId="475D9815" w:rsidR="00FD52F0" w:rsidRPr="00BD1163" w:rsidRDefault="00115C4A" w:rsidP="00443852">
      <w:pPr>
        <w:pStyle w:val="Attelanosaukums"/>
      </w:pPr>
      <w:r w:rsidRPr="00BD1163">
        <w:fldChar w:fldCharType="begin"/>
      </w:r>
      <w:r w:rsidR="00397C76" w:rsidRPr="00BD1163">
        <w:instrText xml:space="preserve"> SEQ _ \* ARABIC </w:instrText>
      </w:r>
      <w:r w:rsidRPr="00BD1163">
        <w:fldChar w:fldCharType="separate"/>
      </w:r>
      <w:bookmarkStart w:id="377" w:name="_Toc122439879"/>
      <w:r w:rsidR="009A59DD">
        <w:rPr>
          <w:noProof/>
        </w:rPr>
        <w:t>24</w:t>
      </w:r>
      <w:r w:rsidRPr="00BD1163">
        <w:fldChar w:fldCharType="end"/>
      </w:r>
      <w:r w:rsidR="00397C76" w:rsidRPr="00BD1163">
        <w:t>. attēls. Administratīvais lietojums</w:t>
      </w:r>
      <w:bookmarkEnd w:id="377"/>
    </w:p>
    <w:p w14:paraId="1646F3F8" w14:textId="77777777" w:rsidR="00397C76" w:rsidRPr="00BD1163" w:rsidRDefault="00397C76" w:rsidP="005A0AE0"/>
    <w:p w14:paraId="1646F3F9" w14:textId="77777777" w:rsidR="00397C76" w:rsidRPr="00BD1163" w:rsidRDefault="00397C76" w:rsidP="005A0AE0">
      <w:pPr>
        <w:pStyle w:val="Heading4"/>
      </w:pPr>
      <w:bookmarkStart w:id="378" w:name="_Ref297206340"/>
      <w:bookmarkStart w:id="379" w:name="_Ref297206342"/>
      <w:bookmarkStart w:id="380" w:name="_Toc423074543"/>
      <w:r w:rsidRPr="00BD1163">
        <w:t>Izmeklētāja lietojums</w:t>
      </w:r>
      <w:bookmarkEnd w:id="378"/>
      <w:bookmarkEnd w:id="379"/>
      <w:bookmarkEnd w:id="380"/>
    </w:p>
    <w:p w14:paraId="1646F3FA" w14:textId="77777777" w:rsidR="00397C76" w:rsidRPr="00BD1163" w:rsidRDefault="00397C76" w:rsidP="00443852">
      <w:pPr>
        <w:pStyle w:val="Attls"/>
      </w:pPr>
      <w:r w:rsidRPr="00BD1163">
        <w:rPr>
          <w:noProof/>
          <w:lang w:eastAsia="lv-LV"/>
        </w:rPr>
        <w:drawing>
          <wp:inline distT="0" distB="0" distL="0" distR="0" wp14:anchorId="16470C56" wp14:editId="16470C57">
            <wp:extent cx="5278120" cy="3196337"/>
            <wp:effectExtent l="19050" t="0" r="0" b="0"/>
            <wp:docPr id="1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cstate="print"/>
                    <a:srcRect/>
                    <a:stretch>
                      <a:fillRect/>
                    </a:stretch>
                  </pic:blipFill>
                  <pic:spPr bwMode="auto">
                    <a:xfrm>
                      <a:off x="0" y="0"/>
                      <a:ext cx="5278120" cy="3196337"/>
                    </a:xfrm>
                    <a:prstGeom prst="rect">
                      <a:avLst/>
                    </a:prstGeom>
                    <a:noFill/>
                    <a:ln w="9525">
                      <a:noFill/>
                      <a:miter lim="800000"/>
                      <a:headEnd/>
                      <a:tailEnd/>
                    </a:ln>
                  </pic:spPr>
                </pic:pic>
              </a:graphicData>
            </a:graphic>
          </wp:inline>
        </w:drawing>
      </w:r>
    </w:p>
    <w:p w14:paraId="1646F3FB" w14:textId="40F57C7C" w:rsidR="00FD52F0" w:rsidRPr="00BD1163" w:rsidRDefault="00115C4A" w:rsidP="00443852">
      <w:pPr>
        <w:pStyle w:val="Attelanosaukums"/>
      </w:pPr>
      <w:r w:rsidRPr="00BD1163">
        <w:fldChar w:fldCharType="begin"/>
      </w:r>
      <w:r w:rsidR="00397C76" w:rsidRPr="00BD1163">
        <w:instrText xml:space="preserve"> SEQ _ \* ARABIC </w:instrText>
      </w:r>
      <w:r w:rsidRPr="00BD1163">
        <w:fldChar w:fldCharType="separate"/>
      </w:r>
      <w:bookmarkStart w:id="381" w:name="_Toc122439880"/>
      <w:r w:rsidR="009A59DD">
        <w:rPr>
          <w:noProof/>
        </w:rPr>
        <w:t>25</w:t>
      </w:r>
      <w:r w:rsidRPr="00BD1163">
        <w:fldChar w:fldCharType="end"/>
      </w:r>
      <w:r w:rsidR="00397C76" w:rsidRPr="00BD1163">
        <w:t>. attēls. Izmeklētāja lietojums</w:t>
      </w:r>
      <w:bookmarkEnd w:id="381"/>
    </w:p>
    <w:p w14:paraId="1646F3FC" w14:textId="77777777" w:rsidR="00397C76" w:rsidRPr="00BD1163" w:rsidRDefault="00397C76" w:rsidP="00443852">
      <w:pPr>
        <w:pStyle w:val="Attelanosaukums"/>
        <w:sectPr w:rsidR="00397C76" w:rsidRPr="00BD1163" w:rsidSect="00ED160B">
          <w:pgSz w:w="11906" w:h="16838"/>
          <w:pgMar w:top="1843" w:right="1797" w:bottom="1372" w:left="1797" w:header="709" w:footer="0" w:gutter="0"/>
          <w:cols w:space="708"/>
          <w:docGrid w:linePitch="360"/>
        </w:sectPr>
      </w:pPr>
    </w:p>
    <w:p w14:paraId="1646F3FD" w14:textId="77777777" w:rsidR="008B6822" w:rsidRPr="00BD1163" w:rsidRDefault="008B6822" w:rsidP="005A0AE0"/>
    <w:p w14:paraId="1646F3FE" w14:textId="77777777" w:rsidR="00456506" w:rsidRPr="00BD1163" w:rsidRDefault="00136A93" w:rsidP="005A0AE0">
      <w:pPr>
        <w:pStyle w:val="Heading3"/>
      </w:pPr>
      <w:bookmarkStart w:id="382" w:name="_Toc423074544"/>
      <w:bookmarkStart w:id="383" w:name="_Toc181269074"/>
      <w:r w:rsidRPr="00BD1163">
        <w:t>Funkciju</w:t>
      </w:r>
      <w:r w:rsidR="005F608E" w:rsidRPr="00BD1163">
        <w:t xml:space="preserve"> metadati</w:t>
      </w:r>
      <w:bookmarkEnd w:id="382"/>
      <w:bookmarkEnd w:id="383"/>
    </w:p>
    <w:p w14:paraId="1646F3FF" w14:textId="65048ACD" w:rsidR="005F608E" w:rsidRPr="00BD1163" w:rsidRDefault="005F608E"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384" w:name="_Toc423074685"/>
      <w:bookmarkStart w:id="385" w:name="_Toc122439927"/>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w:t>
      </w:r>
      <w:r w:rsidR="00115C4A" w:rsidRPr="00BD1163">
        <w:fldChar w:fldCharType="end"/>
      </w:r>
      <w:r w:rsidRPr="00BD1163">
        <w:t>. tabula. Pieprasījumu metadati</w:t>
      </w:r>
      <w:bookmarkEnd w:id="384"/>
      <w:bookmarkEnd w:id="3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5"/>
        <w:gridCol w:w="1692"/>
        <w:gridCol w:w="2482"/>
        <w:gridCol w:w="2493"/>
      </w:tblGrid>
      <w:tr w:rsidR="005F608E" w:rsidRPr="00BD1163" w14:paraId="1646F404" w14:textId="77777777" w:rsidTr="005F608E">
        <w:trPr>
          <w:tblHeader/>
        </w:trPr>
        <w:tc>
          <w:tcPr>
            <w:tcW w:w="1653" w:type="dxa"/>
            <w:shd w:val="clear" w:color="auto" w:fill="D9D9D9"/>
          </w:tcPr>
          <w:p w14:paraId="1646F400" w14:textId="77777777" w:rsidR="005F608E" w:rsidRPr="00BD1163" w:rsidRDefault="005F608E" w:rsidP="00443852">
            <w:pPr>
              <w:pStyle w:val="Tabulasvirsraksts"/>
            </w:pPr>
            <w:r w:rsidRPr="00BD1163">
              <w:t>Datu lauks</w:t>
            </w:r>
          </w:p>
        </w:tc>
        <w:tc>
          <w:tcPr>
            <w:tcW w:w="1727" w:type="dxa"/>
            <w:shd w:val="clear" w:color="auto" w:fill="D9D9D9"/>
          </w:tcPr>
          <w:p w14:paraId="1646F401" w14:textId="77777777" w:rsidR="005F608E" w:rsidRPr="00BD1163" w:rsidRDefault="005F608E" w:rsidP="00443852">
            <w:pPr>
              <w:pStyle w:val="Tabulasvirsraksts"/>
            </w:pPr>
            <w:r w:rsidRPr="00BD1163">
              <w:t>Tips</w:t>
            </w:r>
          </w:p>
        </w:tc>
        <w:tc>
          <w:tcPr>
            <w:tcW w:w="2552" w:type="dxa"/>
            <w:shd w:val="clear" w:color="auto" w:fill="D9D9D9"/>
          </w:tcPr>
          <w:p w14:paraId="1646F402" w14:textId="77777777" w:rsidR="005F608E" w:rsidRPr="00BD1163" w:rsidRDefault="005F608E" w:rsidP="00443852">
            <w:pPr>
              <w:pStyle w:val="Tabulasvirsraksts"/>
            </w:pPr>
            <w:r w:rsidRPr="00BD1163">
              <w:t>Obligātums</w:t>
            </w:r>
          </w:p>
        </w:tc>
        <w:tc>
          <w:tcPr>
            <w:tcW w:w="2564" w:type="dxa"/>
            <w:shd w:val="clear" w:color="auto" w:fill="D9D9D9"/>
          </w:tcPr>
          <w:p w14:paraId="1646F403" w14:textId="77777777" w:rsidR="005F608E" w:rsidRPr="00BD1163" w:rsidRDefault="005F608E" w:rsidP="00443852">
            <w:pPr>
              <w:pStyle w:val="Tabulasvirsraksts"/>
            </w:pPr>
            <w:r w:rsidRPr="00BD1163">
              <w:t>Apraksts</w:t>
            </w:r>
          </w:p>
        </w:tc>
      </w:tr>
      <w:tr w:rsidR="005F608E" w:rsidRPr="00BD1163" w14:paraId="1646F409" w14:textId="77777777" w:rsidTr="005F608E">
        <w:tc>
          <w:tcPr>
            <w:tcW w:w="1653" w:type="dxa"/>
          </w:tcPr>
          <w:p w14:paraId="1646F405" w14:textId="77777777" w:rsidR="005F608E" w:rsidRPr="00BD1163" w:rsidRDefault="005F608E" w:rsidP="00443852">
            <w:pPr>
              <w:pStyle w:val="Tabulasteksts"/>
            </w:pPr>
            <w:r w:rsidRPr="00BD1163">
              <w:t>Transakcijas identifikators</w:t>
            </w:r>
          </w:p>
        </w:tc>
        <w:tc>
          <w:tcPr>
            <w:tcW w:w="1727" w:type="dxa"/>
          </w:tcPr>
          <w:p w14:paraId="1646F406" w14:textId="77777777" w:rsidR="005F608E" w:rsidRPr="00BD1163" w:rsidRDefault="005F608E" w:rsidP="00443852">
            <w:pPr>
              <w:pStyle w:val="Tabulasteksts"/>
            </w:pPr>
          </w:p>
        </w:tc>
        <w:tc>
          <w:tcPr>
            <w:tcW w:w="2552" w:type="dxa"/>
          </w:tcPr>
          <w:p w14:paraId="1646F407" w14:textId="77777777" w:rsidR="005F608E" w:rsidRPr="00BD1163" w:rsidRDefault="005F608E" w:rsidP="00443852">
            <w:pPr>
              <w:pStyle w:val="Tabulasteksts"/>
            </w:pPr>
            <w:r w:rsidRPr="00BD1163">
              <w:t>Obligāts</w:t>
            </w:r>
          </w:p>
        </w:tc>
        <w:tc>
          <w:tcPr>
            <w:tcW w:w="2564" w:type="dxa"/>
          </w:tcPr>
          <w:p w14:paraId="1646F408" w14:textId="77777777" w:rsidR="005F608E" w:rsidRPr="00BD1163" w:rsidRDefault="005F608E" w:rsidP="00443852">
            <w:pPr>
              <w:pStyle w:val="Tabulasteksts"/>
            </w:pPr>
          </w:p>
        </w:tc>
      </w:tr>
      <w:tr w:rsidR="005F608E" w:rsidRPr="00BD1163" w14:paraId="1646F40E" w14:textId="77777777" w:rsidTr="005F608E">
        <w:tc>
          <w:tcPr>
            <w:tcW w:w="1653" w:type="dxa"/>
          </w:tcPr>
          <w:p w14:paraId="1646F40A" w14:textId="77777777" w:rsidR="005F608E" w:rsidRPr="00BD1163" w:rsidRDefault="005F608E" w:rsidP="00443852">
            <w:pPr>
              <w:pStyle w:val="Tabulasteksts"/>
            </w:pPr>
            <w:r w:rsidRPr="00BD1163">
              <w:t>Sistēma</w:t>
            </w:r>
          </w:p>
        </w:tc>
        <w:tc>
          <w:tcPr>
            <w:tcW w:w="1727" w:type="dxa"/>
          </w:tcPr>
          <w:p w14:paraId="1646F40B" w14:textId="77777777" w:rsidR="005F608E" w:rsidRPr="00BD1163" w:rsidRDefault="005F608E" w:rsidP="00443852">
            <w:pPr>
              <w:pStyle w:val="Tabulasteksts"/>
            </w:pPr>
            <w:r w:rsidRPr="00BD1163">
              <w:t>Klasificēts</w:t>
            </w:r>
          </w:p>
        </w:tc>
        <w:tc>
          <w:tcPr>
            <w:tcW w:w="2552" w:type="dxa"/>
          </w:tcPr>
          <w:p w14:paraId="1646F40C" w14:textId="77777777" w:rsidR="005F608E" w:rsidRPr="00BD1163" w:rsidRDefault="005F608E" w:rsidP="00443852">
            <w:pPr>
              <w:pStyle w:val="Tabulasteksts"/>
            </w:pPr>
            <w:r w:rsidRPr="00BD1163">
              <w:t>Obligāts</w:t>
            </w:r>
          </w:p>
        </w:tc>
        <w:tc>
          <w:tcPr>
            <w:tcW w:w="2564" w:type="dxa"/>
          </w:tcPr>
          <w:p w14:paraId="1646F40D" w14:textId="77777777" w:rsidR="005F608E" w:rsidRPr="00BD1163" w:rsidRDefault="005F608E" w:rsidP="00443852">
            <w:pPr>
              <w:pStyle w:val="Tabulasteksts"/>
            </w:pPr>
          </w:p>
        </w:tc>
      </w:tr>
      <w:tr w:rsidR="005F608E" w:rsidRPr="00BD1163" w14:paraId="1646F413" w14:textId="77777777" w:rsidTr="005F608E">
        <w:tc>
          <w:tcPr>
            <w:tcW w:w="1653" w:type="dxa"/>
          </w:tcPr>
          <w:p w14:paraId="1646F40F" w14:textId="77777777" w:rsidR="005F608E" w:rsidRPr="00BD1163" w:rsidRDefault="005F608E" w:rsidP="00443852">
            <w:pPr>
              <w:pStyle w:val="Tabulasteksts"/>
            </w:pPr>
            <w:r w:rsidRPr="00BD1163">
              <w:t>Lietotāja vārds</w:t>
            </w:r>
          </w:p>
        </w:tc>
        <w:tc>
          <w:tcPr>
            <w:tcW w:w="1727" w:type="dxa"/>
          </w:tcPr>
          <w:p w14:paraId="1646F410" w14:textId="77777777" w:rsidR="005F608E" w:rsidRPr="00BD1163" w:rsidRDefault="005F608E" w:rsidP="00443852">
            <w:pPr>
              <w:pStyle w:val="Tabulasteksts"/>
            </w:pPr>
          </w:p>
        </w:tc>
        <w:tc>
          <w:tcPr>
            <w:tcW w:w="2552" w:type="dxa"/>
          </w:tcPr>
          <w:p w14:paraId="1646F411" w14:textId="77777777" w:rsidR="005F608E" w:rsidRPr="00BD1163" w:rsidRDefault="005F608E" w:rsidP="00443852">
            <w:pPr>
              <w:pStyle w:val="Tabulasteksts"/>
            </w:pPr>
            <w:r w:rsidRPr="00BD1163">
              <w:t>Obligāts</w:t>
            </w:r>
          </w:p>
        </w:tc>
        <w:tc>
          <w:tcPr>
            <w:tcW w:w="2564" w:type="dxa"/>
          </w:tcPr>
          <w:p w14:paraId="1646F412" w14:textId="77777777" w:rsidR="005F608E" w:rsidRPr="00BD1163" w:rsidRDefault="005F608E" w:rsidP="00443852">
            <w:pPr>
              <w:pStyle w:val="Tabulasteksts"/>
            </w:pPr>
          </w:p>
        </w:tc>
      </w:tr>
      <w:tr w:rsidR="005F608E" w:rsidRPr="00BD1163" w14:paraId="1646F418" w14:textId="77777777" w:rsidTr="005F608E">
        <w:tc>
          <w:tcPr>
            <w:tcW w:w="1653" w:type="dxa"/>
          </w:tcPr>
          <w:p w14:paraId="1646F414" w14:textId="77777777" w:rsidR="005F608E" w:rsidRPr="00BD1163" w:rsidRDefault="005F608E" w:rsidP="00443852">
            <w:pPr>
              <w:pStyle w:val="Tabulasteksts"/>
            </w:pPr>
            <w:r w:rsidRPr="00BD1163">
              <w:t>Lietotāja personas kods</w:t>
            </w:r>
          </w:p>
        </w:tc>
        <w:tc>
          <w:tcPr>
            <w:tcW w:w="1727" w:type="dxa"/>
          </w:tcPr>
          <w:p w14:paraId="1646F415" w14:textId="77777777" w:rsidR="005F608E" w:rsidRPr="00BD1163" w:rsidRDefault="005F608E" w:rsidP="00443852">
            <w:pPr>
              <w:pStyle w:val="Tabulasteksts"/>
            </w:pPr>
          </w:p>
        </w:tc>
        <w:tc>
          <w:tcPr>
            <w:tcW w:w="2552" w:type="dxa"/>
          </w:tcPr>
          <w:p w14:paraId="1646F416" w14:textId="77777777" w:rsidR="005F608E" w:rsidRPr="00BD1163" w:rsidRDefault="005F608E" w:rsidP="00443852">
            <w:pPr>
              <w:pStyle w:val="Tabulasteksts"/>
            </w:pPr>
            <w:r w:rsidRPr="00BD1163">
              <w:t>Obligāts</w:t>
            </w:r>
          </w:p>
        </w:tc>
        <w:tc>
          <w:tcPr>
            <w:tcW w:w="2564" w:type="dxa"/>
          </w:tcPr>
          <w:p w14:paraId="1646F417" w14:textId="77777777" w:rsidR="005F608E" w:rsidRPr="00BD1163" w:rsidRDefault="005F608E" w:rsidP="00443852">
            <w:pPr>
              <w:pStyle w:val="Tabulasteksts"/>
            </w:pPr>
          </w:p>
        </w:tc>
      </w:tr>
      <w:tr w:rsidR="009F22C8" w:rsidRPr="00BD1163" w14:paraId="1646F41D" w14:textId="77777777" w:rsidTr="005F608E">
        <w:tc>
          <w:tcPr>
            <w:tcW w:w="1653" w:type="dxa"/>
          </w:tcPr>
          <w:p w14:paraId="1646F419" w14:textId="77777777" w:rsidR="009F22C8" w:rsidRPr="00BD1163" w:rsidRDefault="009F22C8" w:rsidP="00443852">
            <w:pPr>
              <w:pStyle w:val="Tabulasteksts"/>
            </w:pPr>
            <w:r w:rsidRPr="00BD1163">
              <w:t>IP adrese</w:t>
            </w:r>
          </w:p>
        </w:tc>
        <w:tc>
          <w:tcPr>
            <w:tcW w:w="1727" w:type="dxa"/>
          </w:tcPr>
          <w:p w14:paraId="1646F41A" w14:textId="77777777" w:rsidR="009F22C8" w:rsidRPr="00BD1163" w:rsidRDefault="009F22C8" w:rsidP="00443852">
            <w:pPr>
              <w:pStyle w:val="Tabulasteksts"/>
            </w:pPr>
          </w:p>
        </w:tc>
        <w:tc>
          <w:tcPr>
            <w:tcW w:w="2552" w:type="dxa"/>
          </w:tcPr>
          <w:p w14:paraId="1646F41B" w14:textId="77777777" w:rsidR="009F22C8" w:rsidRPr="00BD1163" w:rsidRDefault="009F22C8" w:rsidP="00443852">
            <w:pPr>
              <w:pStyle w:val="Tabulasteksts"/>
            </w:pPr>
            <w:r w:rsidRPr="00BD1163">
              <w:t>Obligāts</w:t>
            </w:r>
          </w:p>
        </w:tc>
        <w:tc>
          <w:tcPr>
            <w:tcW w:w="2564" w:type="dxa"/>
          </w:tcPr>
          <w:p w14:paraId="1646F41C" w14:textId="77777777" w:rsidR="009F22C8" w:rsidRPr="00BD1163" w:rsidRDefault="009F22C8" w:rsidP="00443852">
            <w:pPr>
              <w:pStyle w:val="Tabulasteksts"/>
            </w:pPr>
          </w:p>
        </w:tc>
      </w:tr>
      <w:tr w:rsidR="005F608E" w:rsidRPr="00BD1163" w14:paraId="1646F422" w14:textId="77777777" w:rsidTr="005F608E">
        <w:tc>
          <w:tcPr>
            <w:tcW w:w="1653" w:type="dxa"/>
          </w:tcPr>
          <w:p w14:paraId="1646F41E" w14:textId="77777777" w:rsidR="005F608E" w:rsidRPr="00BD1163" w:rsidRDefault="00A52285" w:rsidP="00443852">
            <w:pPr>
              <w:pStyle w:val="Tabulasteksts"/>
            </w:pPr>
            <w:r w:rsidRPr="00BD1163">
              <w:t>Ārstniecības persona</w:t>
            </w:r>
          </w:p>
        </w:tc>
        <w:tc>
          <w:tcPr>
            <w:tcW w:w="1727" w:type="dxa"/>
          </w:tcPr>
          <w:p w14:paraId="1646F41F" w14:textId="77777777" w:rsidR="005F608E" w:rsidRPr="00BD1163" w:rsidRDefault="005F608E" w:rsidP="00443852">
            <w:pPr>
              <w:pStyle w:val="Tabulasteksts"/>
            </w:pPr>
          </w:p>
        </w:tc>
        <w:tc>
          <w:tcPr>
            <w:tcW w:w="2552" w:type="dxa"/>
          </w:tcPr>
          <w:p w14:paraId="1646F420" w14:textId="77777777" w:rsidR="005F608E" w:rsidRPr="00BD1163" w:rsidRDefault="005F608E" w:rsidP="00443852">
            <w:pPr>
              <w:pStyle w:val="Tabulasteksts"/>
            </w:pPr>
            <w:r w:rsidRPr="00BD1163">
              <w:t>Obligāts</w:t>
            </w:r>
          </w:p>
        </w:tc>
        <w:tc>
          <w:tcPr>
            <w:tcW w:w="2564" w:type="dxa"/>
          </w:tcPr>
          <w:p w14:paraId="1646F421" w14:textId="77777777" w:rsidR="005F608E" w:rsidRPr="00BD1163" w:rsidRDefault="005F608E" w:rsidP="00443852">
            <w:pPr>
              <w:pStyle w:val="Tabulasteksts"/>
            </w:pPr>
            <w:r w:rsidRPr="00BD1163">
              <w:t>Pacients, Ārstniecības persona, Cits</w:t>
            </w:r>
            <w:r w:rsidR="004C745C" w:rsidRPr="00BD1163">
              <w:t>.</w:t>
            </w:r>
          </w:p>
        </w:tc>
      </w:tr>
      <w:tr w:rsidR="00A52285" w:rsidRPr="00BD1163" w14:paraId="1646F427" w14:textId="77777777" w:rsidTr="005F608E">
        <w:tc>
          <w:tcPr>
            <w:tcW w:w="1653" w:type="dxa"/>
          </w:tcPr>
          <w:p w14:paraId="1646F423" w14:textId="77777777" w:rsidR="00A52285" w:rsidRPr="00BD1163" w:rsidRDefault="00A52285" w:rsidP="00443852">
            <w:pPr>
              <w:pStyle w:val="Tabulasteksts"/>
            </w:pPr>
            <w:r w:rsidRPr="00BD1163">
              <w:t>Ārstniecības iestāde</w:t>
            </w:r>
          </w:p>
        </w:tc>
        <w:tc>
          <w:tcPr>
            <w:tcW w:w="1727" w:type="dxa"/>
          </w:tcPr>
          <w:p w14:paraId="1646F424" w14:textId="77777777" w:rsidR="00A52285" w:rsidRPr="00BD1163" w:rsidRDefault="00A52285" w:rsidP="00443852">
            <w:pPr>
              <w:pStyle w:val="Tabulasteksts"/>
            </w:pPr>
          </w:p>
        </w:tc>
        <w:tc>
          <w:tcPr>
            <w:tcW w:w="2552" w:type="dxa"/>
          </w:tcPr>
          <w:p w14:paraId="1646F425" w14:textId="77777777" w:rsidR="00A52285" w:rsidRPr="00BD1163" w:rsidRDefault="00A52285" w:rsidP="00443852">
            <w:pPr>
              <w:pStyle w:val="Tabulasteksts"/>
            </w:pPr>
          </w:p>
        </w:tc>
        <w:tc>
          <w:tcPr>
            <w:tcW w:w="2564" w:type="dxa"/>
          </w:tcPr>
          <w:p w14:paraId="1646F426" w14:textId="77777777" w:rsidR="00A52285" w:rsidRPr="00BD1163" w:rsidRDefault="00A52285" w:rsidP="00443852">
            <w:pPr>
              <w:pStyle w:val="Tabulasteksts"/>
            </w:pPr>
          </w:p>
        </w:tc>
      </w:tr>
      <w:tr w:rsidR="005F608E" w:rsidRPr="00BD1163" w14:paraId="1646F42C" w14:textId="77777777" w:rsidTr="005F608E">
        <w:tc>
          <w:tcPr>
            <w:tcW w:w="1653" w:type="dxa"/>
          </w:tcPr>
          <w:p w14:paraId="1646F428" w14:textId="77777777" w:rsidR="005F608E" w:rsidRPr="00BD1163" w:rsidRDefault="005F608E" w:rsidP="00443852">
            <w:pPr>
              <w:pStyle w:val="Tabulasteksts"/>
            </w:pPr>
            <w:r w:rsidRPr="00BD1163">
              <w:t>Tiesību komplekts</w:t>
            </w:r>
          </w:p>
        </w:tc>
        <w:tc>
          <w:tcPr>
            <w:tcW w:w="1727" w:type="dxa"/>
          </w:tcPr>
          <w:p w14:paraId="1646F429" w14:textId="77777777" w:rsidR="005F608E" w:rsidRPr="00BD1163" w:rsidRDefault="005F608E" w:rsidP="00443852">
            <w:pPr>
              <w:pStyle w:val="Tabulasteksts"/>
            </w:pPr>
            <w:r w:rsidRPr="00BD1163">
              <w:t>Saraksts</w:t>
            </w:r>
          </w:p>
        </w:tc>
        <w:tc>
          <w:tcPr>
            <w:tcW w:w="2552" w:type="dxa"/>
          </w:tcPr>
          <w:p w14:paraId="1646F42A" w14:textId="77777777" w:rsidR="005F608E" w:rsidRPr="00BD1163" w:rsidRDefault="005F608E" w:rsidP="00443852">
            <w:pPr>
              <w:pStyle w:val="Tabulasteksts"/>
            </w:pPr>
            <w:r w:rsidRPr="00BD1163">
              <w:t>Obligāts</w:t>
            </w:r>
          </w:p>
        </w:tc>
        <w:tc>
          <w:tcPr>
            <w:tcW w:w="2564" w:type="dxa"/>
          </w:tcPr>
          <w:p w14:paraId="1646F42B" w14:textId="77777777" w:rsidR="005F608E" w:rsidRPr="00BD1163" w:rsidRDefault="005F608E" w:rsidP="00443852">
            <w:pPr>
              <w:pStyle w:val="Tabulasteksts"/>
            </w:pPr>
            <w:r w:rsidRPr="00BD1163">
              <w:t>Pilns lietotāja lomas tiesību komplekts: uzdevumi un operācijas.</w:t>
            </w:r>
          </w:p>
        </w:tc>
      </w:tr>
    </w:tbl>
    <w:p w14:paraId="1646F42D" w14:textId="77777777" w:rsidR="005F608E" w:rsidRPr="00BD1163" w:rsidRDefault="005F608E" w:rsidP="005A0AE0"/>
    <w:p w14:paraId="1646F42E" w14:textId="77777777" w:rsidR="00136A93" w:rsidRPr="00BD1163" w:rsidRDefault="00136A93" w:rsidP="005A0AE0">
      <w:pPr>
        <w:pStyle w:val="Heading3"/>
      </w:pPr>
      <w:bookmarkStart w:id="386" w:name="_Toc423074545"/>
      <w:bookmarkStart w:id="387" w:name="_Toc181269075"/>
      <w:r w:rsidRPr="00BD1163">
        <w:t>Pacienta karte</w:t>
      </w:r>
      <w:bookmarkEnd w:id="386"/>
      <w:bookmarkEnd w:id="387"/>
    </w:p>
    <w:p w14:paraId="1646F42F" w14:textId="77777777" w:rsidR="00FE792D" w:rsidRPr="00BD1163" w:rsidRDefault="00FE792D" w:rsidP="005A0AE0">
      <w:pPr>
        <w:pStyle w:val="Heading4"/>
      </w:pPr>
      <w:bookmarkStart w:id="388" w:name="_Ref420059331"/>
      <w:bookmarkStart w:id="389" w:name="_Toc423074546"/>
      <w:r w:rsidRPr="00BD1163">
        <w:t>Izveidot pacienta karti</w:t>
      </w:r>
      <w:bookmarkEnd w:id="388"/>
      <w:bookmarkEnd w:id="389"/>
    </w:p>
    <w:p w14:paraId="1646F430" w14:textId="77777777" w:rsidR="00FE792D" w:rsidRPr="00BD1163" w:rsidRDefault="00FE792D" w:rsidP="00443852">
      <w:pPr>
        <w:pStyle w:val="BodyText"/>
      </w:pPr>
      <w:r w:rsidRPr="00BD1163">
        <w:t>FUN-000</w:t>
      </w:r>
      <w:r w:rsidR="008554F8" w:rsidRPr="00BD1163">
        <w:t>0</w:t>
      </w:r>
      <w:r w:rsidRPr="00BD1163">
        <w:t xml:space="preserve">5 </w:t>
      </w:r>
      <w:r w:rsidRPr="00BD1163">
        <w:tab/>
        <w:t xml:space="preserve">Sistēmā jābūt pieejamai funkcijai, ar kuras palīdzību var izveidot jauna pacienta karti. </w:t>
      </w:r>
    </w:p>
    <w:p w14:paraId="1646F431" w14:textId="77777777" w:rsidR="00FE792D" w:rsidRPr="00BD1163" w:rsidRDefault="00FE792D" w:rsidP="00443852">
      <w:pPr>
        <w:pStyle w:val="BodyText"/>
      </w:pPr>
      <w:r w:rsidRPr="00BD1163">
        <w:rPr>
          <w:b/>
        </w:rPr>
        <w:t>Lietotāju grupa:</w:t>
      </w:r>
      <w:r w:rsidRPr="00BD1163">
        <w:t xml:space="preserve"> Pacients, Ārstniecības persona</w:t>
      </w:r>
    </w:p>
    <w:p w14:paraId="1646F432" w14:textId="77777777" w:rsidR="00FE792D" w:rsidRPr="00BD1163" w:rsidRDefault="00FE792D" w:rsidP="00443852">
      <w:pPr>
        <w:pStyle w:val="BodyText"/>
        <w:rPr>
          <w:b/>
        </w:rPr>
      </w:pPr>
      <w:r w:rsidRPr="00BD1163">
        <w:rPr>
          <w:b/>
        </w:rPr>
        <w:t xml:space="preserve">Tiesības: </w:t>
      </w:r>
      <w:r w:rsidRPr="00BD1163">
        <w:t>T1.</w:t>
      </w:r>
      <w:r w:rsidR="00970913" w:rsidRPr="00BD1163">
        <w:t>1</w:t>
      </w:r>
      <w:r w:rsidRPr="00BD1163">
        <w:t xml:space="preserve"> Izveidot pacienta karti</w:t>
      </w:r>
    </w:p>
    <w:p w14:paraId="1646F433" w14:textId="77777777" w:rsidR="00FD52F0" w:rsidRPr="00BD1163" w:rsidRDefault="00FE792D" w:rsidP="00443852">
      <w:pPr>
        <w:pStyle w:val="BodyText"/>
      </w:pPr>
      <w:r w:rsidRPr="00BD1163">
        <w:rPr>
          <w:b/>
        </w:rPr>
        <w:t>Ieejas dati</w:t>
      </w:r>
      <w:r w:rsidRPr="00BD1163">
        <w:t>:</w:t>
      </w:r>
    </w:p>
    <w:p w14:paraId="1646F434" w14:textId="2AD3AB04" w:rsidR="00FE792D" w:rsidRPr="00BD1163" w:rsidRDefault="00FE792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390" w:name="_Toc423074686"/>
      <w:bookmarkStart w:id="391" w:name="_Toc122439928"/>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2</w:t>
      </w:r>
      <w:r w:rsidR="00115C4A" w:rsidRPr="00BD1163">
        <w:fldChar w:fldCharType="end"/>
      </w:r>
      <w:r w:rsidRPr="00BD1163">
        <w:t xml:space="preserve">. tabula. Funkcijas </w:t>
      </w:r>
      <w:r w:rsidR="00E917B8" w:rsidRPr="00BD1163">
        <w:t>Izveidot pacienta karti</w:t>
      </w:r>
      <w:r w:rsidRPr="00BD1163">
        <w:t xml:space="preserve"> ieejas datu apraksts</w:t>
      </w:r>
      <w:bookmarkEnd w:id="390"/>
      <w:bookmarkEnd w:id="3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9"/>
        <w:gridCol w:w="1704"/>
        <w:gridCol w:w="2242"/>
        <w:gridCol w:w="2817"/>
      </w:tblGrid>
      <w:tr w:rsidR="00FE792D" w:rsidRPr="00BD1163" w14:paraId="1646F439" w14:textId="77777777" w:rsidTr="00FE792D">
        <w:trPr>
          <w:tblHeader/>
        </w:trPr>
        <w:tc>
          <w:tcPr>
            <w:tcW w:w="1559" w:type="dxa"/>
            <w:shd w:val="clear" w:color="auto" w:fill="D9D9D9"/>
          </w:tcPr>
          <w:p w14:paraId="1646F435" w14:textId="77777777" w:rsidR="00FE792D" w:rsidRPr="00BD1163" w:rsidRDefault="00FE792D" w:rsidP="00443852">
            <w:pPr>
              <w:pStyle w:val="Tabulasvirsraksts"/>
            </w:pPr>
            <w:r w:rsidRPr="00BD1163">
              <w:t>Elements</w:t>
            </w:r>
          </w:p>
        </w:tc>
        <w:tc>
          <w:tcPr>
            <w:tcW w:w="1735" w:type="dxa"/>
            <w:shd w:val="clear" w:color="auto" w:fill="D9D9D9"/>
          </w:tcPr>
          <w:p w14:paraId="1646F436" w14:textId="77777777" w:rsidR="00FE792D" w:rsidRPr="00BD1163" w:rsidRDefault="00FE792D" w:rsidP="00443852">
            <w:pPr>
              <w:pStyle w:val="Tabulasvirsraksts"/>
            </w:pPr>
            <w:r w:rsidRPr="00BD1163">
              <w:t>Tips</w:t>
            </w:r>
          </w:p>
        </w:tc>
        <w:tc>
          <w:tcPr>
            <w:tcW w:w="2322" w:type="dxa"/>
            <w:shd w:val="clear" w:color="auto" w:fill="D9D9D9"/>
          </w:tcPr>
          <w:p w14:paraId="1646F437" w14:textId="77777777" w:rsidR="00FE792D" w:rsidRPr="00BD1163" w:rsidRDefault="00FE792D" w:rsidP="00443852">
            <w:pPr>
              <w:pStyle w:val="Tabulasvirsraksts"/>
            </w:pPr>
            <w:r w:rsidRPr="00BD1163">
              <w:t>Obligātums</w:t>
            </w:r>
          </w:p>
        </w:tc>
        <w:tc>
          <w:tcPr>
            <w:tcW w:w="2912" w:type="dxa"/>
            <w:shd w:val="clear" w:color="auto" w:fill="D9D9D9"/>
          </w:tcPr>
          <w:p w14:paraId="1646F438" w14:textId="77777777" w:rsidR="00FE792D" w:rsidRPr="00BD1163" w:rsidRDefault="00FE792D" w:rsidP="00443852">
            <w:pPr>
              <w:pStyle w:val="Tabulasvirsraksts"/>
            </w:pPr>
            <w:r w:rsidRPr="00BD1163">
              <w:t>Apraksts</w:t>
            </w:r>
          </w:p>
        </w:tc>
      </w:tr>
      <w:tr w:rsidR="006F53DD" w:rsidRPr="00BD1163" w14:paraId="1646F43E" w14:textId="77777777" w:rsidTr="00FE792D">
        <w:tc>
          <w:tcPr>
            <w:tcW w:w="1559" w:type="dxa"/>
          </w:tcPr>
          <w:p w14:paraId="1646F43A" w14:textId="77777777" w:rsidR="006F53DD" w:rsidRPr="00BD1163" w:rsidRDefault="006F53DD" w:rsidP="00443852">
            <w:pPr>
              <w:pStyle w:val="Tabulasteksts"/>
            </w:pPr>
            <w:r w:rsidRPr="00BD1163">
              <w:t>PacientaID</w:t>
            </w:r>
          </w:p>
        </w:tc>
        <w:tc>
          <w:tcPr>
            <w:tcW w:w="1735" w:type="dxa"/>
          </w:tcPr>
          <w:p w14:paraId="1646F43B" w14:textId="77777777" w:rsidR="006F53DD" w:rsidRPr="00BD1163" w:rsidRDefault="006F53DD" w:rsidP="00443852">
            <w:pPr>
              <w:pStyle w:val="Tabulasteksts"/>
            </w:pPr>
          </w:p>
        </w:tc>
        <w:tc>
          <w:tcPr>
            <w:tcW w:w="2322" w:type="dxa"/>
          </w:tcPr>
          <w:p w14:paraId="1646F43C" w14:textId="77777777" w:rsidR="006F53DD" w:rsidRPr="00BD1163" w:rsidRDefault="006F53DD" w:rsidP="00443852">
            <w:pPr>
              <w:pStyle w:val="Tabulasteksts"/>
            </w:pPr>
          </w:p>
        </w:tc>
        <w:tc>
          <w:tcPr>
            <w:tcW w:w="2912" w:type="dxa"/>
          </w:tcPr>
          <w:p w14:paraId="1646F43D" w14:textId="77777777" w:rsidR="006F53DD" w:rsidRPr="00BD1163" w:rsidRDefault="006F53DD" w:rsidP="00443852">
            <w:pPr>
              <w:pStyle w:val="Tabulasteksts"/>
            </w:pPr>
          </w:p>
        </w:tc>
      </w:tr>
      <w:tr w:rsidR="00FE792D" w:rsidRPr="00BD1163" w14:paraId="1646F449" w14:textId="77777777" w:rsidTr="00FE792D">
        <w:tc>
          <w:tcPr>
            <w:tcW w:w="1559" w:type="dxa"/>
          </w:tcPr>
          <w:p w14:paraId="1646F43F" w14:textId="77777777" w:rsidR="00FE792D" w:rsidRPr="00BD1163" w:rsidRDefault="006F53DD" w:rsidP="00443852">
            <w:pPr>
              <w:pStyle w:val="Tabulasteksts"/>
            </w:pPr>
            <w:r w:rsidRPr="00BD1163">
              <w:t>Personas kods  vai a</w:t>
            </w:r>
            <w:r w:rsidR="00FE792D" w:rsidRPr="00BD1163">
              <w:t>lternatīvā identifikācija</w:t>
            </w:r>
          </w:p>
        </w:tc>
        <w:tc>
          <w:tcPr>
            <w:tcW w:w="1735" w:type="dxa"/>
          </w:tcPr>
          <w:p w14:paraId="1646F440" w14:textId="77777777" w:rsidR="00FE792D" w:rsidRPr="00BD1163" w:rsidRDefault="006F53DD" w:rsidP="00443852">
            <w:pPr>
              <w:pStyle w:val="Tabulasteksts"/>
            </w:pPr>
            <w:r w:rsidRPr="00BD1163">
              <w:t>identifikators</w:t>
            </w:r>
          </w:p>
        </w:tc>
        <w:tc>
          <w:tcPr>
            <w:tcW w:w="2322" w:type="dxa"/>
          </w:tcPr>
          <w:p w14:paraId="1646F441" w14:textId="77777777" w:rsidR="00FE792D" w:rsidRPr="00BD1163" w:rsidRDefault="007D4B1F" w:rsidP="00443852">
            <w:pPr>
              <w:pStyle w:val="Tabulasteksts"/>
            </w:pPr>
            <w:r w:rsidRPr="00BD1163">
              <w:t>Obligāts</w:t>
            </w:r>
          </w:p>
        </w:tc>
        <w:tc>
          <w:tcPr>
            <w:tcW w:w="2912" w:type="dxa"/>
          </w:tcPr>
          <w:p w14:paraId="1646F442" w14:textId="77777777" w:rsidR="006F53DD" w:rsidRPr="00BD1163" w:rsidRDefault="006F53DD" w:rsidP="00443852">
            <w:pPr>
              <w:pStyle w:val="Tabulasteksts"/>
            </w:pPr>
            <w:r w:rsidRPr="00BD1163">
              <w:t>Personas kods satur Latvijas pilsoņa identifikatoru.</w:t>
            </w:r>
          </w:p>
          <w:p w14:paraId="1646F443" w14:textId="77777777" w:rsidR="00077513" w:rsidRPr="00BD1163" w:rsidRDefault="008807A7" w:rsidP="00443852">
            <w:pPr>
              <w:pStyle w:val="Tabulasteksts"/>
            </w:pPr>
            <w:r w:rsidRPr="00BD1163">
              <w:t>Alternatīvā</w:t>
            </w:r>
            <w:r w:rsidR="00077513" w:rsidRPr="00BD1163">
              <w:t xml:space="preserve"> identifikācija var satu</w:t>
            </w:r>
            <w:r w:rsidRPr="00BD1163">
              <w:t>rēt identifikatoru jaundzimušaja</w:t>
            </w:r>
            <w:r w:rsidR="00077513" w:rsidRPr="00BD1163">
              <w:t>m, ārzemniekam vai nedroši identificētai personai.</w:t>
            </w:r>
          </w:p>
          <w:p w14:paraId="1646F444" w14:textId="77777777" w:rsidR="00FE792D" w:rsidRPr="00BD1163" w:rsidRDefault="00954062" w:rsidP="00443852">
            <w:pPr>
              <w:pStyle w:val="Tabulasteksts"/>
            </w:pPr>
            <w:r w:rsidRPr="00BD1163">
              <w:t>Alternatīvajai</w:t>
            </w:r>
            <w:r w:rsidR="00FE792D" w:rsidRPr="00BD1163">
              <w:t xml:space="preserve"> Identifikācijai</w:t>
            </w:r>
            <w:r w:rsidR="00B051B4" w:rsidRPr="00BD1163">
              <w:t xml:space="preserve"> jaundzimušās personas gadījumā</w:t>
            </w:r>
            <w:r w:rsidR="00FE792D" w:rsidRPr="00BD1163">
              <w:t xml:space="preserve"> norāda:</w:t>
            </w:r>
          </w:p>
          <w:p w14:paraId="1646F445" w14:textId="77777777" w:rsidR="00FE792D" w:rsidRPr="00BD1163" w:rsidRDefault="00FE792D" w:rsidP="00443852">
            <w:pPr>
              <w:pStyle w:val="Tabulasteksts"/>
            </w:pPr>
            <w:r w:rsidRPr="00BD1163">
              <w:t>- mātes personas kodu;</w:t>
            </w:r>
          </w:p>
          <w:p w14:paraId="1646F446" w14:textId="77777777" w:rsidR="00FE792D" w:rsidRPr="00BD1163" w:rsidRDefault="00FE792D" w:rsidP="00443852">
            <w:pPr>
              <w:pStyle w:val="Tabulasteksts"/>
            </w:pPr>
            <w:r w:rsidRPr="00BD1163">
              <w:t>- bērna dzimšanas laiku.</w:t>
            </w:r>
          </w:p>
          <w:p w14:paraId="1646F447" w14:textId="77777777" w:rsidR="00142901" w:rsidRPr="00BD1163" w:rsidRDefault="00142901" w:rsidP="00443852">
            <w:pPr>
              <w:pStyle w:val="Tabulasteksts"/>
            </w:pPr>
            <w:r w:rsidRPr="00BD1163">
              <w:t>Ārzemnieka gadījum</w:t>
            </w:r>
            <w:r w:rsidR="008807A7" w:rsidRPr="00BD1163">
              <w:t>ā</w:t>
            </w:r>
            <w:r w:rsidRPr="00BD1163">
              <w:t xml:space="preserve"> – informāci</w:t>
            </w:r>
            <w:r w:rsidR="008807A7" w:rsidRPr="00BD1163">
              <w:t>ja par ārzemnieku</w:t>
            </w:r>
            <w:r w:rsidRPr="00BD1163">
              <w:t xml:space="preserve"> identificējošo dokumentu (numurs) vai atbilstoš</w:t>
            </w:r>
            <w:r w:rsidR="008807A7" w:rsidRPr="00BD1163">
              <w:t>ā</w:t>
            </w:r>
            <w:r w:rsidRPr="00BD1163">
              <w:t>s valsts identifikācijas kods</w:t>
            </w:r>
            <w:r w:rsidR="008807A7" w:rsidRPr="00BD1163">
              <w:t>.</w:t>
            </w:r>
          </w:p>
          <w:p w14:paraId="1646F448" w14:textId="77777777" w:rsidR="00142901" w:rsidRPr="00BD1163" w:rsidRDefault="00142901" w:rsidP="00443852">
            <w:pPr>
              <w:pStyle w:val="Tabulasteksts"/>
            </w:pPr>
            <w:r w:rsidRPr="00BD1163">
              <w:t>Personas ar nedrošu autentifikāciju gadījum</w:t>
            </w:r>
            <w:r w:rsidR="008807A7" w:rsidRPr="00BD1163">
              <w:t>ā – jebkura</w:t>
            </w:r>
            <w:r w:rsidRPr="00BD1163">
              <w:t xml:space="preserve"> informācija</w:t>
            </w:r>
            <w:r w:rsidR="008807A7" w:rsidRPr="00BD1163">
              <w:t>,</w:t>
            </w:r>
            <w:r w:rsidRPr="00BD1163">
              <w:t xml:space="preserve"> kas ir </w:t>
            </w:r>
            <w:r w:rsidRPr="00BD1163">
              <w:lastRenderedPageBreak/>
              <w:t xml:space="preserve">zināma par personu, </w:t>
            </w:r>
            <w:r w:rsidR="000726E1" w:rsidRPr="00BD1163">
              <w:t>apvienota ar gadījuma kārtas numuru</w:t>
            </w:r>
            <w:r w:rsidRPr="00BD1163">
              <w:t>.</w:t>
            </w:r>
          </w:p>
        </w:tc>
      </w:tr>
    </w:tbl>
    <w:p w14:paraId="1646F44A" w14:textId="77777777" w:rsidR="00FE792D" w:rsidRPr="00BD1163" w:rsidRDefault="00FE792D" w:rsidP="005A0AE0">
      <w:pPr>
        <w:pStyle w:val="BodyText"/>
      </w:pPr>
    </w:p>
    <w:p w14:paraId="1646F44B" w14:textId="77777777" w:rsidR="00FD52F0" w:rsidRPr="00BD1163" w:rsidRDefault="00FE792D" w:rsidP="00443852">
      <w:pPr>
        <w:pStyle w:val="BodyText"/>
      </w:pPr>
      <w:r w:rsidRPr="00BD1163">
        <w:t>Darbības apraksts:</w:t>
      </w:r>
    </w:p>
    <w:p w14:paraId="1646F44C" w14:textId="77777777" w:rsidR="00FE792D" w:rsidRPr="00BD1163" w:rsidRDefault="00FE792D" w:rsidP="00443852">
      <w:pPr>
        <w:pStyle w:val="BodyText"/>
      </w:pPr>
      <w:r w:rsidRPr="00BD1163">
        <w:t>1. Pārbauda lietotāja tiesības. Ja tiesību nav</w:t>
      </w:r>
      <w:r w:rsidR="004A0A6E" w:rsidRPr="00BD1163">
        <w:t>, atgriež kļūdu.</w:t>
      </w:r>
    </w:p>
    <w:p w14:paraId="1646F44D" w14:textId="77777777" w:rsidR="00FE792D" w:rsidRPr="00BD1163" w:rsidRDefault="00FE792D" w:rsidP="00443852">
      <w:pPr>
        <w:pStyle w:val="BodyText"/>
      </w:pPr>
      <w:r w:rsidRPr="00BD1163">
        <w:t>2. Pārbauda, vai pacienta karte jau neeksistē. Ja eksistē</w:t>
      </w:r>
      <w:r w:rsidR="004A0A6E" w:rsidRPr="00BD1163">
        <w:t>, atgriež kļūdu.</w:t>
      </w:r>
    </w:p>
    <w:p w14:paraId="1646F44E" w14:textId="0876DCE1" w:rsidR="00FE792D" w:rsidRPr="00BD1163" w:rsidRDefault="00FE792D" w:rsidP="00443852">
      <w:pPr>
        <w:pStyle w:val="BodyText"/>
      </w:pPr>
      <w:r w:rsidRPr="00BD1163">
        <w:t>3. Ja norādīts personas kods, tad</w:t>
      </w:r>
      <w:r w:rsidR="00263833">
        <w:t xml:space="preserve"> </w:t>
      </w:r>
      <w:r w:rsidR="009C1AEC">
        <w:t xml:space="preserve">novalidē vērtību ar pieejamiem algoritmiem, lai samazinātu lieko pieprasījumu skaitu uz ārējo sistēmu, un </w:t>
      </w:r>
      <w:r w:rsidRPr="00BD1163">
        <w:t>veic personas datu pieprasījumu no PMLP IR. Ja personas kods neeksistē</w:t>
      </w:r>
      <w:r w:rsidR="004A0A6E" w:rsidRPr="00BD1163">
        <w:t>, atgriež kļūdu.</w:t>
      </w:r>
      <w:r w:rsidRPr="00BD1163">
        <w:t xml:space="preserve"> Ja personas statu</w:t>
      </w:r>
      <w:r w:rsidR="008807A7" w:rsidRPr="00BD1163">
        <w:t>s</w:t>
      </w:r>
      <w:r w:rsidRPr="00BD1163">
        <w:t xml:space="preserve">s ir </w:t>
      </w:r>
      <w:r w:rsidR="004C745C" w:rsidRPr="00BD1163">
        <w:t>„</w:t>
      </w:r>
      <w:r w:rsidRPr="00BD1163">
        <w:t>Miris</w:t>
      </w:r>
      <w:r w:rsidR="004C745C" w:rsidRPr="00BD1163">
        <w:t>”</w:t>
      </w:r>
      <w:r w:rsidR="004A0A6E" w:rsidRPr="00BD1163">
        <w:t>, atgriež kļūdu.</w:t>
      </w:r>
    </w:p>
    <w:p w14:paraId="1646F44F" w14:textId="13E45C5B" w:rsidR="00FE792D" w:rsidRPr="00BD1163" w:rsidRDefault="00FE792D" w:rsidP="00443852">
      <w:pPr>
        <w:pStyle w:val="BodyText"/>
      </w:pPr>
      <w:r w:rsidRPr="00BD1163">
        <w:t xml:space="preserve">4. Ja saņemti dati no PMLP IR, tad izveido personas ierakstu, aizpildot šādus datus: Personas kods, Vārds, Uzvārds, Dzimšanas datums, Adrese, </w:t>
      </w:r>
      <w:r w:rsidR="00095473" w:rsidRPr="00BD1163">
        <w:t>Pacienta</w:t>
      </w:r>
      <w:r w:rsidRPr="00BD1163">
        <w:t xml:space="preserve"> statuss, Dzimums, Dzimšanas gads, Pilngadības pazīme, Statuss (Aktuāls)</w:t>
      </w:r>
      <w:r w:rsidR="006474A6">
        <w:t>, PSR statuss, piederības valsts kods</w:t>
      </w:r>
      <w:r w:rsidRPr="00BD1163">
        <w:t>.</w:t>
      </w:r>
    </w:p>
    <w:p w14:paraId="1646F450" w14:textId="77777777" w:rsidR="00FE792D" w:rsidRPr="00BD1163" w:rsidRDefault="00FE792D" w:rsidP="00443852">
      <w:pPr>
        <w:pStyle w:val="BodyText"/>
      </w:pPr>
      <w:r w:rsidRPr="00BD1163">
        <w:t>5. Ja personas kods nav norādīts un ir norādīta alternatīvā</w:t>
      </w:r>
      <w:r w:rsidR="007D4B1F" w:rsidRPr="00BD1163">
        <w:t xml:space="preserve"> jaundzimuš</w:t>
      </w:r>
      <w:r w:rsidR="001E4001" w:rsidRPr="00BD1163">
        <w:t>ā</w:t>
      </w:r>
      <w:r w:rsidRPr="00BD1163">
        <w:t xml:space="preserve"> identifikācija, tad izveido personas ierakstu ar alternatīvo identifikāciju, aizpildot šādus datus:</w:t>
      </w:r>
    </w:p>
    <w:p w14:paraId="1646F451" w14:textId="77777777" w:rsidR="00FE792D" w:rsidRPr="00BD1163" w:rsidRDefault="00FE792D" w:rsidP="005A0AE0">
      <w:pPr>
        <w:pStyle w:val="ListBullet3"/>
      </w:pPr>
      <w:r w:rsidRPr="00BD1163">
        <w:t>Dzimšanas datums</w:t>
      </w:r>
      <w:r w:rsidR="004C745C" w:rsidRPr="00BD1163">
        <w:t>;</w:t>
      </w:r>
    </w:p>
    <w:p w14:paraId="1646F452" w14:textId="77777777" w:rsidR="00FE792D" w:rsidRPr="00BD1163" w:rsidRDefault="00FE792D" w:rsidP="005A0AE0">
      <w:pPr>
        <w:pStyle w:val="ListBullet3"/>
      </w:pPr>
      <w:r w:rsidRPr="00BD1163">
        <w:t>Alternatīvā identifikācija</w:t>
      </w:r>
      <w:r w:rsidR="004C745C" w:rsidRPr="00BD1163">
        <w:t>;</w:t>
      </w:r>
    </w:p>
    <w:p w14:paraId="1646F453" w14:textId="77777777" w:rsidR="00FE792D" w:rsidRPr="00BD1163" w:rsidRDefault="00FE792D" w:rsidP="005A0AE0">
      <w:pPr>
        <w:pStyle w:val="ListBullet3"/>
      </w:pPr>
      <w:r w:rsidRPr="00BD1163">
        <w:t>Dzimšanas gads, ko nosaka no Dzimšanas datuma</w:t>
      </w:r>
      <w:r w:rsidR="00142901" w:rsidRPr="00BD1163">
        <w:t xml:space="preserve"> (ja tiek aizpildīts konkrētā alternatīvā identifikācijas shēmā)</w:t>
      </w:r>
      <w:r w:rsidR="004C745C" w:rsidRPr="00BD1163">
        <w:t>;</w:t>
      </w:r>
    </w:p>
    <w:p w14:paraId="1646F454" w14:textId="77777777" w:rsidR="00FE792D" w:rsidRPr="00BD1163" w:rsidRDefault="00FE792D" w:rsidP="005A0AE0">
      <w:pPr>
        <w:pStyle w:val="ListBullet3"/>
      </w:pPr>
      <w:r w:rsidRPr="00BD1163">
        <w:t>Pilngadības pazīme, ko nosaka no Dzimšanas datuma</w:t>
      </w:r>
      <w:r w:rsidR="00142901" w:rsidRPr="00BD1163">
        <w:t xml:space="preserve"> (ja </w:t>
      </w:r>
      <w:r w:rsidR="001E4001" w:rsidRPr="00BD1163">
        <w:t>iespējams</w:t>
      </w:r>
      <w:r w:rsidR="008807A7" w:rsidRPr="00BD1163">
        <w:t xml:space="preserve"> noteikt no alternatīvā</w:t>
      </w:r>
      <w:r w:rsidR="00142901" w:rsidRPr="00BD1163">
        <w:t>s identifikācijas shēmas)</w:t>
      </w:r>
      <w:r w:rsidR="006F53DD" w:rsidRPr="00BD1163">
        <w:t xml:space="preserve"> – pēc noklusējuma Nepilngadīgs</w:t>
      </w:r>
      <w:r w:rsidR="004C745C" w:rsidRPr="00BD1163">
        <w:t>;</w:t>
      </w:r>
    </w:p>
    <w:p w14:paraId="1646F455" w14:textId="77777777" w:rsidR="00FE792D" w:rsidRPr="00BD1163" w:rsidRDefault="00095473" w:rsidP="005A0AE0">
      <w:pPr>
        <w:pStyle w:val="ListBullet3"/>
      </w:pPr>
      <w:r w:rsidRPr="00BD1163">
        <w:t>Pacienta</w:t>
      </w:r>
      <w:r w:rsidR="00FE792D" w:rsidRPr="00BD1163">
        <w:t xml:space="preserve"> statuss, vērtība </w:t>
      </w:r>
      <w:r w:rsidR="004C745C" w:rsidRPr="00BD1163">
        <w:t>„</w:t>
      </w:r>
      <w:r w:rsidR="00FE792D" w:rsidRPr="00BD1163">
        <w:t>Dzīvs</w:t>
      </w:r>
      <w:r w:rsidR="004C745C" w:rsidRPr="00BD1163">
        <w:t>”;</w:t>
      </w:r>
    </w:p>
    <w:p w14:paraId="1646F456" w14:textId="77777777" w:rsidR="00FE792D" w:rsidRPr="00BD1163" w:rsidRDefault="00FE792D" w:rsidP="005A0AE0">
      <w:pPr>
        <w:pStyle w:val="ListBullet3"/>
      </w:pPr>
      <w:r w:rsidRPr="00BD1163">
        <w:t xml:space="preserve">Statuss, vērtība </w:t>
      </w:r>
      <w:r w:rsidR="004C745C" w:rsidRPr="00BD1163">
        <w:t>„</w:t>
      </w:r>
      <w:r w:rsidRPr="00BD1163">
        <w:t>Aktuāls</w:t>
      </w:r>
      <w:r w:rsidR="004C745C" w:rsidRPr="00BD1163">
        <w:t>”.</w:t>
      </w:r>
    </w:p>
    <w:p w14:paraId="1646F457" w14:textId="77777777" w:rsidR="007D4B1F" w:rsidRPr="00BD1163" w:rsidRDefault="008807A7" w:rsidP="00443852">
      <w:pPr>
        <w:pStyle w:val="BodyText"/>
      </w:pPr>
      <w:r w:rsidRPr="00BD1163">
        <w:t>Citiem alternatīvā</w:t>
      </w:r>
      <w:r w:rsidR="007D4B1F" w:rsidRPr="00BD1163">
        <w:t>s identifikācijas veidiem (ārzemnieki un nedroši autentificētas personas) datu izgūšana no autentifikācijas vērtības netiek veikta</w:t>
      </w:r>
      <w:r w:rsidR="00EA7ED9" w:rsidRPr="00BD1163">
        <w:t xml:space="preserve"> – tiek izveidota tukša pacienta karte ar aizpildītu identifikācijas vērtību</w:t>
      </w:r>
      <w:r w:rsidR="007D4B1F" w:rsidRPr="00BD1163">
        <w:t>.</w:t>
      </w:r>
    </w:p>
    <w:p w14:paraId="1646F458" w14:textId="652D1F11" w:rsidR="00FE792D" w:rsidRPr="00BD1163" w:rsidRDefault="00FE792D" w:rsidP="00443852">
      <w:pPr>
        <w:pStyle w:val="BodyText"/>
      </w:pPr>
      <w:r w:rsidRPr="00BD1163">
        <w:t xml:space="preserve">6. Ja </w:t>
      </w:r>
      <w:r w:rsidR="009F5ADF" w:rsidRPr="00BD1163">
        <w:t>ieejas datos norādīts</w:t>
      </w:r>
      <w:r w:rsidRPr="00BD1163">
        <w:t xml:space="preserve"> personas kods, no </w:t>
      </w:r>
      <w:r w:rsidR="00610A3D" w:rsidRPr="00BD1163">
        <w:t>NVD VIS</w:t>
      </w:r>
      <w:r w:rsidRPr="00BD1163">
        <w:t xml:space="preserve"> pieprasa datus par pacienta ģimenes ārstu</w:t>
      </w:r>
      <w:r w:rsidR="009F5ADF" w:rsidRPr="00BD1163">
        <w:t xml:space="preserve"> (skat. </w:t>
      </w:r>
      <w:r w:rsidR="00707211" w:rsidRPr="00BD1163">
        <w:fldChar w:fldCharType="begin"/>
      </w:r>
      <w:r w:rsidR="00707211" w:rsidRPr="00BD1163">
        <w:instrText xml:space="preserve"> REF _Ref422325393 \r \h  \* MERGEFORMAT </w:instrText>
      </w:r>
      <w:r w:rsidR="00707211" w:rsidRPr="00BD1163">
        <w:fldChar w:fldCharType="separate"/>
      </w:r>
      <w:r w:rsidR="009A59DD">
        <w:t>5.14.3.11</w:t>
      </w:r>
      <w:r w:rsidR="00707211" w:rsidRPr="00BD1163">
        <w:fldChar w:fldCharType="end"/>
      </w:r>
      <w:r w:rsidR="009F5ADF" w:rsidRPr="00BD1163">
        <w:t>)</w:t>
      </w:r>
      <w:r w:rsidRPr="00BD1163">
        <w:t xml:space="preserve"> un saglabā to pacienta kartē. </w:t>
      </w:r>
    </w:p>
    <w:p w14:paraId="1646F459" w14:textId="1DFF4340" w:rsidR="00FE792D" w:rsidRPr="00BD1163" w:rsidRDefault="00FE792D" w:rsidP="00443852">
      <w:pPr>
        <w:pStyle w:val="BodyText"/>
      </w:pPr>
      <w:r w:rsidRPr="00BD1163">
        <w:t xml:space="preserve">7. Ja </w:t>
      </w:r>
      <w:r w:rsidR="009F5ADF" w:rsidRPr="00BD1163">
        <w:t>ieejas datos norādīts</w:t>
      </w:r>
      <w:r w:rsidRPr="00BD1163">
        <w:t xml:space="preserve"> personas kods, no </w:t>
      </w:r>
      <w:r w:rsidR="00610A3D" w:rsidRPr="00BD1163">
        <w:t>NVD VIS</w:t>
      </w:r>
      <w:r w:rsidRPr="00BD1163">
        <w:t xml:space="preserve"> pieprasa datus par pacienta EVAK karti</w:t>
      </w:r>
      <w:r w:rsidR="009F5ADF" w:rsidRPr="00BD1163">
        <w:t xml:space="preserve"> (skat. </w:t>
      </w:r>
      <w:r w:rsidR="00707211" w:rsidRPr="00BD1163">
        <w:fldChar w:fldCharType="begin"/>
      </w:r>
      <w:r w:rsidR="00707211" w:rsidRPr="00BD1163">
        <w:instrText xml:space="preserve"> REF _Ref422325412 \r \h  \* MERGEFORMAT </w:instrText>
      </w:r>
      <w:r w:rsidR="00707211" w:rsidRPr="00BD1163">
        <w:fldChar w:fldCharType="separate"/>
      </w:r>
      <w:r w:rsidR="009A59DD">
        <w:t>5.14.3.12</w:t>
      </w:r>
      <w:r w:rsidR="00707211" w:rsidRPr="00BD1163">
        <w:fldChar w:fldCharType="end"/>
      </w:r>
      <w:r w:rsidR="009F5ADF" w:rsidRPr="00BD1163">
        <w:t>)</w:t>
      </w:r>
      <w:r w:rsidRPr="00BD1163">
        <w:t xml:space="preserve"> un saglabā to pacienta kartē. </w:t>
      </w:r>
    </w:p>
    <w:p w14:paraId="1646F45A" w14:textId="77777777" w:rsidR="00FD52F0" w:rsidRPr="00BD1163" w:rsidRDefault="00FE792D" w:rsidP="00443852">
      <w:pPr>
        <w:pStyle w:val="BodyText"/>
      </w:pPr>
      <w:r w:rsidRPr="00BD1163">
        <w:rPr>
          <w:b/>
        </w:rPr>
        <w:t xml:space="preserve">Izejas dati: </w:t>
      </w:r>
    </w:p>
    <w:p w14:paraId="1646F45B" w14:textId="3176AB0D" w:rsidR="00FE792D" w:rsidRPr="00BD1163" w:rsidRDefault="00FE792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392" w:name="_Toc423074687"/>
      <w:bookmarkStart w:id="393" w:name="_Toc122439929"/>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3</w:t>
      </w:r>
      <w:r w:rsidR="00115C4A" w:rsidRPr="00BD1163">
        <w:fldChar w:fldCharType="end"/>
      </w:r>
      <w:r w:rsidRPr="00BD1163">
        <w:t xml:space="preserve">. tabula. Funkcijas </w:t>
      </w:r>
      <w:r w:rsidR="00E917B8" w:rsidRPr="00BD1163">
        <w:t>Izveidot pacienta karti</w:t>
      </w:r>
      <w:r w:rsidRPr="00BD1163">
        <w:t xml:space="preserve"> izejas datu apraksts</w:t>
      </w:r>
      <w:bookmarkEnd w:id="392"/>
      <w:bookmarkEnd w:id="393"/>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91"/>
        <w:gridCol w:w="5205"/>
      </w:tblGrid>
      <w:tr w:rsidR="00FE792D" w:rsidRPr="00BD1163" w14:paraId="1646F45F" w14:textId="77777777" w:rsidTr="00FE792D">
        <w:trPr>
          <w:tblHeader/>
        </w:trPr>
        <w:tc>
          <w:tcPr>
            <w:tcW w:w="1717" w:type="dxa"/>
            <w:shd w:val="clear" w:color="auto" w:fill="D9D9D9"/>
          </w:tcPr>
          <w:p w14:paraId="1646F45C" w14:textId="77777777" w:rsidR="00FE792D" w:rsidRPr="00BD1163" w:rsidRDefault="00FE792D" w:rsidP="00443852">
            <w:pPr>
              <w:pStyle w:val="Tabulasvirsraksts"/>
            </w:pPr>
            <w:r w:rsidRPr="00BD1163">
              <w:t>Elements</w:t>
            </w:r>
          </w:p>
        </w:tc>
        <w:tc>
          <w:tcPr>
            <w:tcW w:w="1691" w:type="dxa"/>
            <w:shd w:val="clear" w:color="auto" w:fill="D9D9D9"/>
          </w:tcPr>
          <w:p w14:paraId="1646F45D" w14:textId="77777777" w:rsidR="00FE792D" w:rsidRPr="00BD1163" w:rsidRDefault="00FE792D" w:rsidP="00443852">
            <w:pPr>
              <w:pStyle w:val="Tabulasvirsraksts"/>
            </w:pPr>
            <w:r w:rsidRPr="00BD1163">
              <w:t>Tips</w:t>
            </w:r>
          </w:p>
        </w:tc>
        <w:tc>
          <w:tcPr>
            <w:tcW w:w="5205" w:type="dxa"/>
            <w:shd w:val="clear" w:color="auto" w:fill="D9D9D9"/>
          </w:tcPr>
          <w:p w14:paraId="1646F45E" w14:textId="77777777" w:rsidR="00FE792D" w:rsidRPr="00BD1163" w:rsidRDefault="00FE792D" w:rsidP="00443852">
            <w:pPr>
              <w:pStyle w:val="Tabulasvirsraksts"/>
            </w:pPr>
            <w:r w:rsidRPr="00BD1163">
              <w:t>Apraksts</w:t>
            </w:r>
          </w:p>
        </w:tc>
      </w:tr>
      <w:tr w:rsidR="00FE792D" w:rsidRPr="00BD1163" w14:paraId="1646F463" w14:textId="77777777" w:rsidTr="00FE792D">
        <w:tc>
          <w:tcPr>
            <w:tcW w:w="1717" w:type="dxa"/>
          </w:tcPr>
          <w:p w14:paraId="1646F460" w14:textId="77777777" w:rsidR="00FE792D" w:rsidRPr="00BD1163" w:rsidRDefault="00234CCC" w:rsidP="00443852">
            <w:pPr>
              <w:pStyle w:val="Tabulasteksts"/>
            </w:pPr>
            <w:r w:rsidRPr="00BD1163">
              <w:t>Pacienta ID</w:t>
            </w:r>
          </w:p>
        </w:tc>
        <w:tc>
          <w:tcPr>
            <w:tcW w:w="1691" w:type="dxa"/>
          </w:tcPr>
          <w:p w14:paraId="1646F461" w14:textId="77777777" w:rsidR="00FE792D" w:rsidRPr="00BD1163" w:rsidRDefault="004C745C" w:rsidP="00443852">
            <w:pPr>
              <w:pStyle w:val="Tabulasteksts"/>
            </w:pPr>
            <w:r w:rsidRPr="00BD1163">
              <w:t>I</w:t>
            </w:r>
            <w:r w:rsidR="00D47B8B" w:rsidRPr="00BD1163">
              <w:t>dentifikators</w:t>
            </w:r>
          </w:p>
        </w:tc>
        <w:tc>
          <w:tcPr>
            <w:tcW w:w="5205" w:type="dxa"/>
          </w:tcPr>
          <w:p w14:paraId="1646F462" w14:textId="77777777" w:rsidR="00FE792D" w:rsidRPr="00BD1163" w:rsidRDefault="00FE792D" w:rsidP="00443852">
            <w:pPr>
              <w:pStyle w:val="Tabulasteksts"/>
            </w:pPr>
            <w:r w:rsidRPr="00BD1163">
              <w:t>Izveidotās pacienta kartes identifikators.</w:t>
            </w:r>
          </w:p>
        </w:tc>
      </w:tr>
      <w:tr w:rsidR="00FE792D" w:rsidRPr="00BD1163" w14:paraId="1646F467" w14:textId="77777777" w:rsidTr="00FE792D">
        <w:tc>
          <w:tcPr>
            <w:tcW w:w="1717" w:type="dxa"/>
          </w:tcPr>
          <w:p w14:paraId="1646F464" w14:textId="77777777" w:rsidR="00FE792D" w:rsidRPr="00BD1163" w:rsidRDefault="00FE792D" w:rsidP="00443852">
            <w:pPr>
              <w:pStyle w:val="Tabulasteksts"/>
              <w:rPr>
                <w:b/>
                <w:i/>
              </w:rPr>
            </w:pPr>
            <w:r w:rsidRPr="00BD1163">
              <w:rPr>
                <w:b/>
                <w:i/>
              </w:rPr>
              <w:t>Kļūdas</w:t>
            </w:r>
          </w:p>
        </w:tc>
        <w:tc>
          <w:tcPr>
            <w:tcW w:w="1691" w:type="dxa"/>
          </w:tcPr>
          <w:p w14:paraId="1646F465" w14:textId="77777777" w:rsidR="00FE792D" w:rsidRPr="00BD1163" w:rsidRDefault="00FE792D" w:rsidP="00443852">
            <w:pPr>
              <w:pStyle w:val="Tabulasteksts"/>
            </w:pPr>
            <w:r w:rsidRPr="00BD1163">
              <w:t>Salikts elements, Saraksts</w:t>
            </w:r>
            <w:r w:rsidR="004C745C" w:rsidRPr="00BD1163">
              <w:t>.</w:t>
            </w:r>
            <w:r w:rsidRPr="00BD1163">
              <w:t xml:space="preserve"> </w:t>
            </w:r>
          </w:p>
        </w:tc>
        <w:tc>
          <w:tcPr>
            <w:tcW w:w="5205" w:type="dxa"/>
          </w:tcPr>
          <w:p w14:paraId="1646F466" w14:textId="77777777" w:rsidR="00FE792D" w:rsidRPr="00BD1163" w:rsidRDefault="00FE792D" w:rsidP="00443852">
            <w:pPr>
              <w:pStyle w:val="Tabulasteksts"/>
            </w:pPr>
            <w:r w:rsidRPr="00BD1163">
              <w:t>Ja apstrādes laikā tika fiksētas kļūdas, tad atgriež kļūdu sarakstu.</w:t>
            </w:r>
          </w:p>
        </w:tc>
      </w:tr>
    </w:tbl>
    <w:p w14:paraId="1646F468" w14:textId="77777777" w:rsidR="002C0C08" w:rsidRPr="00BD1163" w:rsidRDefault="002C0C08" w:rsidP="005A0AE0"/>
    <w:p w14:paraId="1646F469" w14:textId="77777777" w:rsidR="00F862DA" w:rsidRPr="00BD1163" w:rsidRDefault="00620F82" w:rsidP="005A0AE0">
      <w:pPr>
        <w:pStyle w:val="Heading4"/>
      </w:pPr>
      <w:bookmarkStart w:id="394" w:name="_Ref288820094"/>
      <w:bookmarkStart w:id="395" w:name="_Ref292115911"/>
      <w:bookmarkStart w:id="396" w:name="_Ref292115913"/>
      <w:bookmarkStart w:id="397" w:name="_Toc423074547"/>
      <w:r w:rsidRPr="00BD1163">
        <w:t>Iegūt</w:t>
      </w:r>
      <w:r w:rsidR="006A4C52" w:rsidRPr="00BD1163">
        <w:t xml:space="preserve"> </w:t>
      </w:r>
      <w:r w:rsidR="00F862DA" w:rsidRPr="00BD1163">
        <w:t>p</w:t>
      </w:r>
      <w:r w:rsidR="00A62C9F" w:rsidRPr="00BD1163">
        <w:t xml:space="preserve">acienta </w:t>
      </w:r>
      <w:bookmarkEnd w:id="394"/>
      <w:bookmarkEnd w:id="395"/>
      <w:bookmarkEnd w:id="396"/>
      <w:r w:rsidRPr="00BD1163">
        <w:t>kart</w:t>
      </w:r>
      <w:r w:rsidR="0029533C" w:rsidRPr="00BD1163">
        <w:t>i</w:t>
      </w:r>
      <w:bookmarkEnd w:id="397"/>
    </w:p>
    <w:p w14:paraId="1646F46A" w14:textId="77777777" w:rsidR="00AA051F" w:rsidRPr="00BD1163" w:rsidRDefault="00166255" w:rsidP="00443852">
      <w:pPr>
        <w:pStyle w:val="BodyText"/>
      </w:pPr>
      <w:r w:rsidRPr="00BD1163">
        <w:t>FUN</w:t>
      </w:r>
      <w:r w:rsidR="00AA051F" w:rsidRPr="00BD1163">
        <w:t>-000</w:t>
      </w:r>
      <w:r w:rsidR="008554F8" w:rsidRPr="00BD1163">
        <w:t>10</w:t>
      </w:r>
      <w:r w:rsidR="005B5717" w:rsidRPr="00BD1163">
        <w:t xml:space="preserve"> </w:t>
      </w:r>
      <w:r w:rsidR="00AA051F" w:rsidRPr="00BD1163">
        <w:tab/>
        <w:t>Sistēmā jābūt pieejam</w:t>
      </w:r>
      <w:r w:rsidR="00D004A6" w:rsidRPr="00BD1163">
        <w:t xml:space="preserve">ai funkcijai, kas identificē </w:t>
      </w:r>
      <w:r w:rsidR="00AA051F" w:rsidRPr="00BD1163">
        <w:t>p</w:t>
      </w:r>
      <w:r w:rsidR="00D004A6" w:rsidRPr="00BD1163">
        <w:t>acientu un pacienta kartes personas datus</w:t>
      </w:r>
      <w:r w:rsidR="005B5717" w:rsidRPr="00BD1163">
        <w:t xml:space="preserve"> atbilstoši lietotāja lomai, tiesībām, sistēmā uzstādīt</w:t>
      </w:r>
      <w:r w:rsidR="00893DAC" w:rsidRPr="00BD1163">
        <w:t>aj</w:t>
      </w:r>
      <w:r w:rsidR="005B5717" w:rsidRPr="00BD1163">
        <w:t>iem aizliegumiem un atļaujām.</w:t>
      </w:r>
    </w:p>
    <w:p w14:paraId="1646F46B" w14:textId="77777777" w:rsidR="00F862DA" w:rsidRPr="00BD1163" w:rsidRDefault="00AA051F" w:rsidP="00443852">
      <w:pPr>
        <w:pStyle w:val="BodyText"/>
      </w:pPr>
      <w:r w:rsidRPr="00BD1163">
        <w:rPr>
          <w:b/>
        </w:rPr>
        <w:t>Apraksts:</w:t>
      </w:r>
      <w:r w:rsidRPr="00BD1163">
        <w:t xml:space="preserve"> </w:t>
      </w:r>
      <w:r w:rsidR="00AB5F30" w:rsidRPr="00BD1163">
        <w:t xml:space="preserve">Pacienta </w:t>
      </w:r>
      <w:r w:rsidR="00620F82" w:rsidRPr="00BD1163">
        <w:t>kart</w:t>
      </w:r>
      <w:r w:rsidR="00AB5F30" w:rsidRPr="00BD1163">
        <w:t>es</w:t>
      </w:r>
      <w:r w:rsidR="00620F82" w:rsidRPr="00BD1163">
        <w:t xml:space="preserve"> ieguve ir pamats vairumam lietošanas scenāriju. Tā nepieciešama, lai </w:t>
      </w:r>
      <w:r w:rsidR="00F862DA" w:rsidRPr="00BD1163">
        <w:t>saņemt</w:t>
      </w:r>
      <w:r w:rsidR="00620F82" w:rsidRPr="00BD1163">
        <w:t>u</w:t>
      </w:r>
      <w:r w:rsidR="00F862DA" w:rsidRPr="00BD1163">
        <w:t>, apstrādāt</w:t>
      </w:r>
      <w:r w:rsidR="00620F82" w:rsidRPr="00BD1163">
        <w:t>u</w:t>
      </w:r>
      <w:r w:rsidR="00F862DA" w:rsidRPr="00BD1163">
        <w:t xml:space="preserve"> un saglabāt</w:t>
      </w:r>
      <w:r w:rsidR="00620F82" w:rsidRPr="00BD1163">
        <w:t>u</w:t>
      </w:r>
      <w:r w:rsidR="00F862DA" w:rsidRPr="00BD1163">
        <w:t xml:space="preserve"> personu aprakstošos datus, veselības </w:t>
      </w:r>
      <w:r w:rsidR="00922910" w:rsidRPr="00BD1163">
        <w:t>pamat</w:t>
      </w:r>
      <w:r w:rsidR="00F862DA" w:rsidRPr="00BD1163">
        <w:t>datus un dokumentus.</w:t>
      </w:r>
    </w:p>
    <w:p w14:paraId="1646F46C" w14:textId="77777777" w:rsidR="00FD52F0" w:rsidRPr="00BD1163" w:rsidRDefault="00BF39B4" w:rsidP="00443852">
      <w:pPr>
        <w:pStyle w:val="BodyText"/>
      </w:pPr>
      <w:r w:rsidRPr="00BD1163">
        <w:rPr>
          <w:b/>
        </w:rPr>
        <w:t>Lietot</w:t>
      </w:r>
      <w:r w:rsidR="00EA0F34" w:rsidRPr="00BD1163">
        <w:rPr>
          <w:b/>
        </w:rPr>
        <w:t>āju grupa</w:t>
      </w:r>
      <w:r w:rsidRPr="00BD1163">
        <w:rPr>
          <w:b/>
        </w:rPr>
        <w:t>:</w:t>
      </w:r>
      <w:r w:rsidR="00D004A6" w:rsidRPr="00BD1163">
        <w:t xml:space="preserve"> Pacients, Ārstniecības persona, Izmeklētājs</w:t>
      </w:r>
      <w:r w:rsidR="001C430B" w:rsidRPr="00BD1163">
        <w:t xml:space="preserve"> ar atļauju</w:t>
      </w:r>
    </w:p>
    <w:p w14:paraId="1646F46D" w14:textId="77777777" w:rsidR="006A4C52" w:rsidRPr="00BD1163" w:rsidRDefault="006A4C52" w:rsidP="00443852">
      <w:pPr>
        <w:pStyle w:val="BodyText"/>
        <w:rPr>
          <w:b/>
        </w:rPr>
      </w:pPr>
      <w:r w:rsidRPr="00BD1163">
        <w:rPr>
          <w:b/>
        </w:rPr>
        <w:lastRenderedPageBreak/>
        <w:t xml:space="preserve">Tiesības: </w:t>
      </w:r>
      <w:r w:rsidR="00166255" w:rsidRPr="00BD1163">
        <w:t>T1.</w:t>
      </w:r>
      <w:r w:rsidR="00970913" w:rsidRPr="00BD1163">
        <w:t>2</w:t>
      </w:r>
      <w:r w:rsidR="00166255" w:rsidRPr="00BD1163">
        <w:t xml:space="preserve"> Iegūt pacienta karti</w:t>
      </w:r>
    </w:p>
    <w:p w14:paraId="1646F46E" w14:textId="77777777" w:rsidR="00FD52F0" w:rsidRPr="00BD1163" w:rsidRDefault="00F862DA" w:rsidP="00443852">
      <w:pPr>
        <w:pStyle w:val="BodyText"/>
      </w:pPr>
      <w:r w:rsidRPr="00BD1163">
        <w:rPr>
          <w:b/>
        </w:rPr>
        <w:t>Ieejas dati:</w:t>
      </w:r>
    </w:p>
    <w:p w14:paraId="1646F46F" w14:textId="51E29209" w:rsidR="00F862DA" w:rsidRPr="00BD1163" w:rsidRDefault="00F862DA"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398" w:name="_Toc423074688"/>
      <w:bookmarkStart w:id="399" w:name="_Toc122439930"/>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4</w:t>
      </w:r>
      <w:r w:rsidR="00115C4A" w:rsidRPr="00BD1163">
        <w:fldChar w:fldCharType="end"/>
      </w:r>
      <w:r w:rsidRPr="00BD1163">
        <w:t xml:space="preserve">. tabula. Funkcijas </w:t>
      </w:r>
      <w:r w:rsidR="00E917B8" w:rsidRPr="00BD1163">
        <w:t>Iegūt pacienta karti</w:t>
      </w:r>
      <w:r w:rsidRPr="00BD1163">
        <w:t xml:space="preserve"> ieejas datu apraksts</w:t>
      </w:r>
      <w:bookmarkEnd w:id="398"/>
      <w:bookmarkEnd w:id="3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8"/>
        <w:gridCol w:w="1688"/>
        <w:gridCol w:w="18"/>
        <w:gridCol w:w="2463"/>
        <w:gridCol w:w="2495"/>
      </w:tblGrid>
      <w:tr w:rsidR="006A4C52" w:rsidRPr="00BD1163" w14:paraId="1646F474" w14:textId="77777777" w:rsidTr="006A4C52">
        <w:trPr>
          <w:tblHeader/>
        </w:trPr>
        <w:tc>
          <w:tcPr>
            <w:tcW w:w="1653" w:type="dxa"/>
            <w:shd w:val="clear" w:color="auto" w:fill="D9D9D9"/>
          </w:tcPr>
          <w:p w14:paraId="1646F470" w14:textId="77777777" w:rsidR="006A4C52" w:rsidRPr="00BD1163" w:rsidRDefault="006A4C52" w:rsidP="00443852">
            <w:pPr>
              <w:pStyle w:val="Tabulasvirsraksts"/>
            </w:pPr>
            <w:r w:rsidRPr="00BD1163">
              <w:t>Datu lauks</w:t>
            </w:r>
          </w:p>
        </w:tc>
        <w:tc>
          <w:tcPr>
            <w:tcW w:w="1727" w:type="dxa"/>
            <w:shd w:val="clear" w:color="auto" w:fill="D9D9D9"/>
          </w:tcPr>
          <w:p w14:paraId="1646F471" w14:textId="77777777" w:rsidR="006A4C52" w:rsidRPr="00BD1163" w:rsidRDefault="006A4C52" w:rsidP="00443852">
            <w:pPr>
              <w:pStyle w:val="Tabulasvirsraksts"/>
            </w:pPr>
            <w:r w:rsidRPr="00BD1163">
              <w:t>Tips</w:t>
            </w:r>
          </w:p>
        </w:tc>
        <w:tc>
          <w:tcPr>
            <w:tcW w:w="2552" w:type="dxa"/>
            <w:gridSpan w:val="2"/>
            <w:shd w:val="clear" w:color="auto" w:fill="D9D9D9"/>
          </w:tcPr>
          <w:p w14:paraId="1646F472" w14:textId="77777777" w:rsidR="006A4C52" w:rsidRPr="00BD1163" w:rsidRDefault="006A4C52" w:rsidP="00443852">
            <w:pPr>
              <w:pStyle w:val="Tabulasvirsraksts"/>
            </w:pPr>
            <w:r w:rsidRPr="00BD1163">
              <w:t>Obligātums</w:t>
            </w:r>
          </w:p>
        </w:tc>
        <w:tc>
          <w:tcPr>
            <w:tcW w:w="2564" w:type="dxa"/>
            <w:shd w:val="clear" w:color="auto" w:fill="D9D9D9"/>
          </w:tcPr>
          <w:p w14:paraId="1646F473" w14:textId="77777777" w:rsidR="006A4C52" w:rsidRPr="00BD1163" w:rsidRDefault="006A4C52" w:rsidP="00443852">
            <w:pPr>
              <w:pStyle w:val="Tabulasvirsraksts"/>
            </w:pPr>
            <w:r w:rsidRPr="00BD1163">
              <w:t>Apraksts</w:t>
            </w:r>
          </w:p>
        </w:tc>
      </w:tr>
      <w:tr w:rsidR="006A4C52" w:rsidRPr="00BD1163" w14:paraId="1646F479" w14:textId="77777777" w:rsidTr="006A4C52">
        <w:tc>
          <w:tcPr>
            <w:tcW w:w="1653" w:type="dxa"/>
          </w:tcPr>
          <w:p w14:paraId="1646F475" w14:textId="77777777" w:rsidR="006A4C52" w:rsidRPr="00BD1163" w:rsidRDefault="00095473" w:rsidP="00443852">
            <w:pPr>
              <w:pStyle w:val="Tabulasvirsraksts"/>
            </w:pPr>
            <w:r w:rsidRPr="00BD1163">
              <w:t>Pacienta</w:t>
            </w:r>
            <w:r w:rsidR="006A4C52" w:rsidRPr="00BD1163">
              <w:t xml:space="preserve"> parametri</w:t>
            </w:r>
          </w:p>
        </w:tc>
        <w:tc>
          <w:tcPr>
            <w:tcW w:w="1727" w:type="dxa"/>
          </w:tcPr>
          <w:p w14:paraId="1646F476" w14:textId="77777777" w:rsidR="006A4C52" w:rsidRPr="00BD1163" w:rsidRDefault="006A4C52" w:rsidP="00443852">
            <w:pPr>
              <w:pStyle w:val="Tabulasvirsraksts"/>
            </w:pPr>
          </w:p>
        </w:tc>
        <w:tc>
          <w:tcPr>
            <w:tcW w:w="2552" w:type="dxa"/>
            <w:gridSpan w:val="2"/>
          </w:tcPr>
          <w:p w14:paraId="1646F477" w14:textId="77777777" w:rsidR="006A4C52" w:rsidRPr="00BD1163" w:rsidRDefault="006A4C52" w:rsidP="00443852">
            <w:pPr>
              <w:pStyle w:val="Tabulasvirsraksts"/>
            </w:pPr>
          </w:p>
        </w:tc>
        <w:tc>
          <w:tcPr>
            <w:tcW w:w="2564" w:type="dxa"/>
          </w:tcPr>
          <w:p w14:paraId="1646F478" w14:textId="77777777" w:rsidR="006A4C52" w:rsidRPr="00BD1163" w:rsidRDefault="006A4C52" w:rsidP="00443852">
            <w:pPr>
              <w:pStyle w:val="Tabulasvirsraksts"/>
            </w:pPr>
          </w:p>
        </w:tc>
      </w:tr>
      <w:tr w:rsidR="006A4C52" w:rsidRPr="00BD1163" w14:paraId="1646F47E" w14:textId="77777777" w:rsidTr="006A4C52">
        <w:tc>
          <w:tcPr>
            <w:tcW w:w="1653" w:type="dxa"/>
          </w:tcPr>
          <w:p w14:paraId="1646F47A" w14:textId="77777777" w:rsidR="006A4C52" w:rsidRPr="00BD1163" w:rsidRDefault="006A4C52" w:rsidP="00443852">
            <w:pPr>
              <w:pStyle w:val="Tabulasteksts"/>
            </w:pPr>
            <w:r w:rsidRPr="00BD1163">
              <w:t>Personas kods</w:t>
            </w:r>
          </w:p>
        </w:tc>
        <w:tc>
          <w:tcPr>
            <w:tcW w:w="1727" w:type="dxa"/>
          </w:tcPr>
          <w:p w14:paraId="1646F47B" w14:textId="77777777" w:rsidR="006A4C52" w:rsidRPr="00BD1163" w:rsidRDefault="006A4C52" w:rsidP="00443852">
            <w:pPr>
              <w:pStyle w:val="Tabulasteksts"/>
            </w:pPr>
            <w:r w:rsidRPr="00BD1163">
              <w:t>Personas kods</w:t>
            </w:r>
          </w:p>
        </w:tc>
        <w:tc>
          <w:tcPr>
            <w:tcW w:w="2552" w:type="dxa"/>
            <w:gridSpan w:val="2"/>
          </w:tcPr>
          <w:p w14:paraId="1646F47C" w14:textId="77777777" w:rsidR="006A4C52" w:rsidRPr="00BD1163" w:rsidRDefault="006A4C52" w:rsidP="00443852">
            <w:pPr>
              <w:pStyle w:val="Tabulasteksts"/>
            </w:pPr>
            <w:r w:rsidRPr="00BD1163">
              <w:t>Obligāts, ja nav norādīta alternatīvā identifikācija.</w:t>
            </w:r>
          </w:p>
        </w:tc>
        <w:tc>
          <w:tcPr>
            <w:tcW w:w="2564" w:type="dxa"/>
          </w:tcPr>
          <w:p w14:paraId="1646F47D" w14:textId="77777777" w:rsidR="006A4C52" w:rsidRPr="00BD1163" w:rsidRDefault="006A4C52" w:rsidP="00443852">
            <w:pPr>
              <w:pStyle w:val="Tabulasteksts"/>
            </w:pPr>
          </w:p>
        </w:tc>
      </w:tr>
      <w:tr w:rsidR="006A4C52" w:rsidRPr="00BD1163" w14:paraId="1646F481" w14:textId="77777777" w:rsidTr="006A4C52">
        <w:tc>
          <w:tcPr>
            <w:tcW w:w="5932" w:type="dxa"/>
            <w:gridSpan w:val="4"/>
          </w:tcPr>
          <w:p w14:paraId="1646F47F" w14:textId="77777777" w:rsidR="006A4C52" w:rsidRPr="00BD1163" w:rsidRDefault="006A4C52" w:rsidP="00443852">
            <w:pPr>
              <w:pStyle w:val="Tabulasvirsraksts"/>
            </w:pPr>
            <w:r w:rsidRPr="00BD1163">
              <w:t>Vai</w:t>
            </w:r>
          </w:p>
        </w:tc>
        <w:tc>
          <w:tcPr>
            <w:tcW w:w="2564" w:type="dxa"/>
          </w:tcPr>
          <w:p w14:paraId="1646F480" w14:textId="77777777" w:rsidR="006A4C52" w:rsidRPr="00BD1163" w:rsidRDefault="006A4C52" w:rsidP="00443852">
            <w:pPr>
              <w:pStyle w:val="Tabulasvirsraksts"/>
            </w:pPr>
          </w:p>
        </w:tc>
      </w:tr>
      <w:tr w:rsidR="006A4C52" w:rsidRPr="00BD1163" w14:paraId="1646F486" w14:textId="77777777" w:rsidTr="006A4C52">
        <w:tc>
          <w:tcPr>
            <w:tcW w:w="1653" w:type="dxa"/>
          </w:tcPr>
          <w:p w14:paraId="1646F482" w14:textId="77777777" w:rsidR="006A4C52" w:rsidRPr="00BD1163" w:rsidRDefault="006A4C52" w:rsidP="00443852">
            <w:pPr>
              <w:pStyle w:val="Tabulasteksts"/>
            </w:pPr>
            <w:r w:rsidRPr="00BD1163">
              <w:t>Alternatīvās identifikācijas kods</w:t>
            </w:r>
          </w:p>
        </w:tc>
        <w:tc>
          <w:tcPr>
            <w:tcW w:w="1746" w:type="dxa"/>
            <w:gridSpan w:val="2"/>
          </w:tcPr>
          <w:p w14:paraId="1646F483" w14:textId="77777777" w:rsidR="006A4C52" w:rsidRPr="00BD1163" w:rsidRDefault="006A4C52" w:rsidP="00443852">
            <w:pPr>
              <w:pStyle w:val="Tabulasteksts"/>
            </w:pPr>
          </w:p>
        </w:tc>
        <w:tc>
          <w:tcPr>
            <w:tcW w:w="2533" w:type="dxa"/>
          </w:tcPr>
          <w:p w14:paraId="1646F484" w14:textId="77777777" w:rsidR="006A4C52" w:rsidRPr="00BD1163" w:rsidRDefault="006A4C52" w:rsidP="00443852">
            <w:pPr>
              <w:pStyle w:val="Tabulasteksts"/>
            </w:pPr>
            <w:r w:rsidRPr="00BD1163">
              <w:t>Obligāts, ja nav norādīts personas kods.</w:t>
            </w:r>
          </w:p>
        </w:tc>
        <w:tc>
          <w:tcPr>
            <w:tcW w:w="2564" w:type="dxa"/>
          </w:tcPr>
          <w:p w14:paraId="1646F485" w14:textId="77777777" w:rsidR="00142901" w:rsidRPr="00BD1163" w:rsidRDefault="006A4C52" w:rsidP="00443852">
            <w:pPr>
              <w:pStyle w:val="Tabulasteksts"/>
            </w:pPr>
            <w:r w:rsidRPr="00BD1163">
              <w:t>Jaundzimušā gadījumā, kuram vēl nav piešķirts personas kods</w:t>
            </w:r>
            <w:r w:rsidR="00142901" w:rsidRPr="00BD1163">
              <w:t>, vai ārzemnieka gadījumā, vai personas ar nedrošu identifikāciju gadījumā</w:t>
            </w:r>
          </w:p>
        </w:tc>
      </w:tr>
      <w:tr w:rsidR="006A4C52" w:rsidRPr="00BD1163" w14:paraId="1646F48B" w14:textId="77777777" w:rsidTr="006A4C52">
        <w:tc>
          <w:tcPr>
            <w:tcW w:w="1653" w:type="dxa"/>
          </w:tcPr>
          <w:p w14:paraId="1646F487" w14:textId="77777777" w:rsidR="006A4C52" w:rsidRPr="00BD1163" w:rsidRDefault="006A4C52" w:rsidP="00443852">
            <w:pPr>
              <w:pStyle w:val="Tabulasteksts"/>
            </w:pPr>
            <w:r w:rsidRPr="00BD1163">
              <w:t>Alternatīvās identifikācijas datums un laiks</w:t>
            </w:r>
          </w:p>
        </w:tc>
        <w:tc>
          <w:tcPr>
            <w:tcW w:w="1746" w:type="dxa"/>
            <w:gridSpan w:val="2"/>
          </w:tcPr>
          <w:p w14:paraId="1646F488" w14:textId="77777777" w:rsidR="006A4C52" w:rsidRPr="00BD1163" w:rsidRDefault="006A4C52" w:rsidP="00443852">
            <w:pPr>
              <w:pStyle w:val="Tabulasteksts"/>
            </w:pPr>
            <w:r w:rsidRPr="00BD1163">
              <w:t>Datums</w:t>
            </w:r>
            <w:r w:rsidR="003B35E5" w:rsidRPr="00BD1163">
              <w:t xml:space="preserve"> un laiks</w:t>
            </w:r>
          </w:p>
        </w:tc>
        <w:tc>
          <w:tcPr>
            <w:tcW w:w="2533" w:type="dxa"/>
          </w:tcPr>
          <w:p w14:paraId="1646F489" w14:textId="77777777" w:rsidR="006A4C52" w:rsidRPr="00BD1163" w:rsidRDefault="006A4C52" w:rsidP="00443852">
            <w:pPr>
              <w:pStyle w:val="Tabulasteksts"/>
            </w:pPr>
            <w:r w:rsidRPr="00BD1163">
              <w:t>Obligāts, ja nav norādīts personas kods.</w:t>
            </w:r>
          </w:p>
        </w:tc>
        <w:tc>
          <w:tcPr>
            <w:tcW w:w="2564" w:type="dxa"/>
          </w:tcPr>
          <w:p w14:paraId="1646F48A" w14:textId="77777777" w:rsidR="006A4C52" w:rsidRPr="00BD1163" w:rsidRDefault="006A4C52" w:rsidP="00443852">
            <w:pPr>
              <w:pStyle w:val="Tabulasteksts"/>
            </w:pPr>
            <w:r w:rsidRPr="00BD1163">
              <w:t>Jaundzimušā gadījumā bērna dzimšanas laiks, kuram vēl nav piešķirts personas kods.</w:t>
            </w:r>
          </w:p>
        </w:tc>
      </w:tr>
      <w:tr w:rsidR="00C50C64" w:rsidRPr="00BD1163" w14:paraId="1646F490" w14:textId="77777777" w:rsidTr="006A4C52">
        <w:tc>
          <w:tcPr>
            <w:tcW w:w="1653" w:type="dxa"/>
          </w:tcPr>
          <w:p w14:paraId="1646F48C" w14:textId="77777777" w:rsidR="00C50C64" w:rsidRPr="00BD1163" w:rsidRDefault="00C50C64" w:rsidP="00443852">
            <w:pPr>
              <w:pStyle w:val="Tabulasvirsraksts"/>
            </w:pPr>
            <w:r w:rsidRPr="00BD1163">
              <w:t>Parametri</w:t>
            </w:r>
          </w:p>
        </w:tc>
        <w:tc>
          <w:tcPr>
            <w:tcW w:w="1746" w:type="dxa"/>
            <w:gridSpan w:val="2"/>
          </w:tcPr>
          <w:p w14:paraId="1646F48D" w14:textId="77777777" w:rsidR="00C50C64" w:rsidRPr="00BD1163" w:rsidRDefault="00C50C64" w:rsidP="00443852">
            <w:pPr>
              <w:pStyle w:val="Tabulasvirsraksts"/>
            </w:pPr>
          </w:p>
        </w:tc>
        <w:tc>
          <w:tcPr>
            <w:tcW w:w="2533" w:type="dxa"/>
          </w:tcPr>
          <w:p w14:paraId="1646F48E" w14:textId="77777777" w:rsidR="00C50C64" w:rsidRPr="00BD1163" w:rsidRDefault="00C50C64" w:rsidP="00443852">
            <w:pPr>
              <w:pStyle w:val="Tabulasvirsraksts"/>
            </w:pPr>
          </w:p>
        </w:tc>
        <w:tc>
          <w:tcPr>
            <w:tcW w:w="2564" w:type="dxa"/>
          </w:tcPr>
          <w:p w14:paraId="1646F48F" w14:textId="77777777" w:rsidR="00C50C64" w:rsidRPr="00BD1163" w:rsidRDefault="00C50C64" w:rsidP="00443852">
            <w:pPr>
              <w:pStyle w:val="Tabulasvirsraksts"/>
            </w:pPr>
          </w:p>
        </w:tc>
      </w:tr>
      <w:tr w:rsidR="00C50C64" w:rsidRPr="00BD1163" w14:paraId="1646F495" w14:textId="77777777" w:rsidTr="006A4C52">
        <w:tc>
          <w:tcPr>
            <w:tcW w:w="1653" w:type="dxa"/>
          </w:tcPr>
          <w:p w14:paraId="1646F491" w14:textId="77777777" w:rsidR="00C50C64" w:rsidRPr="00BD1163" w:rsidRDefault="00C50C64" w:rsidP="00443852">
            <w:pPr>
              <w:pStyle w:val="Tabulasteksts"/>
            </w:pPr>
            <w:r w:rsidRPr="00BD1163">
              <w:t>Iekļaut vēsturi</w:t>
            </w:r>
          </w:p>
        </w:tc>
        <w:tc>
          <w:tcPr>
            <w:tcW w:w="1746" w:type="dxa"/>
            <w:gridSpan w:val="2"/>
          </w:tcPr>
          <w:p w14:paraId="1646F492" w14:textId="77777777" w:rsidR="00C50C64" w:rsidRPr="00BD1163" w:rsidRDefault="00D004A6" w:rsidP="00443852">
            <w:pPr>
              <w:pStyle w:val="Tabulasteksts"/>
            </w:pPr>
            <w:r w:rsidRPr="00BD1163">
              <w:t>Pazīme</w:t>
            </w:r>
          </w:p>
        </w:tc>
        <w:tc>
          <w:tcPr>
            <w:tcW w:w="2533" w:type="dxa"/>
          </w:tcPr>
          <w:p w14:paraId="1646F493" w14:textId="77777777" w:rsidR="00C50C64" w:rsidRPr="00BD1163" w:rsidRDefault="00C50C64" w:rsidP="00443852">
            <w:pPr>
              <w:pStyle w:val="Tabulasteksts"/>
            </w:pPr>
            <w:r w:rsidRPr="00BD1163">
              <w:t>Obligāts</w:t>
            </w:r>
          </w:p>
        </w:tc>
        <w:tc>
          <w:tcPr>
            <w:tcW w:w="2564" w:type="dxa"/>
          </w:tcPr>
          <w:p w14:paraId="1646F494" w14:textId="77777777" w:rsidR="00C50C64" w:rsidRPr="00BD1163" w:rsidRDefault="00C50C64" w:rsidP="00443852">
            <w:pPr>
              <w:pStyle w:val="Tabulasteksts"/>
            </w:pPr>
            <w:r w:rsidRPr="00BD1163">
              <w:t>Pazīme, kas nosaka vēsturisko datu iekļaušanu atbildes ziņojumā.</w:t>
            </w:r>
          </w:p>
        </w:tc>
      </w:tr>
    </w:tbl>
    <w:p w14:paraId="1646F496" w14:textId="77777777" w:rsidR="001471CC" w:rsidRPr="00BD1163" w:rsidRDefault="001471CC" w:rsidP="005A0AE0">
      <w:pPr>
        <w:pStyle w:val="Boldtie"/>
      </w:pPr>
    </w:p>
    <w:p w14:paraId="1646F497" w14:textId="77777777" w:rsidR="00FD52F0" w:rsidRPr="00BD1163" w:rsidRDefault="00F862DA" w:rsidP="00443852">
      <w:pPr>
        <w:pStyle w:val="BodyText"/>
      </w:pPr>
      <w:r w:rsidRPr="00BD1163">
        <w:t>Darbības apraksts:</w:t>
      </w:r>
    </w:p>
    <w:p w14:paraId="1646F498" w14:textId="77777777" w:rsidR="00970913" w:rsidRPr="00BD1163" w:rsidRDefault="00970913" w:rsidP="00443852">
      <w:pPr>
        <w:pStyle w:val="BodyText"/>
      </w:pPr>
      <w:r w:rsidRPr="00BD1163">
        <w:t>1. Pārbauda lietotāja tiesības. Ja tiesību nav</w:t>
      </w:r>
      <w:r w:rsidR="004A0A6E" w:rsidRPr="00BD1163">
        <w:t>, atgriež kļūdu.</w:t>
      </w:r>
      <w:r w:rsidR="004313D2" w:rsidRPr="00BD1163">
        <w:t xml:space="preserve"> </w:t>
      </w:r>
    </w:p>
    <w:p w14:paraId="1646F499" w14:textId="183AC525" w:rsidR="00166928" w:rsidRPr="00BD1163" w:rsidRDefault="00F86216" w:rsidP="00443852">
      <w:pPr>
        <w:pStyle w:val="BodyText"/>
      </w:pPr>
      <w:r w:rsidRPr="00BD1163">
        <w:t>2</w:t>
      </w:r>
      <w:r w:rsidR="00C50C64" w:rsidRPr="00BD1163">
        <w:t xml:space="preserve">. </w:t>
      </w:r>
      <w:r w:rsidR="00166928" w:rsidRPr="00BD1163">
        <w:t xml:space="preserve">Pārbauda </w:t>
      </w:r>
      <w:r w:rsidRPr="00BD1163">
        <w:t>pacienta</w:t>
      </w:r>
      <w:r w:rsidR="00166928" w:rsidRPr="00BD1163">
        <w:t xml:space="preserve"> kartei uzstādītos aizliegumus un to, vai aizliegums darbojas uz lietotāja lomu.</w:t>
      </w:r>
      <w:r w:rsidR="004313D2" w:rsidRPr="00BD1163">
        <w:t xml:space="preserve"> Gadījumā, ja pacients uzstādīja aizliegumu piekļūt savai kartei ārstniec</w:t>
      </w:r>
      <w:r w:rsidR="00813F6F" w:rsidRPr="00BD1163">
        <w:t>ības</w:t>
      </w:r>
      <w:r w:rsidR="004313D2" w:rsidRPr="00BD1163">
        <w:t xml:space="preserve"> personām, kartes demogrāfiskie dati tiek atgriezti pieprasītājam. Demogrāfiskie dati ir pacienta vārds, uzvārds, personas kods, dzimšanas dati, dzimums, adrese.</w:t>
      </w:r>
    </w:p>
    <w:p w14:paraId="1646F49A" w14:textId="77777777" w:rsidR="00166928" w:rsidRPr="00BD1163" w:rsidRDefault="00F86216" w:rsidP="00443852">
      <w:pPr>
        <w:pStyle w:val="BodyText"/>
      </w:pPr>
      <w:r w:rsidRPr="00BD1163">
        <w:t>3</w:t>
      </w:r>
      <w:r w:rsidR="00C50C64" w:rsidRPr="00BD1163">
        <w:t xml:space="preserve">. </w:t>
      </w:r>
      <w:r w:rsidR="00166928" w:rsidRPr="00BD1163">
        <w:t xml:space="preserve">Iegūst </w:t>
      </w:r>
      <w:r w:rsidR="00AB5F30" w:rsidRPr="00BD1163">
        <w:t>pacienta karti</w:t>
      </w:r>
      <w:r w:rsidR="003B35E5" w:rsidRPr="00BD1163">
        <w:t xml:space="preserve"> pēc norādītajiem parametriem:</w:t>
      </w:r>
    </w:p>
    <w:p w14:paraId="1646F49B" w14:textId="77777777" w:rsidR="00F862DA" w:rsidRPr="00BD1163" w:rsidRDefault="003B35E5" w:rsidP="00E05ECA">
      <w:pPr>
        <w:pStyle w:val="ListBullet2"/>
      </w:pPr>
      <w:r w:rsidRPr="00BD1163">
        <w:t xml:space="preserve">ja </w:t>
      </w:r>
      <w:r w:rsidR="00F862DA" w:rsidRPr="00BD1163">
        <w:t>norādīts personas kods, tad pēc personas koda</w:t>
      </w:r>
      <w:r w:rsidRPr="00BD1163">
        <w:t>;</w:t>
      </w:r>
      <w:r w:rsidR="00F862DA" w:rsidRPr="00BD1163">
        <w:t xml:space="preserve"> </w:t>
      </w:r>
    </w:p>
    <w:p w14:paraId="1646F49C" w14:textId="77777777" w:rsidR="00F862DA" w:rsidRPr="00BD1163" w:rsidRDefault="003B35E5" w:rsidP="00E05ECA">
      <w:pPr>
        <w:pStyle w:val="ListBullet2"/>
      </w:pPr>
      <w:r w:rsidRPr="00BD1163">
        <w:t>ja</w:t>
      </w:r>
      <w:r w:rsidR="00F862DA" w:rsidRPr="00BD1163">
        <w:t xml:space="preserve"> personas kods nav norādīts, tad pēc </w:t>
      </w:r>
      <w:r w:rsidR="0079038A" w:rsidRPr="00BD1163">
        <w:t>alternatīvās identifikācijas</w:t>
      </w:r>
      <w:r w:rsidR="00F862DA" w:rsidRPr="00BD1163">
        <w:t xml:space="preserve"> koda un d</w:t>
      </w:r>
      <w:r w:rsidR="0079038A" w:rsidRPr="00BD1163">
        <w:t>atuma</w:t>
      </w:r>
      <w:r w:rsidR="00C923F0" w:rsidRPr="00BD1163">
        <w:t>;</w:t>
      </w:r>
      <w:r w:rsidR="00F862DA" w:rsidRPr="00BD1163">
        <w:t xml:space="preserve"> </w:t>
      </w:r>
    </w:p>
    <w:p w14:paraId="1646F49D" w14:textId="77777777" w:rsidR="00C923F0" w:rsidRPr="00BD1163" w:rsidRDefault="00C923F0" w:rsidP="00E05ECA">
      <w:pPr>
        <w:pStyle w:val="ListBullet2"/>
      </w:pPr>
      <w:r w:rsidRPr="00BD1163">
        <w:t>ja pieprasīti vēsturiskie dati, tad datus pielasa arī no ēnu tabulām.</w:t>
      </w:r>
    </w:p>
    <w:p w14:paraId="1646F49E" w14:textId="77777777" w:rsidR="005F608E" w:rsidRPr="00BD1163" w:rsidRDefault="00F86216" w:rsidP="00443852">
      <w:pPr>
        <w:pStyle w:val="Attls"/>
      </w:pPr>
      <w:r w:rsidRPr="00BD1163">
        <w:rPr>
          <w:noProof/>
          <w:lang w:eastAsia="lv-LV"/>
        </w:rPr>
        <w:lastRenderedPageBreak/>
        <w:drawing>
          <wp:inline distT="0" distB="0" distL="0" distR="0" wp14:anchorId="16470C58" wp14:editId="16470C59">
            <wp:extent cx="5278120" cy="2518396"/>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 cstate="print"/>
                    <a:srcRect/>
                    <a:stretch>
                      <a:fillRect/>
                    </a:stretch>
                  </pic:blipFill>
                  <pic:spPr bwMode="auto">
                    <a:xfrm>
                      <a:off x="0" y="0"/>
                      <a:ext cx="5278120" cy="2518396"/>
                    </a:xfrm>
                    <a:prstGeom prst="rect">
                      <a:avLst/>
                    </a:prstGeom>
                    <a:noFill/>
                    <a:ln w="9525">
                      <a:noFill/>
                      <a:miter lim="800000"/>
                      <a:headEnd/>
                      <a:tailEnd/>
                    </a:ln>
                  </pic:spPr>
                </pic:pic>
              </a:graphicData>
            </a:graphic>
          </wp:inline>
        </w:drawing>
      </w:r>
    </w:p>
    <w:p w14:paraId="1646F49F" w14:textId="55911F49" w:rsidR="00FD52F0"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400" w:name="_Toc122439881"/>
      <w:r w:rsidR="009A59DD">
        <w:rPr>
          <w:noProof/>
        </w:rPr>
        <w:t>26</w:t>
      </w:r>
      <w:r w:rsidRPr="00BD1163">
        <w:fldChar w:fldCharType="end"/>
      </w:r>
      <w:r w:rsidR="00166928" w:rsidRPr="00BD1163">
        <w:t>. attēls. Iegūt</w:t>
      </w:r>
      <w:r w:rsidR="00F86216" w:rsidRPr="00BD1163">
        <w:t xml:space="preserve"> </w:t>
      </w:r>
      <w:r w:rsidR="00166928" w:rsidRPr="00BD1163">
        <w:t>p</w:t>
      </w:r>
      <w:r w:rsidR="00AB5F30" w:rsidRPr="00BD1163">
        <w:t>acienta karti</w:t>
      </w:r>
      <w:bookmarkEnd w:id="400"/>
    </w:p>
    <w:p w14:paraId="1646F4A0" w14:textId="77777777" w:rsidR="00FD52F0" w:rsidRPr="00BD1163" w:rsidRDefault="00166928" w:rsidP="00443852">
      <w:pPr>
        <w:pStyle w:val="BodyText"/>
      </w:pPr>
      <w:r w:rsidRPr="00BD1163">
        <w:rPr>
          <w:b/>
        </w:rPr>
        <w:t xml:space="preserve">Izejas dati: </w:t>
      </w:r>
    </w:p>
    <w:p w14:paraId="1646F4A1" w14:textId="625D4430" w:rsidR="00166928" w:rsidRPr="00BD1163" w:rsidRDefault="00166928"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01" w:name="_Toc423074689"/>
      <w:bookmarkStart w:id="402" w:name="_Toc122439931"/>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5</w:t>
      </w:r>
      <w:r w:rsidR="00115C4A" w:rsidRPr="00BD1163">
        <w:fldChar w:fldCharType="end"/>
      </w:r>
      <w:r w:rsidRPr="00BD1163">
        <w:t xml:space="preserve">. tabula. </w:t>
      </w:r>
      <w:r w:rsidR="00D311FC" w:rsidRPr="00BD1163">
        <w:t xml:space="preserve">Funkcijas </w:t>
      </w:r>
      <w:r w:rsidR="00E917B8" w:rsidRPr="00BD1163">
        <w:t>Iegūt pacienta karti</w:t>
      </w:r>
      <w:r w:rsidRPr="00BD1163">
        <w:t xml:space="preserve"> izejas datu apraksts</w:t>
      </w:r>
      <w:bookmarkEnd w:id="401"/>
      <w:bookmarkEnd w:id="40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166928" w:rsidRPr="00BD1163" w14:paraId="1646F4A5" w14:textId="77777777" w:rsidTr="00C50C64">
        <w:trPr>
          <w:tblHeader/>
        </w:trPr>
        <w:tc>
          <w:tcPr>
            <w:tcW w:w="1809" w:type="pct"/>
            <w:shd w:val="clear" w:color="auto" w:fill="D9D9D9"/>
          </w:tcPr>
          <w:p w14:paraId="1646F4A2" w14:textId="77777777" w:rsidR="00166928" w:rsidRPr="00BD1163" w:rsidRDefault="00166928" w:rsidP="00443852">
            <w:pPr>
              <w:pStyle w:val="Tabulasvirsraksts"/>
            </w:pPr>
            <w:r w:rsidRPr="00BD1163">
              <w:t>Elements</w:t>
            </w:r>
          </w:p>
        </w:tc>
        <w:tc>
          <w:tcPr>
            <w:tcW w:w="1662" w:type="pct"/>
            <w:shd w:val="clear" w:color="auto" w:fill="D9D9D9"/>
          </w:tcPr>
          <w:p w14:paraId="1646F4A3" w14:textId="77777777" w:rsidR="00166928" w:rsidRPr="00BD1163" w:rsidRDefault="00166928" w:rsidP="00443852">
            <w:pPr>
              <w:pStyle w:val="Tabulasvirsraksts"/>
            </w:pPr>
            <w:r w:rsidRPr="00BD1163">
              <w:t>Tips</w:t>
            </w:r>
          </w:p>
        </w:tc>
        <w:tc>
          <w:tcPr>
            <w:tcW w:w="1529" w:type="pct"/>
            <w:shd w:val="clear" w:color="auto" w:fill="D9D9D9"/>
          </w:tcPr>
          <w:p w14:paraId="1646F4A4" w14:textId="77777777" w:rsidR="00166928" w:rsidRPr="00BD1163" w:rsidRDefault="00166928" w:rsidP="00443852">
            <w:pPr>
              <w:pStyle w:val="Tabulasvirsraksts"/>
            </w:pPr>
            <w:r w:rsidRPr="00BD1163">
              <w:t>Apraksts</w:t>
            </w:r>
          </w:p>
        </w:tc>
      </w:tr>
      <w:tr w:rsidR="00166928" w:rsidRPr="00BD1163" w14:paraId="1646F4A9" w14:textId="77777777" w:rsidTr="00C50C64">
        <w:tc>
          <w:tcPr>
            <w:tcW w:w="1809" w:type="pct"/>
          </w:tcPr>
          <w:p w14:paraId="1646F4A6" w14:textId="77777777" w:rsidR="00166928" w:rsidRPr="00BD1163" w:rsidRDefault="00095473" w:rsidP="00443852">
            <w:pPr>
              <w:pStyle w:val="Tabulasteksts"/>
              <w:rPr>
                <w:b/>
              </w:rPr>
            </w:pPr>
            <w:r w:rsidRPr="00BD1163">
              <w:rPr>
                <w:b/>
              </w:rPr>
              <w:t>Pacienta</w:t>
            </w:r>
            <w:r w:rsidR="00166928" w:rsidRPr="00BD1163">
              <w:rPr>
                <w:b/>
              </w:rPr>
              <w:t xml:space="preserve"> dati</w:t>
            </w:r>
          </w:p>
        </w:tc>
        <w:tc>
          <w:tcPr>
            <w:tcW w:w="1662" w:type="pct"/>
          </w:tcPr>
          <w:p w14:paraId="1646F4A7" w14:textId="58D24197" w:rsidR="00166928" w:rsidRPr="00BD1163" w:rsidRDefault="00166928" w:rsidP="00443852">
            <w:pPr>
              <w:pStyle w:val="Tabulasteksts"/>
            </w:pPr>
          </w:p>
        </w:tc>
        <w:tc>
          <w:tcPr>
            <w:tcW w:w="1529" w:type="pct"/>
          </w:tcPr>
          <w:p w14:paraId="1646F4A8" w14:textId="77777777" w:rsidR="00166928" w:rsidRPr="00BD1163" w:rsidRDefault="00166928" w:rsidP="00443852">
            <w:pPr>
              <w:pStyle w:val="Tabulasteksts"/>
            </w:pPr>
          </w:p>
        </w:tc>
      </w:tr>
      <w:tr w:rsidR="00166928" w:rsidRPr="00BD1163" w14:paraId="1646F4AD" w14:textId="77777777" w:rsidTr="00C50C64">
        <w:tc>
          <w:tcPr>
            <w:tcW w:w="1809" w:type="pct"/>
          </w:tcPr>
          <w:p w14:paraId="1646F4AA" w14:textId="77777777" w:rsidR="00166928" w:rsidRPr="00BD1163" w:rsidRDefault="00234CCC" w:rsidP="00443852">
            <w:pPr>
              <w:pStyle w:val="Tabulasteksts"/>
            </w:pPr>
            <w:r w:rsidRPr="00BD1163">
              <w:t>Pacienta ID</w:t>
            </w:r>
          </w:p>
        </w:tc>
        <w:tc>
          <w:tcPr>
            <w:tcW w:w="1662" w:type="pct"/>
          </w:tcPr>
          <w:p w14:paraId="1646F4AB" w14:textId="1250A1EB" w:rsidR="00166928" w:rsidRPr="00BD1163" w:rsidRDefault="00487331" w:rsidP="00443852">
            <w:pPr>
              <w:pStyle w:val="Tabulasteksts"/>
            </w:pPr>
            <w:r w:rsidRPr="00BD1163">
              <w:t>Salikts elements</w:t>
            </w:r>
          </w:p>
        </w:tc>
        <w:tc>
          <w:tcPr>
            <w:tcW w:w="1529" w:type="pct"/>
          </w:tcPr>
          <w:p w14:paraId="06387F9E" w14:textId="20FE38D6" w:rsidR="00487331" w:rsidRPr="00BD1163" w:rsidRDefault="00487331" w:rsidP="007C3A20">
            <w:pPr>
              <w:pStyle w:val="Tabulasteksts"/>
            </w:pPr>
            <w:r w:rsidRPr="00BD1163">
              <w:t>Satur personas identifikācijas shēmu un identifikatoru.</w:t>
            </w:r>
          </w:p>
          <w:p w14:paraId="1646F4AC" w14:textId="2DBA0882" w:rsidR="00166928" w:rsidRPr="00BD1163" w:rsidRDefault="007C3A20" w:rsidP="007C3A20">
            <w:pPr>
              <w:pStyle w:val="Tabulasteksts"/>
            </w:pPr>
            <w:r w:rsidRPr="00BD1163">
              <w:t>Tajā skaitā alternatīvie identifikācijas veidi (jaundzimuš</w:t>
            </w:r>
            <w:r w:rsidR="00006FA3" w:rsidRPr="00BD1163">
              <w:t>ā</w:t>
            </w:r>
            <w:r w:rsidRPr="00BD1163">
              <w:t>, ārzemnieka, nedroši identificētas Latvijas personas).</w:t>
            </w:r>
          </w:p>
        </w:tc>
      </w:tr>
      <w:tr w:rsidR="00166928" w:rsidRPr="00BD1163" w14:paraId="1646F4B1" w14:textId="77777777" w:rsidTr="00C50C64">
        <w:tc>
          <w:tcPr>
            <w:tcW w:w="1809" w:type="pct"/>
          </w:tcPr>
          <w:p w14:paraId="1646F4AE" w14:textId="77777777" w:rsidR="00166928" w:rsidRPr="00BD1163" w:rsidRDefault="00166928" w:rsidP="00443852">
            <w:pPr>
              <w:pStyle w:val="Tabulasteksts"/>
            </w:pPr>
            <w:r w:rsidRPr="00BD1163">
              <w:t>Vārds</w:t>
            </w:r>
          </w:p>
        </w:tc>
        <w:tc>
          <w:tcPr>
            <w:tcW w:w="1662" w:type="pct"/>
          </w:tcPr>
          <w:p w14:paraId="1646F4AF" w14:textId="77777777" w:rsidR="00166928" w:rsidRPr="00BD1163" w:rsidRDefault="00166928" w:rsidP="00443852">
            <w:pPr>
              <w:pStyle w:val="Tabulasteksts"/>
            </w:pPr>
            <w:r w:rsidRPr="00BD1163">
              <w:t>Teksts</w:t>
            </w:r>
          </w:p>
        </w:tc>
        <w:tc>
          <w:tcPr>
            <w:tcW w:w="1529" w:type="pct"/>
          </w:tcPr>
          <w:p w14:paraId="1646F4B0" w14:textId="77777777" w:rsidR="00166928" w:rsidRPr="00BD1163" w:rsidRDefault="00166928" w:rsidP="00443852">
            <w:pPr>
              <w:pStyle w:val="Tabulasteksts"/>
            </w:pPr>
          </w:p>
        </w:tc>
      </w:tr>
      <w:tr w:rsidR="00166928" w:rsidRPr="00BD1163" w14:paraId="1646F4B5" w14:textId="77777777" w:rsidTr="00C50C64">
        <w:tc>
          <w:tcPr>
            <w:tcW w:w="1809" w:type="pct"/>
          </w:tcPr>
          <w:p w14:paraId="1646F4B2" w14:textId="77777777" w:rsidR="00166928" w:rsidRPr="00BD1163" w:rsidRDefault="00166928" w:rsidP="00443852">
            <w:pPr>
              <w:pStyle w:val="Tabulasteksts"/>
            </w:pPr>
            <w:r w:rsidRPr="00BD1163">
              <w:t>Uzvārds</w:t>
            </w:r>
          </w:p>
        </w:tc>
        <w:tc>
          <w:tcPr>
            <w:tcW w:w="1662" w:type="pct"/>
          </w:tcPr>
          <w:p w14:paraId="1646F4B3" w14:textId="77777777" w:rsidR="00166928" w:rsidRPr="00BD1163" w:rsidRDefault="00166928" w:rsidP="00443852">
            <w:pPr>
              <w:pStyle w:val="Tabulasteksts"/>
            </w:pPr>
            <w:r w:rsidRPr="00BD1163">
              <w:t>Teksts</w:t>
            </w:r>
          </w:p>
        </w:tc>
        <w:tc>
          <w:tcPr>
            <w:tcW w:w="1529" w:type="pct"/>
          </w:tcPr>
          <w:p w14:paraId="1646F4B4" w14:textId="77777777" w:rsidR="00166928" w:rsidRPr="00BD1163" w:rsidRDefault="00166928" w:rsidP="00443852">
            <w:pPr>
              <w:pStyle w:val="Tabulasteksts"/>
            </w:pPr>
          </w:p>
        </w:tc>
      </w:tr>
      <w:tr w:rsidR="00166928" w:rsidRPr="00BD1163" w14:paraId="1646F4BD" w14:textId="77777777" w:rsidTr="00C50C64">
        <w:tc>
          <w:tcPr>
            <w:tcW w:w="1809" w:type="pct"/>
          </w:tcPr>
          <w:p w14:paraId="1646F4BA" w14:textId="77777777" w:rsidR="00166928" w:rsidRPr="00BD1163" w:rsidRDefault="00166928" w:rsidP="00443852">
            <w:pPr>
              <w:pStyle w:val="Tabulasteksts"/>
            </w:pPr>
            <w:r w:rsidRPr="00BD1163">
              <w:t>Dzimšanas datums</w:t>
            </w:r>
          </w:p>
        </w:tc>
        <w:tc>
          <w:tcPr>
            <w:tcW w:w="1662" w:type="pct"/>
          </w:tcPr>
          <w:p w14:paraId="1646F4BB" w14:textId="77777777" w:rsidR="00166928" w:rsidRPr="00BD1163" w:rsidRDefault="00166928" w:rsidP="00443852">
            <w:pPr>
              <w:pStyle w:val="Tabulasteksts"/>
            </w:pPr>
            <w:r w:rsidRPr="00BD1163">
              <w:t>Datums</w:t>
            </w:r>
          </w:p>
        </w:tc>
        <w:tc>
          <w:tcPr>
            <w:tcW w:w="1529" w:type="pct"/>
          </w:tcPr>
          <w:p w14:paraId="1646F4BC" w14:textId="77777777" w:rsidR="00166928" w:rsidRPr="00BD1163" w:rsidRDefault="00166928" w:rsidP="00443852">
            <w:pPr>
              <w:pStyle w:val="Tabulasteksts"/>
            </w:pPr>
          </w:p>
        </w:tc>
      </w:tr>
      <w:tr w:rsidR="00166928" w:rsidRPr="00BD1163" w14:paraId="1646F4C1" w14:textId="77777777" w:rsidTr="00C50C64">
        <w:tc>
          <w:tcPr>
            <w:tcW w:w="1809" w:type="pct"/>
          </w:tcPr>
          <w:p w14:paraId="1646F4BE" w14:textId="77777777" w:rsidR="00166928" w:rsidRPr="00BD1163" w:rsidRDefault="00166928" w:rsidP="00443852">
            <w:pPr>
              <w:pStyle w:val="Tabulasteksts"/>
            </w:pPr>
            <w:r w:rsidRPr="00BD1163">
              <w:t>Miršanas datums</w:t>
            </w:r>
          </w:p>
        </w:tc>
        <w:tc>
          <w:tcPr>
            <w:tcW w:w="1662" w:type="pct"/>
          </w:tcPr>
          <w:p w14:paraId="1646F4BF" w14:textId="77777777" w:rsidR="00166928" w:rsidRPr="00BD1163" w:rsidRDefault="00166928" w:rsidP="00443852">
            <w:pPr>
              <w:pStyle w:val="Tabulasteksts"/>
            </w:pPr>
            <w:r w:rsidRPr="00BD1163">
              <w:t>Datums</w:t>
            </w:r>
          </w:p>
        </w:tc>
        <w:tc>
          <w:tcPr>
            <w:tcW w:w="1529" w:type="pct"/>
          </w:tcPr>
          <w:p w14:paraId="1646F4C0" w14:textId="77777777" w:rsidR="00166928" w:rsidRPr="00BD1163" w:rsidRDefault="00166928" w:rsidP="00443852">
            <w:pPr>
              <w:pStyle w:val="Tabulasteksts"/>
            </w:pPr>
          </w:p>
        </w:tc>
      </w:tr>
      <w:tr w:rsidR="00487331" w:rsidRPr="00BD1163" w14:paraId="418ED7E1" w14:textId="77777777" w:rsidTr="00C50C64">
        <w:tc>
          <w:tcPr>
            <w:tcW w:w="1809" w:type="pct"/>
          </w:tcPr>
          <w:p w14:paraId="47C157FE" w14:textId="1E8AE30C" w:rsidR="00487331" w:rsidRPr="00BD1163" w:rsidRDefault="00487331" w:rsidP="00443852">
            <w:pPr>
              <w:pStyle w:val="Tabulasteksts"/>
            </w:pPr>
            <w:r w:rsidRPr="00BD1163">
              <w:t>Miršanas fakts</w:t>
            </w:r>
          </w:p>
        </w:tc>
        <w:tc>
          <w:tcPr>
            <w:tcW w:w="1662" w:type="pct"/>
          </w:tcPr>
          <w:p w14:paraId="5F598A6E" w14:textId="51350153" w:rsidR="00487331" w:rsidRPr="00BD1163" w:rsidRDefault="00487331" w:rsidP="00443852">
            <w:pPr>
              <w:pStyle w:val="Tabulasteksts"/>
            </w:pPr>
            <w:r w:rsidRPr="00BD1163">
              <w:t>Teksts</w:t>
            </w:r>
          </w:p>
        </w:tc>
        <w:tc>
          <w:tcPr>
            <w:tcW w:w="1529" w:type="pct"/>
          </w:tcPr>
          <w:p w14:paraId="09209207" w14:textId="77777777" w:rsidR="00487331" w:rsidRPr="00BD1163" w:rsidRDefault="00487331" w:rsidP="00443852">
            <w:pPr>
              <w:pStyle w:val="Tabulasteksts"/>
            </w:pPr>
          </w:p>
        </w:tc>
      </w:tr>
      <w:tr w:rsidR="00166928" w:rsidRPr="00BD1163" w14:paraId="1646F4CD" w14:textId="77777777" w:rsidTr="00C50C64">
        <w:tc>
          <w:tcPr>
            <w:tcW w:w="1809" w:type="pct"/>
          </w:tcPr>
          <w:p w14:paraId="1646F4CA" w14:textId="77777777" w:rsidR="00166928" w:rsidRPr="00BD1163" w:rsidRDefault="00166928" w:rsidP="00443852">
            <w:pPr>
              <w:pStyle w:val="Tabulasteksts"/>
            </w:pPr>
            <w:r w:rsidRPr="00BD1163">
              <w:t>Dzimums</w:t>
            </w:r>
          </w:p>
        </w:tc>
        <w:tc>
          <w:tcPr>
            <w:tcW w:w="1662" w:type="pct"/>
          </w:tcPr>
          <w:p w14:paraId="1646F4CB" w14:textId="77777777" w:rsidR="00166928" w:rsidRPr="00BD1163" w:rsidRDefault="00166928" w:rsidP="00443852">
            <w:pPr>
              <w:pStyle w:val="Tabulasteksts"/>
            </w:pPr>
            <w:r w:rsidRPr="00BD1163">
              <w:t>Klasificēts, Teksts</w:t>
            </w:r>
          </w:p>
        </w:tc>
        <w:tc>
          <w:tcPr>
            <w:tcW w:w="1529" w:type="pct"/>
          </w:tcPr>
          <w:p w14:paraId="1646F4CC" w14:textId="77777777" w:rsidR="00166928" w:rsidRPr="00BD1163" w:rsidRDefault="00166928" w:rsidP="00443852">
            <w:pPr>
              <w:pStyle w:val="Tabulasteksts"/>
            </w:pPr>
          </w:p>
        </w:tc>
      </w:tr>
      <w:tr w:rsidR="00166928" w:rsidRPr="00BD1163" w14:paraId="1646F4D1" w14:textId="77777777" w:rsidTr="00C50C64">
        <w:tc>
          <w:tcPr>
            <w:tcW w:w="1809" w:type="pct"/>
          </w:tcPr>
          <w:p w14:paraId="1646F4CE" w14:textId="77777777" w:rsidR="00166928" w:rsidRPr="00BD1163" w:rsidRDefault="00095473" w:rsidP="00443852">
            <w:pPr>
              <w:pStyle w:val="Tabulasteksts"/>
            </w:pPr>
            <w:r w:rsidRPr="00BD1163">
              <w:t>Pacienta</w:t>
            </w:r>
            <w:r w:rsidR="00166928" w:rsidRPr="00BD1163">
              <w:t xml:space="preserve"> statuss</w:t>
            </w:r>
          </w:p>
        </w:tc>
        <w:tc>
          <w:tcPr>
            <w:tcW w:w="1662" w:type="pct"/>
          </w:tcPr>
          <w:p w14:paraId="1646F4CF" w14:textId="77777777" w:rsidR="00166928" w:rsidRPr="00BD1163" w:rsidRDefault="00166928" w:rsidP="00443852">
            <w:pPr>
              <w:pStyle w:val="Tabulasteksts"/>
            </w:pPr>
            <w:r w:rsidRPr="00BD1163">
              <w:t>Klasificēts, Teksts</w:t>
            </w:r>
          </w:p>
        </w:tc>
        <w:tc>
          <w:tcPr>
            <w:tcW w:w="1529" w:type="pct"/>
          </w:tcPr>
          <w:p w14:paraId="1646F4D0" w14:textId="77777777" w:rsidR="00166928" w:rsidRPr="00BD1163" w:rsidRDefault="00166928" w:rsidP="00443852">
            <w:pPr>
              <w:pStyle w:val="Tabulasteksts"/>
            </w:pPr>
          </w:p>
        </w:tc>
      </w:tr>
      <w:tr w:rsidR="00427C2B" w:rsidRPr="00BD1163" w14:paraId="0B3333A5" w14:textId="77777777" w:rsidTr="00C50C64">
        <w:tc>
          <w:tcPr>
            <w:tcW w:w="1809" w:type="pct"/>
          </w:tcPr>
          <w:p w14:paraId="5EA0B2ED" w14:textId="37DD331B" w:rsidR="00427C2B" w:rsidRPr="00BD1163" w:rsidRDefault="00427C2B" w:rsidP="00443852">
            <w:pPr>
              <w:pStyle w:val="Tabulasteksts"/>
            </w:pPr>
            <w:r>
              <w:t>Pacienta PSR statuss</w:t>
            </w:r>
          </w:p>
        </w:tc>
        <w:tc>
          <w:tcPr>
            <w:tcW w:w="1662" w:type="pct"/>
          </w:tcPr>
          <w:p w14:paraId="55FD0C82" w14:textId="6C29F8BB" w:rsidR="00427C2B" w:rsidRPr="00BD1163" w:rsidRDefault="00427C2B" w:rsidP="00443852">
            <w:pPr>
              <w:pStyle w:val="Tabulasteksts"/>
            </w:pPr>
            <w:r>
              <w:t>Teksts</w:t>
            </w:r>
          </w:p>
        </w:tc>
        <w:tc>
          <w:tcPr>
            <w:tcW w:w="1529" w:type="pct"/>
          </w:tcPr>
          <w:p w14:paraId="67D5ABF8" w14:textId="77777777" w:rsidR="00427C2B" w:rsidRPr="00BD1163" w:rsidRDefault="00427C2B" w:rsidP="00443852">
            <w:pPr>
              <w:pStyle w:val="Tabulasteksts"/>
            </w:pPr>
          </w:p>
        </w:tc>
      </w:tr>
      <w:tr w:rsidR="00427C2B" w:rsidRPr="00BD1163" w14:paraId="2E116DDD" w14:textId="77777777" w:rsidTr="00C50C64">
        <w:tc>
          <w:tcPr>
            <w:tcW w:w="1809" w:type="pct"/>
          </w:tcPr>
          <w:p w14:paraId="5B9D981B" w14:textId="0B46DD6F" w:rsidR="00427C2B" w:rsidRPr="00BD1163" w:rsidRDefault="00427C2B" w:rsidP="00443852">
            <w:pPr>
              <w:pStyle w:val="Tabulasteksts"/>
            </w:pPr>
            <w:r>
              <w:t>Pacienta piederības valsts ICAO kods</w:t>
            </w:r>
          </w:p>
        </w:tc>
        <w:tc>
          <w:tcPr>
            <w:tcW w:w="1662" w:type="pct"/>
          </w:tcPr>
          <w:p w14:paraId="47E11867" w14:textId="0309D3CB" w:rsidR="00427C2B" w:rsidRPr="00BD1163" w:rsidRDefault="00427C2B" w:rsidP="00443852">
            <w:pPr>
              <w:pStyle w:val="Tabulasteksts"/>
            </w:pPr>
            <w:r>
              <w:t>Teksts</w:t>
            </w:r>
          </w:p>
        </w:tc>
        <w:tc>
          <w:tcPr>
            <w:tcW w:w="1529" w:type="pct"/>
          </w:tcPr>
          <w:p w14:paraId="21720408" w14:textId="77777777" w:rsidR="00427C2B" w:rsidRPr="00BD1163" w:rsidRDefault="00427C2B" w:rsidP="00443852">
            <w:pPr>
              <w:pStyle w:val="Tabulasteksts"/>
            </w:pPr>
          </w:p>
        </w:tc>
      </w:tr>
      <w:tr w:rsidR="002903DE" w:rsidRPr="00BD1163" w14:paraId="1646F4D5" w14:textId="77777777" w:rsidTr="00C50C64">
        <w:tc>
          <w:tcPr>
            <w:tcW w:w="1809" w:type="pct"/>
          </w:tcPr>
          <w:p w14:paraId="1646F4D2" w14:textId="77777777" w:rsidR="002903DE" w:rsidRPr="00BD1163" w:rsidRDefault="002903DE" w:rsidP="00443852">
            <w:pPr>
              <w:pStyle w:val="Tabulasteksts"/>
              <w:rPr>
                <w:b/>
              </w:rPr>
            </w:pPr>
            <w:r w:rsidRPr="00BD1163">
              <w:rPr>
                <w:b/>
              </w:rPr>
              <w:t>Adrešu struktūra</w:t>
            </w:r>
          </w:p>
        </w:tc>
        <w:tc>
          <w:tcPr>
            <w:tcW w:w="1662" w:type="pct"/>
          </w:tcPr>
          <w:p w14:paraId="1646F4D3" w14:textId="77777777" w:rsidR="002903DE" w:rsidRPr="00BD1163" w:rsidRDefault="002903DE" w:rsidP="005A0AE0">
            <w:pPr>
              <w:pStyle w:val="TableText"/>
            </w:pPr>
          </w:p>
        </w:tc>
        <w:tc>
          <w:tcPr>
            <w:tcW w:w="1529" w:type="pct"/>
          </w:tcPr>
          <w:p w14:paraId="1646F4D4" w14:textId="77777777" w:rsidR="002903DE" w:rsidRPr="00BD1163" w:rsidRDefault="002903DE" w:rsidP="005A0AE0">
            <w:pPr>
              <w:pStyle w:val="TableText"/>
            </w:pPr>
          </w:p>
        </w:tc>
      </w:tr>
      <w:tr w:rsidR="00166928" w:rsidRPr="00BD1163" w14:paraId="1646F4D9" w14:textId="77777777" w:rsidTr="00C50C64">
        <w:tc>
          <w:tcPr>
            <w:tcW w:w="1809" w:type="pct"/>
          </w:tcPr>
          <w:p w14:paraId="1646F4D6" w14:textId="77777777" w:rsidR="00166928" w:rsidRPr="00BD1163" w:rsidRDefault="00166928" w:rsidP="00443852">
            <w:pPr>
              <w:pStyle w:val="Tabulasteksts"/>
            </w:pPr>
            <w:r w:rsidRPr="00BD1163">
              <w:t>Valsts kods</w:t>
            </w:r>
          </w:p>
        </w:tc>
        <w:tc>
          <w:tcPr>
            <w:tcW w:w="1662" w:type="pct"/>
          </w:tcPr>
          <w:p w14:paraId="1646F4D7" w14:textId="77777777" w:rsidR="00166928" w:rsidRPr="00BD1163" w:rsidRDefault="00166928" w:rsidP="00443852">
            <w:pPr>
              <w:pStyle w:val="Tabulasteksts"/>
            </w:pPr>
            <w:r w:rsidRPr="00BD1163">
              <w:t>Klasificēts, Teksts</w:t>
            </w:r>
          </w:p>
        </w:tc>
        <w:tc>
          <w:tcPr>
            <w:tcW w:w="1529" w:type="pct"/>
          </w:tcPr>
          <w:p w14:paraId="1646F4D8" w14:textId="77777777" w:rsidR="00166928" w:rsidRPr="00BD1163" w:rsidRDefault="00166928" w:rsidP="00443852">
            <w:pPr>
              <w:pStyle w:val="Tabulasteksts"/>
            </w:pPr>
          </w:p>
        </w:tc>
      </w:tr>
      <w:tr w:rsidR="00166928" w:rsidRPr="00BD1163" w14:paraId="1646F4DD" w14:textId="77777777" w:rsidTr="00C50C64">
        <w:tc>
          <w:tcPr>
            <w:tcW w:w="1809" w:type="pct"/>
          </w:tcPr>
          <w:p w14:paraId="1646F4DA" w14:textId="77777777" w:rsidR="00166928" w:rsidRPr="00BD1163" w:rsidRDefault="00166928" w:rsidP="00443852">
            <w:pPr>
              <w:pStyle w:val="Tabulasteksts"/>
            </w:pPr>
            <w:r w:rsidRPr="00BD1163">
              <w:t>Adrese ATVK1</w:t>
            </w:r>
          </w:p>
        </w:tc>
        <w:tc>
          <w:tcPr>
            <w:tcW w:w="1662" w:type="pct"/>
          </w:tcPr>
          <w:p w14:paraId="1646F4DB" w14:textId="77777777" w:rsidR="00166928" w:rsidRPr="00BD1163" w:rsidRDefault="00166928" w:rsidP="00443852">
            <w:pPr>
              <w:pStyle w:val="Tabulasteksts"/>
            </w:pPr>
            <w:r w:rsidRPr="00BD1163">
              <w:t>Klasificēts, Teksts</w:t>
            </w:r>
          </w:p>
        </w:tc>
        <w:tc>
          <w:tcPr>
            <w:tcW w:w="1529" w:type="pct"/>
          </w:tcPr>
          <w:p w14:paraId="1646F4DC" w14:textId="77777777" w:rsidR="00166928" w:rsidRPr="00BD1163" w:rsidRDefault="00166928" w:rsidP="00443852">
            <w:pPr>
              <w:pStyle w:val="Tabulasteksts"/>
            </w:pPr>
          </w:p>
        </w:tc>
      </w:tr>
      <w:tr w:rsidR="00166928" w:rsidRPr="00BD1163" w14:paraId="1646F4E1" w14:textId="77777777" w:rsidTr="00C50C64">
        <w:tc>
          <w:tcPr>
            <w:tcW w:w="1809" w:type="pct"/>
          </w:tcPr>
          <w:p w14:paraId="1646F4DE" w14:textId="77777777" w:rsidR="00166928" w:rsidRPr="00BD1163" w:rsidRDefault="00166928" w:rsidP="00443852">
            <w:pPr>
              <w:pStyle w:val="Tabulasteksts"/>
            </w:pPr>
            <w:r w:rsidRPr="00BD1163">
              <w:t>Adrese ATVK2</w:t>
            </w:r>
          </w:p>
        </w:tc>
        <w:tc>
          <w:tcPr>
            <w:tcW w:w="1662" w:type="pct"/>
          </w:tcPr>
          <w:p w14:paraId="1646F4DF" w14:textId="77777777" w:rsidR="00166928" w:rsidRPr="00BD1163" w:rsidRDefault="00166928" w:rsidP="00443852">
            <w:pPr>
              <w:pStyle w:val="Tabulasteksts"/>
            </w:pPr>
            <w:r w:rsidRPr="00BD1163">
              <w:t>Klasificēts, Teksts</w:t>
            </w:r>
          </w:p>
        </w:tc>
        <w:tc>
          <w:tcPr>
            <w:tcW w:w="1529" w:type="pct"/>
          </w:tcPr>
          <w:p w14:paraId="1646F4E0" w14:textId="77777777" w:rsidR="00166928" w:rsidRPr="00BD1163" w:rsidRDefault="00166928" w:rsidP="00443852">
            <w:pPr>
              <w:pStyle w:val="Tabulasteksts"/>
            </w:pPr>
          </w:p>
        </w:tc>
      </w:tr>
      <w:tr w:rsidR="00166928" w:rsidRPr="00BD1163" w14:paraId="1646F4E5" w14:textId="77777777" w:rsidTr="00C50C64">
        <w:tc>
          <w:tcPr>
            <w:tcW w:w="1809" w:type="pct"/>
          </w:tcPr>
          <w:p w14:paraId="1646F4E2" w14:textId="77777777" w:rsidR="00166928" w:rsidRPr="00BD1163" w:rsidRDefault="00166928" w:rsidP="00443852">
            <w:pPr>
              <w:pStyle w:val="Tabulasteksts"/>
            </w:pPr>
            <w:r w:rsidRPr="00BD1163">
              <w:t>Adrese ATVK3</w:t>
            </w:r>
          </w:p>
        </w:tc>
        <w:tc>
          <w:tcPr>
            <w:tcW w:w="1662" w:type="pct"/>
          </w:tcPr>
          <w:p w14:paraId="1646F4E3" w14:textId="77777777" w:rsidR="00166928" w:rsidRPr="00BD1163" w:rsidRDefault="00166928" w:rsidP="00443852">
            <w:pPr>
              <w:pStyle w:val="Tabulasteksts"/>
            </w:pPr>
            <w:r w:rsidRPr="00BD1163">
              <w:t>Klasificēts, Teksts</w:t>
            </w:r>
          </w:p>
        </w:tc>
        <w:tc>
          <w:tcPr>
            <w:tcW w:w="1529" w:type="pct"/>
          </w:tcPr>
          <w:p w14:paraId="1646F4E4" w14:textId="77777777" w:rsidR="00166928" w:rsidRPr="00BD1163" w:rsidRDefault="00166928" w:rsidP="00443852">
            <w:pPr>
              <w:pStyle w:val="Tabulasteksts"/>
            </w:pPr>
          </w:p>
        </w:tc>
      </w:tr>
      <w:tr w:rsidR="00166928" w:rsidRPr="00BD1163" w14:paraId="1646F4E9" w14:textId="77777777" w:rsidTr="00C50C64">
        <w:tc>
          <w:tcPr>
            <w:tcW w:w="1809" w:type="pct"/>
          </w:tcPr>
          <w:p w14:paraId="1646F4E6" w14:textId="77777777" w:rsidR="00166928" w:rsidRPr="00BD1163" w:rsidRDefault="00166928" w:rsidP="00443852">
            <w:pPr>
              <w:pStyle w:val="Tabulasteksts"/>
            </w:pPr>
            <w:r w:rsidRPr="00BD1163">
              <w:t>Ciems</w:t>
            </w:r>
          </w:p>
        </w:tc>
        <w:tc>
          <w:tcPr>
            <w:tcW w:w="1662" w:type="pct"/>
          </w:tcPr>
          <w:p w14:paraId="1646F4E7" w14:textId="77777777" w:rsidR="00166928" w:rsidRPr="00BD1163" w:rsidRDefault="00166928" w:rsidP="00443852">
            <w:pPr>
              <w:pStyle w:val="Tabulasteksts"/>
            </w:pPr>
            <w:r w:rsidRPr="00BD1163">
              <w:t>Klasificēts, Teksts</w:t>
            </w:r>
          </w:p>
        </w:tc>
        <w:tc>
          <w:tcPr>
            <w:tcW w:w="1529" w:type="pct"/>
          </w:tcPr>
          <w:p w14:paraId="1646F4E8" w14:textId="77777777" w:rsidR="00166928" w:rsidRPr="00BD1163" w:rsidRDefault="00166928" w:rsidP="00443852">
            <w:pPr>
              <w:pStyle w:val="Tabulasteksts"/>
            </w:pPr>
          </w:p>
        </w:tc>
      </w:tr>
      <w:tr w:rsidR="00166928" w:rsidRPr="00BD1163" w14:paraId="1646F4ED" w14:textId="77777777" w:rsidTr="00C50C64">
        <w:tc>
          <w:tcPr>
            <w:tcW w:w="1809" w:type="pct"/>
          </w:tcPr>
          <w:p w14:paraId="1646F4EA" w14:textId="77777777" w:rsidR="00166928" w:rsidRPr="00BD1163" w:rsidRDefault="00166928" w:rsidP="00443852">
            <w:pPr>
              <w:pStyle w:val="Tabulasteksts"/>
            </w:pPr>
            <w:r w:rsidRPr="00BD1163">
              <w:t>Iela</w:t>
            </w:r>
          </w:p>
        </w:tc>
        <w:tc>
          <w:tcPr>
            <w:tcW w:w="1662" w:type="pct"/>
          </w:tcPr>
          <w:p w14:paraId="1646F4EB" w14:textId="77777777" w:rsidR="00166928" w:rsidRPr="00BD1163" w:rsidRDefault="00166928" w:rsidP="00443852">
            <w:pPr>
              <w:pStyle w:val="Tabulasteksts"/>
            </w:pPr>
            <w:r w:rsidRPr="00BD1163">
              <w:t>Klasificēts, Teksts</w:t>
            </w:r>
          </w:p>
        </w:tc>
        <w:tc>
          <w:tcPr>
            <w:tcW w:w="1529" w:type="pct"/>
          </w:tcPr>
          <w:p w14:paraId="1646F4EC" w14:textId="77777777" w:rsidR="00166928" w:rsidRPr="00BD1163" w:rsidRDefault="00166928" w:rsidP="00443852">
            <w:pPr>
              <w:pStyle w:val="Tabulasteksts"/>
            </w:pPr>
          </w:p>
        </w:tc>
      </w:tr>
      <w:tr w:rsidR="00166928" w:rsidRPr="00BD1163" w14:paraId="1646F4F1" w14:textId="77777777" w:rsidTr="00C50C64">
        <w:tc>
          <w:tcPr>
            <w:tcW w:w="1809" w:type="pct"/>
          </w:tcPr>
          <w:p w14:paraId="1646F4EE" w14:textId="77777777" w:rsidR="00166928" w:rsidRPr="00BD1163" w:rsidRDefault="00166928" w:rsidP="00443852">
            <w:pPr>
              <w:pStyle w:val="Tabulasteksts"/>
            </w:pPr>
            <w:r w:rsidRPr="00BD1163">
              <w:t>Ēkas nosaukums</w:t>
            </w:r>
          </w:p>
        </w:tc>
        <w:tc>
          <w:tcPr>
            <w:tcW w:w="1662" w:type="pct"/>
          </w:tcPr>
          <w:p w14:paraId="1646F4EF" w14:textId="77777777" w:rsidR="00166928" w:rsidRPr="00BD1163" w:rsidRDefault="00166928" w:rsidP="00443852">
            <w:pPr>
              <w:pStyle w:val="Tabulasteksts"/>
            </w:pPr>
            <w:r w:rsidRPr="00BD1163">
              <w:t>Teksts</w:t>
            </w:r>
          </w:p>
        </w:tc>
        <w:tc>
          <w:tcPr>
            <w:tcW w:w="1529" w:type="pct"/>
          </w:tcPr>
          <w:p w14:paraId="1646F4F0" w14:textId="77777777" w:rsidR="00166928" w:rsidRPr="00BD1163" w:rsidRDefault="00166928" w:rsidP="00443852">
            <w:pPr>
              <w:pStyle w:val="Tabulasteksts"/>
            </w:pPr>
          </w:p>
        </w:tc>
      </w:tr>
      <w:tr w:rsidR="00166928" w:rsidRPr="00BD1163" w14:paraId="1646F4F5" w14:textId="77777777" w:rsidTr="00C50C64">
        <w:tc>
          <w:tcPr>
            <w:tcW w:w="1809" w:type="pct"/>
          </w:tcPr>
          <w:p w14:paraId="1646F4F2" w14:textId="77777777" w:rsidR="00166928" w:rsidRPr="00BD1163" w:rsidRDefault="00166928" w:rsidP="00443852">
            <w:pPr>
              <w:pStyle w:val="Tabulasteksts"/>
            </w:pPr>
            <w:r w:rsidRPr="00BD1163">
              <w:t>Ēkas numurs</w:t>
            </w:r>
          </w:p>
        </w:tc>
        <w:tc>
          <w:tcPr>
            <w:tcW w:w="1662" w:type="pct"/>
          </w:tcPr>
          <w:p w14:paraId="1646F4F3" w14:textId="77777777" w:rsidR="00166928" w:rsidRPr="00BD1163" w:rsidRDefault="00166928" w:rsidP="00443852">
            <w:pPr>
              <w:pStyle w:val="Tabulasteksts"/>
            </w:pPr>
            <w:r w:rsidRPr="00BD1163">
              <w:t>Teksts</w:t>
            </w:r>
          </w:p>
        </w:tc>
        <w:tc>
          <w:tcPr>
            <w:tcW w:w="1529" w:type="pct"/>
          </w:tcPr>
          <w:p w14:paraId="1646F4F4" w14:textId="77777777" w:rsidR="00166928" w:rsidRPr="00BD1163" w:rsidRDefault="00166928" w:rsidP="00443852">
            <w:pPr>
              <w:pStyle w:val="Tabulasteksts"/>
            </w:pPr>
          </w:p>
        </w:tc>
      </w:tr>
      <w:tr w:rsidR="00166928" w:rsidRPr="00BD1163" w14:paraId="1646F4F9" w14:textId="77777777" w:rsidTr="00C50C64">
        <w:tc>
          <w:tcPr>
            <w:tcW w:w="1809" w:type="pct"/>
          </w:tcPr>
          <w:p w14:paraId="1646F4F6" w14:textId="77777777" w:rsidR="00166928" w:rsidRPr="00BD1163" w:rsidRDefault="00166928" w:rsidP="00443852">
            <w:pPr>
              <w:pStyle w:val="Tabulasteksts"/>
            </w:pPr>
            <w:r w:rsidRPr="00BD1163">
              <w:t>Korpusa numurs</w:t>
            </w:r>
          </w:p>
        </w:tc>
        <w:tc>
          <w:tcPr>
            <w:tcW w:w="1662" w:type="pct"/>
          </w:tcPr>
          <w:p w14:paraId="1646F4F7" w14:textId="77777777" w:rsidR="00166928" w:rsidRPr="00BD1163" w:rsidRDefault="00166928" w:rsidP="00443852">
            <w:pPr>
              <w:pStyle w:val="Tabulasteksts"/>
            </w:pPr>
            <w:r w:rsidRPr="00BD1163">
              <w:t>Teksts</w:t>
            </w:r>
          </w:p>
        </w:tc>
        <w:tc>
          <w:tcPr>
            <w:tcW w:w="1529" w:type="pct"/>
          </w:tcPr>
          <w:p w14:paraId="1646F4F8" w14:textId="77777777" w:rsidR="00166928" w:rsidRPr="00BD1163" w:rsidRDefault="00166928" w:rsidP="00443852">
            <w:pPr>
              <w:pStyle w:val="Tabulasteksts"/>
            </w:pPr>
          </w:p>
        </w:tc>
      </w:tr>
      <w:tr w:rsidR="00166928" w:rsidRPr="00BD1163" w14:paraId="1646F4FD" w14:textId="77777777" w:rsidTr="00C50C64">
        <w:tc>
          <w:tcPr>
            <w:tcW w:w="1809" w:type="pct"/>
          </w:tcPr>
          <w:p w14:paraId="1646F4FA" w14:textId="77777777" w:rsidR="00166928" w:rsidRPr="00BD1163" w:rsidRDefault="00166928" w:rsidP="00443852">
            <w:pPr>
              <w:pStyle w:val="Tabulasteksts"/>
            </w:pPr>
            <w:r w:rsidRPr="00BD1163">
              <w:lastRenderedPageBreak/>
              <w:t>Dzīvokļa numurs</w:t>
            </w:r>
          </w:p>
        </w:tc>
        <w:tc>
          <w:tcPr>
            <w:tcW w:w="1662" w:type="pct"/>
          </w:tcPr>
          <w:p w14:paraId="1646F4FB" w14:textId="77777777" w:rsidR="00166928" w:rsidRPr="00BD1163" w:rsidRDefault="00166928" w:rsidP="00443852">
            <w:pPr>
              <w:pStyle w:val="Tabulasteksts"/>
            </w:pPr>
            <w:r w:rsidRPr="00BD1163">
              <w:t>Teksts</w:t>
            </w:r>
          </w:p>
        </w:tc>
        <w:tc>
          <w:tcPr>
            <w:tcW w:w="1529" w:type="pct"/>
          </w:tcPr>
          <w:p w14:paraId="1646F4FC" w14:textId="77777777" w:rsidR="00166928" w:rsidRPr="00BD1163" w:rsidRDefault="00166928" w:rsidP="00443852">
            <w:pPr>
              <w:pStyle w:val="Tabulasteksts"/>
            </w:pPr>
          </w:p>
        </w:tc>
      </w:tr>
      <w:tr w:rsidR="00166928" w:rsidRPr="00BD1163" w14:paraId="1646F501" w14:textId="77777777" w:rsidTr="00C50C64">
        <w:tc>
          <w:tcPr>
            <w:tcW w:w="1809" w:type="pct"/>
          </w:tcPr>
          <w:p w14:paraId="1646F4FE" w14:textId="77777777" w:rsidR="00166928" w:rsidRPr="00BD1163" w:rsidRDefault="00166928" w:rsidP="00443852">
            <w:pPr>
              <w:pStyle w:val="Tabulasteksts"/>
            </w:pPr>
            <w:r w:rsidRPr="00BD1163">
              <w:t>Pasta indekss</w:t>
            </w:r>
          </w:p>
        </w:tc>
        <w:tc>
          <w:tcPr>
            <w:tcW w:w="1662" w:type="pct"/>
          </w:tcPr>
          <w:p w14:paraId="1646F4FF" w14:textId="77777777" w:rsidR="00166928" w:rsidRPr="00BD1163" w:rsidRDefault="00166928" w:rsidP="00443852">
            <w:pPr>
              <w:pStyle w:val="Tabulasteksts"/>
            </w:pPr>
            <w:r w:rsidRPr="00BD1163">
              <w:t>Teksts</w:t>
            </w:r>
          </w:p>
        </w:tc>
        <w:tc>
          <w:tcPr>
            <w:tcW w:w="1529" w:type="pct"/>
          </w:tcPr>
          <w:p w14:paraId="1646F500" w14:textId="77777777" w:rsidR="00166928" w:rsidRPr="00BD1163" w:rsidRDefault="00166928" w:rsidP="00443852">
            <w:pPr>
              <w:pStyle w:val="Tabulasteksts"/>
            </w:pPr>
          </w:p>
        </w:tc>
      </w:tr>
      <w:tr w:rsidR="00166928" w:rsidRPr="00BD1163" w14:paraId="1646F505" w14:textId="77777777" w:rsidTr="00C50C64">
        <w:tc>
          <w:tcPr>
            <w:tcW w:w="1809" w:type="pct"/>
          </w:tcPr>
          <w:p w14:paraId="1646F502" w14:textId="77777777" w:rsidR="00166928" w:rsidRPr="00BD1163" w:rsidRDefault="00166928" w:rsidP="00443852">
            <w:pPr>
              <w:pStyle w:val="Tabulasteksts"/>
            </w:pPr>
            <w:r w:rsidRPr="00BD1163">
              <w:t>Adrese ārvalstīs</w:t>
            </w:r>
          </w:p>
        </w:tc>
        <w:tc>
          <w:tcPr>
            <w:tcW w:w="1662" w:type="pct"/>
          </w:tcPr>
          <w:p w14:paraId="1646F503" w14:textId="77777777" w:rsidR="00166928" w:rsidRPr="00BD1163" w:rsidRDefault="00166928" w:rsidP="00443852">
            <w:pPr>
              <w:pStyle w:val="Tabulasteksts"/>
            </w:pPr>
            <w:r w:rsidRPr="00BD1163">
              <w:t>Teksts</w:t>
            </w:r>
          </w:p>
        </w:tc>
        <w:tc>
          <w:tcPr>
            <w:tcW w:w="1529" w:type="pct"/>
          </w:tcPr>
          <w:p w14:paraId="1646F504" w14:textId="77777777" w:rsidR="00166928" w:rsidRPr="00BD1163" w:rsidRDefault="00166928" w:rsidP="00443852">
            <w:pPr>
              <w:pStyle w:val="Tabulasteksts"/>
            </w:pPr>
          </w:p>
        </w:tc>
      </w:tr>
      <w:tr w:rsidR="00EF089B" w:rsidRPr="00BD1163" w14:paraId="1646F509" w14:textId="77777777" w:rsidTr="00C50C64">
        <w:tc>
          <w:tcPr>
            <w:tcW w:w="1809" w:type="pct"/>
          </w:tcPr>
          <w:p w14:paraId="1646F506" w14:textId="77777777" w:rsidR="00EF089B" w:rsidRPr="00BD1163" w:rsidRDefault="00EF089B" w:rsidP="00443852">
            <w:pPr>
              <w:pStyle w:val="Tabulasteksts"/>
            </w:pPr>
            <w:r w:rsidRPr="00BD1163">
              <w:t>Adreses veids</w:t>
            </w:r>
          </w:p>
        </w:tc>
        <w:tc>
          <w:tcPr>
            <w:tcW w:w="1662" w:type="pct"/>
          </w:tcPr>
          <w:p w14:paraId="1646F507" w14:textId="77777777" w:rsidR="00EF089B" w:rsidRPr="00BD1163" w:rsidRDefault="00EF089B" w:rsidP="00443852">
            <w:pPr>
              <w:pStyle w:val="Tabulasteksts"/>
            </w:pPr>
            <w:r w:rsidRPr="00BD1163">
              <w:t>Klasificēts, Teksts</w:t>
            </w:r>
          </w:p>
        </w:tc>
        <w:tc>
          <w:tcPr>
            <w:tcW w:w="1529" w:type="pct"/>
          </w:tcPr>
          <w:p w14:paraId="1646F508" w14:textId="77777777" w:rsidR="00EF089B" w:rsidRPr="00BD1163" w:rsidRDefault="002903DE" w:rsidP="00443852">
            <w:pPr>
              <w:pStyle w:val="Tabulasteksts"/>
            </w:pPr>
            <w:r w:rsidRPr="00BD1163">
              <w:t>Faktiskā vai deklarēt</w:t>
            </w:r>
            <w:r w:rsidR="004C745C" w:rsidRPr="00BD1163">
              <w:t>ā</w:t>
            </w:r>
            <w:r w:rsidRPr="00BD1163">
              <w:t xml:space="preserve"> adrese</w:t>
            </w:r>
            <w:r w:rsidR="004C745C" w:rsidRPr="00BD1163">
              <w:t>.</w:t>
            </w:r>
          </w:p>
        </w:tc>
      </w:tr>
      <w:tr w:rsidR="00631770" w:rsidRPr="00BD1163" w14:paraId="1646F50D" w14:textId="77777777" w:rsidTr="0073173E">
        <w:tc>
          <w:tcPr>
            <w:tcW w:w="1809" w:type="pct"/>
          </w:tcPr>
          <w:p w14:paraId="1646F50A" w14:textId="77777777" w:rsidR="00631770" w:rsidRPr="00BD1163" w:rsidRDefault="00631770" w:rsidP="00443852">
            <w:pPr>
              <w:pStyle w:val="Tabulasteksts"/>
              <w:rPr>
                <w:b/>
              </w:rPr>
            </w:pPr>
            <w:r w:rsidRPr="00BD1163">
              <w:rPr>
                <w:b/>
              </w:rPr>
              <w:t>Kļūdas</w:t>
            </w:r>
          </w:p>
        </w:tc>
        <w:tc>
          <w:tcPr>
            <w:tcW w:w="1662" w:type="pct"/>
          </w:tcPr>
          <w:p w14:paraId="1646F50B" w14:textId="77777777" w:rsidR="00631770" w:rsidRPr="00BD1163" w:rsidRDefault="00631770" w:rsidP="00443852">
            <w:pPr>
              <w:pStyle w:val="Tabulasteksts"/>
            </w:pPr>
            <w:r w:rsidRPr="00BD1163">
              <w:t xml:space="preserve">Salikts elements, Saraksts </w:t>
            </w:r>
          </w:p>
        </w:tc>
        <w:tc>
          <w:tcPr>
            <w:tcW w:w="1529" w:type="pct"/>
          </w:tcPr>
          <w:p w14:paraId="1646F50C" w14:textId="77777777" w:rsidR="00631770" w:rsidRPr="00BD1163" w:rsidRDefault="00631770" w:rsidP="00443852">
            <w:pPr>
              <w:pStyle w:val="Tabulasteksts"/>
            </w:pPr>
            <w:r w:rsidRPr="00BD1163">
              <w:t>Ja apstrādes laikā tika fiksētas kļūdas, tad atgriež kļūdu sarakstu.</w:t>
            </w:r>
          </w:p>
        </w:tc>
      </w:tr>
    </w:tbl>
    <w:p w14:paraId="1646F50E" w14:textId="77777777" w:rsidR="00166928" w:rsidRPr="00BD1163" w:rsidRDefault="00166928" w:rsidP="005A0AE0"/>
    <w:p w14:paraId="1646F50F" w14:textId="77777777" w:rsidR="00A62C9F" w:rsidRPr="00BD1163" w:rsidRDefault="00A62C9F" w:rsidP="005A0AE0">
      <w:pPr>
        <w:pStyle w:val="Heading4"/>
      </w:pPr>
      <w:bookmarkStart w:id="403" w:name="_Toc423074548"/>
      <w:r w:rsidRPr="00BD1163">
        <w:t>Iegūt kontaktinformācij</w:t>
      </w:r>
      <w:r w:rsidR="00737B0B" w:rsidRPr="00BD1163">
        <w:t>u</w:t>
      </w:r>
      <w:bookmarkEnd w:id="403"/>
    </w:p>
    <w:p w14:paraId="1646F510" w14:textId="77777777" w:rsidR="00A62C9F" w:rsidRPr="00BD1163" w:rsidRDefault="00166255" w:rsidP="00443852">
      <w:pPr>
        <w:pStyle w:val="BodyText"/>
      </w:pPr>
      <w:r w:rsidRPr="00BD1163">
        <w:t>FUN</w:t>
      </w:r>
      <w:r w:rsidR="00A62C9F" w:rsidRPr="00BD1163">
        <w:t>-000</w:t>
      </w:r>
      <w:r w:rsidR="009D388C" w:rsidRPr="00BD1163">
        <w:t>1</w:t>
      </w:r>
      <w:r w:rsidR="008554F8" w:rsidRPr="00BD1163">
        <w:t>5</w:t>
      </w:r>
      <w:r w:rsidR="00A62C9F" w:rsidRPr="00BD1163">
        <w:t xml:space="preserve"> </w:t>
      </w:r>
      <w:r w:rsidR="00A62C9F" w:rsidRPr="00BD1163">
        <w:tab/>
        <w:t>Sistēmā jābūt pieejamai funkcijai, kas atgriež personas kontaktinformāciju.</w:t>
      </w:r>
    </w:p>
    <w:p w14:paraId="1646F511" w14:textId="77777777" w:rsidR="00737A65" w:rsidRPr="00BD1163" w:rsidRDefault="00A62C9F" w:rsidP="00443852">
      <w:pPr>
        <w:pStyle w:val="BodyText"/>
      </w:pPr>
      <w:r w:rsidRPr="00BD1163">
        <w:rPr>
          <w:b/>
        </w:rPr>
        <w:t>Lietotāju grupa:</w:t>
      </w:r>
      <w:r w:rsidRPr="00BD1163">
        <w:t xml:space="preserve"> </w:t>
      </w:r>
      <w:r w:rsidR="002C0C08" w:rsidRPr="00BD1163">
        <w:t>Pacients, Ārstniecības persona, Izmeklētājs</w:t>
      </w:r>
    </w:p>
    <w:p w14:paraId="1646F512" w14:textId="77777777" w:rsidR="00166255" w:rsidRPr="00BD1163" w:rsidRDefault="00166255" w:rsidP="00443852">
      <w:pPr>
        <w:pStyle w:val="BodyText"/>
        <w:rPr>
          <w:b/>
        </w:rPr>
      </w:pPr>
      <w:r w:rsidRPr="00BD1163">
        <w:rPr>
          <w:b/>
        </w:rPr>
        <w:t xml:space="preserve">Tiesības: </w:t>
      </w:r>
      <w:r w:rsidRPr="00BD1163">
        <w:t>T1.</w:t>
      </w:r>
      <w:r w:rsidR="00970913" w:rsidRPr="00BD1163">
        <w:t>3</w:t>
      </w:r>
      <w:r w:rsidRPr="00BD1163">
        <w:t xml:space="preserve"> Iegūt personas kontaktinformāciju</w:t>
      </w:r>
    </w:p>
    <w:p w14:paraId="1646F513" w14:textId="77777777" w:rsidR="00FD52F0" w:rsidRPr="00BD1163" w:rsidRDefault="00A62C9F" w:rsidP="00443852">
      <w:pPr>
        <w:pStyle w:val="BodyText"/>
      </w:pPr>
      <w:r w:rsidRPr="00BD1163">
        <w:rPr>
          <w:b/>
        </w:rPr>
        <w:t>Ieejas dati:</w:t>
      </w:r>
    </w:p>
    <w:p w14:paraId="1646F514" w14:textId="1047F2E9" w:rsidR="00A62C9F" w:rsidRPr="00BD1163" w:rsidRDefault="00A62C9F"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04" w:name="_Toc423074690"/>
      <w:bookmarkStart w:id="405" w:name="_Toc122439932"/>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6</w:t>
      </w:r>
      <w:r w:rsidR="00115C4A" w:rsidRPr="00BD1163">
        <w:fldChar w:fldCharType="end"/>
      </w:r>
      <w:r w:rsidRPr="00BD1163">
        <w:t xml:space="preserve">. tabula. Funkcijas </w:t>
      </w:r>
      <w:r w:rsidR="00E917B8" w:rsidRPr="00BD1163">
        <w:t>Iegūt kontaktinformāciju</w:t>
      </w:r>
      <w:r w:rsidRPr="00BD1163">
        <w:t xml:space="preserve"> ieejas datu apraksts</w:t>
      </w:r>
      <w:bookmarkEnd w:id="404"/>
      <w:bookmarkEnd w:id="4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1"/>
        <w:gridCol w:w="1681"/>
        <w:gridCol w:w="1400"/>
        <w:gridCol w:w="3600"/>
      </w:tblGrid>
      <w:tr w:rsidR="00A62C9F" w:rsidRPr="00BD1163" w14:paraId="1646F519" w14:textId="77777777" w:rsidTr="00887BBB">
        <w:trPr>
          <w:tblHeader/>
        </w:trPr>
        <w:tc>
          <w:tcPr>
            <w:tcW w:w="1653" w:type="dxa"/>
            <w:shd w:val="clear" w:color="auto" w:fill="D9D9D9"/>
          </w:tcPr>
          <w:p w14:paraId="1646F515" w14:textId="77777777" w:rsidR="00A62C9F" w:rsidRPr="00BD1163" w:rsidRDefault="00A62C9F" w:rsidP="00443852">
            <w:pPr>
              <w:pStyle w:val="Tabulasvirsraksts"/>
            </w:pPr>
            <w:r w:rsidRPr="00BD1163">
              <w:t>Datu lauks</w:t>
            </w:r>
          </w:p>
        </w:tc>
        <w:tc>
          <w:tcPr>
            <w:tcW w:w="1727" w:type="dxa"/>
            <w:shd w:val="clear" w:color="auto" w:fill="D9D9D9"/>
          </w:tcPr>
          <w:p w14:paraId="1646F516" w14:textId="77777777" w:rsidR="00A62C9F" w:rsidRPr="00BD1163" w:rsidRDefault="00A62C9F" w:rsidP="00443852">
            <w:pPr>
              <w:pStyle w:val="Tabulasvirsraksts"/>
            </w:pPr>
            <w:r w:rsidRPr="00BD1163">
              <w:t>Tips</w:t>
            </w:r>
          </w:p>
        </w:tc>
        <w:tc>
          <w:tcPr>
            <w:tcW w:w="1406" w:type="dxa"/>
            <w:shd w:val="clear" w:color="auto" w:fill="D9D9D9"/>
          </w:tcPr>
          <w:p w14:paraId="1646F517" w14:textId="77777777" w:rsidR="00A62C9F" w:rsidRPr="00BD1163" w:rsidRDefault="00A62C9F" w:rsidP="00443852">
            <w:pPr>
              <w:pStyle w:val="Tabulasvirsraksts"/>
            </w:pPr>
            <w:r w:rsidRPr="00BD1163">
              <w:t>Obligātums</w:t>
            </w:r>
          </w:p>
        </w:tc>
        <w:tc>
          <w:tcPr>
            <w:tcW w:w="3710" w:type="dxa"/>
            <w:shd w:val="clear" w:color="auto" w:fill="D9D9D9"/>
          </w:tcPr>
          <w:p w14:paraId="1646F518" w14:textId="77777777" w:rsidR="00A62C9F" w:rsidRPr="00BD1163" w:rsidRDefault="00A62C9F" w:rsidP="00443852">
            <w:pPr>
              <w:pStyle w:val="Tabulasvirsraksts"/>
            </w:pPr>
            <w:r w:rsidRPr="00BD1163">
              <w:t>Apraksts</w:t>
            </w:r>
          </w:p>
        </w:tc>
      </w:tr>
      <w:tr w:rsidR="00A62C9F" w:rsidRPr="00BD1163" w14:paraId="1646F51E" w14:textId="77777777" w:rsidTr="00887BBB">
        <w:tc>
          <w:tcPr>
            <w:tcW w:w="1653" w:type="dxa"/>
          </w:tcPr>
          <w:p w14:paraId="1646F51A" w14:textId="77777777" w:rsidR="00A62C9F" w:rsidRPr="00BD1163" w:rsidRDefault="00234CCC" w:rsidP="00443852">
            <w:pPr>
              <w:pStyle w:val="Tabulasteksts"/>
            </w:pPr>
            <w:r w:rsidRPr="00BD1163">
              <w:t>Pacienta ID</w:t>
            </w:r>
          </w:p>
        </w:tc>
        <w:tc>
          <w:tcPr>
            <w:tcW w:w="1727" w:type="dxa"/>
          </w:tcPr>
          <w:p w14:paraId="1646F51B" w14:textId="77777777" w:rsidR="00A62C9F" w:rsidRPr="00BD1163" w:rsidRDefault="00A62C9F" w:rsidP="00443852">
            <w:pPr>
              <w:pStyle w:val="Tabulasteksts"/>
            </w:pPr>
          </w:p>
        </w:tc>
        <w:tc>
          <w:tcPr>
            <w:tcW w:w="1406" w:type="dxa"/>
          </w:tcPr>
          <w:p w14:paraId="1646F51C" w14:textId="77777777" w:rsidR="00A62C9F" w:rsidRPr="00BD1163" w:rsidRDefault="00A62C9F" w:rsidP="00443852">
            <w:pPr>
              <w:pStyle w:val="Tabulasteksts"/>
            </w:pPr>
            <w:r w:rsidRPr="00BD1163">
              <w:t>Obligāts</w:t>
            </w:r>
          </w:p>
        </w:tc>
        <w:tc>
          <w:tcPr>
            <w:tcW w:w="3710" w:type="dxa"/>
          </w:tcPr>
          <w:p w14:paraId="1646F51D" w14:textId="77777777" w:rsidR="00A62C9F" w:rsidRPr="00BD1163" w:rsidRDefault="00A62C9F" w:rsidP="00443852">
            <w:pPr>
              <w:pStyle w:val="Tabulasteksts"/>
            </w:pPr>
          </w:p>
        </w:tc>
      </w:tr>
      <w:tr w:rsidR="00A62C9F" w:rsidRPr="00BD1163" w14:paraId="1646F523" w14:textId="77777777" w:rsidTr="00887BBB">
        <w:tc>
          <w:tcPr>
            <w:tcW w:w="1653" w:type="dxa"/>
          </w:tcPr>
          <w:p w14:paraId="1646F51F" w14:textId="77777777" w:rsidR="00A62C9F" w:rsidRPr="00BD1163" w:rsidRDefault="00A62C9F" w:rsidP="005A0AE0">
            <w:pPr>
              <w:pStyle w:val="TableText"/>
              <w:rPr>
                <w:b/>
                <w:i/>
              </w:rPr>
            </w:pPr>
            <w:r w:rsidRPr="00BD1163">
              <w:rPr>
                <w:b/>
                <w:i/>
              </w:rPr>
              <w:t>Parametri</w:t>
            </w:r>
          </w:p>
        </w:tc>
        <w:tc>
          <w:tcPr>
            <w:tcW w:w="1727" w:type="dxa"/>
          </w:tcPr>
          <w:p w14:paraId="1646F520" w14:textId="77777777" w:rsidR="00A62C9F" w:rsidRPr="00BD1163" w:rsidRDefault="00A62C9F" w:rsidP="005A0AE0">
            <w:pPr>
              <w:pStyle w:val="TableText"/>
            </w:pPr>
          </w:p>
        </w:tc>
        <w:tc>
          <w:tcPr>
            <w:tcW w:w="1406" w:type="dxa"/>
          </w:tcPr>
          <w:p w14:paraId="1646F521" w14:textId="77777777" w:rsidR="00A62C9F" w:rsidRPr="00BD1163" w:rsidRDefault="00A62C9F" w:rsidP="005A0AE0">
            <w:pPr>
              <w:pStyle w:val="TableText"/>
            </w:pPr>
          </w:p>
        </w:tc>
        <w:tc>
          <w:tcPr>
            <w:tcW w:w="3710" w:type="dxa"/>
          </w:tcPr>
          <w:p w14:paraId="1646F522" w14:textId="77777777" w:rsidR="00A62C9F" w:rsidRPr="00BD1163" w:rsidRDefault="00A62C9F" w:rsidP="005A0AE0">
            <w:pPr>
              <w:pStyle w:val="TableText"/>
            </w:pPr>
          </w:p>
        </w:tc>
      </w:tr>
      <w:tr w:rsidR="00A62C9F" w:rsidRPr="00BD1163" w14:paraId="1646F52A" w14:textId="77777777" w:rsidTr="00887BBB">
        <w:tc>
          <w:tcPr>
            <w:tcW w:w="1653" w:type="dxa"/>
          </w:tcPr>
          <w:p w14:paraId="1646F524" w14:textId="77777777" w:rsidR="00A62C9F" w:rsidRPr="00BD1163" w:rsidRDefault="00A62C9F" w:rsidP="00443852">
            <w:pPr>
              <w:pStyle w:val="Tabulasteksts"/>
            </w:pPr>
            <w:r w:rsidRPr="00BD1163">
              <w:t>Ierakstu statuss</w:t>
            </w:r>
          </w:p>
        </w:tc>
        <w:tc>
          <w:tcPr>
            <w:tcW w:w="1727" w:type="dxa"/>
          </w:tcPr>
          <w:p w14:paraId="1646F525" w14:textId="77777777" w:rsidR="00A62C9F" w:rsidRPr="00BD1163" w:rsidRDefault="00A62C9F" w:rsidP="00443852">
            <w:pPr>
              <w:pStyle w:val="Tabulasteksts"/>
            </w:pPr>
            <w:r w:rsidRPr="00BD1163">
              <w:t>Saraksts</w:t>
            </w:r>
          </w:p>
        </w:tc>
        <w:tc>
          <w:tcPr>
            <w:tcW w:w="1406" w:type="dxa"/>
          </w:tcPr>
          <w:p w14:paraId="1646F526" w14:textId="77777777" w:rsidR="00A62C9F" w:rsidRPr="00BD1163" w:rsidRDefault="00A62C9F" w:rsidP="00443852">
            <w:pPr>
              <w:pStyle w:val="Tabulasteksts"/>
            </w:pPr>
            <w:r w:rsidRPr="00BD1163">
              <w:t>Obligāts</w:t>
            </w:r>
          </w:p>
        </w:tc>
        <w:tc>
          <w:tcPr>
            <w:tcW w:w="3710" w:type="dxa"/>
          </w:tcPr>
          <w:p w14:paraId="1646F527" w14:textId="77777777" w:rsidR="00A62C9F" w:rsidRPr="00BD1163" w:rsidRDefault="002C0C08" w:rsidP="00443852">
            <w:pPr>
              <w:pStyle w:val="Tabulasteksts"/>
            </w:pPr>
            <w:r w:rsidRPr="00BD1163">
              <w:t>Kontaktinformācijas</w:t>
            </w:r>
            <w:r w:rsidR="00A62C9F" w:rsidRPr="00BD1163">
              <w:t xml:space="preserve"> ierakstu statuss, kas jāiekļauj atbildes ziņojumā</w:t>
            </w:r>
            <w:r w:rsidR="004C745C" w:rsidRPr="00BD1163">
              <w:t>:</w:t>
            </w:r>
          </w:p>
          <w:p w14:paraId="1646F528" w14:textId="77777777" w:rsidR="00A62C9F" w:rsidRPr="00BD1163" w:rsidRDefault="00A62C9F" w:rsidP="00443852">
            <w:pPr>
              <w:pStyle w:val="Tabulasteksts"/>
            </w:pPr>
            <w:r w:rsidRPr="00BD1163">
              <w:t>Aktuāls</w:t>
            </w:r>
            <w:r w:rsidR="004C745C" w:rsidRPr="00BD1163">
              <w:t>;</w:t>
            </w:r>
          </w:p>
          <w:p w14:paraId="1646F529" w14:textId="77777777" w:rsidR="00A62C9F" w:rsidRPr="00BD1163" w:rsidRDefault="00A62C9F" w:rsidP="00443852">
            <w:pPr>
              <w:pStyle w:val="Tabulasteksts"/>
            </w:pPr>
            <w:r w:rsidRPr="00BD1163">
              <w:t>Neaktuāls</w:t>
            </w:r>
            <w:r w:rsidR="004C745C" w:rsidRPr="00BD1163">
              <w:t>.</w:t>
            </w:r>
          </w:p>
        </w:tc>
      </w:tr>
      <w:tr w:rsidR="00A62C9F" w:rsidRPr="00BD1163" w14:paraId="1646F52F" w14:textId="77777777" w:rsidTr="00887BBB">
        <w:tc>
          <w:tcPr>
            <w:tcW w:w="1653" w:type="dxa"/>
          </w:tcPr>
          <w:p w14:paraId="1646F52B" w14:textId="77777777" w:rsidR="00A62C9F" w:rsidRPr="00BD1163" w:rsidRDefault="00A62C9F" w:rsidP="00443852">
            <w:pPr>
              <w:pStyle w:val="Tabulasteksts"/>
            </w:pPr>
            <w:r w:rsidRPr="00BD1163">
              <w:t>Iekļaut vēsturi</w:t>
            </w:r>
          </w:p>
        </w:tc>
        <w:tc>
          <w:tcPr>
            <w:tcW w:w="1727" w:type="dxa"/>
          </w:tcPr>
          <w:p w14:paraId="1646F52C" w14:textId="77777777" w:rsidR="00A62C9F" w:rsidRPr="00BD1163" w:rsidRDefault="00D004A6" w:rsidP="00443852">
            <w:pPr>
              <w:pStyle w:val="Tabulasteksts"/>
            </w:pPr>
            <w:r w:rsidRPr="00BD1163">
              <w:t>Pazīme</w:t>
            </w:r>
          </w:p>
        </w:tc>
        <w:tc>
          <w:tcPr>
            <w:tcW w:w="1406" w:type="dxa"/>
          </w:tcPr>
          <w:p w14:paraId="1646F52D" w14:textId="77777777" w:rsidR="00A62C9F" w:rsidRPr="00BD1163" w:rsidRDefault="00A62C9F" w:rsidP="00443852">
            <w:pPr>
              <w:pStyle w:val="Tabulasteksts"/>
            </w:pPr>
            <w:r w:rsidRPr="00BD1163">
              <w:t>Obligāts</w:t>
            </w:r>
          </w:p>
        </w:tc>
        <w:tc>
          <w:tcPr>
            <w:tcW w:w="3710" w:type="dxa"/>
          </w:tcPr>
          <w:p w14:paraId="1646F52E" w14:textId="77777777" w:rsidR="00A62C9F" w:rsidRPr="00BD1163" w:rsidRDefault="00A62C9F" w:rsidP="00443852">
            <w:pPr>
              <w:pStyle w:val="Tabulasteksts"/>
            </w:pPr>
            <w:r w:rsidRPr="00BD1163">
              <w:t>Pazīme, kas nosaka vēsturisko datu iekļaušanu atbildes ziņojumā.</w:t>
            </w:r>
          </w:p>
        </w:tc>
      </w:tr>
    </w:tbl>
    <w:p w14:paraId="1646F530" w14:textId="77777777" w:rsidR="00A62C9F" w:rsidRPr="00BD1163" w:rsidRDefault="00A62C9F" w:rsidP="005A0AE0">
      <w:pPr>
        <w:pStyle w:val="BodyText"/>
      </w:pPr>
    </w:p>
    <w:p w14:paraId="1646F531" w14:textId="77777777" w:rsidR="00FD52F0" w:rsidRPr="00BD1163" w:rsidRDefault="00A62C9F" w:rsidP="00443852">
      <w:pPr>
        <w:pStyle w:val="BodyText"/>
      </w:pPr>
      <w:r w:rsidRPr="00BD1163">
        <w:rPr>
          <w:b/>
        </w:rPr>
        <w:t>Darbības apraksts:</w:t>
      </w:r>
    </w:p>
    <w:p w14:paraId="1646F532" w14:textId="77777777" w:rsidR="00970913" w:rsidRPr="00BD1163" w:rsidRDefault="00970913" w:rsidP="00443852">
      <w:pPr>
        <w:pStyle w:val="BodyText"/>
      </w:pPr>
      <w:r w:rsidRPr="00BD1163">
        <w:t>1. Pārbauda lietotāja tiesības. Ja tiesību nav</w:t>
      </w:r>
      <w:r w:rsidR="004A0A6E" w:rsidRPr="00BD1163">
        <w:t>, atgriež kļūdu.</w:t>
      </w:r>
    </w:p>
    <w:p w14:paraId="1646F533" w14:textId="77777777" w:rsidR="00A62C9F" w:rsidRPr="00BD1163" w:rsidRDefault="00A62C9F" w:rsidP="00443852">
      <w:pPr>
        <w:pStyle w:val="BodyText"/>
      </w:pPr>
      <w:r w:rsidRPr="00BD1163">
        <w:t xml:space="preserve">2. Pārbauda </w:t>
      </w:r>
      <w:r w:rsidR="009D388C" w:rsidRPr="00BD1163">
        <w:t xml:space="preserve">pacienta </w:t>
      </w:r>
      <w:r w:rsidRPr="00BD1163">
        <w:t>kartei uzstādītos aizliegumus un to, vai aizliegums darbojas uz lietotāja lomu. Ja aizliegums darbojas</w:t>
      </w:r>
      <w:r w:rsidR="004A0A6E" w:rsidRPr="00BD1163">
        <w:t>, atgriež kļūdu.</w:t>
      </w:r>
    </w:p>
    <w:p w14:paraId="1646F534" w14:textId="77777777" w:rsidR="00A62C9F" w:rsidRPr="00BD1163" w:rsidRDefault="00A62C9F" w:rsidP="00443852">
      <w:pPr>
        <w:pStyle w:val="BodyText"/>
      </w:pPr>
      <w:r w:rsidRPr="00BD1163">
        <w:t xml:space="preserve">3. Iegūst </w:t>
      </w:r>
      <w:r w:rsidR="009D388C" w:rsidRPr="00BD1163">
        <w:t>pacienta</w:t>
      </w:r>
      <w:r w:rsidRPr="00BD1163">
        <w:t xml:space="preserve"> </w:t>
      </w:r>
      <w:r w:rsidR="009D388C" w:rsidRPr="00BD1163">
        <w:t>kontaktinformāciju pēc norādītajiem parametriem.</w:t>
      </w:r>
    </w:p>
    <w:p w14:paraId="1646F535" w14:textId="77777777" w:rsidR="009D388C" w:rsidRPr="00BD1163" w:rsidRDefault="009D388C" w:rsidP="00443852">
      <w:pPr>
        <w:pStyle w:val="BodyText"/>
      </w:pPr>
      <w:r w:rsidRPr="00BD1163">
        <w:t>4. J</w:t>
      </w:r>
      <w:r w:rsidR="00A62C9F" w:rsidRPr="00BD1163">
        <w:t>a pieprasīti vēsturiskie dati, tad datus pielasa arī no ēnu tabulām</w:t>
      </w:r>
      <w:r w:rsidR="002C0C08" w:rsidRPr="00BD1163">
        <w:t>.</w:t>
      </w:r>
    </w:p>
    <w:p w14:paraId="1646F536" w14:textId="77777777" w:rsidR="00FD52F0" w:rsidRPr="00BD1163" w:rsidRDefault="00A62C9F" w:rsidP="00443852">
      <w:pPr>
        <w:pStyle w:val="BodyText"/>
      </w:pPr>
      <w:r w:rsidRPr="00BD1163">
        <w:rPr>
          <w:b/>
        </w:rPr>
        <w:t xml:space="preserve">Izejas dati: </w:t>
      </w:r>
    </w:p>
    <w:p w14:paraId="1646F537" w14:textId="43FC7B2F" w:rsidR="00A62C9F" w:rsidRPr="00BD1163" w:rsidRDefault="00A62C9F"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06" w:name="_Toc423074691"/>
      <w:bookmarkStart w:id="407" w:name="_Toc122439933"/>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7</w:t>
      </w:r>
      <w:r w:rsidR="00115C4A" w:rsidRPr="00BD1163">
        <w:fldChar w:fldCharType="end"/>
      </w:r>
      <w:r w:rsidRPr="00BD1163">
        <w:t xml:space="preserve">. tabula. </w:t>
      </w:r>
      <w:r w:rsidR="00D311FC" w:rsidRPr="00BD1163">
        <w:t xml:space="preserve">Funkcijas </w:t>
      </w:r>
      <w:r w:rsidR="00E917B8" w:rsidRPr="00BD1163">
        <w:t>Iegūt kontaktinformāciju</w:t>
      </w:r>
      <w:r w:rsidRPr="00BD1163">
        <w:t xml:space="preserve"> izejas datu apraksts</w:t>
      </w:r>
      <w:bookmarkEnd w:id="406"/>
      <w:bookmarkEnd w:id="4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2"/>
        <w:gridCol w:w="2071"/>
        <w:gridCol w:w="3919"/>
      </w:tblGrid>
      <w:tr w:rsidR="00A62C9F" w:rsidRPr="00BD1163" w14:paraId="1646F53B" w14:textId="77777777" w:rsidTr="001006FA">
        <w:trPr>
          <w:tblHeader/>
        </w:trPr>
        <w:tc>
          <w:tcPr>
            <w:tcW w:w="1393" w:type="pct"/>
            <w:shd w:val="clear" w:color="auto" w:fill="D9D9D9"/>
          </w:tcPr>
          <w:p w14:paraId="1646F538" w14:textId="77777777" w:rsidR="00A62C9F" w:rsidRPr="00BD1163" w:rsidRDefault="00A62C9F" w:rsidP="00443852">
            <w:pPr>
              <w:pStyle w:val="Tabulasvirsraksts"/>
            </w:pPr>
            <w:r w:rsidRPr="00BD1163">
              <w:t>Elements</w:t>
            </w:r>
          </w:p>
        </w:tc>
        <w:tc>
          <w:tcPr>
            <w:tcW w:w="1247" w:type="pct"/>
            <w:shd w:val="clear" w:color="auto" w:fill="D9D9D9"/>
          </w:tcPr>
          <w:p w14:paraId="1646F539" w14:textId="77777777" w:rsidR="00A62C9F" w:rsidRPr="00BD1163" w:rsidRDefault="00A62C9F" w:rsidP="00443852">
            <w:pPr>
              <w:pStyle w:val="Tabulasvirsraksts"/>
            </w:pPr>
            <w:r w:rsidRPr="00BD1163">
              <w:t>Tips</w:t>
            </w:r>
          </w:p>
        </w:tc>
        <w:tc>
          <w:tcPr>
            <w:tcW w:w="2360" w:type="pct"/>
            <w:shd w:val="clear" w:color="auto" w:fill="D9D9D9"/>
          </w:tcPr>
          <w:p w14:paraId="1646F53A" w14:textId="77777777" w:rsidR="00A62C9F" w:rsidRPr="00BD1163" w:rsidRDefault="00A62C9F" w:rsidP="00443852">
            <w:pPr>
              <w:pStyle w:val="Tabulasvirsraksts"/>
            </w:pPr>
            <w:r w:rsidRPr="00BD1163">
              <w:t>Apraksts</w:t>
            </w:r>
          </w:p>
        </w:tc>
      </w:tr>
      <w:tr w:rsidR="00A62C9F" w:rsidRPr="00BD1163" w14:paraId="1646F53F" w14:textId="77777777" w:rsidTr="001006FA">
        <w:tc>
          <w:tcPr>
            <w:tcW w:w="1393" w:type="pct"/>
          </w:tcPr>
          <w:p w14:paraId="1646F53C" w14:textId="77777777" w:rsidR="00A62C9F" w:rsidRPr="00BD1163" w:rsidRDefault="00234CCC" w:rsidP="00443852">
            <w:pPr>
              <w:pStyle w:val="Tabulasteksts"/>
            </w:pPr>
            <w:r w:rsidRPr="00BD1163">
              <w:t>Pacienta ID</w:t>
            </w:r>
          </w:p>
        </w:tc>
        <w:tc>
          <w:tcPr>
            <w:tcW w:w="1247" w:type="pct"/>
          </w:tcPr>
          <w:p w14:paraId="1646F53D" w14:textId="77777777" w:rsidR="00A62C9F" w:rsidRPr="00BD1163" w:rsidRDefault="00A62C9F" w:rsidP="00443852">
            <w:pPr>
              <w:pStyle w:val="Tabulasteksts"/>
            </w:pPr>
          </w:p>
        </w:tc>
        <w:tc>
          <w:tcPr>
            <w:tcW w:w="2360" w:type="pct"/>
          </w:tcPr>
          <w:p w14:paraId="1646F53E" w14:textId="77777777" w:rsidR="00A62C9F" w:rsidRPr="00BD1163" w:rsidRDefault="00A62C9F" w:rsidP="00443852">
            <w:pPr>
              <w:pStyle w:val="Tabulasteksts"/>
            </w:pPr>
          </w:p>
        </w:tc>
      </w:tr>
      <w:tr w:rsidR="00A62C9F" w:rsidRPr="00BD1163" w14:paraId="1646F543" w14:textId="77777777" w:rsidTr="001006FA">
        <w:tc>
          <w:tcPr>
            <w:tcW w:w="1393" w:type="pct"/>
          </w:tcPr>
          <w:p w14:paraId="1646F540" w14:textId="77777777" w:rsidR="00A62C9F" w:rsidRPr="00BD1163" w:rsidRDefault="001006FA" w:rsidP="00443852">
            <w:pPr>
              <w:pStyle w:val="Tabulasteksts"/>
              <w:rPr>
                <w:b/>
              </w:rPr>
            </w:pPr>
            <w:r w:rsidRPr="00BD1163">
              <w:rPr>
                <w:b/>
              </w:rPr>
              <w:t>Kontaktinformācija</w:t>
            </w:r>
          </w:p>
        </w:tc>
        <w:tc>
          <w:tcPr>
            <w:tcW w:w="1247" w:type="pct"/>
          </w:tcPr>
          <w:p w14:paraId="1646F541" w14:textId="77777777" w:rsidR="00A62C9F" w:rsidRPr="00BD1163" w:rsidRDefault="00A62C9F" w:rsidP="00443852">
            <w:pPr>
              <w:pStyle w:val="Tabulasteksts"/>
              <w:rPr>
                <w:b/>
              </w:rPr>
            </w:pPr>
          </w:p>
        </w:tc>
        <w:tc>
          <w:tcPr>
            <w:tcW w:w="2360" w:type="pct"/>
          </w:tcPr>
          <w:p w14:paraId="1646F542" w14:textId="77777777" w:rsidR="00A62C9F" w:rsidRPr="00BD1163" w:rsidRDefault="00A62C9F" w:rsidP="00443852">
            <w:pPr>
              <w:pStyle w:val="Tabulasteksts"/>
              <w:rPr>
                <w:b/>
              </w:rPr>
            </w:pPr>
          </w:p>
        </w:tc>
      </w:tr>
      <w:tr w:rsidR="00A62C9F" w:rsidRPr="00BD1163" w14:paraId="1646F547" w14:textId="77777777" w:rsidTr="001006FA">
        <w:tc>
          <w:tcPr>
            <w:tcW w:w="1393" w:type="pct"/>
          </w:tcPr>
          <w:p w14:paraId="1646F544" w14:textId="77777777" w:rsidR="00A62C9F" w:rsidRPr="00BD1163" w:rsidRDefault="00A62C9F" w:rsidP="00443852">
            <w:pPr>
              <w:pStyle w:val="Tabulasteksts"/>
            </w:pPr>
            <w:r w:rsidRPr="00BD1163">
              <w:t>Kontakt</w:t>
            </w:r>
            <w:r w:rsidR="001006FA" w:rsidRPr="00BD1163">
              <w:t>informācijas</w:t>
            </w:r>
            <w:r w:rsidRPr="00BD1163">
              <w:t xml:space="preserve"> identifikators</w:t>
            </w:r>
          </w:p>
        </w:tc>
        <w:tc>
          <w:tcPr>
            <w:tcW w:w="1247" w:type="pct"/>
          </w:tcPr>
          <w:p w14:paraId="1646F545" w14:textId="77777777" w:rsidR="00A62C9F" w:rsidRPr="00BD1163" w:rsidRDefault="00A62C9F" w:rsidP="00443852">
            <w:pPr>
              <w:pStyle w:val="Tabulasteksts"/>
            </w:pPr>
          </w:p>
        </w:tc>
        <w:tc>
          <w:tcPr>
            <w:tcW w:w="2360" w:type="pct"/>
          </w:tcPr>
          <w:p w14:paraId="1646F546" w14:textId="77777777" w:rsidR="00A62C9F" w:rsidRPr="00BD1163" w:rsidRDefault="00A62C9F" w:rsidP="00443852">
            <w:pPr>
              <w:pStyle w:val="Tabulasteksts"/>
            </w:pPr>
          </w:p>
        </w:tc>
      </w:tr>
      <w:tr w:rsidR="00A62C9F" w:rsidRPr="00BD1163" w14:paraId="1646F54B" w14:textId="77777777" w:rsidTr="001006FA">
        <w:tc>
          <w:tcPr>
            <w:tcW w:w="1393" w:type="pct"/>
          </w:tcPr>
          <w:p w14:paraId="1646F548" w14:textId="77777777" w:rsidR="00A62C9F" w:rsidRPr="00BD1163" w:rsidRDefault="00A62C9F" w:rsidP="00443852">
            <w:pPr>
              <w:pStyle w:val="Tabulasteksts"/>
            </w:pPr>
            <w:r w:rsidRPr="00BD1163">
              <w:t>Veids</w:t>
            </w:r>
          </w:p>
        </w:tc>
        <w:tc>
          <w:tcPr>
            <w:tcW w:w="1247" w:type="pct"/>
          </w:tcPr>
          <w:p w14:paraId="1646F549" w14:textId="77777777" w:rsidR="00A62C9F" w:rsidRPr="00BD1163" w:rsidRDefault="00A62C9F" w:rsidP="00443852">
            <w:pPr>
              <w:pStyle w:val="Tabulasteksts"/>
            </w:pPr>
            <w:r w:rsidRPr="00BD1163">
              <w:t>Klasificēts</w:t>
            </w:r>
          </w:p>
        </w:tc>
        <w:tc>
          <w:tcPr>
            <w:tcW w:w="2360" w:type="pct"/>
          </w:tcPr>
          <w:p w14:paraId="1646F54A" w14:textId="77777777" w:rsidR="00A62C9F" w:rsidRPr="00BD1163" w:rsidRDefault="001006FA" w:rsidP="00443852">
            <w:pPr>
              <w:pStyle w:val="Tabulasteksts"/>
            </w:pPr>
            <w:r w:rsidRPr="00BD1163">
              <w:t>Kontaktinformācijas veids.</w:t>
            </w:r>
          </w:p>
        </w:tc>
      </w:tr>
      <w:tr w:rsidR="00A62C9F" w:rsidRPr="00BD1163" w14:paraId="1646F54F" w14:textId="77777777" w:rsidTr="001006FA">
        <w:tc>
          <w:tcPr>
            <w:tcW w:w="1393" w:type="pct"/>
          </w:tcPr>
          <w:p w14:paraId="1646F54C" w14:textId="77777777" w:rsidR="00A62C9F" w:rsidRPr="00BD1163" w:rsidRDefault="00A62C9F" w:rsidP="00443852">
            <w:pPr>
              <w:pStyle w:val="Tabulasteksts"/>
            </w:pPr>
            <w:r w:rsidRPr="00BD1163">
              <w:t>Vērtība</w:t>
            </w:r>
          </w:p>
        </w:tc>
        <w:tc>
          <w:tcPr>
            <w:tcW w:w="1247" w:type="pct"/>
          </w:tcPr>
          <w:p w14:paraId="1646F54D" w14:textId="77777777" w:rsidR="00A62C9F" w:rsidRPr="00BD1163" w:rsidRDefault="00A62C9F" w:rsidP="00443852">
            <w:pPr>
              <w:pStyle w:val="Tabulasteksts"/>
            </w:pPr>
            <w:r w:rsidRPr="00BD1163">
              <w:t>Teksts</w:t>
            </w:r>
          </w:p>
        </w:tc>
        <w:tc>
          <w:tcPr>
            <w:tcW w:w="2360" w:type="pct"/>
          </w:tcPr>
          <w:p w14:paraId="1646F54E" w14:textId="77777777" w:rsidR="00A62C9F" w:rsidRPr="00BD1163" w:rsidRDefault="00A62C9F" w:rsidP="00443852">
            <w:pPr>
              <w:pStyle w:val="Tabulasteksts"/>
            </w:pPr>
          </w:p>
        </w:tc>
      </w:tr>
      <w:tr w:rsidR="00A62C9F" w:rsidRPr="00BD1163" w14:paraId="1646F553" w14:textId="77777777" w:rsidTr="001006FA">
        <w:tc>
          <w:tcPr>
            <w:tcW w:w="1393" w:type="pct"/>
          </w:tcPr>
          <w:p w14:paraId="1646F550" w14:textId="77777777" w:rsidR="00A62C9F" w:rsidRPr="00BD1163" w:rsidRDefault="00A62C9F" w:rsidP="00443852">
            <w:pPr>
              <w:pStyle w:val="Tabulasteksts"/>
            </w:pPr>
            <w:r w:rsidRPr="00BD1163">
              <w:t>Statuss</w:t>
            </w:r>
          </w:p>
        </w:tc>
        <w:tc>
          <w:tcPr>
            <w:tcW w:w="1247" w:type="pct"/>
          </w:tcPr>
          <w:p w14:paraId="1646F551" w14:textId="77777777" w:rsidR="00A62C9F" w:rsidRPr="00BD1163" w:rsidRDefault="00A62C9F" w:rsidP="00443852">
            <w:pPr>
              <w:pStyle w:val="Tabulasteksts"/>
            </w:pPr>
            <w:r w:rsidRPr="00BD1163">
              <w:t>Klasificēts</w:t>
            </w:r>
          </w:p>
        </w:tc>
        <w:tc>
          <w:tcPr>
            <w:tcW w:w="2360" w:type="pct"/>
          </w:tcPr>
          <w:p w14:paraId="1646F552" w14:textId="77777777" w:rsidR="00A62C9F" w:rsidRPr="00BD1163" w:rsidRDefault="00A62C9F" w:rsidP="00443852">
            <w:pPr>
              <w:pStyle w:val="Tabulasteksts"/>
            </w:pPr>
          </w:p>
        </w:tc>
      </w:tr>
      <w:tr w:rsidR="00A62C9F" w:rsidRPr="00BD1163" w14:paraId="1646F557" w14:textId="77777777" w:rsidTr="001006FA">
        <w:tc>
          <w:tcPr>
            <w:tcW w:w="1393" w:type="pct"/>
          </w:tcPr>
          <w:p w14:paraId="1646F554" w14:textId="77777777" w:rsidR="00A62C9F" w:rsidRPr="00BD1163" w:rsidRDefault="00A62C9F" w:rsidP="00443852">
            <w:pPr>
              <w:pStyle w:val="Tabulasteksts"/>
            </w:pPr>
            <w:r w:rsidRPr="00BD1163">
              <w:t>Datums</w:t>
            </w:r>
          </w:p>
        </w:tc>
        <w:tc>
          <w:tcPr>
            <w:tcW w:w="1247" w:type="pct"/>
          </w:tcPr>
          <w:p w14:paraId="1646F555" w14:textId="77777777" w:rsidR="00A62C9F" w:rsidRPr="00BD1163" w:rsidRDefault="00A62C9F" w:rsidP="00443852">
            <w:pPr>
              <w:pStyle w:val="Tabulasteksts"/>
            </w:pPr>
            <w:r w:rsidRPr="00BD1163">
              <w:t>Datums un laiks</w:t>
            </w:r>
          </w:p>
        </w:tc>
        <w:tc>
          <w:tcPr>
            <w:tcW w:w="2360" w:type="pct"/>
          </w:tcPr>
          <w:p w14:paraId="1646F556" w14:textId="77777777" w:rsidR="00A62C9F" w:rsidRPr="00BD1163" w:rsidRDefault="00A62C9F" w:rsidP="00443852">
            <w:pPr>
              <w:pStyle w:val="Tabulasteksts"/>
            </w:pPr>
            <w:r w:rsidRPr="00BD1163">
              <w:t>Datums un laiks, kad ieraksts izveidots</w:t>
            </w:r>
            <w:r w:rsidR="004C745C" w:rsidRPr="00BD1163">
              <w:t>.</w:t>
            </w:r>
          </w:p>
        </w:tc>
      </w:tr>
      <w:tr w:rsidR="00A62C9F" w:rsidRPr="00BD1163" w14:paraId="1646F55B" w14:textId="77777777" w:rsidTr="001006FA">
        <w:tc>
          <w:tcPr>
            <w:tcW w:w="1393" w:type="pct"/>
          </w:tcPr>
          <w:p w14:paraId="1646F558" w14:textId="77777777" w:rsidR="00A62C9F" w:rsidRPr="00BD1163" w:rsidRDefault="00A62C9F" w:rsidP="00443852">
            <w:pPr>
              <w:pStyle w:val="Tabulasteksts"/>
            </w:pPr>
            <w:r w:rsidRPr="00BD1163">
              <w:t>Datu avots</w:t>
            </w:r>
          </w:p>
        </w:tc>
        <w:tc>
          <w:tcPr>
            <w:tcW w:w="1247" w:type="pct"/>
          </w:tcPr>
          <w:p w14:paraId="1646F559" w14:textId="77777777" w:rsidR="00A62C9F" w:rsidRPr="00BD1163" w:rsidRDefault="00A62C9F" w:rsidP="00443852">
            <w:pPr>
              <w:pStyle w:val="Tabulasteksts"/>
            </w:pPr>
            <w:r w:rsidRPr="00BD1163">
              <w:t>Teksts</w:t>
            </w:r>
          </w:p>
        </w:tc>
        <w:tc>
          <w:tcPr>
            <w:tcW w:w="2360" w:type="pct"/>
          </w:tcPr>
          <w:p w14:paraId="1646F55A" w14:textId="77777777" w:rsidR="00A62C9F" w:rsidRPr="00BD1163" w:rsidRDefault="00A62C9F" w:rsidP="00443852">
            <w:pPr>
              <w:pStyle w:val="Tabulasteksts"/>
            </w:pPr>
            <w:r w:rsidRPr="00BD1163">
              <w:t>Lietotājs vai sistēma</w:t>
            </w:r>
            <w:r w:rsidR="004C745C" w:rsidRPr="00BD1163">
              <w:t>.</w:t>
            </w:r>
          </w:p>
        </w:tc>
      </w:tr>
      <w:tr w:rsidR="00A62C9F" w:rsidRPr="00BD1163" w14:paraId="1646F55F" w14:textId="77777777" w:rsidTr="001006FA">
        <w:tc>
          <w:tcPr>
            <w:tcW w:w="1393" w:type="pct"/>
          </w:tcPr>
          <w:p w14:paraId="1646F55C" w14:textId="77777777" w:rsidR="00A62C9F" w:rsidRPr="00BD1163" w:rsidRDefault="00A62C9F" w:rsidP="00443852">
            <w:pPr>
              <w:pStyle w:val="Tabulasteksts"/>
              <w:rPr>
                <w:b/>
              </w:rPr>
            </w:pPr>
            <w:r w:rsidRPr="00BD1163">
              <w:rPr>
                <w:b/>
              </w:rPr>
              <w:lastRenderedPageBreak/>
              <w:t>Kļūdas</w:t>
            </w:r>
          </w:p>
        </w:tc>
        <w:tc>
          <w:tcPr>
            <w:tcW w:w="1247" w:type="pct"/>
          </w:tcPr>
          <w:p w14:paraId="1646F55D" w14:textId="77777777" w:rsidR="00A62C9F" w:rsidRPr="00BD1163" w:rsidRDefault="00A62C9F" w:rsidP="004C745C">
            <w:pPr>
              <w:pStyle w:val="TableText"/>
            </w:pPr>
            <w:r w:rsidRPr="00BD1163">
              <w:t xml:space="preserve">Salikts elements, Saraksts </w:t>
            </w:r>
          </w:p>
        </w:tc>
        <w:tc>
          <w:tcPr>
            <w:tcW w:w="2360" w:type="pct"/>
          </w:tcPr>
          <w:p w14:paraId="1646F55E" w14:textId="77777777" w:rsidR="00A62C9F" w:rsidRPr="00BD1163" w:rsidRDefault="00A62C9F" w:rsidP="00443852">
            <w:pPr>
              <w:pStyle w:val="Tabulasteksts"/>
            </w:pPr>
            <w:r w:rsidRPr="00BD1163">
              <w:t>Ja apstrādes laikā tika fiksētas kļūdas, tad atgriež kļūdu sarakstu.</w:t>
            </w:r>
          </w:p>
        </w:tc>
      </w:tr>
    </w:tbl>
    <w:p w14:paraId="1646F560" w14:textId="77777777" w:rsidR="00B00B46" w:rsidRPr="00BD1163" w:rsidRDefault="00B00B46" w:rsidP="005A0AE0"/>
    <w:p w14:paraId="1646F561" w14:textId="77777777" w:rsidR="00737B0B" w:rsidRPr="00BD1163" w:rsidRDefault="00737B0B" w:rsidP="005A0AE0">
      <w:pPr>
        <w:pStyle w:val="Heading4"/>
      </w:pPr>
      <w:bookmarkStart w:id="408" w:name="_Ref289417199"/>
      <w:bookmarkStart w:id="409" w:name="_Ref289417202"/>
      <w:bookmarkStart w:id="410" w:name="_Toc423074549"/>
      <w:r w:rsidRPr="00BD1163">
        <w:t>Pievienot kontakt</w:t>
      </w:r>
      <w:bookmarkEnd w:id="408"/>
      <w:bookmarkEnd w:id="409"/>
      <w:r w:rsidRPr="00BD1163">
        <w:t>informāciju</w:t>
      </w:r>
      <w:bookmarkEnd w:id="410"/>
    </w:p>
    <w:p w14:paraId="1646F562" w14:textId="77777777" w:rsidR="00737B0B" w:rsidRPr="00BD1163" w:rsidRDefault="00737B0B" w:rsidP="00443852">
      <w:pPr>
        <w:pStyle w:val="BodyText"/>
      </w:pPr>
      <w:r w:rsidRPr="00BD1163">
        <w:t>FUN-000</w:t>
      </w:r>
      <w:r w:rsidR="008554F8" w:rsidRPr="00BD1163">
        <w:t>20</w:t>
      </w:r>
      <w:r w:rsidRPr="00BD1163">
        <w:t xml:space="preserve"> </w:t>
      </w:r>
      <w:r w:rsidRPr="00BD1163">
        <w:tab/>
        <w:t>Sistēmā jābūt pieejamai funkcijai, ar kuras palīdzību var izveidot kontaktinformācijas ierakstu personas kontaktu sarakstā.</w:t>
      </w:r>
    </w:p>
    <w:p w14:paraId="1646F563" w14:textId="77777777" w:rsidR="00737B0B" w:rsidRPr="00BD1163" w:rsidRDefault="00737B0B" w:rsidP="00443852">
      <w:pPr>
        <w:pStyle w:val="BodyText"/>
      </w:pPr>
      <w:r w:rsidRPr="00BD1163">
        <w:rPr>
          <w:b/>
        </w:rPr>
        <w:t>Lietotāju grupa:</w:t>
      </w:r>
      <w:r w:rsidRPr="00BD1163">
        <w:t xml:space="preserve"> Pacients, Ārstniecības persona</w:t>
      </w:r>
    </w:p>
    <w:p w14:paraId="1646F564" w14:textId="77777777" w:rsidR="00737B0B" w:rsidRPr="00BD1163" w:rsidRDefault="00737B0B" w:rsidP="00443852">
      <w:pPr>
        <w:pStyle w:val="BodyText"/>
        <w:rPr>
          <w:b/>
        </w:rPr>
      </w:pPr>
      <w:r w:rsidRPr="00BD1163">
        <w:rPr>
          <w:b/>
        </w:rPr>
        <w:t xml:space="preserve">Tiesības: </w:t>
      </w:r>
      <w:r w:rsidRPr="00BD1163">
        <w:t>T1.</w:t>
      </w:r>
      <w:r w:rsidR="00970913" w:rsidRPr="00BD1163">
        <w:t>4</w:t>
      </w:r>
      <w:r w:rsidRPr="00BD1163">
        <w:t xml:space="preserve"> Pievienot kontaktinformāciju</w:t>
      </w:r>
    </w:p>
    <w:p w14:paraId="1646F565" w14:textId="77777777" w:rsidR="00FD52F0" w:rsidRPr="00BD1163" w:rsidRDefault="00737B0B" w:rsidP="00443852">
      <w:pPr>
        <w:pStyle w:val="BodyText"/>
      </w:pPr>
      <w:r w:rsidRPr="00BD1163">
        <w:rPr>
          <w:b/>
        </w:rPr>
        <w:t>Ieejas dati:</w:t>
      </w:r>
    </w:p>
    <w:p w14:paraId="1646F566" w14:textId="68740501" w:rsidR="00737B0B" w:rsidRPr="00BD1163" w:rsidRDefault="00737B0B"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11" w:name="_Toc423074692"/>
      <w:bookmarkStart w:id="412" w:name="_Toc122439934"/>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8</w:t>
      </w:r>
      <w:r w:rsidR="00115C4A" w:rsidRPr="00BD1163">
        <w:fldChar w:fldCharType="end"/>
      </w:r>
      <w:r w:rsidRPr="00BD1163">
        <w:t xml:space="preserve">. tabula. Funkcijas </w:t>
      </w:r>
      <w:r w:rsidR="00E917B8" w:rsidRPr="00BD1163">
        <w:t>Pievienot kontaktinformāciju</w:t>
      </w:r>
      <w:r w:rsidRPr="00BD1163">
        <w:t xml:space="preserve"> ieejas datu apraksts</w:t>
      </w:r>
      <w:bookmarkEnd w:id="411"/>
      <w:bookmarkEnd w:id="4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60"/>
        <w:gridCol w:w="1843"/>
        <w:gridCol w:w="1417"/>
        <w:gridCol w:w="2608"/>
      </w:tblGrid>
      <w:tr w:rsidR="00737B0B" w:rsidRPr="00BD1163" w14:paraId="1646F56B" w14:textId="77777777" w:rsidTr="00FE792D">
        <w:trPr>
          <w:tblHeader/>
        </w:trPr>
        <w:tc>
          <w:tcPr>
            <w:tcW w:w="2660" w:type="dxa"/>
            <w:shd w:val="clear" w:color="auto" w:fill="D9D9D9"/>
          </w:tcPr>
          <w:p w14:paraId="1646F567" w14:textId="77777777" w:rsidR="00737B0B" w:rsidRPr="00BD1163" w:rsidRDefault="00737B0B" w:rsidP="00443852">
            <w:pPr>
              <w:pStyle w:val="Tabulasvirsraksts"/>
            </w:pPr>
            <w:r w:rsidRPr="00BD1163">
              <w:t>Elements</w:t>
            </w:r>
          </w:p>
        </w:tc>
        <w:tc>
          <w:tcPr>
            <w:tcW w:w="1843" w:type="dxa"/>
            <w:shd w:val="clear" w:color="auto" w:fill="D9D9D9"/>
          </w:tcPr>
          <w:p w14:paraId="1646F568" w14:textId="77777777" w:rsidR="00737B0B" w:rsidRPr="00BD1163" w:rsidRDefault="00737B0B" w:rsidP="00443852">
            <w:pPr>
              <w:pStyle w:val="Tabulasvirsraksts"/>
            </w:pPr>
            <w:r w:rsidRPr="00BD1163">
              <w:t>Tips</w:t>
            </w:r>
          </w:p>
        </w:tc>
        <w:tc>
          <w:tcPr>
            <w:tcW w:w="1417" w:type="dxa"/>
            <w:shd w:val="clear" w:color="auto" w:fill="D9D9D9"/>
          </w:tcPr>
          <w:p w14:paraId="1646F569" w14:textId="77777777" w:rsidR="00737B0B" w:rsidRPr="00BD1163" w:rsidRDefault="00737B0B" w:rsidP="00443852">
            <w:pPr>
              <w:pStyle w:val="Tabulasvirsraksts"/>
            </w:pPr>
            <w:r w:rsidRPr="00BD1163">
              <w:t>Obligātums</w:t>
            </w:r>
          </w:p>
        </w:tc>
        <w:tc>
          <w:tcPr>
            <w:tcW w:w="2608" w:type="dxa"/>
            <w:shd w:val="clear" w:color="auto" w:fill="D9D9D9"/>
          </w:tcPr>
          <w:p w14:paraId="1646F56A" w14:textId="77777777" w:rsidR="00737B0B" w:rsidRPr="00BD1163" w:rsidRDefault="00737B0B" w:rsidP="00443852">
            <w:pPr>
              <w:pStyle w:val="Tabulasvirsraksts"/>
            </w:pPr>
            <w:r w:rsidRPr="00BD1163">
              <w:t>Apraksts</w:t>
            </w:r>
          </w:p>
        </w:tc>
      </w:tr>
      <w:tr w:rsidR="00737B0B" w:rsidRPr="00BD1163" w14:paraId="1646F570" w14:textId="77777777" w:rsidTr="00FE792D">
        <w:tc>
          <w:tcPr>
            <w:tcW w:w="2660" w:type="dxa"/>
          </w:tcPr>
          <w:p w14:paraId="1646F56C" w14:textId="77777777" w:rsidR="00737B0B" w:rsidRPr="00BD1163" w:rsidRDefault="00234CCC" w:rsidP="00443852">
            <w:pPr>
              <w:pStyle w:val="Tabulasteksts"/>
            </w:pPr>
            <w:r w:rsidRPr="00BD1163">
              <w:t>Pacienta ID</w:t>
            </w:r>
          </w:p>
        </w:tc>
        <w:tc>
          <w:tcPr>
            <w:tcW w:w="1843" w:type="dxa"/>
          </w:tcPr>
          <w:p w14:paraId="1646F56D" w14:textId="77777777" w:rsidR="00737B0B" w:rsidRPr="00BD1163" w:rsidRDefault="00737B0B" w:rsidP="00443852">
            <w:pPr>
              <w:pStyle w:val="Tabulasteksts"/>
            </w:pPr>
          </w:p>
        </w:tc>
        <w:tc>
          <w:tcPr>
            <w:tcW w:w="1417" w:type="dxa"/>
          </w:tcPr>
          <w:p w14:paraId="1646F56E" w14:textId="77777777" w:rsidR="00737B0B" w:rsidRPr="00BD1163" w:rsidRDefault="00737B0B" w:rsidP="00443852">
            <w:pPr>
              <w:pStyle w:val="Tabulasteksts"/>
            </w:pPr>
            <w:r w:rsidRPr="00BD1163">
              <w:t>Obligāts</w:t>
            </w:r>
          </w:p>
        </w:tc>
        <w:tc>
          <w:tcPr>
            <w:tcW w:w="2608" w:type="dxa"/>
          </w:tcPr>
          <w:p w14:paraId="1646F56F" w14:textId="77777777" w:rsidR="00737B0B" w:rsidRPr="00BD1163" w:rsidRDefault="00737B0B" w:rsidP="00443852">
            <w:pPr>
              <w:pStyle w:val="Tabulasteksts"/>
            </w:pPr>
          </w:p>
        </w:tc>
      </w:tr>
      <w:tr w:rsidR="00737B0B" w:rsidRPr="00BD1163" w14:paraId="1646F575" w14:textId="77777777" w:rsidTr="00FE792D">
        <w:tc>
          <w:tcPr>
            <w:tcW w:w="2660" w:type="dxa"/>
          </w:tcPr>
          <w:p w14:paraId="1646F571" w14:textId="77777777" w:rsidR="00737B0B" w:rsidRPr="00BD1163" w:rsidRDefault="00737B0B" w:rsidP="00443852">
            <w:pPr>
              <w:pStyle w:val="Tabulasteksts"/>
              <w:rPr>
                <w:b/>
              </w:rPr>
            </w:pPr>
            <w:r w:rsidRPr="00BD1163">
              <w:rPr>
                <w:b/>
              </w:rPr>
              <w:t>Kontakti</w:t>
            </w:r>
          </w:p>
        </w:tc>
        <w:tc>
          <w:tcPr>
            <w:tcW w:w="1843" w:type="dxa"/>
          </w:tcPr>
          <w:p w14:paraId="1646F572" w14:textId="77777777" w:rsidR="00737B0B" w:rsidRPr="00BD1163" w:rsidRDefault="00737B0B" w:rsidP="00443852">
            <w:pPr>
              <w:pStyle w:val="Tabulasteksts"/>
            </w:pPr>
            <w:r w:rsidRPr="00BD1163">
              <w:t>Salikts elements, Saraksts</w:t>
            </w:r>
          </w:p>
        </w:tc>
        <w:tc>
          <w:tcPr>
            <w:tcW w:w="1417" w:type="dxa"/>
          </w:tcPr>
          <w:p w14:paraId="1646F573" w14:textId="77777777" w:rsidR="00737B0B" w:rsidRPr="00BD1163" w:rsidRDefault="00737B0B" w:rsidP="00443852">
            <w:pPr>
              <w:pStyle w:val="Tabulasteksts"/>
            </w:pPr>
            <w:r w:rsidRPr="00BD1163">
              <w:t>Obligāts</w:t>
            </w:r>
          </w:p>
        </w:tc>
        <w:tc>
          <w:tcPr>
            <w:tcW w:w="2608" w:type="dxa"/>
          </w:tcPr>
          <w:p w14:paraId="1646F574" w14:textId="77777777" w:rsidR="00737B0B" w:rsidRPr="00BD1163" w:rsidRDefault="00737B0B" w:rsidP="00443852">
            <w:pPr>
              <w:pStyle w:val="Tabulasteksts"/>
            </w:pPr>
          </w:p>
        </w:tc>
      </w:tr>
      <w:tr w:rsidR="00737B0B" w:rsidRPr="00BD1163" w14:paraId="1646F57A" w14:textId="77777777" w:rsidTr="00FE792D">
        <w:tc>
          <w:tcPr>
            <w:tcW w:w="2660" w:type="dxa"/>
          </w:tcPr>
          <w:p w14:paraId="1646F576" w14:textId="77777777" w:rsidR="00737B0B" w:rsidRPr="00BD1163" w:rsidRDefault="00737B0B" w:rsidP="00443852">
            <w:pPr>
              <w:pStyle w:val="Tabulasteksts"/>
            </w:pPr>
            <w:r w:rsidRPr="00BD1163">
              <w:t>Kontaktinformācijas veids</w:t>
            </w:r>
          </w:p>
        </w:tc>
        <w:tc>
          <w:tcPr>
            <w:tcW w:w="1843" w:type="dxa"/>
          </w:tcPr>
          <w:p w14:paraId="1646F577" w14:textId="77777777" w:rsidR="00737B0B" w:rsidRPr="00BD1163" w:rsidRDefault="00737B0B" w:rsidP="00443852">
            <w:pPr>
              <w:pStyle w:val="Tabulasteksts"/>
            </w:pPr>
            <w:r w:rsidRPr="00BD1163">
              <w:t>Klasificēts</w:t>
            </w:r>
          </w:p>
        </w:tc>
        <w:tc>
          <w:tcPr>
            <w:tcW w:w="1417" w:type="dxa"/>
          </w:tcPr>
          <w:p w14:paraId="1646F578" w14:textId="77777777" w:rsidR="00737B0B" w:rsidRPr="00BD1163" w:rsidRDefault="00737B0B" w:rsidP="00443852">
            <w:pPr>
              <w:pStyle w:val="Tabulasteksts"/>
            </w:pPr>
            <w:r w:rsidRPr="00BD1163">
              <w:t>Obligāts</w:t>
            </w:r>
          </w:p>
        </w:tc>
        <w:tc>
          <w:tcPr>
            <w:tcW w:w="2608" w:type="dxa"/>
          </w:tcPr>
          <w:p w14:paraId="1646F579" w14:textId="77777777" w:rsidR="00737B0B" w:rsidRPr="00BD1163" w:rsidRDefault="00737B0B" w:rsidP="00443852">
            <w:pPr>
              <w:pStyle w:val="Tabulasteksts"/>
            </w:pPr>
          </w:p>
        </w:tc>
      </w:tr>
      <w:tr w:rsidR="00737B0B" w:rsidRPr="00BD1163" w14:paraId="1646F57F" w14:textId="77777777" w:rsidTr="00FE792D">
        <w:tc>
          <w:tcPr>
            <w:tcW w:w="2660" w:type="dxa"/>
          </w:tcPr>
          <w:p w14:paraId="1646F57B" w14:textId="77777777" w:rsidR="00737B0B" w:rsidRPr="00BD1163" w:rsidRDefault="00737B0B" w:rsidP="00443852">
            <w:pPr>
              <w:pStyle w:val="Tabulasteksts"/>
            </w:pPr>
            <w:r w:rsidRPr="00BD1163">
              <w:t>Vērtība</w:t>
            </w:r>
          </w:p>
        </w:tc>
        <w:tc>
          <w:tcPr>
            <w:tcW w:w="1843" w:type="dxa"/>
          </w:tcPr>
          <w:p w14:paraId="1646F57C" w14:textId="77777777" w:rsidR="00737B0B" w:rsidRPr="00BD1163" w:rsidRDefault="00737B0B" w:rsidP="00443852">
            <w:pPr>
              <w:pStyle w:val="Tabulasteksts"/>
            </w:pPr>
            <w:r w:rsidRPr="00BD1163">
              <w:t>Teksts</w:t>
            </w:r>
          </w:p>
        </w:tc>
        <w:tc>
          <w:tcPr>
            <w:tcW w:w="1417" w:type="dxa"/>
          </w:tcPr>
          <w:p w14:paraId="1646F57D" w14:textId="77777777" w:rsidR="00737B0B" w:rsidRPr="00BD1163" w:rsidRDefault="00737B0B" w:rsidP="00443852">
            <w:pPr>
              <w:pStyle w:val="Tabulasteksts"/>
            </w:pPr>
            <w:r w:rsidRPr="00BD1163">
              <w:t>Obligāts</w:t>
            </w:r>
          </w:p>
        </w:tc>
        <w:tc>
          <w:tcPr>
            <w:tcW w:w="2608" w:type="dxa"/>
          </w:tcPr>
          <w:p w14:paraId="1646F57E" w14:textId="77777777" w:rsidR="00737B0B" w:rsidRPr="00BD1163" w:rsidRDefault="00737B0B" w:rsidP="00443852">
            <w:pPr>
              <w:pStyle w:val="Tabulasteksts"/>
            </w:pPr>
          </w:p>
        </w:tc>
      </w:tr>
    </w:tbl>
    <w:p w14:paraId="1646F580" w14:textId="77777777" w:rsidR="00FD52F0" w:rsidRPr="00BD1163" w:rsidRDefault="00737B0B" w:rsidP="00443852">
      <w:pPr>
        <w:pStyle w:val="BodyText"/>
      </w:pPr>
      <w:r w:rsidRPr="00BD1163">
        <w:rPr>
          <w:b/>
        </w:rPr>
        <w:t>Darbības apraksts:</w:t>
      </w:r>
    </w:p>
    <w:p w14:paraId="1646F581" w14:textId="77777777" w:rsidR="00970913" w:rsidRPr="00BD1163" w:rsidRDefault="00970913" w:rsidP="00443852">
      <w:pPr>
        <w:pStyle w:val="BodyText"/>
      </w:pPr>
      <w:r w:rsidRPr="00BD1163">
        <w:t>1. Pārbauda lietotāja tiesības. Ja tiesību nav</w:t>
      </w:r>
      <w:r w:rsidR="004A0A6E" w:rsidRPr="00BD1163">
        <w:t>, atgriež kļūdu.</w:t>
      </w:r>
    </w:p>
    <w:p w14:paraId="1646F582" w14:textId="77777777" w:rsidR="00737B0B" w:rsidRPr="00BD1163" w:rsidRDefault="00737B0B" w:rsidP="00443852">
      <w:pPr>
        <w:pStyle w:val="BodyText"/>
      </w:pPr>
      <w:r w:rsidRPr="00BD1163">
        <w:t>2. Izveido kontaktinformācijas ierakstu.</w:t>
      </w:r>
    </w:p>
    <w:p w14:paraId="1646F583" w14:textId="77777777" w:rsidR="00FD52F0" w:rsidRPr="00BD1163" w:rsidRDefault="00737B0B" w:rsidP="00443852">
      <w:pPr>
        <w:pStyle w:val="BodyText"/>
      </w:pPr>
      <w:r w:rsidRPr="00BD1163">
        <w:rPr>
          <w:b/>
        </w:rPr>
        <w:t xml:space="preserve">Izejas dati: </w:t>
      </w:r>
    </w:p>
    <w:p w14:paraId="1646F584" w14:textId="22DD9401" w:rsidR="00737B0B" w:rsidRPr="00BD1163" w:rsidRDefault="00737B0B"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13" w:name="_Toc423074693"/>
      <w:bookmarkStart w:id="414" w:name="_Toc122439935"/>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9</w:t>
      </w:r>
      <w:r w:rsidR="00115C4A" w:rsidRPr="00BD1163">
        <w:fldChar w:fldCharType="end"/>
      </w:r>
      <w:r w:rsidRPr="00BD1163">
        <w:t xml:space="preserve">. tabula. Funkcijas </w:t>
      </w:r>
      <w:r w:rsidR="00E917B8" w:rsidRPr="00BD1163">
        <w:t>Pievienot kontaktinformāciju</w:t>
      </w:r>
      <w:r w:rsidRPr="00BD1163">
        <w:t xml:space="preserve"> izejas datu apraksts</w:t>
      </w:r>
      <w:bookmarkEnd w:id="413"/>
      <w:bookmarkEnd w:id="4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1933"/>
        <w:gridCol w:w="3366"/>
      </w:tblGrid>
      <w:tr w:rsidR="00737B0B" w:rsidRPr="00BD1163" w14:paraId="1646F588" w14:textId="77777777" w:rsidTr="00FE792D">
        <w:trPr>
          <w:tblHeader/>
        </w:trPr>
        <w:tc>
          <w:tcPr>
            <w:tcW w:w="1809" w:type="pct"/>
            <w:shd w:val="clear" w:color="auto" w:fill="D9D9D9"/>
          </w:tcPr>
          <w:p w14:paraId="1646F585" w14:textId="77777777" w:rsidR="00737B0B" w:rsidRPr="00BD1163" w:rsidRDefault="00737B0B" w:rsidP="00443852">
            <w:pPr>
              <w:pStyle w:val="Tabulasvirsraksts"/>
            </w:pPr>
            <w:r w:rsidRPr="00BD1163">
              <w:t>Elements</w:t>
            </w:r>
          </w:p>
        </w:tc>
        <w:tc>
          <w:tcPr>
            <w:tcW w:w="1164" w:type="pct"/>
            <w:shd w:val="clear" w:color="auto" w:fill="D9D9D9"/>
          </w:tcPr>
          <w:p w14:paraId="1646F586" w14:textId="77777777" w:rsidR="00737B0B" w:rsidRPr="00BD1163" w:rsidRDefault="00737B0B" w:rsidP="00443852">
            <w:pPr>
              <w:pStyle w:val="Tabulasvirsraksts"/>
            </w:pPr>
            <w:r w:rsidRPr="00BD1163">
              <w:t>Tips</w:t>
            </w:r>
          </w:p>
        </w:tc>
        <w:tc>
          <w:tcPr>
            <w:tcW w:w="2027" w:type="pct"/>
            <w:shd w:val="clear" w:color="auto" w:fill="D9D9D9"/>
          </w:tcPr>
          <w:p w14:paraId="1646F587" w14:textId="77777777" w:rsidR="00737B0B" w:rsidRPr="00BD1163" w:rsidRDefault="00737B0B" w:rsidP="00443852">
            <w:pPr>
              <w:pStyle w:val="Tabulasvirsraksts"/>
            </w:pPr>
            <w:r w:rsidRPr="00BD1163">
              <w:t>Apraksts</w:t>
            </w:r>
          </w:p>
        </w:tc>
      </w:tr>
      <w:tr w:rsidR="00737B0B" w:rsidRPr="00BD1163" w14:paraId="1646F58C" w14:textId="77777777" w:rsidTr="00FE792D">
        <w:tc>
          <w:tcPr>
            <w:tcW w:w="1809" w:type="pct"/>
          </w:tcPr>
          <w:p w14:paraId="1646F589" w14:textId="77777777" w:rsidR="00737B0B" w:rsidRPr="00BD1163" w:rsidRDefault="00737B0B" w:rsidP="00443852">
            <w:pPr>
              <w:pStyle w:val="Tabulasteksts"/>
            </w:pPr>
            <w:r w:rsidRPr="00BD1163">
              <w:t>Kontaktinformācijas identifikators</w:t>
            </w:r>
          </w:p>
        </w:tc>
        <w:tc>
          <w:tcPr>
            <w:tcW w:w="1164" w:type="pct"/>
          </w:tcPr>
          <w:p w14:paraId="1646F58A" w14:textId="77777777" w:rsidR="00737B0B" w:rsidRPr="00BD1163" w:rsidRDefault="00737B0B" w:rsidP="00443852">
            <w:pPr>
              <w:pStyle w:val="Tabulasteksts"/>
            </w:pPr>
            <w:r w:rsidRPr="00BD1163">
              <w:t>Saraksts</w:t>
            </w:r>
          </w:p>
        </w:tc>
        <w:tc>
          <w:tcPr>
            <w:tcW w:w="2027" w:type="pct"/>
          </w:tcPr>
          <w:p w14:paraId="1646F58B" w14:textId="77777777" w:rsidR="00737B0B" w:rsidRPr="00BD1163" w:rsidRDefault="00737B0B" w:rsidP="00443852">
            <w:pPr>
              <w:pStyle w:val="Tabulasteksts"/>
            </w:pPr>
          </w:p>
        </w:tc>
      </w:tr>
      <w:tr w:rsidR="00737B0B" w:rsidRPr="00BD1163" w14:paraId="1646F590" w14:textId="77777777" w:rsidTr="00FE792D">
        <w:tc>
          <w:tcPr>
            <w:tcW w:w="1809" w:type="pct"/>
          </w:tcPr>
          <w:p w14:paraId="1646F58D" w14:textId="77777777" w:rsidR="00737B0B" w:rsidRPr="00BD1163" w:rsidRDefault="00737B0B" w:rsidP="00443852">
            <w:pPr>
              <w:pStyle w:val="Tabulasteksts"/>
              <w:rPr>
                <w:b/>
                <w:i/>
              </w:rPr>
            </w:pPr>
            <w:r w:rsidRPr="00BD1163">
              <w:rPr>
                <w:b/>
                <w:i/>
              </w:rPr>
              <w:t>Kļūdas</w:t>
            </w:r>
          </w:p>
        </w:tc>
        <w:tc>
          <w:tcPr>
            <w:tcW w:w="1164" w:type="pct"/>
          </w:tcPr>
          <w:p w14:paraId="1646F58E" w14:textId="77777777" w:rsidR="00737B0B" w:rsidRPr="00BD1163" w:rsidRDefault="00737B0B" w:rsidP="00443852">
            <w:pPr>
              <w:pStyle w:val="Tabulasteksts"/>
            </w:pPr>
            <w:r w:rsidRPr="00BD1163">
              <w:t xml:space="preserve">Salikts elements, Saraksts </w:t>
            </w:r>
          </w:p>
        </w:tc>
        <w:tc>
          <w:tcPr>
            <w:tcW w:w="2027" w:type="pct"/>
          </w:tcPr>
          <w:p w14:paraId="1646F58F" w14:textId="77777777" w:rsidR="00737B0B" w:rsidRPr="00BD1163" w:rsidRDefault="00737B0B" w:rsidP="00443852">
            <w:pPr>
              <w:pStyle w:val="Tabulasteksts"/>
            </w:pPr>
            <w:r w:rsidRPr="00BD1163">
              <w:t>Ja apstrādes laikā tika fiksētas kļūdas, tad atgriež kļūdu sarakstu.</w:t>
            </w:r>
          </w:p>
        </w:tc>
      </w:tr>
    </w:tbl>
    <w:p w14:paraId="1646F591" w14:textId="77777777" w:rsidR="00737B0B" w:rsidRPr="00BD1163" w:rsidRDefault="00737B0B" w:rsidP="005A0AE0"/>
    <w:p w14:paraId="1646F592" w14:textId="77777777" w:rsidR="00737B0B" w:rsidRPr="00BD1163" w:rsidRDefault="00737B0B" w:rsidP="005A0AE0">
      <w:pPr>
        <w:pStyle w:val="Heading4"/>
      </w:pPr>
      <w:bookmarkStart w:id="415" w:name="_Toc423074550"/>
      <w:r w:rsidRPr="00BD1163">
        <w:t>Labot kontaktinformāciju</w:t>
      </w:r>
      <w:bookmarkEnd w:id="415"/>
    </w:p>
    <w:p w14:paraId="1646F593" w14:textId="77777777" w:rsidR="00737B0B" w:rsidRPr="00BD1163" w:rsidRDefault="00737B0B" w:rsidP="00443852">
      <w:pPr>
        <w:pStyle w:val="BodyText"/>
      </w:pPr>
      <w:r w:rsidRPr="00BD1163">
        <w:t>FUN-000</w:t>
      </w:r>
      <w:r w:rsidR="008554F8" w:rsidRPr="00BD1163">
        <w:t>25</w:t>
      </w:r>
      <w:r w:rsidRPr="00BD1163">
        <w:t xml:space="preserve"> </w:t>
      </w:r>
      <w:r w:rsidRPr="00BD1163">
        <w:tab/>
        <w:t>Sistēmā jābūt pieejamai funkcijai, ar kuras palīdzību var labot kontaktinformācijas ierakstu.</w:t>
      </w:r>
    </w:p>
    <w:p w14:paraId="1646F594" w14:textId="77777777" w:rsidR="00737B0B" w:rsidRPr="00BD1163" w:rsidRDefault="00737B0B" w:rsidP="00443852">
      <w:pPr>
        <w:pStyle w:val="BodyText"/>
      </w:pPr>
      <w:r w:rsidRPr="00BD1163">
        <w:rPr>
          <w:b/>
        </w:rPr>
        <w:t>Lietotāju grupa:</w:t>
      </w:r>
      <w:r w:rsidRPr="00BD1163">
        <w:t xml:space="preserve"> Pacients, Ārstniecības persona</w:t>
      </w:r>
    </w:p>
    <w:p w14:paraId="1646F595" w14:textId="77777777" w:rsidR="00737B0B" w:rsidRPr="00BD1163" w:rsidRDefault="00737B0B" w:rsidP="00443852">
      <w:pPr>
        <w:pStyle w:val="BodyText"/>
        <w:rPr>
          <w:b/>
        </w:rPr>
      </w:pPr>
      <w:r w:rsidRPr="00BD1163">
        <w:rPr>
          <w:b/>
        </w:rPr>
        <w:t xml:space="preserve">Tiesības: </w:t>
      </w:r>
      <w:r w:rsidRPr="00BD1163">
        <w:t>T1.</w:t>
      </w:r>
      <w:r w:rsidR="00970913" w:rsidRPr="00BD1163">
        <w:t>5</w:t>
      </w:r>
      <w:r w:rsidRPr="00BD1163">
        <w:t xml:space="preserve"> Labot kontaktinformāciju</w:t>
      </w:r>
    </w:p>
    <w:p w14:paraId="1646F596" w14:textId="77777777" w:rsidR="00FD52F0" w:rsidRPr="00BD1163" w:rsidRDefault="00737B0B" w:rsidP="00443852">
      <w:pPr>
        <w:pStyle w:val="BodyText"/>
      </w:pPr>
      <w:r w:rsidRPr="00BD1163">
        <w:rPr>
          <w:b/>
        </w:rPr>
        <w:t>Ieejas dati:</w:t>
      </w:r>
    </w:p>
    <w:p w14:paraId="1646F597" w14:textId="1F7F06D3" w:rsidR="00737B0B" w:rsidRPr="00BD1163" w:rsidRDefault="00737B0B"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16" w:name="_Toc423074694"/>
      <w:bookmarkStart w:id="417" w:name="_Toc122439936"/>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0</w:t>
      </w:r>
      <w:r w:rsidR="00115C4A" w:rsidRPr="00BD1163">
        <w:fldChar w:fldCharType="end"/>
      </w:r>
      <w:r w:rsidRPr="00BD1163">
        <w:t xml:space="preserve">. tabula. Funkcijas </w:t>
      </w:r>
      <w:r w:rsidR="00E917B8" w:rsidRPr="00BD1163">
        <w:t>Labot kontaktinformāciju</w:t>
      </w:r>
      <w:r w:rsidRPr="00BD1163">
        <w:t xml:space="preserve"> ieejas datu apraksts</w:t>
      </w:r>
      <w:bookmarkEnd w:id="416"/>
      <w:bookmarkEnd w:id="4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843"/>
        <w:gridCol w:w="992"/>
        <w:gridCol w:w="3600"/>
      </w:tblGrid>
      <w:tr w:rsidR="00737B0B" w:rsidRPr="00BD1163" w14:paraId="1646F59C" w14:textId="77777777" w:rsidTr="00FE792D">
        <w:trPr>
          <w:tblHeader/>
        </w:trPr>
        <w:tc>
          <w:tcPr>
            <w:tcW w:w="2093" w:type="dxa"/>
            <w:shd w:val="clear" w:color="auto" w:fill="D9D9D9"/>
          </w:tcPr>
          <w:p w14:paraId="1646F598" w14:textId="77777777" w:rsidR="00737B0B" w:rsidRPr="00BD1163" w:rsidRDefault="00737B0B" w:rsidP="00443852">
            <w:pPr>
              <w:pStyle w:val="Tabulasvirsraksts"/>
            </w:pPr>
            <w:r w:rsidRPr="00BD1163">
              <w:t>Elements</w:t>
            </w:r>
          </w:p>
        </w:tc>
        <w:tc>
          <w:tcPr>
            <w:tcW w:w="1843" w:type="dxa"/>
            <w:shd w:val="clear" w:color="auto" w:fill="D9D9D9"/>
          </w:tcPr>
          <w:p w14:paraId="1646F599" w14:textId="77777777" w:rsidR="00737B0B" w:rsidRPr="00BD1163" w:rsidRDefault="00737B0B" w:rsidP="00443852">
            <w:pPr>
              <w:pStyle w:val="Tabulasvirsraksts"/>
            </w:pPr>
            <w:r w:rsidRPr="00BD1163">
              <w:t>Tips</w:t>
            </w:r>
          </w:p>
        </w:tc>
        <w:tc>
          <w:tcPr>
            <w:tcW w:w="992" w:type="dxa"/>
            <w:shd w:val="clear" w:color="auto" w:fill="D9D9D9"/>
          </w:tcPr>
          <w:p w14:paraId="1646F59A" w14:textId="77777777" w:rsidR="00737B0B" w:rsidRPr="00BD1163" w:rsidRDefault="00737B0B" w:rsidP="00443852">
            <w:pPr>
              <w:pStyle w:val="Tabulasvirsraksts"/>
            </w:pPr>
            <w:r w:rsidRPr="00BD1163">
              <w:t>Obligātums</w:t>
            </w:r>
          </w:p>
        </w:tc>
        <w:tc>
          <w:tcPr>
            <w:tcW w:w="3600" w:type="dxa"/>
            <w:shd w:val="clear" w:color="auto" w:fill="D9D9D9"/>
          </w:tcPr>
          <w:p w14:paraId="1646F59B" w14:textId="77777777" w:rsidR="00737B0B" w:rsidRPr="00BD1163" w:rsidRDefault="00737B0B" w:rsidP="00443852">
            <w:pPr>
              <w:pStyle w:val="Tabulasvirsraksts"/>
            </w:pPr>
            <w:r w:rsidRPr="00BD1163">
              <w:t>Apraksts</w:t>
            </w:r>
          </w:p>
        </w:tc>
      </w:tr>
      <w:tr w:rsidR="00737B0B" w:rsidRPr="00BD1163" w14:paraId="1646F5A1" w14:textId="77777777" w:rsidTr="00FE792D">
        <w:tc>
          <w:tcPr>
            <w:tcW w:w="2093" w:type="dxa"/>
          </w:tcPr>
          <w:p w14:paraId="1646F59D" w14:textId="77777777" w:rsidR="00737B0B" w:rsidRPr="00BD1163" w:rsidRDefault="00234CCC" w:rsidP="00443852">
            <w:pPr>
              <w:pStyle w:val="Tabulasteksts"/>
            </w:pPr>
            <w:r w:rsidRPr="00BD1163">
              <w:t>Pacienta ID</w:t>
            </w:r>
          </w:p>
        </w:tc>
        <w:tc>
          <w:tcPr>
            <w:tcW w:w="1843" w:type="dxa"/>
          </w:tcPr>
          <w:p w14:paraId="1646F59E" w14:textId="77777777" w:rsidR="00737B0B" w:rsidRPr="00BD1163" w:rsidRDefault="00737B0B" w:rsidP="00443852">
            <w:pPr>
              <w:pStyle w:val="Tabulasteksts"/>
            </w:pPr>
          </w:p>
        </w:tc>
        <w:tc>
          <w:tcPr>
            <w:tcW w:w="992" w:type="dxa"/>
          </w:tcPr>
          <w:p w14:paraId="1646F59F" w14:textId="77777777" w:rsidR="00737B0B" w:rsidRPr="00BD1163" w:rsidRDefault="00737B0B" w:rsidP="00443852">
            <w:pPr>
              <w:pStyle w:val="Tabulasteksts"/>
            </w:pPr>
            <w:r w:rsidRPr="00BD1163">
              <w:t>Obligāts</w:t>
            </w:r>
          </w:p>
        </w:tc>
        <w:tc>
          <w:tcPr>
            <w:tcW w:w="3600" w:type="dxa"/>
          </w:tcPr>
          <w:p w14:paraId="1646F5A0" w14:textId="77777777" w:rsidR="00737B0B" w:rsidRPr="00BD1163" w:rsidRDefault="00737B0B" w:rsidP="00443852">
            <w:pPr>
              <w:pStyle w:val="Tabulasteksts"/>
            </w:pPr>
          </w:p>
        </w:tc>
      </w:tr>
      <w:tr w:rsidR="00737B0B" w:rsidRPr="00BD1163" w14:paraId="1646F5A6" w14:textId="77777777" w:rsidTr="00FE792D">
        <w:tc>
          <w:tcPr>
            <w:tcW w:w="2093" w:type="dxa"/>
          </w:tcPr>
          <w:p w14:paraId="1646F5A2" w14:textId="77777777" w:rsidR="00737B0B" w:rsidRPr="00BD1163" w:rsidRDefault="00737B0B" w:rsidP="00443852">
            <w:pPr>
              <w:pStyle w:val="Tabulasteksts"/>
              <w:rPr>
                <w:b/>
              </w:rPr>
            </w:pPr>
            <w:r w:rsidRPr="00BD1163">
              <w:rPr>
                <w:b/>
              </w:rPr>
              <w:t>Kontakti</w:t>
            </w:r>
          </w:p>
        </w:tc>
        <w:tc>
          <w:tcPr>
            <w:tcW w:w="1843" w:type="dxa"/>
          </w:tcPr>
          <w:p w14:paraId="1646F5A3" w14:textId="77777777" w:rsidR="00737B0B" w:rsidRPr="00BD1163" w:rsidRDefault="00737B0B" w:rsidP="00443852">
            <w:pPr>
              <w:pStyle w:val="Tabulasteksts"/>
            </w:pPr>
            <w:r w:rsidRPr="00BD1163">
              <w:t>Salikts elements, Saraksts</w:t>
            </w:r>
          </w:p>
        </w:tc>
        <w:tc>
          <w:tcPr>
            <w:tcW w:w="992" w:type="dxa"/>
          </w:tcPr>
          <w:p w14:paraId="1646F5A4" w14:textId="77777777" w:rsidR="00737B0B" w:rsidRPr="00BD1163" w:rsidRDefault="00737B0B" w:rsidP="00443852">
            <w:pPr>
              <w:pStyle w:val="Tabulasteksts"/>
            </w:pPr>
            <w:r w:rsidRPr="00BD1163">
              <w:t>Obligāts</w:t>
            </w:r>
          </w:p>
        </w:tc>
        <w:tc>
          <w:tcPr>
            <w:tcW w:w="3600" w:type="dxa"/>
          </w:tcPr>
          <w:p w14:paraId="1646F5A5" w14:textId="77777777" w:rsidR="00737B0B" w:rsidRPr="00BD1163" w:rsidRDefault="00737B0B" w:rsidP="00443852">
            <w:pPr>
              <w:pStyle w:val="Tabulasteksts"/>
            </w:pPr>
          </w:p>
        </w:tc>
      </w:tr>
      <w:tr w:rsidR="00737B0B" w:rsidRPr="00BD1163" w14:paraId="1646F5AB" w14:textId="77777777" w:rsidTr="00FE792D">
        <w:tc>
          <w:tcPr>
            <w:tcW w:w="2093" w:type="dxa"/>
          </w:tcPr>
          <w:p w14:paraId="1646F5A7" w14:textId="77777777" w:rsidR="00737B0B" w:rsidRPr="00BD1163" w:rsidRDefault="00737B0B" w:rsidP="00443852">
            <w:pPr>
              <w:pStyle w:val="Tabulasteksts"/>
            </w:pPr>
            <w:r w:rsidRPr="00BD1163">
              <w:t>Kontaktinformācijas identifikators</w:t>
            </w:r>
          </w:p>
        </w:tc>
        <w:tc>
          <w:tcPr>
            <w:tcW w:w="1843" w:type="dxa"/>
          </w:tcPr>
          <w:p w14:paraId="1646F5A8" w14:textId="77777777" w:rsidR="00737B0B" w:rsidRPr="00BD1163" w:rsidRDefault="00737B0B" w:rsidP="00443852">
            <w:pPr>
              <w:pStyle w:val="Tabulasteksts"/>
            </w:pPr>
          </w:p>
        </w:tc>
        <w:tc>
          <w:tcPr>
            <w:tcW w:w="992" w:type="dxa"/>
          </w:tcPr>
          <w:p w14:paraId="1646F5A9" w14:textId="77777777" w:rsidR="00737B0B" w:rsidRPr="00BD1163" w:rsidRDefault="00737B0B" w:rsidP="00443852">
            <w:pPr>
              <w:pStyle w:val="Tabulasteksts"/>
            </w:pPr>
            <w:r w:rsidRPr="00BD1163">
              <w:t>Obligāts</w:t>
            </w:r>
          </w:p>
        </w:tc>
        <w:tc>
          <w:tcPr>
            <w:tcW w:w="3600" w:type="dxa"/>
          </w:tcPr>
          <w:p w14:paraId="1646F5AA" w14:textId="77777777" w:rsidR="00737B0B" w:rsidRPr="00BD1163" w:rsidRDefault="00737B0B" w:rsidP="00443852">
            <w:pPr>
              <w:pStyle w:val="Tabulasteksts"/>
            </w:pPr>
          </w:p>
        </w:tc>
      </w:tr>
      <w:tr w:rsidR="00737B0B" w:rsidRPr="00BD1163" w14:paraId="1646F5B0" w14:textId="77777777" w:rsidTr="00FE792D">
        <w:tc>
          <w:tcPr>
            <w:tcW w:w="2093" w:type="dxa"/>
          </w:tcPr>
          <w:p w14:paraId="1646F5AC" w14:textId="77777777" w:rsidR="00737B0B" w:rsidRPr="00BD1163" w:rsidRDefault="00737B0B" w:rsidP="00443852">
            <w:pPr>
              <w:pStyle w:val="Tabulasteksts"/>
            </w:pPr>
            <w:r w:rsidRPr="00BD1163">
              <w:t>Veids</w:t>
            </w:r>
          </w:p>
        </w:tc>
        <w:tc>
          <w:tcPr>
            <w:tcW w:w="1843" w:type="dxa"/>
          </w:tcPr>
          <w:p w14:paraId="1646F5AD" w14:textId="77777777" w:rsidR="00737B0B" w:rsidRPr="00BD1163" w:rsidRDefault="00737B0B" w:rsidP="00443852">
            <w:pPr>
              <w:pStyle w:val="Tabulasteksts"/>
            </w:pPr>
            <w:r w:rsidRPr="00BD1163">
              <w:t>Klasificēts</w:t>
            </w:r>
          </w:p>
        </w:tc>
        <w:tc>
          <w:tcPr>
            <w:tcW w:w="992" w:type="dxa"/>
          </w:tcPr>
          <w:p w14:paraId="1646F5AE" w14:textId="77777777" w:rsidR="00737B0B" w:rsidRPr="00BD1163" w:rsidRDefault="00737B0B" w:rsidP="00443852">
            <w:pPr>
              <w:pStyle w:val="Tabulasteksts"/>
            </w:pPr>
            <w:r w:rsidRPr="00BD1163">
              <w:t>Obligāts</w:t>
            </w:r>
          </w:p>
        </w:tc>
        <w:tc>
          <w:tcPr>
            <w:tcW w:w="3600" w:type="dxa"/>
          </w:tcPr>
          <w:p w14:paraId="1646F5AF" w14:textId="77777777" w:rsidR="00737B0B" w:rsidRPr="00BD1163" w:rsidRDefault="00737B0B" w:rsidP="00443852">
            <w:pPr>
              <w:pStyle w:val="Tabulasteksts"/>
            </w:pPr>
            <w:r w:rsidRPr="00BD1163">
              <w:t>Jaunais kontaktinformācijas veids.</w:t>
            </w:r>
          </w:p>
        </w:tc>
      </w:tr>
      <w:tr w:rsidR="00737B0B" w:rsidRPr="00BD1163" w14:paraId="1646F5B5" w14:textId="77777777" w:rsidTr="00FE792D">
        <w:tc>
          <w:tcPr>
            <w:tcW w:w="2093" w:type="dxa"/>
          </w:tcPr>
          <w:p w14:paraId="1646F5B1" w14:textId="77777777" w:rsidR="00737B0B" w:rsidRPr="00BD1163" w:rsidRDefault="00737B0B" w:rsidP="00443852">
            <w:pPr>
              <w:pStyle w:val="Tabulasteksts"/>
            </w:pPr>
            <w:r w:rsidRPr="00BD1163">
              <w:t>Vērtība</w:t>
            </w:r>
          </w:p>
        </w:tc>
        <w:tc>
          <w:tcPr>
            <w:tcW w:w="1843" w:type="dxa"/>
          </w:tcPr>
          <w:p w14:paraId="1646F5B2" w14:textId="77777777" w:rsidR="00737B0B" w:rsidRPr="00BD1163" w:rsidRDefault="00737B0B" w:rsidP="00443852">
            <w:pPr>
              <w:pStyle w:val="Tabulasteksts"/>
            </w:pPr>
            <w:r w:rsidRPr="00BD1163">
              <w:t>Teksts</w:t>
            </w:r>
          </w:p>
        </w:tc>
        <w:tc>
          <w:tcPr>
            <w:tcW w:w="992" w:type="dxa"/>
          </w:tcPr>
          <w:p w14:paraId="1646F5B3" w14:textId="77777777" w:rsidR="00737B0B" w:rsidRPr="00BD1163" w:rsidRDefault="00737B0B" w:rsidP="00443852">
            <w:pPr>
              <w:pStyle w:val="Tabulasteksts"/>
            </w:pPr>
            <w:r w:rsidRPr="00BD1163">
              <w:t>Obligāts</w:t>
            </w:r>
          </w:p>
        </w:tc>
        <w:tc>
          <w:tcPr>
            <w:tcW w:w="3600" w:type="dxa"/>
          </w:tcPr>
          <w:p w14:paraId="1646F5B4" w14:textId="77777777" w:rsidR="00737B0B" w:rsidRPr="00BD1163" w:rsidRDefault="00737B0B" w:rsidP="00443852">
            <w:pPr>
              <w:pStyle w:val="Tabulasteksts"/>
            </w:pPr>
            <w:r w:rsidRPr="00BD1163">
              <w:t>Jaunā vērtība.</w:t>
            </w:r>
          </w:p>
        </w:tc>
      </w:tr>
      <w:tr w:rsidR="00737B0B" w:rsidRPr="00BD1163" w14:paraId="1646F5BB" w14:textId="77777777" w:rsidTr="00FE792D">
        <w:tc>
          <w:tcPr>
            <w:tcW w:w="2093" w:type="dxa"/>
          </w:tcPr>
          <w:p w14:paraId="1646F5B6" w14:textId="77777777" w:rsidR="00737B0B" w:rsidRPr="00BD1163" w:rsidRDefault="00737B0B" w:rsidP="00443852">
            <w:pPr>
              <w:pStyle w:val="Tabulasteksts"/>
            </w:pPr>
            <w:r w:rsidRPr="00BD1163">
              <w:lastRenderedPageBreak/>
              <w:t>Statuss</w:t>
            </w:r>
          </w:p>
        </w:tc>
        <w:tc>
          <w:tcPr>
            <w:tcW w:w="1843" w:type="dxa"/>
          </w:tcPr>
          <w:p w14:paraId="1646F5B7" w14:textId="77777777" w:rsidR="00737B0B" w:rsidRPr="00BD1163" w:rsidRDefault="00737B0B" w:rsidP="00443852">
            <w:pPr>
              <w:pStyle w:val="Tabulasteksts"/>
            </w:pPr>
            <w:r w:rsidRPr="00BD1163">
              <w:t>Klasificēts</w:t>
            </w:r>
          </w:p>
        </w:tc>
        <w:tc>
          <w:tcPr>
            <w:tcW w:w="992" w:type="dxa"/>
          </w:tcPr>
          <w:p w14:paraId="1646F5B8" w14:textId="77777777" w:rsidR="00737B0B" w:rsidRPr="00BD1163" w:rsidRDefault="00737B0B" w:rsidP="00443852">
            <w:pPr>
              <w:pStyle w:val="Tabulasteksts"/>
            </w:pPr>
            <w:r w:rsidRPr="00BD1163">
              <w:t>Obligāts</w:t>
            </w:r>
          </w:p>
        </w:tc>
        <w:tc>
          <w:tcPr>
            <w:tcW w:w="3600" w:type="dxa"/>
          </w:tcPr>
          <w:p w14:paraId="1646F5B9" w14:textId="77777777" w:rsidR="00737B0B" w:rsidRPr="00BD1163" w:rsidRDefault="00737B0B" w:rsidP="00443852">
            <w:pPr>
              <w:pStyle w:val="Tabulasteksts"/>
            </w:pPr>
            <w:r w:rsidRPr="00BD1163">
              <w:t>Jaunais ieraksta statuss:</w:t>
            </w:r>
          </w:p>
          <w:p w14:paraId="1646F5BA" w14:textId="77777777" w:rsidR="00737B0B" w:rsidRPr="00BD1163" w:rsidRDefault="00737B0B" w:rsidP="00443852">
            <w:pPr>
              <w:pStyle w:val="Tabulasteksts"/>
            </w:pPr>
            <w:r w:rsidRPr="00BD1163">
              <w:t>Aktuāls, Neaktuāls.</w:t>
            </w:r>
          </w:p>
        </w:tc>
      </w:tr>
    </w:tbl>
    <w:p w14:paraId="1646F5BC" w14:textId="77777777" w:rsidR="00FD52F0" w:rsidRPr="00BD1163" w:rsidRDefault="00737B0B" w:rsidP="00443852">
      <w:pPr>
        <w:pStyle w:val="BodyText"/>
      </w:pPr>
      <w:r w:rsidRPr="00BD1163">
        <w:rPr>
          <w:b/>
        </w:rPr>
        <w:t>Darbības apraksts:</w:t>
      </w:r>
    </w:p>
    <w:p w14:paraId="1646F5BD" w14:textId="77777777" w:rsidR="00970913" w:rsidRPr="00BD1163" w:rsidRDefault="00970913" w:rsidP="00443852">
      <w:pPr>
        <w:pStyle w:val="BodyText"/>
      </w:pPr>
      <w:r w:rsidRPr="00BD1163">
        <w:t>1. Pārbauda lietotāja tiesības. Ja tiesību nav</w:t>
      </w:r>
      <w:r w:rsidR="004A0A6E" w:rsidRPr="00BD1163">
        <w:t>, atgriež kļūdu.</w:t>
      </w:r>
    </w:p>
    <w:p w14:paraId="1646F5BE" w14:textId="77777777" w:rsidR="00737B0B" w:rsidRPr="00BD1163" w:rsidRDefault="00737B0B" w:rsidP="00443852">
      <w:pPr>
        <w:pStyle w:val="BodyText"/>
      </w:pPr>
      <w:r w:rsidRPr="00BD1163">
        <w:t>2. Labo kontaktinformācijas ierakstu.</w:t>
      </w:r>
    </w:p>
    <w:p w14:paraId="1646F5BF" w14:textId="77777777" w:rsidR="00FD52F0" w:rsidRPr="00BD1163" w:rsidRDefault="00737B0B" w:rsidP="00443852">
      <w:pPr>
        <w:pStyle w:val="BodyText"/>
      </w:pPr>
      <w:r w:rsidRPr="00BD1163">
        <w:rPr>
          <w:b/>
        </w:rPr>
        <w:t xml:space="preserve">Izejas dati: </w:t>
      </w:r>
    </w:p>
    <w:p w14:paraId="1646F5C0" w14:textId="03B457C1" w:rsidR="00737B0B" w:rsidRPr="00BD1163" w:rsidRDefault="00737B0B"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18" w:name="_Toc423074695"/>
      <w:bookmarkStart w:id="419" w:name="_Toc122439937"/>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1</w:t>
      </w:r>
      <w:r w:rsidR="00115C4A" w:rsidRPr="00BD1163">
        <w:fldChar w:fldCharType="end"/>
      </w:r>
      <w:r w:rsidRPr="00BD1163">
        <w:t xml:space="preserve">. tabula. Funkcijas </w:t>
      </w:r>
      <w:r w:rsidR="00E917B8" w:rsidRPr="00BD1163">
        <w:t>Labot kontaktinformāciju</w:t>
      </w:r>
      <w:r w:rsidRPr="00BD1163">
        <w:t xml:space="preserve"> izejas datu apraksts</w:t>
      </w:r>
      <w:bookmarkEnd w:id="418"/>
      <w:bookmarkEnd w:id="4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737B0B" w:rsidRPr="00BD1163" w14:paraId="1646F5C4" w14:textId="77777777" w:rsidTr="00FE792D">
        <w:trPr>
          <w:tblHeader/>
        </w:trPr>
        <w:tc>
          <w:tcPr>
            <w:tcW w:w="1809" w:type="pct"/>
            <w:shd w:val="clear" w:color="auto" w:fill="D9D9D9"/>
          </w:tcPr>
          <w:p w14:paraId="1646F5C1" w14:textId="77777777" w:rsidR="00737B0B" w:rsidRPr="00BD1163" w:rsidRDefault="00737B0B" w:rsidP="00443852">
            <w:pPr>
              <w:pStyle w:val="Tabulasvirsraksts"/>
            </w:pPr>
            <w:r w:rsidRPr="00BD1163">
              <w:t>Elements</w:t>
            </w:r>
          </w:p>
        </w:tc>
        <w:tc>
          <w:tcPr>
            <w:tcW w:w="1662" w:type="pct"/>
            <w:shd w:val="clear" w:color="auto" w:fill="D9D9D9"/>
          </w:tcPr>
          <w:p w14:paraId="1646F5C2" w14:textId="77777777" w:rsidR="00737B0B" w:rsidRPr="00BD1163" w:rsidRDefault="00737B0B" w:rsidP="00443852">
            <w:pPr>
              <w:pStyle w:val="Tabulasvirsraksts"/>
            </w:pPr>
            <w:r w:rsidRPr="00BD1163">
              <w:t>Tips</w:t>
            </w:r>
          </w:p>
        </w:tc>
        <w:tc>
          <w:tcPr>
            <w:tcW w:w="1529" w:type="pct"/>
            <w:shd w:val="clear" w:color="auto" w:fill="D9D9D9"/>
          </w:tcPr>
          <w:p w14:paraId="1646F5C3" w14:textId="77777777" w:rsidR="00737B0B" w:rsidRPr="00BD1163" w:rsidRDefault="00737B0B" w:rsidP="00443852">
            <w:pPr>
              <w:pStyle w:val="Tabulasvirsraksts"/>
            </w:pPr>
            <w:r w:rsidRPr="00BD1163">
              <w:t>Apraksts</w:t>
            </w:r>
          </w:p>
        </w:tc>
      </w:tr>
      <w:tr w:rsidR="00737B0B" w:rsidRPr="00BD1163" w14:paraId="1646F5C8" w14:textId="77777777" w:rsidTr="00FE792D">
        <w:tc>
          <w:tcPr>
            <w:tcW w:w="1809" w:type="pct"/>
          </w:tcPr>
          <w:p w14:paraId="1646F5C5" w14:textId="77777777" w:rsidR="00737B0B" w:rsidRPr="00BD1163" w:rsidRDefault="00737B0B" w:rsidP="00443852">
            <w:pPr>
              <w:pStyle w:val="Tabulasteksts"/>
            </w:pPr>
            <w:r w:rsidRPr="00BD1163">
              <w:t>Kontaktinformācijas identifikators</w:t>
            </w:r>
          </w:p>
        </w:tc>
        <w:tc>
          <w:tcPr>
            <w:tcW w:w="1662" w:type="pct"/>
          </w:tcPr>
          <w:p w14:paraId="1646F5C6" w14:textId="77777777" w:rsidR="00737B0B" w:rsidRPr="00BD1163" w:rsidRDefault="00737B0B" w:rsidP="00443852">
            <w:pPr>
              <w:pStyle w:val="Tabulasteksts"/>
            </w:pPr>
            <w:r w:rsidRPr="00BD1163">
              <w:t>Saraksts</w:t>
            </w:r>
          </w:p>
        </w:tc>
        <w:tc>
          <w:tcPr>
            <w:tcW w:w="1529" w:type="pct"/>
          </w:tcPr>
          <w:p w14:paraId="1646F5C7" w14:textId="77777777" w:rsidR="00737B0B" w:rsidRPr="00BD1163" w:rsidRDefault="00737B0B" w:rsidP="00443852">
            <w:pPr>
              <w:pStyle w:val="Tabulasteksts"/>
            </w:pPr>
          </w:p>
        </w:tc>
      </w:tr>
      <w:tr w:rsidR="00737B0B" w:rsidRPr="00BD1163" w14:paraId="1646F5CC" w14:textId="77777777" w:rsidTr="00FE792D">
        <w:tc>
          <w:tcPr>
            <w:tcW w:w="1809" w:type="pct"/>
          </w:tcPr>
          <w:p w14:paraId="1646F5C9" w14:textId="77777777" w:rsidR="00737B0B" w:rsidRPr="00BD1163" w:rsidRDefault="00737B0B" w:rsidP="00443852">
            <w:pPr>
              <w:pStyle w:val="Tabulasteksts"/>
              <w:rPr>
                <w:b/>
                <w:i/>
              </w:rPr>
            </w:pPr>
            <w:r w:rsidRPr="00BD1163">
              <w:rPr>
                <w:b/>
                <w:i/>
              </w:rPr>
              <w:t>Kļūdas</w:t>
            </w:r>
          </w:p>
        </w:tc>
        <w:tc>
          <w:tcPr>
            <w:tcW w:w="1662" w:type="pct"/>
          </w:tcPr>
          <w:p w14:paraId="1646F5CA" w14:textId="77777777" w:rsidR="00737B0B" w:rsidRPr="00BD1163" w:rsidRDefault="00737B0B" w:rsidP="00443852">
            <w:pPr>
              <w:pStyle w:val="Tabulasteksts"/>
            </w:pPr>
            <w:r w:rsidRPr="00BD1163">
              <w:t xml:space="preserve">Salikts elements, Saraksts </w:t>
            </w:r>
          </w:p>
        </w:tc>
        <w:tc>
          <w:tcPr>
            <w:tcW w:w="1529" w:type="pct"/>
          </w:tcPr>
          <w:p w14:paraId="1646F5CB" w14:textId="77777777" w:rsidR="00737B0B" w:rsidRPr="00BD1163" w:rsidRDefault="00737B0B" w:rsidP="00443852">
            <w:pPr>
              <w:pStyle w:val="Tabulasteksts"/>
            </w:pPr>
            <w:r w:rsidRPr="00BD1163">
              <w:t>Ja apstrādes laikā tika fiksētas kļūdas, tad atgriež kļūdu sarakstu.</w:t>
            </w:r>
          </w:p>
        </w:tc>
      </w:tr>
    </w:tbl>
    <w:p w14:paraId="1646F5CD" w14:textId="77777777" w:rsidR="00737B0B" w:rsidRPr="00BD1163" w:rsidRDefault="00737B0B" w:rsidP="005A0AE0"/>
    <w:p w14:paraId="1646F5CE" w14:textId="77777777" w:rsidR="002903DE" w:rsidRPr="00BD1163" w:rsidRDefault="002903DE" w:rsidP="002903DE">
      <w:pPr>
        <w:pStyle w:val="Heading4"/>
      </w:pPr>
      <w:bookmarkStart w:id="420" w:name="_Ref426029016"/>
      <w:r w:rsidRPr="00BD1163">
        <w:t>Labot pacienta faktisko adresi</w:t>
      </w:r>
      <w:bookmarkEnd w:id="420"/>
    </w:p>
    <w:p w14:paraId="1646F5CF" w14:textId="77777777" w:rsidR="002903DE" w:rsidRPr="00BD1163" w:rsidRDefault="002903DE" w:rsidP="00443852">
      <w:pPr>
        <w:pStyle w:val="BodyText"/>
      </w:pPr>
      <w:r w:rsidRPr="00BD1163">
        <w:t xml:space="preserve">FUN-00027 </w:t>
      </w:r>
      <w:r w:rsidRPr="00BD1163">
        <w:tab/>
        <w:t>Sistēmā jābūt pieejamai funkcijai, ar kuras palīdzību var labot pacienta faktisko adresi.</w:t>
      </w:r>
    </w:p>
    <w:p w14:paraId="1646F5D0" w14:textId="77777777" w:rsidR="002903DE" w:rsidRPr="00BD1163" w:rsidRDefault="002903DE" w:rsidP="00443852">
      <w:pPr>
        <w:pStyle w:val="BodyText"/>
      </w:pPr>
      <w:r w:rsidRPr="00BD1163">
        <w:rPr>
          <w:b/>
        </w:rPr>
        <w:t>Lietotāju grupa:</w:t>
      </w:r>
      <w:r w:rsidRPr="00BD1163">
        <w:t xml:space="preserve"> Pacients, Ārstniecības persona</w:t>
      </w:r>
    </w:p>
    <w:p w14:paraId="1646F5D1" w14:textId="77777777" w:rsidR="002903DE" w:rsidRPr="00BD1163" w:rsidRDefault="002903DE" w:rsidP="00443852">
      <w:pPr>
        <w:pStyle w:val="BodyText"/>
        <w:rPr>
          <w:b/>
        </w:rPr>
      </w:pPr>
      <w:r w:rsidRPr="00BD1163">
        <w:rPr>
          <w:b/>
        </w:rPr>
        <w:t xml:space="preserve">Tiesības: </w:t>
      </w:r>
      <w:r w:rsidRPr="00BD1163">
        <w:rPr>
          <w:rFonts w:ascii="Calibri" w:hAnsi="Calibri" w:cs="Calibri"/>
          <w:color w:val="000000"/>
          <w:sz w:val="20"/>
        </w:rPr>
        <w:t>T1.23 Labot faktisko adresi</w:t>
      </w:r>
    </w:p>
    <w:p w14:paraId="1646F5D2" w14:textId="77777777" w:rsidR="002903DE" w:rsidRPr="00BD1163" w:rsidRDefault="002903DE" w:rsidP="00443852">
      <w:pPr>
        <w:pStyle w:val="BodyText"/>
      </w:pPr>
      <w:r w:rsidRPr="00BD1163">
        <w:rPr>
          <w:b/>
        </w:rPr>
        <w:t>Ieejas dati:</w:t>
      </w:r>
    </w:p>
    <w:p w14:paraId="1646F5D3" w14:textId="319FD40B" w:rsidR="002903DE" w:rsidRPr="00BD1163" w:rsidRDefault="002903DE"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21" w:name="_Toc122439938"/>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2</w:t>
      </w:r>
      <w:r w:rsidR="00115C4A" w:rsidRPr="00BD1163">
        <w:fldChar w:fldCharType="end"/>
      </w:r>
      <w:r w:rsidRPr="00BD1163">
        <w:t xml:space="preserve">. tabula. Funkcijas Labot </w:t>
      </w:r>
      <w:r w:rsidR="0030091E" w:rsidRPr="00BD1163">
        <w:t>pacienta faktisko adresi</w:t>
      </w:r>
      <w:r w:rsidRPr="00BD1163">
        <w:t xml:space="preserve"> ieejas datu apraksts</w:t>
      </w:r>
      <w:bookmarkEnd w:id="4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843"/>
        <w:gridCol w:w="992"/>
        <w:gridCol w:w="3600"/>
      </w:tblGrid>
      <w:tr w:rsidR="002903DE" w:rsidRPr="00BD1163" w14:paraId="1646F5D8" w14:textId="77777777" w:rsidTr="002903DE">
        <w:trPr>
          <w:tblHeader/>
        </w:trPr>
        <w:tc>
          <w:tcPr>
            <w:tcW w:w="2093" w:type="dxa"/>
            <w:shd w:val="clear" w:color="auto" w:fill="D9D9D9"/>
          </w:tcPr>
          <w:p w14:paraId="1646F5D4" w14:textId="77777777" w:rsidR="002903DE" w:rsidRPr="00BD1163" w:rsidRDefault="002903DE" w:rsidP="00443852">
            <w:pPr>
              <w:pStyle w:val="Tabulasvirsraksts"/>
            </w:pPr>
            <w:r w:rsidRPr="00BD1163">
              <w:t>Elements</w:t>
            </w:r>
          </w:p>
        </w:tc>
        <w:tc>
          <w:tcPr>
            <w:tcW w:w="1843" w:type="dxa"/>
            <w:shd w:val="clear" w:color="auto" w:fill="D9D9D9"/>
          </w:tcPr>
          <w:p w14:paraId="1646F5D5" w14:textId="77777777" w:rsidR="002903DE" w:rsidRPr="00BD1163" w:rsidRDefault="002903DE" w:rsidP="00443852">
            <w:pPr>
              <w:pStyle w:val="Tabulasvirsraksts"/>
            </w:pPr>
            <w:r w:rsidRPr="00BD1163">
              <w:t>Tips</w:t>
            </w:r>
          </w:p>
        </w:tc>
        <w:tc>
          <w:tcPr>
            <w:tcW w:w="992" w:type="dxa"/>
            <w:shd w:val="clear" w:color="auto" w:fill="D9D9D9"/>
          </w:tcPr>
          <w:p w14:paraId="1646F5D6" w14:textId="77777777" w:rsidR="002903DE" w:rsidRPr="00BD1163" w:rsidRDefault="002903DE" w:rsidP="00443852">
            <w:pPr>
              <w:pStyle w:val="Tabulasvirsraksts"/>
            </w:pPr>
            <w:r w:rsidRPr="00BD1163">
              <w:t>Obligātums</w:t>
            </w:r>
          </w:p>
        </w:tc>
        <w:tc>
          <w:tcPr>
            <w:tcW w:w="3600" w:type="dxa"/>
            <w:shd w:val="clear" w:color="auto" w:fill="D9D9D9"/>
          </w:tcPr>
          <w:p w14:paraId="1646F5D7" w14:textId="77777777" w:rsidR="002903DE" w:rsidRPr="00BD1163" w:rsidRDefault="002903DE" w:rsidP="00443852">
            <w:pPr>
              <w:pStyle w:val="Tabulasvirsraksts"/>
            </w:pPr>
            <w:r w:rsidRPr="00BD1163">
              <w:t>Apraksts</w:t>
            </w:r>
          </w:p>
        </w:tc>
      </w:tr>
      <w:tr w:rsidR="002903DE" w:rsidRPr="00BD1163" w14:paraId="1646F5DD" w14:textId="77777777" w:rsidTr="002903DE">
        <w:tc>
          <w:tcPr>
            <w:tcW w:w="2093" w:type="dxa"/>
          </w:tcPr>
          <w:p w14:paraId="1646F5D9" w14:textId="77777777" w:rsidR="002903DE" w:rsidRPr="00BD1163" w:rsidRDefault="002903DE" w:rsidP="00443852">
            <w:pPr>
              <w:pStyle w:val="Tabulasteksts"/>
            </w:pPr>
            <w:r w:rsidRPr="00BD1163">
              <w:t>Pacienta ID</w:t>
            </w:r>
          </w:p>
        </w:tc>
        <w:tc>
          <w:tcPr>
            <w:tcW w:w="1843" w:type="dxa"/>
          </w:tcPr>
          <w:p w14:paraId="1646F5DA" w14:textId="77777777" w:rsidR="002903DE" w:rsidRPr="00BD1163" w:rsidRDefault="002903DE" w:rsidP="00443852">
            <w:pPr>
              <w:pStyle w:val="Tabulasteksts"/>
            </w:pPr>
          </w:p>
        </w:tc>
        <w:tc>
          <w:tcPr>
            <w:tcW w:w="992" w:type="dxa"/>
          </w:tcPr>
          <w:p w14:paraId="1646F5DB" w14:textId="77777777" w:rsidR="002903DE" w:rsidRPr="00BD1163" w:rsidRDefault="002903DE" w:rsidP="00443852">
            <w:pPr>
              <w:pStyle w:val="Tabulasteksts"/>
            </w:pPr>
            <w:r w:rsidRPr="00BD1163">
              <w:t>Obligāts</w:t>
            </w:r>
          </w:p>
        </w:tc>
        <w:tc>
          <w:tcPr>
            <w:tcW w:w="3600" w:type="dxa"/>
          </w:tcPr>
          <w:p w14:paraId="1646F5DC" w14:textId="77777777" w:rsidR="002903DE" w:rsidRPr="00BD1163" w:rsidRDefault="002903DE" w:rsidP="00443852">
            <w:pPr>
              <w:pStyle w:val="Tabulasteksts"/>
            </w:pPr>
          </w:p>
        </w:tc>
      </w:tr>
      <w:tr w:rsidR="002903DE" w:rsidRPr="00BD1163" w14:paraId="1646F5E2" w14:textId="77777777" w:rsidTr="002903DE">
        <w:tc>
          <w:tcPr>
            <w:tcW w:w="2093" w:type="dxa"/>
          </w:tcPr>
          <w:p w14:paraId="1646F5DE" w14:textId="77777777" w:rsidR="002903DE" w:rsidRPr="00BD1163" w:rsidRDefault="002903DE" w:rsidP="00443852">
            <w:pPr>
              <w:pStyle w:val="Tabulasteksts"/>
              <w:rPr>
                <w:b/>
              </w:rPr>
            </w:pPr>
            <w:r w:rsidRPr="00BD1163">
              <w:rPr>
                <w:b/>
              </w:rPr>
              <w:t>Parametri</w:t>
            </w:r>
          </w:p>
        </w:tc>
        <w:tc>
          <w:tcPr>
            <w:tcW w:w="1843" w:type="dxa"/>
          </w:tcPr>
          <w:p w14:paraId="1646F5DF" w14:textId="77777777" w:rsidR="002903DE" w:rsidRPr="00BD1163" w:rsidRDefault="002903DE" w:rsidP="00443852">
            <w:pPr>
              <w:pStyle w:val="Tabulasteksts"/>
            </w:pPr>
          </w:p>
        </w:tc>
        <w:tc>
          <w:tcPr>
            <w:tcW w:w="992" w:type="dxa"/>
          </w:tcPr>
          <w:p w14:paraId="1646F5E0" w14:textId="77777777" w:rsidR="002903DE" w:rsidRPr="00BD1163" w:rsidRDefault="002903DE" w:rsidP="00443852">
            <w:pPr>
              <w:pStyle w:val="Tabulasteksts"/>
            </w:pPr>
          </w:p>
        </w:tc>
        <w:tc>
          <w:tcPr>
            <w:tcW w:w="3600" w:type="dxa"/>
          </w:tcPr>
          <w:p w14:paraId="1646F5E1" w14:textId="77777777" w:rsidR="002903DE" w:rsidRPr="00BD1163" w:rsidRDefault="002903DE" w:rsidP="00443852">
            <w:pPr>
              <w:pStyle w:val="Tabulasteksts"/>
            </w:pPr>
          </w:p>
        </w:tc>
      </w:tr>
      <w:tr w:rsidR="002903DE" w:rsidRPr="00BD1163" w14:paraId="1646F5E7" w14:textId="77777777" w:rsidTr="002903DE">
        <w:tc>
          <w:tcPr>
            <w:tcW w:w="2093" w:type="dxa"/>
          </w:tcPr>
          <w:p w14:paraId="1646F5E3" w14:textId="77777777" w:rsidR="002903DE" w:rsidRPr="00BD1163" w:rsidRDefault="002903DE" w:rsidP="00443852">
            <w:pPr>
              <w:pStyle w:val="Tabulasteksts"/>
            </w:pPr>
            <w:r w:rsidRPr="00BD1163">
              <w:t>Faktiska adrese</w:t>
            </w:r>
          </w:p>
        </w:tc>
        <w:tc>
          <w:tcPr>
            <w:tcW w:w="1843" w:type="dxa"/>
          </w:tcPr>
          <w:p w14:paraId="1646F5E4" w14:textId="77777777" w:rsidR="002903DE" w:rsidRPr="00BD1163" w:rsidRDefault="002903DE" w:rsidP="00443852">
            <w:pPr>
              <w:pStyle w:val="Tabulasteksts"/>
            </w:pPr>
            <w:r w:rsidRPr="00BD1163">
              <w:t>Teksts</w:t>
            </w:r>
          </w:p>
        </w:tc>
        <w:tc>
          <w:tcPr>
            <w:tcW w:w="992" w:type="dxa"/>
          </w:tcPr>
          <w:p w14:paraId="1646F5E5" w14:textId="77777777" w:rsidR="002903DE" w:rsidRPr="00BD1163" w:rsidRDefault="002903DE" w:rsidP="00443852">
            <w:pPr>
              <w:pStyle w:val="Tabulasteksts"/>
            </w:pPr>
            <w:r w:rsidRPr="00BD1163">
              <w:t>Obligāts</w:t>
            </w:r>
          </w:p>
        </w:tc>
        <w:tc>
          <w:tcPr>
            <w:tcW w:w="3600" w:type="dxa"/>
          </w:tcPr>
          <w:p w14:paraId="1646F5E6" w14:textId="77777777" w:rsidR="002903DE" w:rsidRPr="00BD1163" w:rsidRDefault="002903DE" w:rsidP="00443852">
            <w:pPr>
              <w:pStyle w:val="Tabulasteksts"/>
            </w:pPr>
            <w:r w:rsidRPr="00BD1163">
              <w:t xml:space="preserve">Aizpildāma faktiskā adrese. </w:t>
            </w:r>
          </w:p>
        </w:tc>
      </w:tr>
    </w:tbl>
    <w:p w14:paraId="1646F5E8" w14:textId="77777777" w:rsidR="002903DE" w:rsidRPr="00BD1163" w:rsidRDefault="002903DE" w:rsidP="00443852">
      <w:pPr>
        <w:pStyle w:val="BodyText"/>
      </w:pPr>
      <w:r w:rsidRPr="00BD1163">
        <w:t>Darbības apraksts:</w:t>
      </w:r>
    </w:p>
    <w:p w14:paraId="1646F5E9" w14:textId="77777777" w:rsidR="002903DE" w:rsidRPr="00BD1163" w:rsidRDefault="002903DE" w:rsidP="00443852">
      <w:pPr>
        <w:pStyle w:val="BodyText"/>
      </w:pPr>
      <w:r w:rsidRPr="00BD1163">
        <w:t>1. Pārbauda lietotāja tiesības. Ja tiesību nav, atgriež kļūdu.</w:t>
      </w:r>
    </w:p>
    <w:p w14:paraId="1646F5EA" w14:textId="77777777" w:rsidR="002903DE" w:rsidRPr="00BD1163" w:rsidRDefault="002903DE" w:rsidP="00443852">
      <w:pPr>
        <w:pStyle w:val="BodyText"/>
      </w:pPr>
      <w:r w:rsidRPr="00BD1163">
        <w:t xml:space="preserve">2. Labo </w:t>
      </w:r>
      <w:r w:rsidR="0030091E" w:rsidRPr="00BD1163">
        <w:t>pacienta faktisko adresi</w:t>
      </w:r>
    </w:p>
    <w:p w14:paraId="1646F5EB" w14:textId="77777777" w:rsidR="002903DE" w:rsidRPr="00BD1163" w:rsidRDefault="002903DE" w:rsidP="00443852">
      <w:pPr>
        <w:pStyle w:val="BodyText"/>
      </w:pPr>
      <w:r w:rsidRPr="00BD1163">
        <w:rPr>
          <w:b/>
        </w:rPr>
        <w:t xml:space="preserve">Izejas dati: </w:t>
      </w:r>
    </w:p>
    <w:p w14:paraId="1646F5EC" w14:textId="3BB64213" w:rsidR="002903DE" w:rsidRPr="00BD1163" w:rsidRDefault="002903DE"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22" w:name="_Toc122439939"/>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3</w:t>
      </w:r>
      <w:r w:rsidR="00115C4A" w:rsidRPr="00BD1163">
        <w:fldChar w:fldCharType="end"/>
      </w:r>
      <w:r w:rsidRPr="00BD1163">
        <w:t xml:space="preserve">. tabula. Funkcijas Labot </w:t>
      </w:r>
      <w:r w:rsidR="0030091E" w:rsidRPr="00BD1163">
        <w:t>pacienta faktisko adresi</w:t>
      </w:r>
      <w:r w:rsidRPr="00BD1163">
        <w:t xml:space="preserve"> izejas datu apraksts</w:t>
      </w:r>
      <w:bookmarkEnd w:id="4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2903DE" w:rsidRPr="00BD1163" w14:paraId="1646F5F0" w14:textId="77777777" w:rsidTr="002903DE">
        <w:trPr>
          <w:tblHeader/>
        </w:trPr>
        <w:tc>
          <w:tcPr>
            <w:tcW w:w="1809" w:type="pct"/>
            <w:shd w:val="clear" w:color="auto" w:fill="D9D9D9"/>
          </w:tcPr>
          <w:p w14:paraId="1646F5ED" w14:textId="77777777" w:rsidR="002903DE" w:rsidRPr="00BD1163" w:rsidRDefault="002903DE" w:rsidP="00443852">
            <w:pPr>
              <w:pStyle w:val="Tabulasvirsraksts"/>
            </w:pPr>
            <w:r w:rsidRPr="00BD1163">
              <w:t>Elements</w:t>
            </w:r>
          </w:p>
        </w:tc>
        <w:tc>
          <w:tcPr>
            <w:tcW w:w="1662" w:type="pct"/>
            <w:shd w:val="clear" w:color="auto" w:fill="D9D9D9"/>
          </w:tcPr>
          <w:p w14:paraId="1646F5EE" w14:textId="77777777" w:rsidR="002903DE" w:rsidRPr="00BD1163" w:rsidRDefault="002903DE" w:rsidP="00443852">
            <w:pPr>
              <w:pStyle w:val="Tabulasvirsraksts"/>
            </w:pPr>
            <w:r w:rsidRPr="00BD1163">
              <w:t>Tips</w:t>
            </w:r>
          </w:p>
        </w:tc>
        <w:tc>
          <w:tcPr>
            <w:tcW w:w="1529" w:type="pct"/>
            <w:shd w:val="clear" w:color="auto" w:fill="D9D9D9"/>
          </w:tcPr>
          <w:p w14:paraId="1646F5EF" w14:textId="77777777" w:rsidR="002903DE" w:rsidRPr="00BD1163" w:rsidRDefault="002903DE" w:rsidP="00443852">
            <w:pPr>
              <w:pStyle w:val="Tabulasvirsraksts"/>
            </w:pPr>
            <w:r w:rsidRPr="00BD1163">
              <w:t>Apraksts</w:t>
            </w:r>
          </w:p>
        </w:tc>
      </w:tr>
      <w:tr w:rsidR="0030091E" w:rsidRPr="00BD1163" w14:paraId="1646F5F4" w14:textId="77777777" w:rsidTr="002903DE">
        <w:tc>
          <w:tcPr>
            <w:tcW w:w="1809" w:type="pct"/>
          </w:tcPr>
          <w:p w14:paraId="1646F5F1" w14:textId="77777777" w:rsidR="0030091E" w:rsidRPr="00BD1163" w:rsidRDefault="0030091E" w:rsidP="00443852">
            <w:pPr>
              <w:pStyle w:val="Tabulasteksts"/>
            </w:pPr>
            <w:r w:rsidRPr="00BD1163">
              <w:t>Faktiskā adrese</w:t>
            </w:r>
          </w:p>
        </w:tc>
        <w:tc>
          <w:tcPr>
            <w:tcW w:w="1662" w:type="pct"/>
          </w:tcPr>
          <w:p w14:paraId="1646F5F2" w14:textId="77777777" w:rsidR="0030091E" w:rsidRPr="00BD1163" w:rsidRDefault="00FA5E87" w:rsidP="00443852">
            <w:pPr>
              <w:pStyle w:val="Tabulasteksts"/>
            </w:pPr>
            <w:r w:rsidRPr="00BD1163">
              <w:t>T</w:t>
            </w:r>
            <w:r w:rsidR="0030091E" w:rsidRPr="00BD1163">
              <w:t>eksts</w:t>
            </w:r>
          </w:p>
        </w:tc>
        <w:tc>
          <w:tcPr>
            <w:tcW w:w="1529" w:type="pct"/>
          </w:tcPr>
          <w:p w14:paraId="1646F5F3" w14:textId="77777777" w:rsidR="0030091E" w:rsidRPr="00BD1163" w:rsidRDefault="0030091E" w:rsidP="00443852">
            <w:pPr>
              <w:pStyle w:val="Tabulasteksts"/>
            </w:pPr>
            <w:r w:rsidRPr="00BD1163">
              <w:t>Izlabota pacienta faktiskā adrese</w:t>
            </w:r>
            <w:r w:rsidR="00FA5E87" w:rsidRPr="00BD1163">
              <w:t>.</w:t>
            </w:r>
          </w:p>
        </w:tc>
      </w:tr>
      <w:tr w:rsidR="0030091E" w:rsidRPr="00BD1163" w14:paraId="1646F5F8" w14:textId="77777777" w:rsidTr="002903DE">
        <w:tc>
          <w:tcPr>
            <w:tcW w:w="1809" w:type="pct"/>
          </w:tcPr>
          <w:p w14:paraId="1646F5F5" w14:textId="77777777" w:rsidR="0030091E" w:rsidRPr="00BD1163" w:rsidRDefault="0030091E" w:rsidP="00443852">
            <w:pPr>
              <w:pStyle w:val="Tabulasteksts"/>
              <w:rPr>
                <w:b/>
                <w:i/>
              </w:rPr>
            </w:pPr>
            <w:r w:rsidRPr="00BD1163">
              <w:rPr>
                <w:b/>
                <w:i/>
              </w:rPr>
              <w:t>Kļūdas</w:t>
            </w:r>
          </w:p>
        </w:tc>
        <w:tc>
          <w:tcPr>
            <w:tcW w:w="1662" w:type="pct"/>
          </w:tcPr>
          <w:p w14:paraId="1646F5F6" w14:textId="77777777" w:rsidR="0030091E" w:rsidRPr="00BD1163" w:rsidRDefault="0030091E" w:rsidP="00443852">
            <w:pPr>
              <w:pStyle w:val="Tabulasteksts"/>
            </w:pPr>
            <w:r w:rsidRPr="00BD1163">
              <w:t xml:space="preserve">Salikts elements, Saraksts </w:t>
            </w:r>
          </w:p>
        </w:tc>
        <w:tc>
          <w:tcPr>
            <w:tcW w:w="1529" w:type="pct"/>
          </w:tcPr>
          <w:p w14:paraId="1646F5F7" w14:textId="77777777" w:rsidR="0030091E" w:rsidRPr="00BD1163" w:rsidRDefault="0030091E" w:rsidP="00443852">
            <w:pPr>
              <w:pStyle w:val="Tabulasteksts"/>
            </w:pPr>
            <w:r w:rsidRPr="00BD1163">
              <w:t>Ja apstrādes laikā tika fiksētas kļūdas, tad atgriež kļūdu sarakstu.</w:t>
            </w:r>
          </w:p>
        </w:tc>
      </w:tr>
    </w:tbl>
    <w:p w14:paraId="1646F5F9" w14:textId="77777777" w:rsidR="002903DE" w:rsidRPr="00BD1163" w:rsidRDefault="002903DE" w:rsidP="005A0AE0"/>
    <w:p w14:paraId="1646F5FA" w14:textId="77777777" w:rsidR="0030091E" w:rsidRPr="00BD1163" w:rsidRDefault="0030091E" w:rsidP="0030091E">
      <w:pPr>
        <w:pStyle w:val="Heading4"/>
      </w:pPr>
      <w:bookmarkStart w:id="423" w:name="_Ref426029017"/>
      <w:r w:rsidRPr="00BD1163">
        <w:t>Iegūt pacienta faktisko adresi</w:t>
      </w:r>
      <w:bookmarkEnd w:id="423"/>
    </w:p>
    <w:p w14:paraId="1646F5FB" w14:textId="77777777" w:rsidR="0030091E" w:rsidRPr="00BD1163" w:rsidRDefault="0030091E" w:rsidP="00443852">
      <w:pPr>
        <w:pStyle w:val="BodyText"/>
      </w:pPr>
      <w:r w:rsidRPr="00BD1163">
        <w:t xml:space="preserve">FUN-00028 </w:t>
      </w:r>
      <w:r w:rsidRPr="00BD1163">
        <w:tab/>
        <w:t>Sistēmā jābūt pieejamai funkcijai, kas atlasa datus par pacienta faktisko adresi.</w:t>
      </w:r>
    </w:p>
    <w:p w14:paraId="1646F5FC" w14:textId="77777777" w:rsidR="0030091E" w:rsidRPr="00BD1163" w:rsidRDefault="0030091E" w:rsidP="00443852">
      <w:pPr>
        <w:pStyle w:val="BodyText"/>
      </w:pPr>
      <w:r w:rsidRPr="00BD1163">
        <w:rPr>
          <w:b/>
        </w:rPr>
        <w:t>Lietotāju grupa:</w:t>
      </w:r>
      <w:r w:rsidRPr="00BD1163">
        <w:t xml:space="preserve"> Pacients, Ārstniecības persona, Izmeklētājs</w:t>
      </w:r>
    </w:p>
    <w:p w14:paraId="1646F5FD" w14:textId="77777777" w:rsidR="0030091E" w:rsidRPr="00BD1163" w:rsidRDefault="0030091E" w:rsidP="00443852">
      <w:pPr>
        <w:pStyle w:val="BodyText"/>
        <w:rPr>
          <w:b/>
        </w:rPr>
      </w:pPr>
      <w:r w:rsidRPr="00BD1163">
        <w:rPr>
          <w:b/>
        </w:rPr>
        <w:t xml:space="preserve">Tiesības: </w:t>
      </w:r>
      <w:r w:rsidRPr="00BD1163">
        <w:t>T1.24 Atlasīt pacienta faktisko adresi</w:t>
      </w:r>
    </w:p>
    <w:p w14:paraId="1646F5FE" w14:textId="77777777" w:rsidR="0030091E" w:rsidRPr="00BD1163" w:rsidRDefault="0030091E" w:rsidP="00443852">
      <w:pPr>
        <w:pStyle w:val="BodyText"/>
      </w:pPr>
      <w:r w:rsidRPr="00BD1163">
        <w:rPr>
          <w:b/>
        </w:rPr>
        <w:lastRenderedPageBreak/>
        <w:t>Ieejas dati:</w:t>
      </w:r>
    </w:p>
    <w:p w14:paraId="1646F5FF" w14:textId="7F487BF2" w:rsidR="0030091E" w:rsidRPr="00BD1163" w:rsidRDefault="0030091E"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24" w:name="_Toc122439940"/>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4</w:t>
      </w:r>
      <w:r w:rsidR="00115C4A" w:rsidRPr="00BD1163">
        <w:fldChar w:fldCharType="end"/>
      </w:r>
      <w:r w:rsidRPr="00BD1163">
        <w:t>. tabula. Funkcijas Iegūt pacienta faktisko adresi ieejas datu apraksts</w:t>
      </w:r>
      <w:bookmarkEnd w:id="4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0"/>
        <w:gridCol w:w="1673"/>
        <w:gridCol w:w="1402"/>
        <w:gridCol w:w="3597"/>
      </w:tblGrid>
      <w:tr w:rsidR="0030091E" w:rsidRPr="00BD1163" w14:paraId="1646F604" w14:textId="77777777" w:rsidTr="0088789D">
        <w:trPr>
          <w:tblHeader/>
        </w:trPr>
        <w:tc>
          <w:tcPr>
            <w:tcW w:w="1653" w:type="dxa"/>
            <w:shd w:val="clear" w:color="auto" w:fill="D9D9D9"/>
          </w:tcPr>
          <w:p w14:paraId="1646F600" w14:textId="77777777" w:rsidR="0030091E" w:rsidRPr="00BD1163" w:rsidRDefault="0030091E" w:rsidP="00443852">
            <w:pPr>
              <w:pStyle w:val="Tabulasvirsraksts"/>
            </w:pPr>
            <w:r w:rsidRPr="00BD1163">
              <w:t>Datu lauks</w:t>
            </w:r>
          </w:p>
        </w:tc>
        <w:tc>
          <w:tcPr>
            <w:tcW w:w="1727" w:type="dxa"/>
            <w:shd w:val="clear" w:color="auto" w:fill="D9D9D9"/>
          </w:tcPr>
          <w:p w14:paraId="1646F601" w14:textId="77777777" w:rsidR="0030091E" w:rsidRPr="00BD1163" w:rsidRDefault="0030091E" w:rsidP="00443852">
            <w:pPr>
              <w:pStyle w:val="Tabulasvirsraksts"/>
            </w:pPr>
            <w:r w:rsidRPr="00BD1163">
              <w:t>Tips</w:t>
            </w:r>
          </w:p>
        </w:tc>
        <w:tc>
          <w:tcPr>
            <w:tcW w:w="1406" w:type="dxa"/>
            <w:shd w:val="clear" w:color="auto" w:fill="D9D9D9"/>
          </w:tcPr>
          <w:p w14:paraId="1646F602" w14:textId="77777777" w:rsidR="0030091E" w:rsidRPr="00BD1163" w:rsidRDefault="0030091E" w:rsidP="00443852">
            <w:pPr>
              <w:pStyle w:val="Tabulasvirsraksts"/>
            </w:pPr>
            <w:r w:rsidRPr="00BD1163">
              <w:t>Obligātums</w:t>
            </w:r>
          </w:p>
        </w:tc>
        <w:tc>
          <w:tcPr>
            <w:tcW w:w="3710" w:type="dxa"/>
            <w:shd w:val="clear" w:color="auto" w:fill="D9D9D9"/>
          </w:tcPr>
          <w:p w14:paraId="1646F603" w14:textId="77777777" w:rsidR="0030091E" w:rsidRPr="00BD1163" w:rsidRDefault="0030091E" w:rsidP="00443852">
            <w:pPr>
              <w:pStyle w:val="Tabulasvirsraksts"/>
            </w:pPr>
            <w:r w:rsidRPr="00BD1163">
              <w:t>Apraksts</w:t>
            </w:r>
          </w:p>
        </w:tc>
      </w:tr>
      <w:tr w:rsidR="0030091E" w:rsidRPr="00BD1163" w14:paraId="1646F609" w14:textId="77777777" w:rsidTr="0088789D">
        <w:tc>
          <w:tcPr>
            <w:tcW w:w="1653" w:type="dxa"/>
          </w:tcPr>
          <w:p w14:paraId="1646F605" w14:textId="77777777" w:rsidR="0030091E" w:rsidRPr="00BD1163" w:rsidRDefault="0030091E" w:rsidP="00443852">
            <w:pPr>
              <w:pStyle w:val="Tabulasteksts"/>
            </w:pPr>
            <w:r w:rsidRPr="00BD1163">
              <w:t>PacientaID</w:t>
            </w:r>
          </w:p>
        </w:tc>
        <w:tc>
          <w:tcPr>
            <w:tcW w:w="1727" w:type="dxa"/>
          </w:tcPr>
          <w:p w14:paraId="1646F606" w14:textId="77777777" w:rsidR="0030091E" w:rsidRPr="00BD1163" w:rsidRDefault="0030091E" w:rsidP="00443852">
            <w:pPr>
              <w:pStyle w:val="Tabulasteksts"/>
            </w:pPr>
          </w:p>
        </w:tc>
        <w:tc>
          <w:tcPr>
            <w:tcW w:w="1406" w:type="dxa"/>
          </w:tcPr>
          <w:p w14:paraId="1646F607" w14:textId="77777777" w:rsidR="0030091E" w:rsidRPr="00BD1163" w:rsidRDefault="0030091E" w:rsidP="00443852">
            <w:pPr>
              <w:pStyle w:val="Tabulasteksts"/>
            </w:pPr>
            <w:r w:rsidRPr="00BD1163">
              <w:t>Obligāts</w:t>
            </w:r>
          </w:p>
        </w:tc>
        <w:tc>
          <w:tcPr>
            <w:tcW w:w="3710" w:type="dxa"/>
          </w:tcPr>
          <w:p w14:paraId="1646F608" w14:textId="77777777" w:rsidR="0030091E" w:rsidRPr="00BD1163" w:rsidRDefault="0030091E" w:rsidP="00443852">
            <w:pPr>
              <w:pStyle w:val="Tabulasteksts"/>
            </w:pPr>
            <w:r w:rsidRPr="00BD1163">
              <w:t>Pacienta identifikators, kam tiek pieprasīti dati par faktisko adresi</w:t>
            </w:r>
            <w:r w:rsidR="00FA5E87" w:rsidRPr="00BD1163">
              <w:t>.</w:t>
            </w:r>
          </w:p>
        </w:tc>
      </w:tr>
    </w:tbl>
    <w:p w14:paraId="1646F60A" w14:textId="77777777" w:rsidR="0030091E" w:rsidRPr="00BD1163" w:rsidRDefault="0030091E" w:rsidP="0030091E">
      <w:pPr>
        <w:pStyle w:val="BodyText"/>
      </w:pPr>
    </w:p>
    <w:p w14:paraId="1646F60B" w14:textId="77777777" w:rsidR="0030091E" w:rsidRPr="00BD1163" w:rsidRDefault="0030091E" w:rsidP="00443852">
      <w:pPr>
        <w:pStyle w:val="BodyText"/>
      </w:pPr>
      <w:r w:rsidRPr="00BD1163">
        <w:t>Darbības apraksts:</w:t>
      </w:r>
    </w:p>
    <w:p w14:paraId="1646F60C" w14:textId="77777777" w:rsidR="0030091E" w:rsidRPr="00BD1163" w:rsidRDefault="0030091E" w:rsidP="00443852">
      <w:pPr>
        <w:pStyle w:val="BodyText"/>
      </w:pPr>
      <w:r w:rsidRPr="00BD1163">
        <w:rPr>
          <w:b/>
        </w:rPr>
        <w:t xml:space="preserve">1. Pārbauda lietotāja tiesības. Ja nav tiesību, atgriež kļūdu. </w:t>
      </w:r>
    </w:p>
    <w:p w14:paraId="1646F60D" w14:textId="77777777" w:rsidR="0030091E" w:rsidRPr="00BD1163" w:rsidRDefault="0030091E" w:rsidP="00443852">
      <w:pPr>
        <w:pStyle w:val="BodyText"/>
      </w:pPr>
      <w:r w:rsidRPr="00BD1163">
        <w:rPr>
          <w:b/>
        </w:rPr>
        <w:t>2. Atlasa personas faktisko adresi.</w:t>
      </w:r>
    </w:p>
    <w:p w14:paraId="1646F60E" w14:textId="77777777" w:rsidR="0030091E" w:rsidRPr="00BD1163" w:rsidRDefault="0030091E" w:rsidP="00443852">
      <w:pPr>
        <w:pStyle w:val="BodyText"/>
      </w:pPr>
      <w:r w:rsidRPr="00BD1163">
        <w:rPr>
          <w:b/>
        </w:rPr>
        <w:t xml:space="preserve">Izejas dati: </w:t>
      </w:r>
    </w:p>
    <w:p w14:paraId="1646F60F" w14:textId="5D51F536" w:rsidR="0030091E" w:rsidRPr="00BD1163" w:rsidRDefault="0030091E"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25" w:name="_Toc122439941"/>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5</w:t>
      </w:r>
      <w:r w:rsidR="00115C4A" w:rsidRPr="00BD1163">
        <w:fldChar w:fldCharType="end"/>
      </w:r>
      <w:r w:rsidRPr="00BD1163">
        <w:t>. tabula. Funkcijas Iegūt pacienta faktisko adresi izejas datu apraksts</w:t>
      </w:r>
      <w:bookmarkEnd w:id="4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2"/>
        <w:gridCol w:w="2071"/>
        <w:gridCol w:w="3919"/>
      </w:tblGrid>
      <w:tr w:rsidR="0030091E" w:rsidRPr="00BD1163" w14:paraId="1646F613" w14:textId="77777777" w:rsidTr="0088789D">
        <w:trPr>
          <w:tblHeader/>
        </w:trPr>
        <w:tc>
          <w:tcPr>
            <w:tcW w:w="1393" w:type="pct"/>
            <w:shd w:val="clear" w:color="auto" w:fill="D9D9D9"/>
          </w:tcPr>
          <w:p w14:paraId="1646F610" w14:textId="77777777" w:rsidR="0030091E" w:rsidRPr="00BD1163" w:rsidRDefault="0030091E" w:rsidP="00443852">
            <w:pPr>
              <w:pStyle w:val="Tabulasvirsraksts"/>
            </w:pPr>
            <w:r w:rsidRPr="00BD1163">
              <w:t>Elements</w:t>
            </w:r>
          </w:p>
        </w:tc>
        <w:tc>
          <w:tcPr>
            <w:tcW w:w="1247" w:type="pct"/>
            <w:shd w:val="clear" w:color="auto" w:fill="D9D9D9"/>
          </w:tcPr>
          <w:p w14:paraId="1646F611" w14:textId="77777777" w:rsidR="0030091E" w:rsidRPr="00BD1163" w:rsidRDefault="0030091E" w:rsidP="00443852">
            <w:pPr>
              <w:pStyle w:val="Tabulasvirsraksts"/>
            </w:pPr>
            <w:r w:rsidRPr="00BD1163">
              <w:t>Tips</w:t>
            </w:r>
          </w:p>
        </w:tc>
        <w:tc>
          <w:tcPr>
            <w:tcW w:w="2360" w:type="pct"/>
            <w:shd w:val="clear" w:color="auto" w:fill="D9D9D9"/>
          </w:tcPr>
          <w:p w14:paraId="1646F612" w14:textId="77777777" w:rsidR="0030091E" w:rsidRPr="00BD1163" w:rsidRDefault="0030091E" w:rsidP="00443852">
            <w:pPr>
              <w:pStyle w:val="Tabulasvirsraksts"/>
            </w:pPr>
            <w:r w:rsidRPr="00BD1163">
              <w:t>Apraksts</w:t>
            </w:r>
          </w:p>
        </w:tc>
      </w:tr>
      <w:tr w:rsidR="0030091E" w:rsidRPr="00BD1163" w14:paraId="1646F617" w14:textId="77777777" w:rsidTr="0088789D">
        <w:tc>
          <w:tcPr>
            <w:tcW w:w="1393" w:type="pct"/>
          </w:tcPr>
          <w:p w14:paraId="1646F614" w14:textId="77777777" w:rsidR="0030091E" w:rsidRPr="00BD1163" w:rsidRDefault="0030091E" w:rsidP="00443852">
            <w:pPr>
              <w:pStyle w:val="Tabulasteksts"/>
            </w:pPr>
            <w:r w:rsidRPr="00BD1163">
              <w:t>Faktiskā adrese</w:t>
            </w:r>
          </w:p>
        </w:tc>
        <w:tc>
          <w:tcPr>
            <w:tcW w:w="1247" w:type="pct"/>
          </w:tcPr>
          <w:p w14:paraId="1646F615" w14:textId="77777777" w:rsidR="0030091E" w:rsidRPr="00BD1163" w:rsidRDefault="0030091E" w:rsidP="00443852">
            <w:pPr>
              <w:pStyle w:val="Tabulasteksts"/>
            </w:pPr>
            <w:r w:rsidRPr="00BD1163">
              <w:t>Teksts</w:t>
            </w:r>
          </w:p>
        </w:tc>
        <w:tc>
          <w:tcPr>
            <w:tcW w:w="2360" w:type="pct"/>
          </w:tcPr>
          <w:p w14:paraId="1646F616" w14:textId="77777777" w:rsidR="0030091E" w:rsidRPr="00BD1163" w:rsidRDefault="0030091E" w:rsidP="00443852">
            <w:pPr>
              <w:pStyle w:val="Tabulasteksts"/>
            </w:pPr>
            <w:r w:rsidRPr="00BD1163">
              <w:t>Izlabota pacienta faktiskā adrese</w:t>
            </w:r>
            <w:r w:rsidR="00FA5E87" w:rsidRPr="00BD1163">
              <w:t>.</w:t>
            </w:r>
          </w:p>
        </w:tc>
      </w:tr>
      <w:tr w:rsidR="0030091E" w:rsidRPr="00BD1163" w14:paraId="1646F61B" w14:textId="77777777" w:rsidTr="0088789D">
        <w:tc>
          <w:tcPr>
            <w:tcW w:w="1393" w:type="pct"/>
          </w:tcPr>
          <w:p w14:paraId="1646F618" w14:textId="77777777" w:rsidR="0030091E" w:rsidRPr="00BD1163" w:rsidRDefault="0030091E" w:rsidP="00443852">
            <w:pPr>
              <w:pStyle w:val="Tabulasteksts"/>
              <w:rPr>
                <w:b/>
              </w:rPr>
            </w:pPr>
            <w:r w:rsidRPr="00BD1163">
              <w:rPr>
                <w:b/>
              </w:rPr>
              <w:t>Kļūdas</w:t>
            </w:r>
          </w:p>
        </w:tc>
        <w:tc>
          <w:tcPr>
            <w:tcW w:w="1247" w:type="pct"/>
          </w:tcPr>
          <w:p w14:paraId="1646F619" w14:textId="77777777" w:rsidR="0030091E" w:rsidRPr="00BD1163" w:rsidRDefault="0030091E" w:rsidP="00443852">
            <w:pPr>
              <w:pStyle w:val="Tabulasteksts"/>
              <w:rPr>
                <w:b/>
              </w:rPr>
            </w:pPr>
            <w:r w:rsidRPr="00BD1163">
              <w:t xml:space="preserve">Salikts elements, Saraksts </w:t>
            </w:r>
          </w:p>
        </w:tc>
        <w:tc>
          <w:tcPr>
            <w:tcW w:w="2360" w:type="pct"/>
          </w:tcPr>
          <w:p w14:paraId="1646F61A" w14:textId="77777777" w:rsidR="0030091E" w:rsidRPr="00BD1163" w:rsidRDefault="0030091E" w:rsidP="00443852">
            <w:pPr>
              <w:pStyle w:val="Tabulasteksts"/>
              <w:rPr>
                <w:b/>
              </w:rPr>
            </w:pPr>
            <w:r w:rsidRPr="00BD1163">
              <w:t>Ja apstrādes laikā tika fiksētas kļūdas, tad atgriež kļūdu sarakstu.</w:t>
            </w:r>
          </w:p>
        </w:tc>
      </w:tr>
    </w:tbl>
    <w:p w14:paraId="1646F61C" w14:textId="77777777" w:rsidR="0030091E" w:rsidRPr="00BD1163" w:rsidRDefault="0030091E" w:rsidP="005A0AE0"/>
    <w:p w14:paraId="1646F61D" w14:textId="77777777" w:rsidR="009D388C" w:rsidRPr="00BD1163" w:rsidRDefault="009D388C" w:rsidP="005A0AE0">
      <w:pPr>
        <w:pStyle w:val="Heading4"/>
      </w:pPr>
      <w:bookmarkStart w:id="426" w:name="_Toc423074551"/>
      <w:r w:rsidRPr="00BD1163">
        <w:t xml:space="preserve">Iegūt kontaktpersonu </w:t>
      </w:r>
      <w:r w:rsidR="00737B0B" w:rsidRPr="00BD1163">
        <w:t>sarakstu</w:t>
      </w:r>
      <w:bookmarkEnd w:id="426"/>
    </w:p>
    <w:p w14:paraId="1646F61E" w14:textId="77777777" w:rsidR="009D388C" w:rsidRPr="00BD1163" w:rsidRDefault="00166255" w:rsidP="00443852">
      <w:pPr>
        <w:pStyle w:val="BodyText"/>
      </w:pPr>
      <w:r w:rsidRPr="00BD1163">
        <w:t>FUN</w:t>
      </w:r>
      <w:r w:rsidR="009D388C" w:rsidRPr="00BD1163">
        <w:t>-000</w:t>
      </w:r>
      <w:r w:rsidR="008554F8" w:rsidRPr="00BD1163">
        <w:t>30</w:t>
      </w:r>
      <w:r w:rsidR="009D388C" w:rsidRPr="00BD1163">
        <w:t xml:space="preserve"> </w:t>
      </w:r>
      <w:r w:rsidR="009D388C" w:rsidRPr="00BD1163">
        <w:tab/>
        <w:t>Sistēmā jābūt pieejamai funkcijai, kas atgriež personas kontaktpersonu informāciju.</w:t>
      </w:r>
    </w:p>
    <w:p w14:paraId="1646F61F" w14:textId="77777777" w:rsidR="00737A65" w:rsidRPr="00BD1163" w:rsidRDefault="009D388C" w:rsidP="00443852">
      <w:pPr>
        <w:pStyle w:val="BodyText"/>
      </w:pPr>
      <w:r w:rsidRPr="00BD1163">
        <w:rPr>
          <w:b/>
        </w:rPr>
        <w:t>Lietotāju grupa:</w:t>
      </w:r>
      <w:r w:rsidRPr="00BD1163">
        <w:t xml:space="preserve"> </w:t>
      </w:r>
      <w:r w:rsidR="002C0C08" w:rsidRPr="00BD1163">
        <w:t>Pacients, Ārstniecības persona, Izmeklētājs</w:t>
      </w:r>
    </w:p>
    <w:p w14:paraId="1646F620" w14:textId="77777777" w:rsidR="00166255" w:rsidRPr="00BD1163" w:rsidRDefault="00166255" w:rsidP="00443852">
      <w:pPr>
        <w:pStyle w:val="BodyText"/>
        <w:rPr>
          <w:b/>
        </w:rPr>
      </w:pPr>
      <w:r w:rsidRPr="00BD1163">
        <w:rPr>
          <w:b/>
        </w:rPr>
        <w:t xml:space="preserve">Tiesības: </w:t>
      </w:r>
      <w:r w:rsidRPr="00BD1163">
        <w:t>T1.</w:t>
      </w:r>
      <w:r w:rsidR="00970913" w:rsidRPr="00BD1163">
        <w:t>6</w:t>
      </w:r>
      <w:r w:rsidRPr="00BD1163">
        <w:t xml:space="preserve"> Iegūt kontaktpersonu informāciju</w:t>
      </w:r>
    </w:p>
    <w:p w14:paraId="1646F621" w14:textId="77777777" w:rsidR="00FD52F0" w:rsidRPr="00BD1163" w:rsidRDefault="009D388C" w:rsidP="00443852">
      <w:pPr>
        <w:pStyle w:val="BodyText"/>
      </w:pPr>
      <w:r w:rsidRPr="00BD1163">
        <w:rPr>
          <w:b/>
        </w:rPr>
        <w:t>Ieejas dati:</w:t>
      </w:r>
    </w:p>
    <w:p w14:paraId="1646F622" w14:textId="16FBE29A" w:rsidR="009D388C" w:rsidRPr="00BD1163" w:rsidRDefault="009D388C"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27" w:name="_Toc423074696"/>
      <w:bookmarkStart w:id="428" w:name="_Toc122439942"/>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6</w:t>
      </w:r>
      <w:r w:rsidR="00115C4A" w:rsidRPr="00BD1163">
        <w:fldChar w:fldCharType="end"/>
      </w:r>
      <w:r w:rsidRPr="00BD1163">
        <w:t xml:space="preserve">. tabula. Funkcijas </w:t>
      </w:r>
      <w:r w:rsidR="00E917B8" w:rsidRPr="00BD1163">
        <w:t>Iegūt kontaktpersonu informāciju</w:t>
      </w:r>
      <w:r w:rsidRPr="00BD1163">
        <w:t xml:space="preserve"> ieejas datu apraksts</w:t>
      </w:r>
      <w:bookmarkEnd w:id="427"/>
      <w:bookmarkEnd w:id="4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3"/>
        <w:gridCol w:w="1686"/>
        <w:gridCol w:w="1401"/>
        <w:gridCol w:w="3592"/>
      </w:tblGrid>
      <w:tr w:rsidR="009D388C" w:rsidRPr="00BD1163" w14:paraId="1646F627" w14:textId="77777777" w:rsidTr="00887BBB">
        <w:trPr>
          <w:tblHeader/>
        </w:trPr>
        <w:tc>
          <w:tcPr>
            <w:tcW w:w="1653" w:type="dxa"/>
            <w:shd w:val="clear" w:color="auto" w:fill="D9D9D9"/>
          </w:tcPr>
          <w:p w14:paraId="1646F623" w14:textId="77777777" w:rsidR="009D388C" w:rsidRPr="00BD1163" w:rsidRDefault="009D388C" w:rsidP="00443852">
            <w:pPr>
              <w:pStyle w:val="Tabulasvirsraksts"/>
            </w:pPr>
            <w:r w:rsidRPr="00BD1163">
              <w:t>Datu lauks</w:t>
            </w:r>
          </w:p>
        </w:tc>
        <w:tc>
          <w:tcPr>
            <w:tcW w:w="1727" w:type="dxa"/>
            <w:shd w:val="clear" w:color="auto" w:fill="D9D9D9"/>
          </w:tcPr>
          <w:p w14:paraId="1646F624" w14:textId="77777777" w:rsidR="009D388C" w:rsidRPr="00BD1163" w:rsidRDefault="009D388C" w:rsidP="00443852">
            <w:pPr>
              <w:pStyle w:val="Tabulasvirsraksts"/>
            </w:pPr>
            <w:r w:rsidRPr="00BD1163">
              <w:t>Tips</w:t>
            </w:r>
          </w:p>
        </w:tc>
        <w:tc>
          <w:tcPr>
            <w:tcW w:w="1406" w:type="dxa"/>
            <w:shd w:val="clear" w:color="auto" w:fill="D9D9D9"/>
          </w:tcPr>
          <w:p w14:paraId="1646F625" w14:textId="77777777" w:rsidR="009D388C" w:rsidRPr="00BD1163" w:rsidRDefault="009D388C" w:rsidP="00443852">
            <w:pPr>
              <w:pStyle w:val="Tabulasvirsraksts"/>
            </w:pPr>
            <w:r w:rsidRPr="00BD1163">
              <w:t>Obligātums</w:t>
            </w:r>
          </w:p>
        </w:tc>
        <w:tc>
          <w:tcPr>
            <w:tcW w:w="3710" w:type="dxa"/>
            <w:shd w:val="clear" w:color="auto" w:fill="D9D9D9"/>
          </w:tcPr>
          <w:p w14:paraId="1646F626" w14:textId="77777777" w:rsidR="009D388C" w:rsidRPr="00BD1163" w:rsidRDefault="009D388C" w:rsidP="00443852">
            <w:pPr>
              <w:pStyle w:val="Tabulasvirsraksts"/>
            </w:pPr>
            <w:r w:rsidRPr="00BD1163">
              <w:t>Apraksts</w:t>
            </w:r>
          </w:p>
        </w:tc>
      </w:tr>
      <w:tr w:rsidR="009D388C" w:rsidRPr="00BD1163" w14:paraId="1646F62C" w14:textId="77777777" w:rsidTr="00887BBB">
        <w:tc>
          <w:tcPr>
            <w:tcW w:w="1653" w:type="dxa"/>
          </w:tcPr>
          <w:p w14:paraId="1646F628" w14:textId="77777777" w:rsidR="009D388C" w:rsidRPr="00BD1163" w:rsidRDefault="00234CCC" w:rsidP="00443852">
            <w:pPr>
              <w:pStyle w:val="Tabulasteksts"/>
            </w:pPr>
            <w:r w:rsidRPr="00BD1163">
              <w:t>Pacienta ID</w:t>
            </w:r>
          </w:p>
        </w:tc>
        <w:tc>
          <w:tcPr>
            <w:tcW w:w="1727" w:type="dxa"/>
          </w:tcPr>
          <w:p w14:paraId="1646F629" w14:textId="77777777" w:rsidR="009D388C" w:rsidRPr="00BD1163" w:rsidRDefault="009D388C" w:rsidP="00443852">
            <w:pPr>
              <w:pStyle w:val="Tabulasteksts"/>
            </w:pPr>
          </w:p>
        </w:tc>
        <w:tc>
          <w:tcPr>
            <w:tcW w:w="1406" w:type="dxa"/>
          </w:tcPr>
          <w:p w14:paraId="1646F62A" w14:textId="77777777" w:rsidR="009D388C" w:rsidRPr="00BD1163" w:rsidRDefault="009D388C" w:rsidP="00443852">
            <w:pPr>
              <w:pStyle w:val="Tabulasteksts"/>
            </w:pPr>
            <w:r w:rsidRPr="00BD1163">
              <w:t>Obligāts</w:t>
            </w:r>
          </w:p>
        </w:tc>
        <w:tc>
          <w:tcPr>
            <w:tcW w:w="3710" w:type="dxa"/>
          </w:tcPr>
          <w:p w14:paraId="1646F62B" w14:textId="77777777" w:rsidR="009D388C" w:rsidRPr="00BD1163" w:rsidRDefault="009D388C" w:rsidP="00443852">
            <w:pPr>
              <w:pStyle w:val="Tabulasteksts"/>
            </w:pPr>
          </w:p>
        </w:tc>
      </w:tr>
      <w:tr w:rsidR="009D388C" w:rsidRPr="00BD1163" w14:paraId="1646F631" w14:textId="77777777" w:rsidTr="00887BBB">
        <w:tc>
          <w:tcPr>
            <w:tcW w:w="1653" w:type="dxa"/>
          </w:tcPr>
          <w:p w14:paraId="1646F62D" w14:textId="77777777" w:rsidR="009D388C" w:rsidRPr="00BD1163" w:rsidRDefault="009D388C" w:rsidP="00443852">
            <w:pPr>
              <w:pStyle w:val="Tabulasteksts"/>
              <w:rPr>
                <w:b/>
                <w:i/>
              </w:rPr>
            </w:pPr>
            <w:r w:rsidRPr="00BD1163">
              <w:rPr>
                <w:b/>
                <w:i/>
              </w:rPr>
              <w:t>Parametri</w:t>
            </w:r>
          </w:p>
        </w:tc>
        <w:tc>
          <w:tcPr>
            <w:tcW w:w="1727" w:type="dxa"/>
          </w:tcPr>
          <w:p w14:paraId="1646F62E" w14:textId="77777777" w:rsidR="009D388C" w:rsidRPr="00BD1163" w:rsidRDefault="009D388C" w:rsidP="00443852">
            <w:pPr>
              <w:pStyle w:val="Tabulasteksts"/>
            </w:pPr>
          </w:p>
        </w:tc>
        <w:tc>
          <w:tcPr>
            <w:tcW w:w="1406" w:type="dxa"/>
          </w:tcPr>
          <w:p w14:paraId="1646F62F" w14:textId="77777777" w:rsidR="009D388C" w:rsidRPr="00BD1163" w:rsidRDefault="009D388C" w:rsidP="00443852">
            <w:pPr>
              <w:pStyle w:val="Tabulasteksts"/>
            </w:pPr>
          </w:p>
        </w:tc>
        <w:tc>
          <w:tcPr>
            <w:tcW w:w="3710" w:type="dxa"/>
          </w:tcPr>
          <w:p w14:paraId="1646F630" w14:textId="77777777" w:rsidR="009D388C" w:rsidRPr="00BD1163" w:rsidRDefault="009D388C" w:rsidP="00443852">
            <w:pPr>
              <w:pStyle w:val="Tabulasteksts"/>
            </w:pPr>
          </w:p>
        </w:tc>
      </w:tr>
      <w:tr w:rsidR="009D388C" w:rsidRPr="00BD1163" w14:paraId="1646F638" w14:textId="77777777" w:rsidTr="00887BBB">
        <w:tc>
          <w:tcPr>
            <w:tcW w:w="1653" w:type="dxa"/>
          </w:tcPr>
          <w:p w14:paraId="1646F632" w14:textId="77777777" w:rsidR="009D388C" w:rsidRPr="00BD1163" w:rsidRDefault="009D388C" w:rsidP="00443852">
            <w:pPr>
              <w:pStyle w:val="Tabulasteksts"/>
            </w:pPr>
            <w:r w:rsidRPr="00BD1163">
              <w:t>Ierakstu statuss</w:t>
            </w:r>
          </w:p>
        </w:tc>
        <w:tc>
          <w:tcPr>
            <w:tcW w:w="1727" w:type="dxa"/>
          </w:tcPr>
          <w:p w14:paraId="1646F633" w14:textId="77777777" w:rsidR="009D388C" w:rsidRPr="00BD1163" w:rsidRDefault="009D388C" w:rsidP="00443852">
            <w:pPr>
              <w:pStyle w:val="Tabulasteksts"/>
            </w:pPr>
            <w:r w:rsidRPr="00BD1163">
              <w:t>Saraksts</w:t>
            </w:r>
          </w:p>
        </w:tc>
        <w:tc>
          <w:tcPr>
            <w:tcW w:w="1406" w:type="dxa"/>
          </w:tcPr>
          <w:p w14:paraId="1646F634" w14:textId="77777777" w:rsidR="009D388C" w:rsidRPr="00BD1163" w:rsidRDefault="009D388C" w:rsidP="00443852">
            <w:pPr>
              <w:pStyle w:val="Tabulasteksts"/>
            </w:pPr>
            <w:r w:rsidRPr="00BD1163">
              <w:t>Obligāts</w:t>
            </w:r>
          </w:p>
        </w:tc>
        <w:tc>
          <w:tcPr>
            <w:tcW w:w="3710" w:type="dxa"/>
          </w:tcPr>
          <w:p w14:paraId="1646F635" w14:textId="77777777" w:rsidR="009D388C" w:rsidRPr="00BD1163" w:rsidRDefault="009D388C" w:rsidP="00443852">
            <w:pPr>
              <w:pStyle w:val="Tabulasteksts"/>
            </w:pPr>
            <w:r w:rsidRPr="00BD1163">
              <w:t>Kontaktpersonu ierakstu statuss, kas jāiekļauj atbildes ziņojumā.</w:t>
            </w:r>
          </w:p>
          <w:p w14:paraId="1646F636" w14:textId="77777777" w:rsidR="009D388C" w:rsidRPr="00BD1163" w:rsidRDefault="009D388C" w:rsidP="00443852">
            <w:pPr>
              <w:pStyle w:val="Tabulasteksts"/>
            </w:pPr>
            <w:r w:rsidRPr="00BD1163">
              <w:t>Aktuāls</w:t>
            </w:r>
            <w:r w:rsidR="00FA5E87" w:rsidRPr="00BD1163">
              <w:t>;</w:t>
            </w:r>
          </w:p>
          <w:p w14:paraId="1646F637" w14:textId="77777777" w:rsidR="009D388C" w:rsidRPr="00BD1163" w:rsidRDefault="009D388C" w:rsidP="00443852">
            <w:pPr>
              <w:pStyle w:val="Tabulasteksts"/>
            </w:pPr>
            <w:r w:rsidRPr="00BD1163">
              <w:t>Neaktuāls</w:t>
            </w:r>
            <w:r w:rsidR="00FA5E87" w:rsidRPr="00BD1163">
              <w:t>.</w:t>
            </w:r>
            <w:r w:rsidRPr="00BD1163">
              <w:t xml:space="preserve"> </w:t>
            </w:r>
          </w:p>
        </w:tc>
      </w:tr>
      <w:tr w:rsidR="009D388C" w:rsidRPr="00BD1163" w14:paraId="1646F63D" w14:textId="77777777" w:rsidTr="00887BBB">
        <w:tc>
          <w:tcPr>
            <w:tcW w:w="1653" w:type="dxa"/>
          </w:tcPr>
          <w:p w14:paraId="1646F639" w14:textId="77777777" w:rsidR="009D388C" w:rsidRPr="00BD1163" w:rsidRDefault="009D388C" w:rsidP="00443852">
            <w:pPr>
              <w:pStyle w:val="Tabulasteksts"/>
            </w:pPr>
            <w:r w:rsidRPr="00BD1163">
              <w:t>Iekļaut vēsturi</w:t>
            </w:r>
          </w:p>
        </w:tc>
        <w:tc>
          <w:tcPr>
            <w:tcW w:w="1727" w:type="dxa"/>
          </w:tcPr>
          <w:p w14:paraId="1646F63A" w14:textId="77777777" w:rsidR="009D388C" w:rsidRPr="00BD1163" w:rsidRDefault="00D004A6" w:rsidP="00443852">
            <w:pPr>
              <w:pStyle w:val="Tabulasteksts"/>
            </w:pPr>
            <w:r w:rsidRPr="00BD1163">
              <w:t>Pazīme</w:t>
            </w:r>
          </w:p>
        </w:tc>
        <w:tc>
          <w:tcPr>
            <w:tcW w:w="1406" w:type="dxa"/>
          </w:tcPr>
          <w:p w14:paraId="1646F63B" w14:textId="77777777" w:rsidR="009D388C" w:rsidRPr="00BD1163" w:rsidRDefault="009D388C" w:rsidP="00443852">
            <w:pPr>
              <w:pStyle w:val="Tabulasteksts"/>
            </w:pPr>
            <w:r w:rsidRPr="00BD1163">
              <w:t>Obligāts</w:t>
            </w:r>
          </w:p>
        </w:tc>
        <w:tc>
          <w:tcPr>
            <w:tcW w:w="3710" w:type="dxa"/>
          </w:tcPr>
          <w:p w14:paraId="1646F63C" w14:textId="77777777" w:rsidR="009D388C" w:rsidRPr="00BD1163" w:rsidRDefault="009D388C" w:rsidP="00443852">
            <w:pPr>
              <w:pStyle w:val="Tabulasteksts"/>
            </w:pPr>
            <w:r w:rsidRPr="00BD1163">
              <w:t>Pazīme, kas nosaka vēsturisko datu iekļaušanu atbildes ziņojumā.</w:t>
            </w:r>
          </w:p>
        </w:tc>
      </w:tr>
    </w:tbl>
    <w:p w14:paraId="1646F63E" w14:textId="77777777" w:rsidR="009D388C" w:rsidRPr="00BD1163" w:rsidRDefault="009D388C" w:rsidP="005A0AE0">
      <w:pPr>
        <w:pStyle w:val="BodyText"/>
      </w:pPr>
    </w:p>
    <w:p w14:paraId="1646F63F" w14:textId="77777777" w:rsidR="00FD52F0" w:rsidRPr="00BD1163" w:rsidRDefault="009D388C" w:rsidP="00443852">
      <w:pPr>
        <w:pStyle w:val="BodyText"/>
      </w:pPr>
      <w:r w:rsidRPr="00BD1163">
        <w:t>Darbības apraksts:</w:t>
      </w:r>
    </w:p>
    <w:p w14:paraId="1646F640" w14:textId="77777777" w:rsidR="00970913" w:rsidRPr="00BD1163" w:rsidRDefault="00970913" w:rsidP="00443852">
      <w:pPr>
        <w:pStyle w:val="BodyText"/>
      </w:pPr>
      <w:r w:rsidRPr="00BD1163">
        <w:t>1. Pārbauda lietotāja tiesības. Ja tiesību nav</w:t>
      </w:r>
      <w:r w:rsidR="004A0A6E" w:rsidRPr="00BD1163">
        <w:t>, atgriež kļūdu.</w:t>
      </w:r>
    </w:p>
    <w:p w14:paraId="1646F641" w14:textId="77777777" w:rsidR="009D388C" w:rsidRPr="00BD1163" w:rsidRDefault="009D388C" w:rsidP="00443852">
      <w:pPr>
        <w:pStyle w:val="BodyText"/>
      </w:pPr>
      <w:r w:rsidRPr="00BD1163">
        <w:t>2. Pārbauda pacienta kartei uzstādītos aizliegumus un to, vai aizliegums darbojas uz lietotāja lomu. Ja aizliegums darbojas</w:t>
      </w:r>
      <w:r w:rsidR="004A0A6E" w:rsidRPr="00BD1163">
        <w:t>, atgriež kļūdu.</w:t>
      </w:r>
    </w:p>
    <w:p w14:paraId="1646F642" w14:textId="77777777" w:rsidR="009D388C" w:rsidRPr="00BD1163" w:rsidRDefault="009D388C" w:rsidP="00443852">
      <w:pPr>
        <w:pStyle w:val="BodyText"/>
      </w:pPr>
      <w:r w:rsidRPr="00BD1163">
        <w:t>3. Iegūst kontaktpersonu informāciju pēc norādītajiem parametriem.</w:t>
      </w:r>
    </w:p>
    <w:p w14:paraId="1646F643" w14:textId="77777777" w:rsidR="009D388C" w:rsidRPr="00BD1163" w:rsidRDefault="009D388C" w:rsidP="00443852">
      <w:pPr>
        <w:pStyle w:val="BodyText"/>
      </w:pPr>
      <w:r w:rsidRPr="00BD1163">
        <w:t>4. Ja pieprasīti vēsturiskie dati, tad datus pielasa arī no ēnu tabulām</w:t>
      </w:r>
      <w:r w:rsidR="002C0C08" w:rsidRPr="00BD1163">
        <w:t>.</w:t>
      </w:r>
    </w:p>
    <w:p w14:paraId="1646F644" w14:textId="77777777" w:rsidR="00FD52F0" w:rsidRPr="00BD1163" w:rsidRDefault="009D388C" w:rsidP="00443852">
      <w:pPr>
        <w:pStyle w:val="BodyText"/>
      </w:pPr>
      <w:r w:rsidRPr="00BD1163">
        <w:rPr>
          <w:b/>
        </w:rPr>
        <w:t xml:space="preserve">Izejas dati: </w:t>
      </w:r>
    </w:p>
    <w:p w14:paraId="1646F645" w14:textId="179C707D" w:rsidR="009D388C" w:rsidRPr="00BD1163" w:rsidRDefault="009D388C"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29" w:name="_Toc423074697"/>
      <w:bookmarkStart w:id="430" w:name="_Toc122439943"/>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7</w:t>
      </w:r>
      <w:r w:rsidR="00115C4A" w:rsidRPr="00BD1163">
        <w:fldChar w:fldCharType="end"/>
      </w:r>
      <w:r w:rsidRPr="00BD1163">
        <w:t xml:space="preserve">. tabula. </w:t>
      </w:r>
      <w:r w:rsidR="00D311FC" w:rsidRPr="00BD1163">
        <w:t xml:space="preserve">Funkcijas </w:t>
      </w:r>
      <w:r w:rsidR="00E917B8" w:rsidRPr="00BD1163">
        <w:t>Iegūt kontaktpersonu informāciju</w:t>
      </w:r>
      <w:r w:rsidRPr="00BD1163">
        <w:t xml:space="preserve"> izejas datu apraksts</w:t>
      </w:r>
      <w:bookmarkEnd w:id="429"/>
      <w:bookmarkEnd w:id="43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9D388C" w:rsidRPr="00BD1163" w14:paraId="1646F649" w14:textId="77777777" w:rsidTr="00887BBB">
        <w:trPr>
          <w:tblHeader/>
        </w:trPr>
        <w:tc>
          <w:tcPr>
            <w:tcW w:w="1809" w:type="pct"/>
            <w:shd w:val="clear" w:color="auto" w:fill="D9D9D9"/>
          </w:tcPr>
          <w:p w14:paraId="1646F646" w14:textId="77777777" w:rsidR="009D388C" w:rsidRPr="00BD1163" w:rsidRDefault="009D388C" w:rsidP="00443852">
            <w:pPr>
              <w:pStyle w:val="Tabulasvirsraksts"/>
            </w:pPr>
            <w:r w:rsidRPr="00BD1163">
              <w:t>Elements</w:t>
            </w:r>
          </w:p>
        </w:tc>
        <w:tc>
          <w:tcPr>
            <w:tcW w:w="1662" w:type="pct"/>
            <w:shd w:val="clear" w:color="auto" w:fill="D9D9D9"/>
          </w:tcPr>
          <w:p w14:paraId="1646F647" w14:textId="77777777" w:rsidR="009D388C" w:rsidRPr="00BD1163" w:rsidRDefault="009D388C" w:rsidP="00443852">
            <w:pPr>
              <w:pStyle w:val="Tabulasvirsraksts"/>
            </w:pPr>
            <w:r w:rsidRPr="00BD1163">
              <w:t>Tips</w:t>
            </w:r>
          </w:p>
        </w:tc>
        <w:tc>
          <w:tcPr>
            <w:tcW w:w="1529" w:type="pct"/>
            <w:shd w:val="clear" w:color="auto" w:fill="D9D9D9"/>
          </w:tcPr>
          <w:p w14:paraId="1646F648" w14:textId="77777777" w:rsidR="009D388C" w:rsidRPr="00BD1163" w:rsidRDefault="009D388C" w:rsidP="00443852">
            <w:pPr>
              <w:pStyle w:val="Tabulasvirsraksts"/>
            </w:pPr>
            <w:r w:rsidRPr="00BD1163">
              <w:t>Apraksts</w:t>
            </w:r>
          </w:p>
        </w:tc>
      </w:tr>
      <w:tr w:rsidR="009D388C" w:rsidRPr="00BD1163" w14:paraId="1646F64D" w14:textId="77777777" w:rsidTr="00887BBB">
        <w:tc>
          <w:tcPr>
            <w:tcW w:w="1809" w:type="pct"/>
          </w:tcPr>
          <w:p w14:paraId="1646F64A" w14:textId="77777777" w:rsidR="009D388C" w:rsidRPr="00BD1163" w:rsidRDefault="009D388C" w:rsidP="00443852">
            <w:pPr>
              <w:pStyle w:val="Tabulasteksts"/>
            </w:pPr>
            <w:r w:rsidRPr="00BD1163">
              <w:t>Kontaktpersonas</w:t>
            </w:r>
          </w:p>
        </w:tc>
        <w:tc>
          <w:tcPr>
            <w:tcW w:w="1662" w:type="pct"/>
          </w:tcPr>
          <w:p w14:paraId="1646F64B" w14:textId="77777777" w:rsidR="009D388C" w:rsidRPr="00BD1163" w:rsidRDefault="00D004A6" w:rsidP="00443852">
            <w:pPr>
              <w:pStyle w:val="Tabulasteksts"/>
            </w:pPr>
            <w:r w:rsidRPr="00BD1163">
              <w:t>Salikts elements, Saraksts</w:t>
            </w:r>
          </w:p>
        </w:tc>
        <w:tc>
          <w:tcPr>
            <w:tcW w:w="1529" w:type="pct"/>
          </w:tcPr>
          <w:p w14:paraId="1646F64C" w14:textId="77777777" w:rsidR="009D388C" w:rsidRPr="00BD1163" w:rsidRDefault="009D388C" w:rsidP="00443852">
            <w:pPr>
              <w:pStyle w:val="Tabulasteksts"/>
            </w:pPr>
          </w:p>
        </w:tc>
      </w:tr>
      <w:tr w:rsidR="009D388C" w:rsidRPr="00BD1163" w14:paraId="1646F651" w14:textId="77777777" w:rsidTr="00887BBB">
        <w:tc>
          <w:tcPr>
            <w:tcW w:w="1809" w:type="pct"/>
          </w:tcPr>
          <w:p w14:paraId="1646F64E" w14:textId="77777777" w:rsidR="009D388C" w:rsidRPr="00BD1163" w:rsidRDefault="009D388C" w:rsidP="00443852">
            <w:pPr>
              <w:pStyle w:val="Tabulasteksts"/>
            </w:pPr>
            <w:r w:rsidRPr="00BD1163">
              <w:t>Kontaktpersonas identifikators</w:t>
            </w:r>
          </w:p>
        </w:tc>
        <w:tc>
          <w:tcPr>
            <w:tcW w:w="1662" w:type="pct"/>
          </w:tcPr>
          <w:p w14:paraId="1646F64F" w14:textId="77777777" w:rsidR="009D388C" w:rsidRPr="00BD1163" w:rsidRDefault="009D388C" w:rsidP="00443852">
            <w:pPr>
              <w:pStyle w:val="Tabulasteksts"/>
            </w:pPr>
          </w:p>
        </w:tc>
        <w:tc>
          <w:tcPr>
            <w:tcW w:w="1529" w:type="pct"/>
          </w:tcPr>
          <w:p w14:paraId="1646F650" w14:textId="77777777" w:rsidR="009D388C" w:rsidRPr="00BD1163" w:rsidRDefault="009D388C" w:rsidP="00443852">
            <w:pPr>
              <w:pStyle w:val="Tabulasteksts"/>
            </w:pPr>
          </w:p>
        </w:tc>
      </w:tr>
      <w:tr w:rsidR="009D388C" w:rsidRPr="00BD1163" w14:paraId="1646F655" w14:textId="77777777" w:rsidTr="00887BBB">
        <w:tc>
          <w:tcPr>
            <w:tcW w:w="1809" w:type="pct"/>
          </w:tcPr>
          <w:p w14:paraId="1646F652" w14:textId="77777777" w:rsidR="009D388C" w:rsidRPr="00BD1163" w:rsidRDefault="00D004A6" w:rsidP="00443852">
            <w:pPr>
              <w:pStyle w:val="Tabulasteksts"/>
            </w:pPr>
            <w:r w:rsidRPr="00BD1163">
              <w:lastRenderedPageBreak/>
              <w:t>Kontaktpersonas veids</w:t>
            </w:r>
          </w:p>
        </w:tc>
        <w:tc>
          <w:tcPr>
            <w:tcW w:w="1662" w:type="pct"/>
          </w:tcPr>
          <w:p w14:paraId="1646F653" w14:textId="77777777" w:rsidR="009D388C" w:rsidRPr="00BD1163" w:rsidRDefault="009D388C" w:rsidP="00443852">
            <w:pPr>
              <w:pStyle w:val="Tabulasteksts"/>
            </w:pPr>
            <w:r w:rsidRPr="00BD1163">
              <w:t>Klasificēts</w:t>
            </w:r>
          </w:p>
        </w:tc>
        <w:tc>
          <w:tcPr>
            <w:tcW w:w="1529" w:type="pct"/>
          </w:tcPr>
          <w:p w14:paraId="1646F654" w14:textId="77777777" w:rsidR="009D388C" w:rsidRPr="00BD1163" w:rsidRDefault="009D388C" w:rsidP="00443852">
            <w:pPr>
              <w:pStyle w:val="Tabulasteksts"/>
            </w:pPr>
          </w:p>
        </w:tc>
      </w:tr>
      <w:tr w:rsidR="009D388C" w:rsidRPr="00BD1163" w14:paraId="1646F659" w14:textId="77777777" w:rsidTr="00887BBB">
        <w:tc>
          <w:tcPr>
            <w:tcW w:w="1809" w:type="pct"/>
          </w:tcPr>
          <w:p w14:paraId="1646F656" w14:textId="77777777" w:rsidR="009D388C" w:rsidRPr="00BD1163" w:rsidRDefault="009D388C" w:rsidP="00443852">
            <w:pPr>
              <w:pStyle w:val="Tabulasteksts"/>
            </w:pPr>
            <w:r w:rsidRPr="00BD1163">
              <w:t>Vārds</w:t>
            </w:r>
          </w:p>
        </w:tc>
        <w:tc>
          <w:tcPr>
            <w:tcW w:w="1662" w:type="pct"/>
          </w:tcPr>
          <w:p w14:paraId="1646F657" w14:textId="77777777" w:rsidR="009D388C" w:rsidRPr="00BD1163" w:rsidRDefault="009D388C" w:rsidP="00443852">
            <w:pPr>
              <w:pStyle w:val="Tabulasteksts"/>
            </w:pPr>
            <w:r w:rsidRPr="00BD1163">
              <w:t>Teksts</w:t>
            </w:r>
          </w:p>
        </w:tc>
        <w:tc>
          <w:tcPr>
            <w:tcW w:w="1529" w:type="pct"/>
          </w:tcPr>
          <w:p w14:paraId="1646F658" w14:textId="77777777" w:rsidR="009D388C" w:rsidRPr="00BD1163" w:rsidRDefault="009D388C" w:rsidP="00443852">
            <w:pPr>
              <w:pStyle w:val="Tabulasteksts"/>
            </w:pPr>
          </w:p>
        </w:tc>
      </w:tr>
      <w:tr w:rsidR="009D388C" w:rsidRPr="00BD1163" w14:paraId="1646F65D" w14:textId="77777777" w:rsidTr="00887BBB">
        <w:tc>
          <w:tcPr>
            <w:tcW w:w="1809" w:type="pct"/>
          </w:tcPr>
          <w:p w14:paraId="1646F65A" w14:textId="77777777" w:rsidR="009D388C" w:rsidRPr="00BD1163" w:rsidRDefault="009D388C" w:rsidP="00443852">
            <w:pPr>
              <w:pStyle w:val="Tabulasteksts"/>
            </w:pPr>
            <w:r w:rsidRPr="00BD1163">
              <w:t>Uzvārds</w:t>
            </w:r>
          </w:p>
        </w:tc>
        <w:tc>
          <w:tcPr>
            <w:tcW w:w="1662" w:type="pct"/>
          </w:tcPr>
          <w:p w14:paraId="1646F65B" w14:textId="77777777" w:rsidR="009D388C" w:rsidRPr="00BD1163" w:rsidRDefault="009D388C" w:rsidP="00443852">
            <w:pPr>
              <w:pStyle w:val="Tabulasteksts"/>
            </w:pPr>
            <w:r w:rsidRPr="00BD1163">
              <w:t>Teksts</w:t>
            </w:r>
          </w:p>
        </w:tc>
        <w:tc>
          <w:tcPr>
            <w:tcW w:w="1529" w:type="pct"/>
          </w:tcPr>
          <w:p w14:paraId="1646F65C" w14:textId="77777777" w:rsidR="009D388C" w:rsidRPr="00BD1163" w:rsidRDefault="009D388C" w:rsidP="00443852">
            <w:pPr>
              <w:pStyle w:val="Tabulasteksts"/>
            </w:pPr>
          </w:p>
        </w:tc>
      </w:tr>
      <w:tr w:rsidR="009D388C" w:rsidRPr="00BD1163" w14:paraId="1646F661" w14:textId="77777777" w:rsidTr="00887BBB">
        <w:tc>
          <w:tcPr>
            <w:tcW w:w="1809" w:type="pct"/>
          </w:tcPr>
          <w:p w14:paraId="1646F65E" w14:textId="77777777" w:rsidR="009D388C" w:rsidRPr="00BD1163" w:rsidRDefault="009D388C" w:rsidP="00443852">
            <w:pPr>
              <w:pStyle w:val="Tabulasteksts"/>
            </w:pPr>
            <w:r w:rsidRPr="00BD1163">
              <w:t>Kontaktinformācija</w:t>
            </w:r>
          </w:p>
        </w:tc>
        <w:tc>
          <w:tcPr>
            <w:tcW w:w="1662" w:type="pct"/>
          </w:tcPr>
          <w:p w14:paraId="1646F65F" w14:textId="77777777" w:rsidR="009D388C" w:rsidRPr="00BD1163" w:rsidRDefault="009D388C" w:rsidP="00443852">
            <w:pPr>
              <w:pStyle w:val="Tabulasteksts"/>
            </w:pPr>
            <w:r w:rsidRPr="00BD1163">
              <w:t>Teksts</w:t>
            </w:r>
          </w:p>
        </w:tc>
        <w:tc>
          <w:tcPr>
            <w:tcW w:w="1529" w:type="pct"/>
          </w:tcPr>
          <w:p w14:paraId="1646F660" w14:textId="77777777" w:rsidR="009D388C" w:rsidRPr="00BD1163" w:rsidRDefault="009D388C" w:rsidP="00443852">
            <w:pPr>
              <w:pStyle w:val="Tabulasteksts"/>
            </w:pPr>
          </w:p>
        </w:tc>
      </w:tr>
      <w:tr w:rsidR="009D388C" w:rsidRPr="00BD1163" w14:paraId="1646F665" w14:textId="77777777" w:rsidTr="00887BBB">
        <w:tc>
          <w:tcPr>
            <w:tcW w:w="1809" w:type="pct"/>
          </w:tcPr>
          <w:p w14:paraId="1646F662" w14:textId="77777777" w:rsidR="009D388C" w:rsidRPr="00BD1163" w:rsidRDefault="009D388C" w:rsidP="00443852">
            <w:pPr>
              <w:pStyle w:val="Tabulasteksts"/>
            </w:pPr>
            <w:r w:rsidRPr="00BD1163">
              <w:t>Statuss</w:t>
            </w:r>
          </w:p>
        </w:tc>
        <w:tc>
          <w:tcPr>
            <w:tcW w:w="1662" w:type="pct"/>
          </w:tcPr>
          <w:p w14:paraId="1646F663" w14:textId="77777777" w:rsidR="009D388C" w:rsidRPr="00BD1163" w:rsidRDefault="009D388C" w:rsidP="00443852">
            <w:pPr>
              <w:pStyle w:val="Tabulasteksts"/>
            </w:pPr>
            <w:r w:rsidRPr="00BD1163">
              <w:t>Klasificēts</w:t>
            </w:r>
          </w:p>
        </w:tc>
        <w:tc>
          <w:tcPr>
            <w:tcW w:w="1529" w:type="pct"/>
          </w:tcPr>
          <w:p w14:paraId="1646F664" w14:textId="77777777" w:rsidR="009D388C" w:rsidRPr="00BD1163" w:rsidRDefault="009D388C" w:rsidP="00443852">
            <w:pPr>
              <w:pStyle w:val="Tabulasteksts"/>
            </w:pPr>
          </w:p>
        </w:tc>
      </w:tr>
      <w:tr w:rsidR="009D388C" w:rsidRPr="00BD1163" w14:paraId="1646F669" w14:textId="77777777" w:rsidTr="00887BBB">
        <w:tc>
          <w:tcPr>
            <w:tcW w:w="1809" w:type="pct"/>
          </w:tcPr>
          <w:p w14:paraId="1646F666" w14:textId="77777777" w:rsidR="009D388C" w:rsidRPr="00BD1163" w:rsidRDefault="009D388C" w:rsidP="00443852">
            <w:pPr>
              <w:pStyle w:val="Tabulasteksts"/>
            </w:pPr>
            <w:r w:rsidRPr="00BD1163">
              <w:t>Datums</w:t>
            </w:r>
          </w:p>
        </w:tc>
        <w:tc>
          <w:tcPr>
            <w:tcW w:w="1662" w:type="pct"/>
          </w:tcPr>
          <w:p w14:paraId="1646F667" w14:textId="77777777" w:rsidR="009D388C" w:rsidRPr="00BD1163" w:rsidRDefault="009D388C" w:rsidP="00443852">
            <w:pPr>
              <w:pStyle w:val="Tabulasteksts"/>
            </w:pPr>
            <w:r w:rsidRPr="00BD1163">
              <w:t>Datums un laiks</w:t>
            </w:r>
          </w:p>
        </w:tc>
        <w:tc>
          <w:tcPr>
            <w:tcW w:w="1529" w:type="pct"/>
          </w:tcPr>
          <w:p w14:paraId="1646F668" w14:textId="77777777" w:rsidR="009D388C" w:rsidRPr="00BD1163" w:rsidRDefault="009D388C" w:rsidP="00443852">
            <w:pPr>
              <w:pStyle w:val="Tabulasteksts"/>
            </w:pPr>
            <w:r w:rsidRPr="00BD1163">
              <w:t>Datums un laiks, kad ieraksts izveidots</w:t>
            </w:r>
            <w:r w:rsidR="00FA5E87" w:rsidRPr="00BD1163">
              <w:t>.</w:t>
            </w:r>
          </w:p>
        </w:tc>
      </w:tr>
      <w:tr w:rsidR="009D388C" w:rsidRPr="00BD1163" w14:paraId="1646F66D" w14:textId="77777777" w:rsidTr="00887BBB">
        <w:tc>
          <w:tcPr>
            <w:tcW w:w="1809" w:type="pct"/>
          </w:tcPr>
          <w:p w14:paraId="1646F66A" w14:textId="77777777" w:rsidR="009D388C" w:rsidRPr="00BD1163" w:rsidRDefault="009D388C" w:rsidP="00443852">
            <w:pPr>
              <w:pStyle w:val="Tabulasteksts"/>
            </w:pPr>
            <w:r w:rsidRPr="00BD1163">
              <w:t>Datu avots</w:t>
            </w:r>
          </w:p>
        </w:tc>
        <w:tc>
          <w:tcPr>
            <w:tcW w:w="1662" w:type="pct"/>
          </w:tcPr>
          <w:p w14:paraId="1646F66B" w14:textId="77777777" w:rsidR="009D388C" w:rsidRPr="00BD1163" w:rsidRDefault="009D388C" w:rsidP="00443852">
            <w:pPr>
              <w:pStyle w:val="Tabulasteksts"/>
            </w:pPr>
            <w:r w:rsidRPr="00BD1163">
              <w:t>Teksts</w:t>
            </w:r>
          </w:p>
        </w:tc>
        <w:tc>
          <w:tcPr>
            <w:tcW w:w="1529" w:type="pct"/>
          </w:tcPr>
          <w:p w14:paraId="1646F66C" w14:textId="77777777" w:rsidR="009D388C" w:rsidRPr="00BD1163" w:rsidRDefault="009D388C" w:rsidP="00443852">
            <w:pPr>
              <w:pStyle w:val="Tabulasteksts"/>
            </w:pPr>
            <w:r w:rsidRPr="00BD1163">
              <w:t>Lietotājs vai sistēma</w:t>
            </w:r>
          </w:p>
        </w:tc>
      </w:tr>
      <w:tr w:rsidR="009D388C" w:rsidRPr="00BD1163" w14:paraId="1646F671" w14:textId="77777777" w:rsidTr="00887BBB">
        <w:tc>
          <w:tcPr>
            <w:tcW w:w="1809" w:type="pct"/>
          </w:tcPr>
          <w:p w14:paraId="1646F66E" w14:textId="77777777" w:rsidR="009D388C" w:rsidRPr="00BD1163" w:rsidRDefault="009D388C" w:rsidP="00443852">
            <w:pPr>
              <w:pStyle w:val="Tabulasteksts"/>
              <w:rPr>
                <w:b/>
              </w:rPr>
            </w:pPr>
            <w:r w:rsidRPr="00BD1163">
              <w:rPr>
                <w:b/>
              </w:rPr>
              <w:t>Kļūdas</w:t>
            </w:r>
          </w:p>
        </w:tc>
        <w:tc>
          <w:tcPr>
            <w:tcW w:w="1662" w:type="pct"/>
          </w:tcPr>
          <w:p w14:paraId="1646F66F" w14:textId="77777777" w:rsidR="009D388C" w:rsidRPr="00BD1163" w:rsidRDefault="009D388C" w:rsidP="00443852">
            <w:pPr>
              <w:pStyle w:val="Tabulasteksts"/>
            </w:pPr>
            <w:r w:rsidRPr="00BD1163">
              <w:t xml:space="preserve">Salikts elements, Saraksts </w:t>
            </w:r>
          </w:p>
        </w:tc>
        <w:tc>
          <w:tcPr>
            <w:tcW w:w="1529" w:type="pct"/>
          </w:tcPr>
          <w:p w14:paraId="1646F670" w14:textId="77777777" w:rsidR="009D388C" w:rsidRPr="00BD1163" w:rsidRDefault="009D388C" w:rsidP="00443852">
            <w:pPr>
              <w:pStyle w:val="Tabulasteksts"/>
            </w:pPr>
            <w:r w:rsidRPr="00BD1163">
              <w:t>Ja apstrādes laikā tika fiksētas kļūdas, tad atgriež kļūdu sarakstu.</w:t>
            </w:r>
          </w:p>
        </w:tc>
      </w:tr>
    </w:tbl>
    <w:p w14:paraId="1646F672" w14:textId="77777777" w:rsidR="00737B0B" w:rsidRPr="00BD1163" w:rsidRDefault="00737B0B" w:rsidP="005A0AE0"/>
    <w:p w14:paraId="1646F673" w14:textId="77777777" w:rsidR="00737B0B" w:rsidRPr="00BD1163" w:rsidRDefault="00737B0B" w:rsidP="005A0AE0">
      <w:pPr>
        <w:pStyle w:val="Heading4"/>
      </w:pPr>
      <w:bookmarkStart w:id="431" w:name="_Toc423074552"/>
      <w:r w:rsidRPr="00BD1163">
        <w:t>Pievienot kontaktpersonu</w:t>
      </w:r>
      <w:bookmarkEnd w:id="431"/>
      <w:r w:rsidRPr="00BD1163">
        <w:t xml:space="preserve"> </w:t>
      </w:r>
    </w:p>
    <w:p w14:paraId="1646F674" w14:textId="77777777" w:rsidR="00737B0B" w:rsidRPr="00BD1163" w:rsidRDefault="00737B0B" w:rsidP="00443852">
      <w:pPr>
        <w:pStyle w:val="BodyText"/>
      </w:pPr>
      <w:r w:rsidRPr="00BD1163">
        <w:t>FUN-000</w:t>
      </w:r>
      <w:r w:rsidR="008554F8" w:rsidRPr="00BD1163">
        <w:t>3</w:t>
      </w:r>
      <w:r w:rsidRPr="00BD1163">
        <w:t xml:space="preserve">5 </w:t>
      </w:r>
      <w:r w:rsidRPr="00BD1163">
        <w:tab/>
        <w:t>Sistēmā jābūt pieejamai funkcijai, ar kuras palīdzību var izveidot ierakstu personas kontaktpersonu sarakstā.</w:t>
      </w:r>
    </w:p>
    <w:p w14:paraId="1646F675" w14:textId="77777777" w:rsidR="00737B0B" w:rsidRPr="00BD1163" w:rsidRDefault="00737B0B" w:rsidP="00443852">
      <w:pPr>
        <w:pStyle w:val="BodyText"/>
      </w:pPr>
      <w:r w:rsidRPr="00BD1163">
        <w:rPr>
          <w:b/>
        </w:rPr>
        <w:t>Lietotāju grupa:</w:t>
      </w:r>
      <w:r w:rsidRPr="00BD1163">
        <w:t xml:space="preserve"> Pacients, Ārstniecības persona</w:t>
      </w:r>
    </w:p>
    <w:p w14:paraId="1646F676" w14:textId="77777777" w:rsidR="00737B0B" w:rsidRPr="00BD1163" w:rsidRDefault="00737B0B" w:rsidP="00443852">
      <w:pPr>
        <w:pStyle w:val="BodyText"/>
        <w:rPr>
          <w:b/>
        </w:rPr>
      </w:pPr>
      <w:r w:rsidRPr="00BD1163">
        <w:rPr>
          <w:b/>
        </w:rPr>
        <w:t xml:space="preserve">Tiesības: </w:t>
      </w:r>
      <w:r w:rsidRPr="00BD1163">
        <w:t>T1.</w:t>
      </w:r>
      <w:r w:rsidR="001471CC" w:rsidRPr="00BD1163">
        <w:t>7</w:t>
      </w:r>
      <w:r w:rsidRPr="00BD1163">
        <w:t xml:space="preserve"> Pievienot kontaktpersonu</w:t>
      </w:r>
    </w:p>
    <w:p w14:paraId="1646F677" w14:textId="77777777" w:rsidR="00FD52F0" w:rsidRPr="00BD1163" w:rsidRDefault="00737B0B" w:rsidP="00443852">
      <w:pPr>
        <w:pStyle w:val="BodyText"/>
        <w:rPr>
          <w:b/>
        </w:rPr>
      </w:pPr>
      <w:r w:rsidRPr="00BD1163">
        <w:rPr>
          <w:b/>
        </w:rPr>
        <w:t>Ieejas dati:</w:t>
      </w:r>
    </w:p>
    <w:p w14:paraId="1646F678" w14:textId="33E35849" w:rsidR="00737B0B" w:rsidRPr="00BD1163" w:rsidRDefault="00737B0B"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32" w:name="_Toc423074698"/>
      <w:bookmarkStart w:id="433" w:name="_Toc122439944"/>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8</w:t>
      </w:r>
      <w:r w:rsidR="00115C4A" w:rsidRPr="00BD1163">
        <w:fldChar w:fldCharType="end"/>
      </w:r>
      <w:r w:rsidRPr="00BD1163">
        <w:t xml:space="preserve">. tabula. Funkcijas </w:t>
      </w:r>
      <w:r w:rsidR="00E917B8" w:rsidRPr="00BD1163">
        <w:t>Pievienot kontaktpersonu</w:t>
      </w:r>
      <w:r w:rsidRPr="00BD1163">
        <w:t xml:space="preserve"> ieejas datu apraksts</w:t>
      </w:r>
      <w:bookmarkEnd w:id="432"/>
      <w:bookmarkEnd w:id="4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1"/>
        <w:gridCol w:w="1985"/>
        <w:gridCol w:w="1417"/>
        <w:gridCol w:w="3175"/>
      </w:tblGrid>
      <w:tr w:rsidR="00737B0B" w:rsidRPr="00BD1163" w14:paraId="1646F67D" w14:textId="77777777" w:rsidTr="00FE792D">
        <w:trPr>
          <w:tblHeader/>
        </w:trPr>
        <w:tc>
          <w:tcPr>
            <w:tcW w:w="1951" w:type="dxa"/>
            <w:shd w:val="clear" w:color="auto" w:fill="D9D9D9"/>
          </w:tcPr>
          <w:p w14:paraId="1646F679" w14:textId="77777777" w:rsidR="00737B0B" w:rsidRPr="00BD1163" w:rsidRDefault="00737B0B" w:rsidP="00443852">
            <w:pPr>
              <w:pStyle w:val="Tabulasvirsraksts"/>
            </w:pPr>
            <w:r w:rsidRPr="00BD1163">
              <w:t>Elements</w:t>
            </w:r>
          </w:p>
        </w:tc>
        <w:tc>
          <w:tcPr>
            <w:tcW w:w="1985" w:type="dxa"/>
            <w:shd w:val="clear" w:color="auto" w:fill="D9D9D9"/>
          </w:tcPr>
          <w:p w14:paraId="1646F67A" w14:textId="77777777" w:rsidR="00737B0B" w:rsidRPr="00BD1163" w:rsidRDefault="00737B0B" w:rsidP="00443852">
            <w:pPr>
              <w:pStyle w:val="Tabulasvirsraksts"/>
            </w:pPr>
            <w:r w:rsidRPr="00BD1163">
              <w:t>Tips</w:t>
            </w:r>
          </w:p>
        </w:tc>
        <w:tc>
          <w:tcPr>
            <w:tcW w:w="1417" w:type="dxa"/>
            <w:shd w:val="clear" w:color="auto" w:fill="D9D9D9"/>
          </w:tcPr>
          <w:p w14:paraId="1646F67B" w14:textId="77777777" w:rsidR="00737B0B" w:rsidRPr="00BD1163" w:rsidRDefault="00737B0B" w:rsidP="00443852">
            <w:pPr>
              <w:pStyle w:val="Tabulasvirsraksts"/>
            </w:pPr>
            <w:r w:rsidRPr="00BD1163">
              <w:t>Obligātums</w:t>
            </w:r>
          </w:p>
        </w:tc>
        <w:tc>
          <w:tcPr>
            <w:tcW w:w="3175" w:type="dxa"/>
            <w:shd w:val="clear" w:color="auto" w:fill="D9D9D9"/>
          </w:tcPr>
          <w:p w14:paraId="1646F67C" w14:textId="77777777" w:rsidR="00737B0B" w:rsidRPr="00BD1163" w:rsidRDefault="00737B0B" w:rsidP="00443852">
            <w:pPr>
              <w:pStyle w:val="Tabulasvirsraksts"/>
            </w:pPr>
            <w:r w:rsidRPr="00BD1163">
              <w:t>Apraksts</w:t>
            </w:r>
          </w:p>
        </w:tc>
      </w:tr>
      <w:tr w:rsidR="00737B0B" w:rsidRPr="00BD1163" w14:paraId="1646F682" w14:textId="77777777" w:rsidTr="00FE792D">
        <w:tc>
          <w:tcPr>
            <w:tcW w:w="1951" w:type="dxa"/>
          </w:tcPr>
          <w:p w14:paraId="1646F67E" w14:textId="77777777" w:rsidR="00737B0B" w:rsidRPr="00BD1163" w:rsidRDefault="00234CCC" w:rsidP="00443852">
            <w:pPr>
              <w:pStyle w:val="Tabulasteksts"/>
            </w:pPr>
            <w:r w:rsidRPr="00BD1163">
              <w:t>Pacienta ID</w:t>
            </w:r>
          </w:p>
        </w:tc>
        <w:tc>
          <w:tcPr>
            <w:tcW w:w="1985" w:type="dxa"/>
          </w:tcPr>
          <w:p w14:paraId="1646F67F" w14:textId="77777777" w:rsidR="00737B0B" w:rsidRPr="00BD1163" w:rsidRDefault="00737B0B" w:rsidP="00443852">
            <w:pPr>
              <w:pStyle w:val="Tabulasteksts"/>
            </w:pPr>
          </w:p>
        </w:tc>
        <w:tc>
          <w:tcPr>
            <w:tcW w:w="1417" w:type="dxa"/>
          </w:tcPr>
          <w:p w14:paraId="1646F680" w14:textId="77777777" w:rsidR="00737B0B" w:rsidRPr="00BD1163" w:rsidRDefault="00737B0B" w:rsidP="00443852">
            <w:pPr>
              <w:pStyle w:val="Tabulasteksts"/>
            </w:pPr>
            <w:r w:rsidRPr="00BD1163">
              <w:t>Obligāts</w:t>
            </w:r>
          </w:p>
        </w:tc>
        <w:tc>
          <w:tcPr>
            <w:tcW w:w="3175" w:type="dxa"/>
          </w:tcPr>
          <w:p w14:paraId="1646F681" w14:textId="77777777" w:rsidR="00737B0B" w:rsidRPr="00BD1163" w:rsidRDefault="00737B0B" w:rsidP="00443852">
            <w:pPr>
              <w:pStyle w:val="Tabulasteksts"/>
            </w:pPr>
          </w:p>
        </w:tc>
      </w:tr>
      <w:tr w:rsidR="00737B0B" w:rsidRPr="00BD1163" w14:paraId="1646F687" w14:textId="77777777" w:rsidTr="00FE792D">
        <w:tc>
          <w:tcPr>
            <w:tcW w:w="1951" w:type="dxa"/>
          </w:tcPr>
          <w:p w14:paraId="1646F683" w14:textId="77777777" w:rsidR="00737B0B" w:rsidRPr="00BD1163" w:rsidRDefault="00737B0B" w:rsidP="00443852">
            <w:pPr>
              <w:pStyle w:val="Tabulasteksts"/>
              <w:rPr>
                <w:b/>
              </w:rPr>
            </w:pPr>
            <w:r w:rsidRPr="00BD1163">
              <w:rPr>
                <w:b/>
              </w:rPr>
              <w:t>Kontaktpersonas</w:t>
            </w:r>
          </w:p>
        </w:tc>
        <w:tc>
          <w:tcPr>
            <w:tcW w:w="1985" w:type="dxa"/>
          </w:tcPr>
          <w:p w14:paraId="1646F684" w14:textId="77777777" w:rsidR="00737B0B" w:rsidRPr="00BD1163" w:rsidRDefault="00737B0B" w:rsidP="00443852">
            <w:pPr>
              <w:pStyle w:val="Tabulasteksts"/>
            </w:pPr>
            <w:r w:rsidRPr="00BD1163">
              <w:t>Salikts elements, Saraksts</w:t>
            </w:r>
          </w:p>
        </w:tc>
        <w:tc>
          <w:tcPr>
            <w:tcW w:w="1417" w:type="dxa"/>
          </w:tcPr>
          <w:p w14:paraId="1646F685" w14:textId="77777777" w:rsidR="00737B0B" w:rsidRPr="00BD1163" w:rsidRDefault="00737B0B" w:rsidP="00443852">
            <w:pPr>
              <w:pStyle w:val="Tabulasteksts"/>
            </w:pPr>
            <w:r w:rsidRPr="00BD1163">
              <w:t>Obligāts</w:t>
            </w:r>
          </w:p>
        </w:tc>
        <w:tc>
          <w:tcPr>
            <w:tcW w:w="3175" w:type="dxa"/>
          </w:tcPr>
          <w:p w14:paraId="1646F686" w14:textId="77777777" w:rsidR="00737B0B" w:rsidRPr="00BD1163" w:rsidRDefault="00737B0B" w:rsidP="00443852">
            <w:pPr>
              <w:pStyle w:val="Tabulasteksts"/>
            </w:pPr>
          </w:p>
        </w:tc>
      </w:tr>
      <w:tr w:rsidR="00737B0B" w:rsidRPr="00BD1163" w14:paraId="1646F68C" w14:textId="77777777" w:rsidTr="00FE792D">
        <w:tc>
          <w:tcPr>
            <w:tcW w:w="1951" w:type="dxa"/>
          </w:tcPr>
          <w:p w14:paraId="1646F688" w14:textId="77777777" w:rsidR="00737B0B" w:rsidRPr="00BD1163" w:rsidRDefault="00737B0B" w:rsidP="00443852">
            <w:pPr>
              <w:pStyle w:val="Tabulasteksts"/>
            </w:pPr>
            <w:r w:rsidRPr="00BD1163">
              <w:t>Kontaktpersonas veids</w:t>
            </w:r>
          </w:p>
        </w:tc>
        <w:tc>
          <w:tcPr>
            <w:tcW w:w="1985" w:type="dxa"/>
          </w:tcPr>
          <w:p w14:paraId="1646F689" w14:textId="77777777" w:rsidR="00737B0B" w:rsidRPr="00BD1163" w:rsidRDefault="00737B0B" w:rsidP="00443852">
            <w:pPr>
              <w:pStyle w:val="Tabulasteksts"/>
            </w:pPr>
            <w:r w:rsidRPr="00BD1163">
              <w:t>Klasificēts</w:t>
            </w:r>
          </w:p>
        </w:tc>
        <w:tc>
          <w:tcPr>
            <w:tcW w:w="1417" w:type="dxa"/>
          </w:tcPr>
          <w:p w14:paraId="1646F68A" w14:textId="77777777" w:rsidR="00737B0B" w:rsidRPr="00BD1163" w:rsidRDefault="00737B0B" w:rsidP="00443852">
            <w:pPr>
              <w:pStyle w:val="Tabulasteksts"/>
            </w:pPr>
            <w:r w:rsidRPr="00BD1163">
              <w:t>Obligāts</w:t>
            </w:r>
          </w:p>
        </w:tc>
        <w:tc>
          <w:tcPr>
            <w:tcW w:w="3175" w:type="dxa"/>
          </w:tcPr>
          <w:p w14:paraId="1646F68B" w14:textId="77777777" w:rsidR="00737B0B" w:rsidRPr="00BD1163" w:rsidRDefault="00737B0B" w:rsidP="00443852">
            <w:pPr>
              <w:pStyle w:val="Tabulasteksts"/>
            </w:pPr>
          </w:p>
        </w:tc>
      </w:tr>
      <w:tr w:rsidR="00737B0B" w:rsidRPr="00BD1163" w14:paraId="1646F691" w14:textId="77777777" w:rsidTr="00FE792D">
        <w:tc>
          <w:tcPr>
            <w:tcW w:w="1951" w:type="dxa"/>
          </w:tcPr>
          <w:p w14:paraId="1646F68D" w14:textId="77777777" w:rsidR="00737B0B" w:rsidRPr="00BD1163" w:rsidRDefault="00737B0B" w:rsidP="00443852">
            <w:pPr>
              <w:pStyle w:val="Tabulasteksts"/>
            </w:pPr>
            <w:r w:rsidRPr="00BD1163">
              <w:t>Vārds</w:t>
            </w:r>
          </w:p>
        </w:tc>
        <w:tc>
          <w:tcPr>
            <w:tcW w:w="1985" w:type="dxa"/>
          </w:tcPr>
          <w:p w14:paraId="1646F68E" w14:textId="77777777" w:rsidR="00737B0B" w:rsidRPr="00BD1163" w:rsidRDefault="00737B0B" w:rsidP="00443852">
            <w:pPr>
              <w:pStyle w:val="Tabulasteksts"/>
            </w:pPr>
            <w:r w:rsidRPr="00BD1163">
              <w:t>Teksts</w:t>
            </w:r>
          </w:p>
        </w:tc>
        <w:tc>
          <w:tcPr>
            <w:tcW w:w="1417" w:type="dxa"/>
          </w:tcPr>
          <w:p w14:paraId="1646F68F" w14:textId="77777777" w:rsidR="00737B0B" w:rsidRPr="00BD1163" w:rsidRDefault="00737B0B" w:rsidP="00443852">
            <w:pPr>
              <w:pStyle w:val="Tabulasteksts"/>
            </w:pPr>
            <w:r w:rsidRPr="00BD1163">
              <w:t>Obligāts</w:t>
            </w:r>
          </w:p>
        </w:tc>
        <w:tc>
          <w:tcPr>
            <w:tcW w:w="3175" w:type="dxa"/>
          </w:tcPr>
          <w:p w14:paraId="1646F690" w14:textId="77777777" w:rsidR="00737B0B" w:rsidRPr="00BD1163" w:rsidRDefault="00737B0B" w:rsidP="00443852">
            <w:pPr>
              <w:pStyle w:val="Tabulasteksts"/>
            </w:pPr>
          </w:p>
        </w:tc>
      </w:tr>
      <w:tr w:rsidR="00737B0B" w:rsidRPr="00BD1163" w14:paraId="1646F696" w14:textId="77777777" w:rsidTr="00FE792D">
        <w:tc>
          <w:tcPr>
            <w:tcW w:w="1951" w:type="dxa"/>
          </w:tcPr>
          <w:p w14:paraId="1646F692" w14:textId="77777777" w:rsidR="00737B0B" w:rsidRPr="00BD1163" w:rsidRDefault="00737B0B" w:rsidP="00443852">
            <w:pPr>
              <w:pStyle w:val="Tabulasteksts"/>
            </w:pPr>
            <w:r w:rsidRPr="00BD1163">
              <w:t>Uzvārds</w:t>
            </w:r>
          </w:p>
        </w:tc>
        <w:tc>
          <w:tcPr>
            <w:tcW w:w="1985" w:type="dxa"/>
          </w:tcPr>
          <w:p w14:paraId="1646F693" w14:textId="77777777" w:rsidR="00737B0B" w:rsidRPr="00BD1163" w:rsidRDefault="00737B0B" w:rsidP="00443852">
            <w:pPr>
              <w:pStyle w:val="Tabulasteksts"/>
            </w:pPr>
            <w:r w:rsidRPr="00BD1163">
              <w:t>Teksts</w:t>
            </w:r>
          </w:p>
        </w:tc>
        <w:tc>
          <w:tcPr>
            <w:tcW w:w="1417" w:type="dxa"/>
          </w:tcPr>
          <w:p w14:paraId="1646F694" w14:textId="77777777" w:rsidR="00737B0B" w:rsidRPr="00BD1163" w:rsidRDefault="00737B0B" w:rsidP="00443852">
            <w:pPr>
              <w:pStyle w:val="Tabulasteksts"/>
            </w:pPr>
            <w:r w:rsidRPr="00BD1163">
              <w:t>Obligāts</w:t>
            </w:r>
          </w:p>
        </w:tc>
        <w:tc>
          <w:tcPr>
            <w:tcW w:w="3175" w:type="dxa"/>
          </w:tcPr>
          <w:p w14:paraId="1646F695" w14:textId="77777777" w:rsidR="00737B0B" w:rsidRPr="00BD1163" w:rsidRDefault="00737B0B" w:rsidP="00443852">
            <w:pPr>
              <w:pStyle w:val="Tabulasteksts"/>
            </w:pPr>
          </w:p>
        </w:tc>
      </w:tr>
      <w:tr w:rsidR="00737B0B" w:rsidRPr="00BD1163" w14:paraId="1646F69B" w14:textId="77777777" w:rsidTr="00FE792D">
        <w:tc>
          <w:tcPr>
            <w:tcW w:w="1951" w:type="dxa"/>
          </w:tcPr>
          <w:p w14:paraId="1646F697" w14:textId="77777777" w:rsidR="00737B0B" w:rsidRPr="00BD1163" w:rsidRDefault="00737B0B" w:rsidP="00443852">
            <w:pPr>
              <w:pStyle w:val="Tabulasteksts"/>
            </w:pPr>
            <w:r w:rsidRPr="00BD1163">
              <w:t>Kontaktinformācija</w:t>
            </w:r>
          </w:p>
        </w:tc>
        <w:tc>
          <w:tcPr>
            <w:tcW w:w="1985" w:type="dxa"/>
          </w:tcPr>
          <w:p w14:paraId="1646F698" w14:textId="77777777" w:rsidR="00737B0B" w:rsidRPr="00BD1163" w:rsidRDefault="00737B0B" w:rsidP="00443852">
            <w:pPr>
              <w:pStyle w:val="Tabulasteksts"/>
            </w:pPr>
            <w:r w:rsidRPr="00BD1163">
              <w:t>Teksts</w:t>
            </w:r>
          </w:p>
        </w:tc>
        <w:tc>
          <w:tcPr>
            <w:tcW w:w="1417" w:type="dxa"/>
          </w:tcPr>
          <w:p w14:paraId="1646F699" w14:textId="77777777" w:rsidR="00737B0B" w:rsidRPr="00BD1163" w:rsidRDefault="00737B0B" w:rsidP="00443852">
            <w:pPr>
              <w:pStyle w:val="Tabulasteksts"/>
            </w:pPr>
            <w:r w:rsidRPr="00BD1163">
              <w:t>Obligāts</w:t>
            </w:r>
          </w:p>
        </w:tc>
        <w:tc>
          <w:tcPr>
            <w:tcW w:w="3175" w:type="dxa"/>
          </w:tcPr>
          <w:p w14:paraId="1646F69A" w14:textId="77777777" w:rsidR="00737B0B" w:rsidRPr="00BD1163" w:rsidRDefault="00737B0B" w:rsidP="00443852">
            <w:pPr>
              <w:pStyle w:val="Tabulasteksts"/>
            </w:pPr>
          </w:p>
        </w:tc>
      </w:tr>
    </w:tbl>
    <w:p w14:paraId="1646F69C" w14:textId="77777777" w:rsidR="001471CC" w:rsidRPr="00BD1163" w:rsidRDefault="001471CC" w:rsidP="005A0AE0">
      <w:pPr>
        <w:rPr>
          <w:b/>
        </w:rPr>
      </w:pPr>
    </w:p>
    <w:p w14:paraId="1646F69D" w14:textId="77777777" w:rsidR="00FD52F0" w:rsidRPr="00BD1163" w:rsidRDefault="00737B0B" w:rsidP="00443852">
      <w:pPr>
        <w:pStyle w:val="BodyText"/>
      </w:pPr>
      <w:r w:rsidRPr="00BD1163">
        <w:t>Darbības apraksts:</w:t>
      </w:r>
    </w:p>
    <w:p w14:paraId="1646F69E" w14:textId="77777777" w:rsidR="001471CC" w:rsidRPr="00BD1163" w:rsidRDefault="001471CC" w:rsidP="00443852">
      <w:pPr>
        <w:pStyle w:val="BodyText"/>
      </w:pPr>
      <w:r w:rsidRPr="00BD1163">
        <w:t>1. Pārbauda lietotāja tiesības. Ja tiesību nav</w:t>
      </w:r>
      <w:r w:rsidR="004A0A6E" w:rsidRPr="00BD1163">
        <w:t>, atgriež kļūdu.</w:t>
      </w:r>
    </w:p>
    <w:p w14:paraId="1646F69F" w14:textId="77777777" w:rsidR="00737B0B" w:rsidRPr="00BD1163" w:rsidRDefault="00737B0B" w:rsidP="00443852">
      <w:pPr>
        <w:pStyle w:val="BodyText"/>
      </w:pPr>
      <w:r w:rsidRPr="00BD1163">
        <w:t>2. Izveido kontaktpersonas ierakstu.</w:t>
      </w:r>
    </w:p>
    <w:p w14:paraId="1646F6A0" w14:textId="77777777" w:rsidR="00FD52F0" w:rsidRPr="00BD1163" w:rsidRDefault="00737B0B" w:rsidP="00443852">
      <w:pPr>
        <w:pStyle w:val="BodyText"/>
      </w:pPr>
      <w:r w:rsidRPr="00BD1163">
        <w:rPr>
          <w:b/>
        </w:rPr>
        <w:t xml:space="preserve">Izejas dati: </w:t>
      </w:r>
    </w:p>
    <w:p w14:paraId="1646F6A1" w14:textId="100E6101" w:rsidR="00737B0B" w:rsidRPr="00BD1163" w:rsidRDefault="00737B0B"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34" w:name="_Toc423074699"/>
      <w:bookmarkStart w:id="435" w:name="_Toc122439945"/>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9</w:t>
      </w:r>
      <w:r w:rsidR="00115C4A" w:rsidRPr="00BD1163">
        <w:fldChar w:fldCharType="end"/>
      </w:r>
      <w:r w:rsidRPr="00BD1163">
        <w:t xml:space="preserve">. tabula. Funkcijas </w:t>
      </w:r>
      <w:r w:rsidR="00E917B8" w:rsidRPr="00BD1163">
        <w:t>Pievienot kontaktpersonu</w:t>
      </w:r>
      <w:r w:rsidRPr="00BD1163">
        <w:t xml:space="preserve"> izejas datu apraksts</w:t>
      </w:r>
      <w:bookmarkEnd w:id="434"/>
      <w:bookmarkEnd w:id="43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737B0B" w:rsidRPr="00BD1163" w14:paraId="1646F6A5" w14:textId="77777777" w:rsidTr="00FE792D">
        <w:trPr>
          <w:tblHeader/>
        </w:trPr>
        <w:tc>
          <w:tcPr>
            <w:tcW w:w="1809" w:type="pct"/>
            <w:shd w:val="clear" w:color="auto" w:fill="D9D9D9"/>
          </w:tcPr>
          <w:p w14:paraId="1646F6A2" w14:textId="77777777" w:rsidR="00737B0B" w:rsidRPr="00BD1163" w:rsidRDefault="00737B0B" w:rsidP="00443852">
            <w:pPr>
              <w:pStyle w:val="Tabulasvirsraksts"/>
            </w:pPr>
            <w:r w:rsidRPr="00BD1163">
              <w:t>Elements</w:t>
            </w:r>
          </w:p>
        </w:tc>
        <w:tc>
          <w:tcPr>
            <w:tcW w:w="1662" w:type="pct"/>
            <w:shd w:val="clear" w:color="auto" w:fill="D9D9D9"/>
          </w:tcPr>
          <w:p w14:paraId="1646F6A3" w14:textId="77777777" w:rsidR="00737B0B" w:rsidRPr="00BD1163" w:rsidRDefault="00737B0B" w:rsidP="00443852">
            <w:pPr>
              <w:pStyle w:val="Tabulasvirsraksts"/>
            </w:pPr>
            <w:r w:rsidRPr="00BD1163">
              <w:t>Tips</w:t>
            </w:r>
          </w:p>
        </w:tc>
        <w:tc>
          <w:tcPr>
            <w:tcW w:w="1529" w:type="pct"/>
            <w:shd w:val="clear" w:color="auto" w:fill="D9D9D9"/>
          </w:tcPr>
          <w:p w14:paraId="1646F6A4" w14:textId="77777777" w:rsidR="00737B0B" w:rsidRPr="00BD1163" w:rsidRDefault="00737B0B" w:rsidP="00443852">
            <w:pPr>
              <w:pStyle w:val="Tabulasvirsraksts"/>
            </w:pPr>
            <w:r w:rsidRPr="00BD1163">
              <w:t>Apraksts</w:t>
            </w:r>
          </w:p>
        </w:tc>
      </w:tr>
      <w:tr w:rsidR="00737B0B" w:rsidRPr="00BD1163" w14:paraId="1646F6A9" w14:textId="77777777" w:rsidTr="00FE792D">
        <w:tc>
          <w:tcPr>
            <w:tcW w:w="1809" w:type="pct"/>
          </w:tcPr>
          <w:p w14:paraId="1646F6A6" w14:textId="77777777" w:rsidR="00737B0B" w:rsidRPr="00BD1163" w:rsidRDefault="00737B0B" w:rsidP="00443852">
            <w:pPr>
              <w:pStyle w:val="Tabulasteksts"/>
            </w:pPr>
            <w:r w:rsidRPr="00BD1163">
              <w:t>Kontaktpersonas identifikators</w:t>
            </w:r>
          </w:p>
        </w:tc>
        <w:tc>
          <w:tcPr>
            <w:tcW w:w="1662" w:type="pct"/>
          </w:tcPr>
          <w:p w14:paraId="1646F6A7" w14:textId="77777777" w:rsidR="00737B0B" w:rsidRPr="00BD1163" w:rsidRDefault="00737B0B" w:rsidP="00443852">
            <w:pPr>
              <w:pStyle w:val="Tabulasteksts"/>
            </w:pPr>
            <w:r w:rsidRPr="00BD1163">
              <w:t>Saraksts</w:t>
            </w:r>
          </w:p>
        </w:tc>
        <w:tc>
          <w:tcPr>
            <w:tcW w:w="1529" w:type="pct"/>
          </w:tcPr>
          <w:p w14:paraId="1646F6A8" w14:textId="77777777" w:rsidR="00737B0B" w:rsidRPr="00BD1163" w:rsidRDefault="00737B0B" w:rsidP="00443852">
            <w:pPr>
              <w:pStyle w:val="Tabulasteksts"/>
            </w:pPr>
          </w:p>
        </w:tc>
      </w:tr>
      <w:tr w:rsidR="00737B0B" w:rsidRPr="00BD1163" w14:paraId="1646F6AD" w14:textId="77777777" w:rsidTr="00FE792D">
        <w:tc>
          <w:tcPr>
            <w:tcW w:w="1809" w:type="pct"/>
          </w:tcPr>
          <w:p w14:paraId="1646F6AA" w14:textId="77777777" w:rsidR="00737B0B" w:rsidRPr="00BD1163" w:rsidRDefault="00737B0B" w:rsidP="00443852">
            <w:pPr>
              <w:pStyle w:val="Tabulasteksts"/>
              <w:rPr>
                <w:b/>
                <w:i/>
              </w:rPr>
            </w:pPr>
            <w:r w:rsidRPr="00BD1163">
              <w:rPr>
                <w:b/>
                <w:i/>
              </w:rPr>
              <w:t>Kļūdas</w:t>
            </w:r>
          </w:p>
        </w:tc>
        <w:tc>
          <w:tcPr>
            <w:tcW w:w="1662" w:type="pct"/>
          </w:tcPr>
          <w:p w14:paraId="1646F6AB" w14:textId="77777777" w:rsidR="00737B0B" w:rsidRPr="00BD1163" w:rsidRDefault="00737B0B" w:rsidP="00443852">
            <w:pPr>
              <w:pStyle w:val="Tabulasteksts"/>
            </w:pPr>
            <w:r w:rsidRPr="00BD1163">
              <w:t xml:space="preserve">Salikts elements, Saraksts </w:t>
            </w:r>
          </w:p>
        </w:tc>
        <w:tc>
          <w:tcPr>
            <w:tcW w:w="1529" w:type="pct"/>
          </w:tcPr>
          <w:p w14:paraId="1646F6AC" w14:textId="77777777" w:rsidR="00737B0B" w:rsidRPr="00BD1163" w:rsidRDefault="00737B0B" w:rsidP="00443852">
            <w:pPr>
              <w:pStyle w:val="Tabulasteksts"/>
            </w:pPr>
            <w:r w:rsidRPr="00BD1163">
              <w:t>Ja apstrādes laikā tika fiksētas kļūdas, tad atgriež kļūdu sarakstu.</w:t>
            </w:r>
          </w:p>
        </w:tc>
      </w:tr>
    </w:tbl>
    <w:p w14:paraId="1646F6AE" w14:textId="77777777" w:rsidR="00737B0B" w:rsidRPr="00BD1163" w:rsidRDefault="00737B0B" w:rsidP="005A0AE0">
      <w:pPr>
        <w:pStyle w:val="Heading4"/>
      </w:pPr>
      <w:bookmarkStart w:id="436" w:name="_Toc423074553"/>
      <w:r w:rsidRPr="00BD1163">
        <w:t>Labot kontaktpersonu</w:t>
      </w:r>
      <w:bookmarkEnd w:id="436"/>
      <w:r w:rsidRPr="00BD1163">
        <w:t xml:space="preserve"> </w:t>
      </w:r>
    </w:p>
    <w:p w14:paraId="1646F6AF" w14:textId="77777777" w:rsidR="00737B0B" w:rsidRPr="00BD1163" w:rsidRDefault="00737B0B" w:rsidP="00443852">
      <w:pPr>
        <w:pStyle w:val="BodyText"/>
      </w:pPr>
      <w:r w:rsidRPr="00BD1163">
        <w:t>FUN-000</w:t>
      </w:r>
      <w:r w:rsidR="008554F8" w:rsidRPr="00BD1163">
        <w:t>4</w:t>
      </w:r>
      <w:r w:rsidRPr="00BD1163">
        <w:t xml:space="preserve">0 </w:t>
      </w:r>
      <w:r w:rsidRPr="00BD1163">
        <w:tab/>
        <w:t>Sistēmā jābūt pieejamai funkcijai, ar kuras palīdzību var labot kontaktpersonas ierakstu.</w:t>
      </w:r>
    </w:p>
    <w:p w14:paraId="1646F6B0" w14:textId="77777777" w:rsidR="00737B0B" w:rsidRPr="00BD1163" w:rsidRDefault="00737B0B" w:rsidP="00443852">
      <w:pPr>
        <w:pStyle w:val="BodyText"/>
      </w:pPr>
      <w:r w:rsidRPr="00BD1163">
        <w:rPr>
          <w:b/>
        </w:rPr>
        <w:t>Lietotāju grupa:</w:t>
      </w:r>
      <w:r w:rsidRPr="00BD1163">
        <w:t xml:space="preserve"> Pacients, Ārstniecības persona</w:t>
      </w:r>
    </w:p>
    <w:p w14:paraId="1646F6B1" w14:textId="77777777" w:rsidR="00737B0B" w:rsidRPr="00BD1163" w:rsidRDefault="00737B0B" w:rsidP="00443852">
      <w:pPr>
        <w:pStyle w:val="BodyText"/>
        <w:rPr>
          <w:b/>
        </w:rPr>
      </w:pPr>
      <w:r w:rsidRPr="00BD1163">
        <w:rPr>
          <w:b/>
        </w:rPr>
        <w:t xml:space="preserve">Tiesības: </w:t>
      </w:r>
      <w:r w:rsidRPr="00BD1163">
        <w:t>T1.</w:t>
      </w:r>
      <w:r w:rsidR="001471CC" w:rsidRPr="00BD1163">
        <w:t>8</w:t>
      </w:r>
      <w:r w:rsidRPr="00BD1163">
        <w:t xml:space="preserve"> Labot kontaktpersonu</w:t>
      </w:r>
    </w:p>
    <w:p w14:paraId="1646F6B2" w14:textId="77777777" w:rsidR="00FD52F0" w:rsidRPr="00BD1163" w:rsidRDefault="00737B0B" w:rsidP="00443852">
      <w:pPr>
        <w:pStyle w:val="BodyText"/>
      </w:pPr>
      <w:r w:rsidRPr="00BD1163">
        <w:rPr>
          <w:b/>
        </w:rPr>
        <w:lastRenderedPageBreak/>
        <w:t>Ieejas dati:</w:t>
      </w:r>
    </w:p>
    <w:p w14:paraId="1646F6B3" w14:textId="6ADE2DCF" w:rsidR="00737B0B" w:rsidRPr="00BD1163" w:rsidRDefault="00737B0B"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37" w:name="_Toc423074700"/>
      <w:bookmarkStart w:id="438" w:name="_Toc122439946"/>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20</w:t>
      </w:r>
      <w:r w:rsidR="00115C4A" w:rsidRPr="00BD1163">
        <w:fldChar w:fldCharType="end"/>
      </w:r>
      <w:r w:rsidRPr="00BD1163">
        <w:t xml:space="preserve">. tabula. Funkcijas </w:t>
      </w:r>
      <w:r w:rsidR="00E917B8" w:rsidRPr="00BD1163">
        <w:t>Labot kontaktpersonu</w:t>
      </w:r>
      <w:r w:rsidRPr="00BD1163">
        <w:t xml:space="preserve"> ieejas datu apraksts</w:t>
      </w:r>
      <w:bookmarkEnd w:id="437"/>
      <w:bookmarkEnd w:id="4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1"/>
        <w:gridCol w:w="1985"/>
        <w:gridCol w:w="1417"/>
        <w:gridCol w:w="3175"/>
      </w:tblGrid>
      <w:tr w:rsidR="00737B0B" w:rsidRPr="00BD1163" w14:paraId="1646F6B8" w14:textId="77777777" w:rsidTr="00FE792D">
        <w:trPr>
          <w:tblHeader/>
        </w:trPr>
        <w:tc>
          <w:tcPr>
            <w:tcW w:w="1951" w:type="dxa"/>
            <w:shd w:val="clear" w:color="auto" w:fill="D9D9D9"/>
          </w:tcPr>
          <w:p w14:paraId="1646F6B4" w14:textId="77777777" w:rsidR="00737B0B" w:rsidRPr="00BD1163" w:rsidRDefault="00737B0B" w:rsidP="00443852">
            <w:pPr>
              <w:pStyle w:val="Tabulasvirsraksts"/>
            </w:pPr>
            <w:r w:rsidRPr="00BD1163">
              <w:t>Elements</w:t>
            </w:r>
          </w:p>
        </w:tc>
        <w:tc>
          <w:tcPr>
            <w:tcW w:w="1985" w:type="dxa"/>
            <w:shd w:val="clear" w:color="auto" w:fill="D9D9D9"/>
          </w:tcPr>
          <w:p w14:paraId="1646F6B5" w14:textId="77777777" w:rsidR="00737B0B" w:rsidRPr="00BD1163" w:rsidRDefault="00737B0B" w:rsidP="00443852">
            <w:pPr>
              <w:pStyle w:val="Tabulasvirsraksts"/>
            </w:pPr>
            <w:r w:rsidRPr="00BD1163">
              <w:t>Tips</w:t>
            </w:r>
          </w:p>
        </w:tc>
        <w:tc>
          <w:tcPr>
            <w:tcW w:w="1417" w:type="dxa"/>
            <w:shd w:val="clear" w:color="auto" w:fill="D9D9D9"/>
          </w:tcPr>
          <w:p w14:paraId="1646F6B6" w14:textId="77777777" w:rsidR="00737B0B" w:rsidRPr="00BD1163" w:rsidRDefault="00737B0B" w:rsidP="00443852">
            <w:pPr>
              <w:pStyle w:val="Tabulasvirsraksts"/>
            </w:pPr>
            <w:r w:rsidRPr="00BD1163">
              <w:t>Obligātums</w:t>
            </w:r>
          </w:p>
        </w:tc>
        <w:tc>
          <w:tcPr>
            <w:tcW w:w="3175" w:type="dxa"/>
            <w:shd w:val="clear" w:color="auto" w:fill="D9D9D9"/>
          </w:tcPr>
          <w:p w14:paraId="1646F6B7" w14:textId="77777777" w:rsidR="00737B0B" w:rsidRPr="00BD1163" w:rsidRDefault="00737B0B" w:rsidP="00443852">
            <w:pPr>
              <w:pStyle w:val="Tabulasvirsraksts"/>
            </w:pPr>
            <w:r w:rsidRPr="00BD1163">
              <w:t>Apraksts</w:t>
            </w:r>
          </w:p>
        </w:tc>
      </w:tr>
      <w:tr w:rsidR="00737B0B" w:rsidRPr="00BD1163" w14:paraId="1646F6BD" w14:textId="77777777" w:rsidTr="00FE792D">
        <w:tc>
          <w:tcPr>
            <w:tcW w:w="1951" w:type="dxa"/>
          </w:tcPr>
          <w:p w14:paraId="1646F6B9" w14:textId="77777777" w:rsidR="00737B0B" w:rsidRPr="00BD1163" w:rsidRDefault="00234CCC" w:rsidP="00443852">
            <w:pPr>
              <w:pStyle w:val="Tabulasteksts"/>
            </w:pPr>
            <w:r w:rsidRPr="00BD1163">
              <w:t>Pacienta ID</w:t>
            </w:r>
          </w:p>
        </w:tc>
        <w:tc>
          <w:tcPr>
            <w:tcW w:w="1985" w:type="dxa"/>
          </w:tcPr>
          <w:p w14:paraId="1646F6BA" w14:textId="77777777" w:rsidR="00737B0B" w:rsidRPr="00BD1163" w:rsidRDefault="00737B0B" w:rsidP="00443852">
            <w:pPr>
              <w:pStyle w:val="Tabulasteksts"/>
            </w:pPr>
          </w:p>
        </w:tc>
        <w:tc>
          <w:tcPr>
            <w:tcW w:w="1417" w:type="dxa"/>
          </w:tcPr>
          <w:p w14:paraId="1646F6BB" w14:textId="77777777" w:rsidR="00737B0B" w:rsidRPr="00BD1163" w:rsidRDefault="00737B0B" w:rsidP="00443852">
            <w:pPr>
              <w:pStyle w:val="Tabulasteksts"/>
            </w:pPr>
            <w:r w:rsidRPr="00BD1163">
              <w:t>Obligāts</w:t>
            </w:r>
          </w:p>
        </w:tc>
        <w:tc>
          <w:tcPr>
            <w:tcW w:w="3175" w:type="dxa"/>
          </w:tcPr>
          <w:p w14:paraId="1646F6BC" w14:textId="77777777" w:rsidR="00737B0B" w:rsidRPr="00BD1163" w:rsidRDefault="00737B0B" w:rsidP="00443852">
            <w:pPr>
              <w:pStyle w:val="Tabulasteksts"/>
            </w:pPr>
          </w:p>
        </w:tc>
      </w:tr>
      <w:tr w:rsidR="00737B0B" w:rsidRPr="00BD1163" w14:paraId="1646F6C2" w14:textId="77777777" w:rsidTr="00FE792D">
        <w:tc>
          <w:tcPr>
            <w:tcW w:w="1951" w:type="dxa"/>
          </w:tcPr>
          <w:p w14:paraId="1646F6BE" w14:textId="77777777" w:rsidR="00737B0B" w:rsidRPr="00BD1163" w:rsidRDefault="00737B0B" w:rsidP="00443852">
            <w:pPr>
              <w:pStyle w:val="Tabulasteksts"/>
              <w:rPr>
                <w:b/>
              </w:rPr>
            </w:pPr>
            <w:r w:rsidRPr="00BD1163">
              <w:rPr>
                <w:b/>
              </w:rPr>
              <w:t>Kontaktpersonas</w:t>
            </w:r>
          </w:p>
        </w:tc>
        <w:tc>
          <w:tcPr>
            <w:tcW w:w="1985" w:type="dxa"/>
          </w:tcPr>
          <w:p w14:paraId="1646F6BF" w14:textId="77777777" w:rsidR="00737B0B" w:rsidRPr="00BD1163" w:rsidRDefault="00737B0B" w:rsidP="00443852">
            <w:pPr>
              <w:pStyle w:val="Tabulasteksts"/>
            </w:pPr>
            <w:r w:rsidRPr="00BD1163">
              <w:t>Salikts elements, Saraksts</w:t>
            </w:r>
          </w:p>
        </w:tc>
        <w:tc>
          <w:tcPr>
            <w:tcW w:w="1417" w:type="dxa"/>
          </w:tcPr>
          <w:p w14:paraId="1646F6C0" w14:textId="77777777" w:rsidR="00737B0B" w:rsidRPr="00BD1163" w:rsidRDefault="00737B0B" w:rsidP="00443852">
            <w:pPr>
              <w:pStyle w:val="Tabulasteksts"/>
            </w:pPr>
            <w:r w:rsidRPr="00BD1163">
              <w:t>Obligāts</w:t>
            </w:r>
          </w:p>
        </w:tc>
        <w:tc>
          <w:tcPr>
            <w:tcW w:w="3175" w:type="dxa"/>
          </w:tcPr>
          <w:p w14:paraId="1646F6C1" w14:textId="77777777" w:rsidR="00737B0B" w:rsidRPr="00BD1163" w:rsidRDefault="00737B0B" w:rsidP="00443852">
            <w:pPr>
              <w:pStyle w:val="Tabulasteksts"/>
            </w:pPr>
          </w:p>
        </w:tc>
      </w:tr>
      <w:tr w:rsidR="00737B0B" w:rsidRPr="00BD1163" w14:paraId="1646F6C7" w14:textId="77777777" w:rsidTr="00FE792D">
        <w:tc>
          <w:tcPr>
            <w:tcW w:w="1951" w:type="dxa"/>
          </w:tcPr>
          <w:p w14:paraId="1646F6C3" w14:textId="77777777" w:rsidR="00737B0B" w:rsidRPr="00BD1163" w:rsidRDefault="00737B0B" w:rsidP="00443852">
            <w:pPr>
              <w:pStyle w:val="Tabulasteksts"/>
            </w:pPr>
            <w:r w:rsidRPr="00BD1163">
              <w:t>Kontaktpersonas identifikators</w:t>
            </w:r>
          </w:p>
        </w:tc>
        <w:tc>
          <w:tcPr>
            <w:tcW w:w="1985" w:type="dxa"/>
          </w:tcPr>
          <w:p w14:paraId="1646F6C4" w14:textId="77777777" w:rsidR="00737B0B" w:rsidRPr="00BD1163" w:rsidRDefault="00737B0B" w:rsidP="00443852">
            <w:pPr>
              <w:pStyle w:val="Tabulasteksts"/>
            </w:pPr>
          </w:p>
        </w:tc>
        <w:tc>
          <w:tcPr>
            <w:tcW w:w="1417" w:type="dxa"/>
          </w:tcPr>
          <w:p w14:paraId="1646F6C5" w14:textId="77777777" w:rsidR="00737B0B" w:rsidRPr="00BD1163" w:rsidRDefault="00737B0B" w:rsidP="00443852">
            <w:pPr>
              <w:pStyle w:val="Tabulasteksts"/>
            </w:pPr>
          </w:p>
        </w:tc>
        <w:tc>
          <w:tcPr>
            <w:tcW w:w="3175" w:type="dxa"/>
          </w:tcPr>
          <w:p w14:paraId="1646F6C6" w14:textId="77777777" w:rsidR="00737B0B" w:rsidRPr="00BD1163" w:rsidRDefault="00737B0B" w:rsidP="00443852">
            <w:pPr>
              <w:pStyle w:val="Tabulasteksts"/>
            </w:pPr>
            <w:r w:rsidRPr="00BD1163">
              <w:t>Labojamās kontaktpersonas identifikators.</w:t>
            </w:r>
          </w:p>
        </w:tc>
      </w:tr>
      <w:tr w:rsidR="00737B0B" w:rsidRPr="00BD1163" w14:paraId="1646F6CC" w14:textId="77777777" w:rsidTr="00FE792D">
        <w:tc>
          <w:tcPr>
            <w:tcW w:w="1951" w:type="dxa"/>
          </w:tcPr>
          <w:p w14:paraId="1646F6C8" w14:textId="77777777" w:rsidR="00737B0B" w:rsidRPr="00BD1163" w:rsidRDefault="00737B0B" w:rsidP="00443852">
            <w:pPr>
              <w:pStyle w:val="Tabulasteksts"/>
            </w:pPr>
            <w:r w:rsidRPr="00BD1163">
              <w:t>Kontaktpersonas veids</w:t>
            </w:r>
          </w:p>
        </w:tc>
        <w:tc>
          <w:tcPr>
            <w:tcW w:w="1985" w:type="dxa"/>
          </w:tcPr>
          <w:p w14:paraId="1646F6C9" w14:textId="77777777" w:rsidR="00737B0B" w:rsidRPr="00BD1163" w:rsidRDefault="00737B0B" w:rsidP="00443852">
            <w:pPr>
              <w:pStyle w:val="Tabulasteksts"/>
            </w:pPr>
            <w:r w:rsidRPr="00BD1163">
              <w:t>Klasificēts</w:t>
            </w:r>
          </w:p>
        </w:tc>
        <w:tc>
          <w:tcPr>
            <w:tcW w:w="1417" w:type="dxa"/>
          </w:tcPr>
          <w:p w14:paraId="1646F6CA" w14:textId="77777777" w:rsidR="00737B0B" w:rsidRPr="00BD1163" w:rsidRDefault="00737B0B" w:rsidP="00443852">
            <w:pPr>
              <w:pStyle w:val="Tabulasteksts"/>
            </w:pPr>
            <w:r w:rsidRPr="00BD1163">
              <w:t>Obligāts</w:t>
            </w:r>
          </w:p>
        </w:tc>
        <w:tc>
          <w:tcPr>
            <w:tcW w:w="3175" w:type="dxa"/>
          </w:tcPr>
          <w:p w14:paraId="1646F6CB" w14:textId="77777777" w:rsidR="00737B0B" w:rsidRPr="00BD1163" w:rsidRDefault="00737B0B" w:rsidP="00443852">
            <w:pPr>
              <w:pStyle w:val="Tabulasteksts"/>
            </w:pPr>
            <w:r w:rsidRPr="00BD1163">
              <w:t>Jaunais kontaktpersonas veids.</w:t>
            </w:r>
          </w:p>
        </w:tc>
      </w:tr>
      <w:tr w:rsidR="00737B0B" w:rsidRPr="00BD1163" w14:paraId="1646F6D1" w14:textId="77777777" w:rsidTr="00FE792D">
        <w:tc>
          <w:tcPr>
            <w:tcW w:w="1951" w:type="dxa"/>
          </w:tcPr>
          <w:p w14:paraId="1646F6CD" w14:textId="77777777" w:rsidR="00737B0B" w:rsidRPr="00BD1163" w:rsidRDefault="00737B0B" w:rsidP="00443852">
            <w:pPr>
              <w:pStyle w:val="Tabulasteksts"/>
            </w:pPr>
            <w:r w:rsidRPr="00BD1163">
              <w:t>Vārds</w:t>
            </w:r>
          </w:p>
        </w:tc>
        <w:tc>
          <w:tcPr>
            <w:tcW w:w="1985" w:type="dxa"/>
          </w:tcPr>
          <w:p w14:paraId="1646F6CE" w14:textId="77777777" w:rsidR="00737B0B" w:rsidRPr="00BD1163" w:rsidRDefault="00737B0B" w:rsidP="00443852">
            <w:pPr>
              <w:pStyle w:val="Tabulasteksts"/>
            </w:pPr>
            <w:r w:rsidRPr="00BD1163">
              <w:t>Teksts</w:t>
            </w:r>
          </w:p>
        </w:tc>
        <w:tc>
          <w:tcPr>
            <w:tcW w:w="1417" w:type="dxa"/>
          </w:tcPr>
          <w:p w14:paraId="1646F6CF" w14:textId="77777777" w:rsidR="00737B0B" w:rsidRPr="00BD1163" w:rsidRDefault="00737B0B" w:rsidP="00443852">
            <w:pPr>
              <w:pStyle w:val="Tabulasteksts"/>
            </w:pPr>
            <w:r w:rsidRPr="00BD1163">
              <w:t>Obligāts</w:t>
            </w:r>
          </w:p>
        </w:tc>
        <w:tc>
          <w:tcPr>
            <w:tcW w:w="3175" w:type="dxa"/>
          </w:tcPr>
          <w:p w14:paraId="1646F6D0" w14:textId="77777777" w:rsidR="00737B0B" w:rsidRPr="00BD1163" w:rsidRDefault="00737B0B" w:rsidP="00443852">
            <w:pPr>
              <w:pStyle w:val="Tabulasteksts"/>
            </w:pPr>
            <w:r w:rsidRPr="00BD1163">
              <w:t>Jaunais kontaktpersonas vārds.</w:t>
            </w:r>
          </w:p>
        </w:tc>
      </w:tr>
      <w:tr w:rsidR="00737B0B" w:rsidRPr="00BD1163" w14:paraId="1646F6D6" w14:textId="77777777" w:rsidTr="00FE792D">
        <w:tc>
          <w:tcPr>
            <w:tcW w:w="1951" w:type="dxa"/>
          </w:tcPr>
          <w:p w14:paraId="1646F6D2" w14:textId="77777777" w:rsidR="00737B0B" w:rsidRPr="00BD1163" w:rsidRDefault="00737B0B" w:rsidP="00443852">
            <w:pPr>
              <w:pStyle w:val="Tabulasteksts"/>
            </w:pPr>
            <w:r w:rsidRPr="00BD1163">
              <w:t>Uzvārds</w:t>
            </w:r>
          </w:p>
        </w:tc>
        <w:tc>
          <w:tcPr>
            <w:tcW w:w="1985" w:type="dxa"/>
          </w:tcPr>
          <w:p w14:paraId="1646F6D3" w14:textId="77777777" w:rsidR="00737B0B" w:rsidRPr="00BD1163" w:rsidRDefault="00737B0B" w:rsidP="00443852">
            <w:pPr>
              <w:pStyle w:val="Tabulasteksts"/>
            </w:pPr>
            <w:r w:rsidRPr="00BD1163">
              <w:t>Teksts</w:t>
            </w:r>
          </w:p>
        </w:tc>
        <w:tc>
          <w:tcPr>
            <w:tcW w:w="1417" w:type="dxa"/>
          </w:tcPr>
          <w:p w14:paraId="1646F6D4" w14:textId="77777777" w:rsidR="00737B0B" w:rsidRPr="00BD1163" w:rsidRDefault="00737B0B" w:rsidP="00443852">
            <w:pPr>
              <w:pStyle w:val="Tabulasteksts"/>
            </w:pPr>
            <w:r w:rsidRPr="00BD1163">
              <w:t>Obligāts</w:t>
            </w:r>
          </w:p>
        </w:tc>
        <w:tc>
          <w:tcPr>
            <w:tcW w:w="3175" w:type="dxa"/>
          </w:tcPr>
          <w:p w14:paraId="1646F6D5" w14:textId="77777777" w:rsidR="00737B0B" w:rsidRPr="00BD1163" w:rsidRDefault="00737B0B" w:rsidP="00443852">
            <w:pPr>
              <w:pStyle w:val="Tabulasteksts"/>
            </w:pPr>
            <w:r w:rsidRPr="00BD1163">
              <w:t>Jaunais kontaktpersonas uzvārds.</w:t>
            </w:r>
          </w:p>
        </w:tc>
      </w:tr>
      <w:tr w:rsidR="00737B0B" w:rsidRPr="00BD1163" w14:paraId="1646F6DB" w14:textId="77777777" w:rsidTr="00FE792D">
        <w:tc>
          <w:tcPr>
            <w:tcW w:w="1951" w:type="dxa"/>
          </w:tcPr>
          <w:p w14:paraId="1646F6D7" w14:textId="77777777" w:rsidR="00737B0B" w:rsidRPr="00BD1163" w:rsidRDefault="00737B0B" w:rsidP="00443852">
            <w:pPr>
              <w:pStyle w:val="Tabulasteksts"/>
            </w:pPr>
            <w:r w:rsidRPr="00BD1163">
              <w:t>Kontaktinformācija</w:t>
            </w:r>
          </w:p>
        </w:tc>
        <w:tc>
          <w:tcPr>
            <w:tcW w:w="1985" w:type="dxa"/>
          </w:tcPr>
          <w:p w14:paraId="1646F6D8" w14:textId="77777777" w:rsidR="00737B0B" w:rsidRPr="00BD1163" w:rsidRDefault="00737B0B" w:rsidP="00443852">
            <w:pPr>
              <w:pStyle w:val="Tabulasteksts"/>
            </w:pPr>
            <w:r w:rsidRPr="00BD1163">
              <w:t>Teksts</w:t>
            </w:r>
          </w:p>
        </w:tc>
        <w:tc>
          <w:tcPr>
            <w:tcW w:w="1417" w:type="dxa"/>
          </w:tcPr>
          <w:p w14:paraId="1646F6D9" w14:textId="77777777" w:rsidR="00737B0B" w:rsidRPr="00BD1163" w:rsidRDefault="00737B0B" w:rsidP="00443852">
            <w:pPr>
              <w:pStyle w:val="Tabulasteksts"/>
            </w:pPr>
            <w:r w:rsidRPr="00BD1163">
              <w:t>Obligāts</w:t>
            </w:r>
          </w:p>
        </w:tc>
        <w:tc>
          <w:tcPr>
            <w:tcW w:w="3175" w:type="dxa"/>
          </w:tcPr>
          <w:p w14:paraId="1646F6DA" w14:textId="77777777" w:rsidR="00737B0B" w:rsidRPr="00BD1163" w:rsidRDefault="00737B0B" w:rsidP="00443852">
            <w:pPr>
              <w:pStyle w:val="Tabulasteksts"/>
            </w:pPr>
            <w:r w:rsidRPr="00BD1163">
              <w:t>Jaunā kontaktinformācija.</w:t>
            </w:r>
          </w:p>
        </w:tc>
      </w:tr>
      <w:tr w:rsidR="00737B0B" w:rsidRPr="00BD1163" w14:paraId="1646F6E1" w14:textId="77777777" w:rsidTr="00FE792D">
        <w:tc>
          <w:tcPr>
            <w:tcW w:w="1951" w:type="dxa"/>
          </w:tcPr>
          <w:p w14:paraId="1646F6DC" w14:textId="77777777" w:rsidR="00737B0B" w:rsidRPr="00BD1163" w:rsidRDefault="00737B0B" w:rsidP="00443852">
            <w:pPr>
              <w:pStyle w:val="Tabulasteksts"/>
            </w:pPr>
            <w:r w:rsidRPr="00BD1163">
              <w:t>Statuss</w:t>
            </w:r>
          </w:p>
        </w:tc>
        <w:tc>
          <w:tcPr>
            <w:tcW w:w="1985" w:type="dxa"/>
          </w:tcPr>
          <w:p w14:paraId="1646F6DD" w14:textId="77777777" w:rsidR="00737B0B" w:rsidRPr="00BD1163" w:rsidRDefault="00737B0B" w:rsidP="00443852">
            <w:pPr>
              <w:pStyle w:val="Tabulasteksts"/>
            </w:pPr>
            <w:r w:rsidRPr="00BD1163">
              <w:t>Klasificēts</w:t>
            </w:r>
          </w:p>
        </w:tc>
        <w:tc>
          <w:tcPr>
            <w:tcW w:w="1417" w:type="dxa"/>
          </w:tcPr>
          <w:p w14:paraId="1646F6DE" w14:textId="77777777" w:rsidR="00737B0B" w:rsidRPr="00BD1163" w:rsidRDefault="00737B0B" w:rsidP="00443852">
            <w:pPr>
              <w:pStyle w:val="Tabulasteksts"/>
            </w:pPr>
          </w:p>
        </w:tc>
        <w:tc>
          <w:tcPr>
            <w:tcW w:w="3175" w:type="dxa"/>
          </w:tcPr>
          <w:p w14:paraId="1646F6DF" w14:textId="77777777" w:rsidR="00737B0B" w:rsidRPr="00BD1163" w:rsidRDefault="00737B0B" w:rsidP="00443852">
            <w:pPr>
              <w:pStyle w:val="Tabulasteksts"/>
            </w:pPr>
            <w:r w:rsidRPr="00BD1163">
              <w:t>Jaunais ieraksta statuss:</w:t>
            </w:r>
          </w:p>
          <w:p w14:paraId="1646F6E0" w14:textId="77777777" w:rsidR="00737B0B" w:rsidRPr="00BD1163" w:rsidRDefault="00737B0B" w:rsidP="00443852">
            <w:pPr>
              <w:pStyle w:val="Tabulasteksts"/>
            </w:pPr>
            <w:r w:rsidRPr="00BD1163">
              <w:t>Aktuāls, Neaktuāls.</w:t>
            </w:r>
          </w:p>
        </w:tc>
      </w:tr>
    </w:tbl>
    <w:p w14:paraId="1646F6E2" w14:textId="77777777" w:rsidR="001471CC" w:rsidRPr="00BD1163" w:rsidRDefault="001471CC" w:rsidP="005A0AE0">
      <w:pPr>
        <w:rPr>
          <w:b/>
        </w:rPr>
      </w:pPr>
    </w:p>
    <w:p w14:paraId="1646F6E3" w14:textId="77777777" w:rsidR="00FD52F0" w:rsidRPr="00BD1163" w:rsidRDefault="00737B0B" w:rsidP="00443852">
      <w:pPr>
        <w:pStyle w:val="BodyText"/>
      </w:pPr>
      <w:r w:rsidRPr="00BD1163">
        <w:t>Darbības apraksts:</w:t>
      </w:r>
    </w:p>
    <w:p w14:paraId="1646F6E4" w14:textId="77777777" w:rsidR="001471CC" w:rsidRPr="00BD1163" w:rsidRDefault="001471CC" w:rsidP="00443852">
      <w:pPr>
        <w:pStyle w:val="BodyText"/>
      </w:pPr>
      <w:r w:rsidRPr="00BD1163">
        <w:t>1. Pārbauda lietotāja tiesības. Ja tiesību nav</w:t>
      </w:r>
      <w:r w:rsidR="004A0A6E" w:rsidRPr="00BD1163">
        <w:t>, atgriež kļūdu.</w:t>
      </w:r>
    </w:p>
    <w:p w14:paraId="1646F6E5" w14:textId="77777777" w:rsidR="00737B0B" w:rsidRPr="00BD1163" w:rsidRDefault="00737B0B" w:rsidP="00443852">
      <w:pPr>
        <w:pStyle w:val="BodyText"/>
      </w:pPr>
      <w:r w:rsidRPr="00BD1163">
        <w:t>2. Labo kontaktpersonas ierakstu.</w:t>
      </w:r>
    </w:p>
    <w:p w14:paraId="1646F6E6" w14:textId="77777777" w:rsidR="00FD52F0" w:rsidRPr="00BD1163" w:rsidRDefault="00737B0B" w:rsidP="00443852">
      <w:pPr>
        <w:pStyle w:val="BodyText"/>
      </w:pPr>
      <w:r w:rsidRPr="00BD1163">
        <w:t xml:space="preserve">Izejas dati: </w:t>
      </w:r>
    </w:p>
    <w:p w14:paraId="1646F6E7" w14:textId="2823ABE8" w:rsidR="00737B0B" w:rsidRPr="00BD1163" w:rsidRDefault="00737B0B"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39" w:name="_Toc423074701"/>
      <w:bookmarkStart w:id="440" w:name="_Toc122439947"/>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21</w:t>
      </w:r>
      <w:r w:rsidR="00115C4A" w:rsidRPr="00BD1163">
        <w:fldChar w:fldCharType="end"/>
      </w:r>
      <w:r w:rsidRPr="00BD1163">
        <w:t xml:space="preserve">. tabula. Funkcijas </w:t>
      </w:r>
      <w:r w:rsidR="00E917B8" w:rsidRPr="00BD1163">
        <w:t>Labot kontaktpersonu</w:t>
      </w:r>
      <w:r w:rsidRPr="00BD1163">
        <w:t xml:space="preserve"> izejas datu apraksts</w:t>
      </w:r>
      <w:bookmarkEnd w:id="439"/>
      <w:bookmarkEnd w:id="4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737B0B" w:rsidRPr="00BD1163" w14:paraId="1646F6EB" w14:textId="77777777" w:rsidTr="00FE792D">
        <w:trPr>
          <w:tblHeader/>
        </w:trPr>
        <w:tc>
          <w:tcPr>
            <w:tcW w:w="1809" w:type="pct"/>
            <w:shd w:val="clear" w:color="auto" w:fill="D9D9D9"/>
          </w:tcPr>
          <w:p w14:paraId="1646F6E8" w14:textId="77777777" w:rsidR="00737B0B" w:rsidRPr="00BD1163" w:rsidRDefault="00737B0B" w:rsidP="00443852">
            <w:pPr>
              <w:pStyle w:val="Tabulasvirsraksts"/>
            </w:pPr>
            <w:r w:rsidRPr="00BD1163">
              <w:t>Elements</w:t>
            </w:r>
          </w:p>
        </w:tc>
        <w:tc>
          <w:tcPr>
            <w:tcW w:w="1662" w:type="pct"/>
            <w:shd w:val="clear" w:color="auto" w:fill="D9D9D9"/>
          </w:tcPr>
          <w:p w14:paraId="1646F6E9" w14:textId="77777777" w:rsidR="00737B0B" w:rsidRPr="00BD1163" w:rsidRDefault="00737B0B" w:rsidP="00443852">
            <w:pPr>
              <w:pStyle w:val="Tabulasvirsraksts"/>
            </w:pPr>
            <w:r w:rsidRPr="00BD1163">
              <w:t>Tips</w:t>
            </w:r>
          </w:p>
        </w:tc>
        <w:tc>
          <w:tcPr>
            <w:tcW w:w="1529" w:type="pct"/>
            <w:shd w:val="clear" w:color="auto" w:fill="D9D9D9"/>
          </w:tcPr>
          <w:p w14:paraId="1646F6EA" w14:textId="77777777" w:rsidR="00737B0B" w:rsidRPr="00BD1163" w:rsidRDefault="00737B0B" w:rsidP="00443852">
            <w:pPr>
              <w:pStyle w:val="Tabulasvirsraksts"/>
            </w:pPr>
            <w:r w:rsidRPr="00BD1163">
              <w:t>Apraksts</w:t>
            </w:r>
          </w:p>
        </w:tc>
      </w:tr>
      <w:tr w:rsidR="00737B0B" w:rsidRPr="00BD1163" w14:paraId="1646F6EF" w14:textId="77777777" w:rsidTr="00FE792D">
        <w:tc>
          <w:tcPr>
            <w:tcW w:w="1809" w:type="pct"/>
          </w:tcPr>
          <w:p w14:paraId="1646F6EC" w14:textId="77777777" w:rsidR="00737B0B" w:rsidRPr="00BD1163" w:rsidRDefault="00737B0B" w:rsidP="00443852">
            <w:pPr>
              <w:pStyle w:val="Tabulasteksts"/>
            </w:pPr>
            <w:r w:rsidRPr="00BD1163">
              <w:t>Kontaktpersonas identifikators</w:t>
            </w:r>
          </w:p>
        </w:tc>
        <w:tc>
          <w:tcPr>
            <w:tcW w:w="1662" w:type="pct"/>
          </w:tcPr>
          <w:p w14:paraId="1646F6ED" w14:textId="77777777" w:rsidR="00737B0B" w:rsidRPr="00BD1163" w:rsidRDefault="00737B0B" w:rsidP="00443852">
            <w:pPr>
              <w:pStyle w:val="Tabulasteksts"/>
            </w:pPr>
            <w:r w:rsidRPr="00BD1163">
              <w:t>Saraksts</w:t>
            </w:r>
          </w:p>
        </w:tc>
        <w:tc>
          <w:tcPr>
            <w:tcW w:w="1529" w:type="pct"/>
          </w:tcPr>
          <w:p w14:paraId="1646F6EE" w14:textId="77777777" w:rsidR="00737B0B" w:rsidRPr="00BD1163" w:rsidRDefault="00737B0B" w:rsidP="00443852">
            <w:pPr>
              <w:pStyle w:val="Tabulasteksts"/>
            </w:pPr>
          </w:p>
        </w:tc>
      </w:tr>
      <w:tr w:rsidR="00737B0B" w:rsidRPr="00BD1163" w14:paraId="1646F6F3" w14:textId="77777777" w:rsidTr="00FE792D">
        <w:tc>
          <w:tcPr>
            <w:tcW w:w="1809" w:type="pct"/>
          </w:tcPr>
          <w:p w14:paraId="1646F6F0" w14:textId="77777777" w:rsidR="00737B0B" w:rsidRPr="00BD1163" w:rsidRDefault="00737B0B" w:rsidP="00443852">
            <w:pPr>
              <w:pStyle w:val="Tabulasteksts"/>
              <w:rPr>
                <w:b/>
                <w:i/>
              </w:rPr>
            </w:pPr>
            <w:r w:rsidRPr="00BD1163">
              <w:rPr>
                <w:b/>
                <w:i/>
              </w:rPr>
              <w:t>Kļūdas</w:t>
            </w:r>
          </w:p>
        </w:tc>
        <w:tc>
          <w:tcPr>
            <w:tcW w:w="1662" w:type="pct"/>
          </w:tcPr>
          <w:p w14:paraId="1646F6F1" w14:textId="77777777" w:rsidR="00737B0B" w:rsidRPr="00BD1163" w:rsidRDefault="00737B0B" w:rsidP="00443852">
            <w:pPr>
              <w:pStyle w:val="Tabulasteksts"/>
            </w:pPr>
            <w:r w:rsidRPr="00BD1163">
              <w:t xml:space="preserve">Salikts elements, Saraksts </w:t>
            </w:r>
          </w:p>
        </w:tc>
        <w:tc>
          <w:tcPr>
            <w:tcW w:w="1529" w:type="pct"/>
          </w:tcPr>
          <w:p w14:paraId="1646F6F2" w14:textId="77777777" w:rsidR="00737B0B" w:rsidRPr="00BD1163" w:rsidRDefault="00737B0B" w:rsidP="00443852">
            <w:pPr>
              <w:pStyle w:val="Tabulasteksts"/>
            </w:pPr>
            <w:r w:rsidRPr="00BD1163">
              <w:t>Ja apstrādes laikā tika fiksētas kļūdas, tad atgriež kļūdu sarakstu.</w:t>
            </w:r>
          </w:p>
        </w:tc>
      </w:tr>
    </w:tbl>
    <w:p w14:paraId="1646F6F4" w14:textId="77777777" w:rsidR="00737B0B" w:rsidRPr="00BD1163" w:rsidRDefault="00737B0B" w:rsidP="005A0AE0"/>
    <w:p w14:paraId="1646F6F5" w14:textId="77777777" w:rsidR="00BD2A44" w:rsidRPr="00BD1163" w:rsidRDefault="00FE792D" w:rsidP="005A0AE0">
      <w:pPr>
        <w:pStyle w:val="Heading4"/>
      </w:pPr>
      <w:bookmarkStart w:id="441" w:name="_Ref422325393"/>
      <w:bookmarkStart w:id="442" w:name="_Toc423074554"/>
      <w:r w:rsidRPr="00BD1163">
        <w:t xml:space="preserve">Iegūt informāciju par </w:t>
      </w:r>
      <w:r w:rsidR="00BD2A44" w:rsidRPr="00BD1163">
        <w:t>ģimenes ārstu</w:t>
      </w:r>
      <w:bookmarkEnd w:id="441"/>
      <w:bookmarkEnd w:id="442"/>
    </w:p>
    <w:p w14:paraId="1646F6F6" w14:textId="77777777" w:rsidR="00BD2A44" w:rsidRPr="00BD1163" w:rsidRDefault="00BD2A44" w:rsidP="00443852">
      <w:pPr>
        <w:pStyle w:val="BodyText"/>
      </w:pPr>
      <w:r w:rsidRPr="00BD1163">
        <w:t>FUN-000</w:t>
      </w:r>
      <w:r w:rsidR="008554F8" w:rsidRPr="00BD1163">
        <w:t>45</w:t>
      </w:r>
      <w:r w:rsidRPr="00BD1163">
        <w:t xml:space="preserve"> Sistēmā jābūt pieejamai funkcijai, kas atgriež aktuālo informāciju par personas ģimenes ārstu.</w:t>
      </w:r>
    </w:p>
    <w:p w14:paraId="1646F6F7" w14:textId="77777777" w:rsidR="00737A65" w:rsidRPr="00BD1163" w:rsidRDefault="00BD2A44" w:rsidP="00443852">
      <w:pPr>
        <w:pStyle w:val="BodyText"/>
      </w:pPr>
      <w:r w:rsidRPr="00BD1163">
        <w:rPr>
          <w:b/>
        </w:rPr>
        <w:t>Lietotāju grupa:</w:t>
      </w:r>
      <w:r w:rsidRPr="00BD1163">
        <w:t xml:space="preserve"> Pacients, Ārstniecības persona, Izmeklētājs</w:t>
      </w:r>
    </w:p>
    <w:p w14:paraId="1646F6F8" w14:textId="77777777" w:rsidR="00BD2A44" w:rsidRPr="00BD1163" w:rsidRDefault="00BD2A44" w:rsidP="00443852">
      <w:pPr>
        <w:pStyle w:val="BodyText"/>
        <w:rPr>
          <w:b/>
        </w:rPr>
      </w:pPr>
      <w:r w:rsidRPr="00BD1163">
        <w:rPr>
          <w:b/>
        </w:rPr>
        <w:t xml:space="preserve">Tiesības: </w:t>
      </w:r>
      <w:r w:rsidR="00166255" w:rsidRPr="00BD1163">
        <w:t>T1.</w:t>
      </w:r>
      <w:r w:rsidR="001471CC" w:rsidRPr="00BD1163">
        <w:t>9</w:t>
      </w:r>
      <w:r w:rsidR="00166255" w:rsidRPr="00BD1163">
        <w:t xml:space="preserve"> Iegūt aktuālo informāciju par ģimenes ārstu</w:t>
      </w:r>
    </w:p>
    <w:p w14:paraId="1646F6F9" w14:textId="77777777" w:rsidR="00FD52F0" w:rsidRPr="00BD1163" w:rsidRDefault="00BD2A44" w:rsidP="00443852">
      <w:pPr>
        <w:pStyle w:val="BodyText"/>
      </w:pPr>
      <w:r w:rsidRPr="00BD1163">
        <w:rPr>
          <w:b/>
        </w:rPr>
        <w:t>Ieejas dati:</w:t>
      </w:r>
    </w:p>
    <w:p w14:paraId="1646F6FA" w14:textId="1B6D9283" w:rsidR="00BD2A44" w:rsidRPr="00BD1163" w:rsidRDefault="00BD2A44"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43" w:name="_Toc423074702"/>
      <w:bookmarkStart w:id="444" w:name="_Toc122439948"/>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22</w:t>
      </w:r>
      <w:r w:rsidR="00115C4A" w:rsidRPr="00BD1163">
        <w:fldChar w:fldCharType="end"/>
      </w:r>
      <w:r w:rsidRPr="00BD1163">
        <w:t xml:space="preserve">. tabula. Funkcijas </w:t>
      </w:r>
      <w:r w:rsidR="00E917B8" w:rsidRPr="00BD1163">
        <w:t>Iegūt aktuālo informāciju par ģimenes ārstu</w:t>
      </w:r>
      <w:r w:rsidRPr="00BD1163">
        <w:t xml:space="preserve"> ieejas datu apraksts</w:t>
      </w:r>
      <w:bookmarkEnd w:id="443"/>
      <w:bookmarkEnd w:id="4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2"/>
        <w:gridCol w:w="1511"/>
        <w:gridCol w:w="2005"/>
        <w:gridCol w:w="2744"/>
      </w:tblGrid>
      <w:tr w:rsidR="00BD2A44" w:rsidRPr="00BD1163" w14:paraId="1646F6FF" w14:textId="77777777" w:rsidTr="00136A93">
        <w:trPr>
          <w:tblHeader/>
        </w:trPr>
        <w:tc>
          <w:tcPr>
            <w:tcW w:w="2093" w:type="dxa"/>
            <w:shd w:val="clear" w:color="auto" w:fill="D9D9D9"/>
          </w:tcPr>
          <w:p w14:paraId="1646F6FB" w14:textId="77777777" w:rsidR="00BD2A44" w:rsidRPr="00BD1163" w:rsidRDefault="00BD2A44" w:rsidP="00443852">
            <w:pPr>
              <w:pStyle w:val="Tabulasvirsraksts"/>
            </w:pPr>
            <w:r w:rsidRPr="00BD1163">
              <w:t>Elements</w:t>
            </w:r>
          </w:p>
        </w:tc>
        <w:tc>
          <w:tcPr>
            <w:tcW w:w="1559" w:type="dxa"/>
            <w:shd w:val="clear" w:color="auto" w:fill="D9D9D9"/>
          </w:tcPr>
          <w:p w14:paraId="1646F6FC" w14:textId="77777777" w:rsidR="00BD2A44" w:rsidRPr="00BD1163" w:rsidRDefault="00BD2A44" w:rsidP="00443852">
            <w:pPr>
              <w:pStyle w:val="Tabulasvirsraksts"/>
            </w:pPr>
            <w:r w:rsidRPr="00BD1163">
              <w:t>Tips</w:t>
            </w:r>
          </w:p>
        </w:tc>
        <w:tc>
          <w:tcPr>
            <w:tcW w:w="2042" w:type="dxa"/>
            <w:shd w:val="clear" w:color="auto" w:fill="D9D9D9"/>
          </w:tcPr>
          <w:p w14:paraId="1646F6FD" w14:textId="77777777" w:rsidR="00BD2A44" w:rsidRPr="00BD1163" w:rsidRDefault="00BD2A44" w:rsidP="00443852">
            <w:pPr>
              <w:pStyle w:val="Tabulasvirsraksts"/>
            </w:pPr>
            <w:r w:rsidRPr="00BD1163">
              <w:t>Obligātums</w:t>
            </w:r>
          </w:p>
        </w:tc>
        <w:tc>
          <w:tcPr>
            <w:tcW w:w="2834" w:type="dxa"/>
            <w:shd w:val="clear" w:color="auto" w:fill="D9D9D9"/>
          </w:tcPr>
          <w:p w14:paraId="1646F6FE" w14:textId="77777777" w:rsidR="00BD2A44" w:rsidRPr="00BD1163" w:rsidRDefault="00BD2A44" w:rsidP="00443852">
            <w:pPr>
              <w:pStyle w:val="Tabulasvirsraksts"/>
            </w:pPr>
            <w:r w:rsidRPr="00BD1163">
              <w:t>Apraksts</w:t>
            </w:r>
          </w:p>
        </w:tc>
      </w:tr>
      <w:tr w:rsidR="00BD2A44" w:rsidRPr="00BD1163" w14:paraId="1646F704" w14:textId="77777777" w:rsidTr="00136A93">
        <w:tc>
          <w:tcPr>
            <w:tcW w:w="2093" w:type="dxa"/>
          </w:tcPr>
          <w:p w14:paraId="1646F700" w14:textId="77777777" w:rsidR="00BD2A44" w:rsidRPr="00BD1163" w:rsidRDefault="00234CCC" w:rsidP="00443852">
            <w:pPr>
              <w:pStyle w:val="Tabulasteksts"/>
            </w:pPr>
            <w:r w:rsidRPr="00BD1163">
              <w:t>Pacienta ID</w:t>
            </w:r>
          </w:p>
        </w:tc>
        <w:tc>
          <w:tcPr>
            <w:tcW w:w="1559" w:type="dxa"/>
          </w:tcPr>
          <w:p w14:paraId="1646F701" w14:textId="77777777" w:rsidR="00BD2A44" w:rsidRPr="00BD1163" w:rsidRDefault="00BD2A44" w:rsidP="00443852">
            <w:pPr>
              <w:pStyle w:val="Tabulasteksts"/>
            </w:pPr>
          </w:p>
        </w:tc>
        <w:tc>
          <w:tcPr>
            <w:tcW w:w="2042" w:type="dxa"/>
          </w:tcPr>
          <w:p w14:paraId="1646F702" w14:textId="77777777" w:rsidR="00BD2A44" w:rsidRPr="00BD1163" w:rsidRDefault="00BD2A44" w:rsidP="00443852">
            <w:pPr>
              <w:pStyle w:val="Tabulasteksts"/>
            </w:pPr>
            <w:r w:rsidRPr="00BD1163">
              <w:t>Obligāts</w:t>
            </w:r>
          </w:p>
        </w:tc>
        <w:tc>
          <w:tcPr>
            <w:tcW w:w="2834" w:type="dxa"/>
          </w:tcPr>
          <w:p w14:paraId="1646F703" w14:textId="77777777" w:rsidR="00BD2A44" w:rsidRPr="00BD1163" w:rsidRDefault="00BD2A44" w:rsidP="00443852">
            <w:pPr>
              <w:pStyle w:val="Tabulasteksts"/>
            </w:pPr>
          </w:p>
        </w:tc>
      </w:tr>
    </w:tbl>
    <w:p w14:paraId="1646F705" w14:textId="77777777" w:rsidR="001471CC" w:rsidRPr="00BD1163" w:rsidRDefault="001471CC" w:rsidP="005A0AE0">
      <w:pPr>
        <w:pStyle w:val="Boldtie"/>
      </w:pPr>
    </w:p>
    <w:p w14:paraId="1646F706" w14:textId="77777777" w:rsidR="00FD52F0" w:rsidRPr="00BD1163" w:rsidRDefault="00BD2A44" w:rsidP="00443852">
      <w:pPr>
        <w:pStyle w:val="BodyText"/>
      </w:pPr>
      <w:r w:rsidRPr="00BD1163">
        <w:rPr>
          <w:b/>
        </w:rPr>
        <w:t>Darbības apraksts:</w:t>
      </w:r>
    </w:p>
    <w:p w14:paraId="1646F707" w14:textId="77777777" w:rsidR="001471CC" w:rsidRPr="00BD1163" w:rsidRDefault="001471CC" w:rsidP="00443852">
      <w:pPr>
        <w:pStyle w:val="BodyText"/>
      </w:pPr>
      <w:r w:rsidRPr="00BD1163">
        <w:t>1. Pārbauda lietotāja tiesības. Ja tiesību nav</w:t>
      </w:r>
      <w:r w:rsidR="004A0A6E" w:rsidRPr="00BD1163">
        <w:t>, atgriež kļūdu.</w:t>
      </w:r>
    </w:p>
    <w:p w14:paraId="1646F708" w14:textId="77777777" w:rsidR="00BD2A44" w:rsidRPr="00BD1163" w:rsidRDefault="00BD2A44" w:rsidP="00443852">
      <w:pPr>
        <w:pStyle w:val="BodyText"/>
      </w:pPr>
      <w:r w:rsidRPr="00BD1163">
        <w:t>2. Pārbauda pacienta kartei uzstādītos aizliegumus un to, vai aizliegums darbojas uz lietotāja lomu. Ja aizliegums darbojas</w:t>
      </w:r>
      <w:r w:rsidR="004A0A6E" w:rsidRPr="00BD1163">
        <w:t>, atgriež kļūdu.</w:t>
      </w:r>
    </w:p>
    <w:p w14:paraId="1646F709" w14:textId="77777777" w:rsidR="00BD2A44" w:rsidRPr="00BD1163" w:rsidRDefault="00BD2A44" w:rsidP="00443852">
      <w:pPr>
        <w:pStyle w:val="BodyText"/>
      </w:pPr>
      <w:r w:rsidRPr="00BD1163">
        <w:t>3. No pacienta kartiņas nosaka ģimenes ārsta identifikatoru, specialitāti un ārstniecības iestādi. Pēc šiem datiem pieprasa paplašinātu informāciju par ārstu no klasifikatoru moduļa (pamatdati, specialitātes, profesijas, darbavietas).</w:t>
      </w:r>
    </w:p>
    <w:p w14:paraId="1646F70A" w14:textId="77777777" w:rsidR="00FD52F0" w:rsidRPr="00BD1163" w:rsidRDefault="00BD2A44" w:rsidP="00443852">
      <w:pPr>
        <w:pStyle w:val="BodyText"/>
      </w:pPr>
      <w:r w:rsidRPr="00BD1163">
        <w:rPr>
          <w:b/>
        </w:rPr>
        <w:t xml:space="preserve">Izejas dati: </w:t>
      </w:r>
    </w:p>
    <w:p w14:paraId="1646F70B" w14:textId="6ED89F65" w:rsidR="00BD2A44" w:rsidRPr="00BD1163" w:rsidRDefault="00BD2A44" w:rsidP="00443852">
      <w:pPr>
        <w:pStyle w:val="Tabulasnosaukums"/>
      </w:pPr>
      <w:r w:rsidRPr="00BD1163">
        <w:lastRenderedPageBreak/>
        <w:t xml:space="preserve">   </w:t>
      </w:r>
      <w:r w:rsidR="00115C4A" w:rsidRPr="00BD1163">
        <w:fldChar w:fldCharType="begin"/>
      </w:r>
      <w:r w:rsidR="00443852" w:rsidRPr="00BD1163">
        <w:instrText xml:space="preserve"> STYLEREF 2 \s </w:instrText>
      </w:r>
      <w:r w:rsidR="00115C4A" w:rsidRPr="00BD1163">
        <w:fldChar w:fldCharType="separate"/>
      </w:r>
      <w:bookmarkStart w:id="445" w:name="_Toc423074703"/>
      <w:bookmarkStart w:id="446" w:name="_Toc122439949"/>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23</w:t>
      </w:r>
      <w:r w:rsidR="00115C4A" w:rsidRPr="00BD1163">
        <w:fldChar w:fldCharType="end"/>
      </w:r>
      <w:r w:rsidRPr="00BD1163">
        <w:t xml:space="preserve">. tabula. Funkcijas </w:t>
      </w:r>
      <w:r w:rsidR="00E917B8" w:rsidRPr="00BD1163">
        <w:t>Iegūt aktuālo informāciju par ģimenes ārstu</w:t>
      </w:r>
      <w:r w:rsidRPr="00BD1163">
        <w:t xml:space="preserve"> izejas datu apraksts</w:t>
      </w:r>
      <w:bookmarkEnd w:id="445"/>
      <w:bookmarkEnd w:id="4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BD2A44" w:rsidRPr="00BD1163" w14:paraId="1646F70F" w14:textId="77777777" w:rsidTr="00136A93">
        <w:trPr>
          <w:tblHeader/>
        </w:trPr>
        <w:tc>
          <w:tcPr>
            <w:tcW w:w="1809" w:type="pct"/>
            <w:shd w:val="clear" w:color="auto" w:fill="D9D9D9"/>
          </w:tcPr>
          <w:p w14:paraId="1646F70C" w14:textId="77777777" w:rsidR="00BD2A44" w:rsidRPr="00BD1163" w:rsidRDefault="00BD2A44" w:rsidP="00443852">
            <w:pPr>
              <w:pStyle w:val="Tabulasvirsraksts"/>
            </w:pPr>
            <w:r w:rsidRPr="00BD1163">
              <w:t>Elements</w:t>
            </w:r>
          </w:p>
        </w:tc>
        <w:tc>
          <w:tcPr>
            <w:tcW w:w="1662" w:type="pct"/>
            <w:shd w:val="clear" w:color="auto" w:fill="D9D9D9"/>
          </w:tcPr>
          <w:p w14:paraId="1646F70D" w14:textId="77777777" w:rsidR="00BD2A44" w:rsidRPr="00BD1163" w:rsidRDefault="00BD2A44" w:rsidP="00443852">
            <w:pPr>
              <w:pStyle w:val="Tabulasvirsraksts"/>
            </w:pPr>
            <w:r w:rsidRPr="00BD1163">
              <w:t>Tips</w:t>
            </w:r>
          </w:p>
        </w:tc>
        <w:tc>
          <w:tcPr>
            <w:tcW w:w="1529" w:type="pct"/>
            <w:shd w:val="clear" w:color="auto" w:fill="D9D9D9"/>
          </w:tcPr>
          <w:p w14:paraId="1646F70E" w14:textId="77777777" w:rsidR="00BD2A44" w:rsidRPr="00BD1163" w:rsidRDefault="00BD2A44" w:rsidP="00443852">
            <w:pPr>
              <w:pStyle w:val="Tabulasvirsraksts"/>
            </w:pPr>
            <w:r w:rsidRPr="00BD1163">
              <w:t>Apraksts</w:t>
            </w:r>
          </w:p>
        </w:tc>
      </w:tr>
      <w:tr w:rsidR="00BD2A44" w:rsidRPr="00BD1163" w14:paraId="1646F713" w14:textId="77777777" w:rsidTr="00136A93">
        <w:tc>
          <w:tcPr>
            <w:tcW w:w="1809" w:type="pct"/>
          </w:tcPr>
          <w:p w14:paraId="1646F710" w14:textId="77777777" w:rsidR="00BD2A44" w:rsidRPr="00BD1163" w:rsidRDefault="00234CCC" w:rsidP="00443852">
            <w:pPr>
              <w:pStyle w:val="Tabulasteksts"/>
            </w:pPr>
            <w:r w:rsidRPr="00BD1163">
              <w:t>Pacienta ID</w:t>
            </w:r>
          </w:p>
        </w:tc>
        <w:tc>
          <w:tcPr>
            <w:tcW w:w="1662" w:type="pct"/>
          </w:tcPr>
          <w:p w14:paraId="1646F711" w14:textId="77777777" w:rsidR="00BD2A44" w:rsidRPr="00BD1163" w:rsidRDefault="00BD2A44" w:rsidP="00443852">
            <w:pPr>
              <w:pStyle w:val="Tabulasteksts"/>
            </w:pPr>
          </w:p>
        </w:tc>
        <w:tc>
          <w:tcPr>
            <w:tcW w:w="1529" w:type="pct"/>
          </w:tcPr>
          <w:p w14:paraId="1646F712" w14:textId="77777777" w:rsidR="00BD2A44" w:rsidRPr="00BD1163" w:rsidRDefault="00BD2A44" w:rsidP="00443852">
            <w:pPr>
              <w:pStyle w:val="Tabulasteksts"/>
            </w:pPr>
          </w:p>
        </w:tc>
      </w:tr>
      <w:tr w:rsidR="00BD2A44" w:rsidRPr="00BD1163" w14:paraId="1646F717" w14:textId="77777777" w:rsidTr="00136A93">
        <w:tc>
          <w:tcPr>
            <w:tcW w:w="1809" w:type="pct"/>
          </w:tcPr>
          <w:p w14:paraId="1646F714" w14:textId="77777777" w:rsidR="00BD2A44" w:rsidRPr="00BD1163" w:rsidRDefault="00BD2A44" w:rsidP="00443852">
            <w:pPr>
              <w:pStyle w:val="Tabulasteksts"/>
              <w:rPr>
                <w:b/>
                <w:i/>
              </w:rPr>
            </w:pPr>
            <w:r w:rsidRPr="00BD1163">
              <w:rPr>
                <w:b/>
                <w:i/>
              </w:rPr>
              <w:t>Ģimenes ārsts</w:t>
            </w:r>
          </w:p>
        </w:tc>
        <w:tc>
          <w:tcPr>
            <w:tcW w:w="1662" w:type="pct"/>
          </w:tcPr>
          <w:p w14:paraId="1646F715" w14:textId="77777777" w:rsidR="00BD2A44" w:rsidRPr="00BD1163" w:rsidRDefault="00BD2A44" w:rsidP="00443852">
            <w:pPr>
              <w:pStyle w:val="Tabulasteksts"/>
            </w:pPr>
            <w:r w:rsidRPr="00BD1163">
              <w:t>Salikts elements</w:t>
            </w:r>
          </w:p>
        </w:tc>
        <w:tc>
          <w:tcPr>
            <w:tcW w:w="1529" w:type="pct"/>
          </w:tcPr>
          <w:p w14:paraId="1646F716" w14:textId="77777777" w:rsidR="00BD2A44" w:rsidRPr="00BD1163" w:rsidRDefault="00BD2A44" w:rsidP="00443852">
            <w:pPr>
              <w:pStyle w:val="Tabulasteksts"/>
            </w:pPr>
          </w:p>
        </w:tc>
      </w:tr>
      <w:tr w:rsidR="00BD2A44" w:rsidRPr="00BD1163" w14:paraId="1646F71B" w14:textId="77777777" w:rsidTr="00136A93">
        <w:tc>
          <w:tcPr>
            <w:tcW w:w="1809" w:type="pct"/>
          </w:tcPr>
          <w:p w14:paraId="1646F718" w14:textId="77777777" w:rsidR="00BD2A44" w:rsidRPr="00BD1163" w:rsidRDefault="00BD2A44" w:rsidP="00443852">
            <w:pPr>
              <w:pStyle w:val="Tabulasteksts"/>
            </w:pPr>
            <w:r w:rsidRPr="00BD1163">
              <w:t>Ārsta identifikators</w:t>
            </w:r>
          </w:p>
        </w:tc>
        <w:tc>
          <w:tcPr>
            <w:tcW w:w="1662" w:type="pct"/>
          </w:tcPr>
          <w:p w14:paraId="1646F719" w14:textId="77777777" w:rsidR="00BD2A44" w:rsidRPr="00BD1163" w:rsidRDefault="00BD2A44" w:rsidP="00443852">
            <w:pPr>
              <w:pStyle w:val="Tabulasteksts"/>
            </w:pPr>
          </w:p>
        </w:tc>
        <w:tc>
          <w:tcPr>
            <w:tcW w:w="1529" w:type="pct"/>
          </w:tcPr>
          <w:p w14:paraId="1646F71A" w14:textId="77777777" w:rsidR="00BD2A44" w:rsidRPr="00BD1163" w:rsidRDefault="00BD2A44" w:rsidP="00443852">
            <w:pPr>
              <w:pStyle w:val="Tabulasteksts"/>
            </w:pPr>
          </w:p>
        </w:tc>
      </w:tr>
      <w:tr w:rsidR="00BD2A44" w:rsidRPr="00BD1163" w14:paraId="1646F71F" w14:textId="77777777" w:rsidTr="00136A93">
        <w:tc>
          <w:tcPr>
            <w:tcW w:w="1809" w:type="pct"/>
          </w:tcPr>
          <w:p w14:paraId="1646F71C" w14:textId="77777777" w:rsidR="00BD2A44" w:rsidRPr="00BD1163" w:rsidRDefault="00BD2A44" w:rsidP="00443852">
            <w:pPr>
              <w:pStyle w:val="Tabulasteksts"/>
            </w:pPr>
            <w:r w:rsidRPr="00BD1163">
              <w:t>Vārds</w:t>
            </w:r>
          </w:p>
        </w:tc>
        <w:tc>
          <w:tcPr>
            <w:tcW w:w="1662" w:type="pct"/>
          </w:tcPr>
          <w:p w14:paraId="1646F71D" w14:textId="77777777" w:rsidR="00BD2A44" w:rsidRPr="00BD1163" w:rsidRDefault="00BD2A44" w:rsidP="00443852">
            <w:pPr>
              <w:pStyle w:val="Tabulasteksts"/>
            </w:pPr>
            <w:r w:rsidRPr="00BD1163">
              <w:t>Teksts</w:t>
            </w:r>
          </w:p>
        </w:tc>
        <w:tc>
          <w:tcPr>
            <w:tcW w:w="1529" w:type="pct"/>
          </w:tcPr>
          <w:p w14:paraId="1646F71E" w14:textId="77777777" w:rsidR="00BD2A44" w:rsidRPr="00BD1163" w:rsidRDefault="00BD2A44" w:rsidP="00443852">
            <w:pPr>
              <w:pStyle w:val="Tabulasteksts"/>
            </w:pPr>
          </w:p>
        </w:tc>
      </w:tr>
      <w:tr w:rsidR="00BD2A44" w:rsidRPr="00BD1163" w14:paraId="1646F723" w14:textId="77777777" w:rsidTr="00136A93">
        <w:tc>
          <w:tcPr>
            <w:tcW w:w="1809" w:type="pct"/>
          </w:tcPr>
          <w:p w14:paraId="1646F720" w14:textId="77777777" w:rsidR="00BD2A44" w:rsidRPr="00BD1163" w:rsidRDefault="00BD2A44" w:rsidP="00443852">
            <w:pPr>
              <w:pStyle w:val="Tabulasteksts"/>
            </w:pPr>
            <w:r w:rsidRPr="00BD1163">
              <w:t>Uzvārds</w:t>
            </w:r>
          </w:p>
        </w:tc>
        <w:tc>
          <w:tcPr>
            <w:tcW w:w="1662" w:type="pct"/>
          </w:tcPr>
          <w:p w14:paraId="1646F721" w14:textId="77777777" w:rsidR="00BD2A44" w:rsidRPr="00BD1163" w:rsidRDefault="00BD2A44" w:rsidP="00443852">
            <w:pPr>
              <w:pStyle w:val="Tabulasteksts"/>
            </w:pPr>
            <w:r w:rsidRPr="00BD1163">
              <w:t>Teksts</w:t>
            </w:r>
          </w:p>
        </w:tc>
        <w:tc>
          <w:tcPr>
            <w:tcW w:w="1529" w:type="pct"/>
          </w:tcPr>
          <w:p w14:paraId="1646F722" w14:textId="77777777" w:rsidR="00BD2A44" w:rsidRPr="00BD1163" w:rsidRDefault="00BD2A44" w:rsidP="00443852">
            <w:pPr>
              <w:pStyle w:val="Tabulasteksts"/>
            </w:pPr>
          </w:p>
        </w:tc>
      </w:tr>
      <w:tr w:rsidR="00BD2A44" w:rsidRPr="00BD1163" w14:paraId="1646F727" w14:textId="77777777" w:rsidTr="00136A93">
        <w:tc>
          <w:tcPr>
            <w:tcW w:w="1809" w:type="pct"/>
          </w:tcPr>
          <w:p w14:paraId="1646F724" w14:textId="77777777" w:rsidR="00BD2A44" w:rsidRPr="00BD1163" w:rsidRDefault="00BD2A44" w:rsidP="00443852">
            <w:pPr>
              <w:pStyle w:val="Tabulasteksts"/>
            </w:pPr>
            <w:r w:rsidRPr="00BD1163">
              <w:t>Personas kods</w:t>
            </w:r>
          </w:p>
        </w:tc>
        <w:tc>
          <w:tcPr>
            <w:tcW w:w="1662" w:type="pct"/>
          </w:tcPr>
          <w:p w14:paraId="1646F725" w14:textId="77777777" w:rsidR="00BD2A44" w:rsidRPr="00BD1163" w:rsidRDefault="00BD2A44" w:rsidP="00443852">
            <w:pPr>
              <w:pStyle w:val="Tabulasteksts"/>
            </w:pPr>
            <w:r w:rsidRPr="00BD1163">
              <w:t>Teksts</w:t>
            </w:r>
          </w:p>
        </w:tc>
        <w:tc>
          <w:tcPr>
            <w:tcW w:w="1529" w:type="pct"/>
          </w:tcPr>
          <w:p w14:paraId="1646F726" w14:textId="77777777" w:rsidR="00BD2A44" w:rsidRPr="00BD1163" w:rsidRDefault="00BD2A44" w:rsidP="00443852">
            <w:pPr>
              <w:pStyle w:val="Tabulasteksts"/>
            </w:pPr>
          </w:p>
        </w:tc>
      </w:tr>
      <w:tr w:rsidR="00BD2A44" w:rsidRPr="00BD1163" w14:paraId="1646F72B" w14:textId="77777777" w:rsidTr="00136A93">
        <w:tc>
          <w:tcPr>
            <w:tcW w:w="1809" w:type="pct"/>
          </w:tcPr>
          <w:p w14:paraId="1646F728" w14:textId="77777777" w:rsidR="00BD2A44" w:rsidRPr="00BD1163" w:rsidRDefault="00BD2A44" w:rsidP="00443852">
            <w:pPr>
              <w:pStyle w:val="Tabulasteksts"/>
            </w:pPr>
            <w:r w:rsidRPr="00BD1163">
              <w:t>Profesijas</w:t>
            </w:r>
          </w:p>
        </w:tc>
        <w:tc>
          <w:tcPr>
            <w:tcW w:w="1662" w:type="pct"/>
          </w:tcPr>
          <w:p w14:paraId="1646F729" w14:textId="77777777" w:rsidR="00BD2A44" w:rsidRPr="00BD1163" w:rsidRDefault="00BD2A44" w:rsidP="00443852">
            <w:pPr>
              <w:pStyle w:val="Tabulasteksts"/>
            </w:pPr>
            <w:r w:rsidRPr="00BD1163">
              <w:t>Saraksts</w:t>
            </w:r>
          </w:p>
        </w:tc>
        <w:tc>
          <w:tcPr>
            <w:tcW w:w="1529" w:type="pct"/>
          </w:tcPr>
          <w:p w14:paraId="1646F72A" w14:textId="77777777" w:rsidR="00BD2A44" w:rsidRPr="00BD1163" w:rsidRDefault="00BD2A44" w:rsidP="00443852">
            <w:pPr>
              <w:pStyle w:val="Tabulasteksts"/>
            </w:pPr>
          </w:p>
        </w:tc>
      </w:tr>
      <w:tr w:rsidR="00BD2A44" w:rsidRPr="00BD1163" w14:paraId="1646F72F" w14:textId="77777777" w:rsidTr="00136A93">
        <w:tc>
          <w:tcPr>
            <w:tcW w:w="1809" w:type="pct"/>
          </w:tcPr>
          <w:p w14:paraId="1646F72C" w14:textId="77777777" w:rsidR="00BD2A44" w:rsidRPr="00BD1163" w:rsidRDefault="00BD2A44" w:rsidP="00443852">
            <w:pPr>
              <w:pStyle w:val="Tabulasteksts"/>
            </w:pPr>
            <w:r w:rsidRPr="00BD1163">
              <w:t>Specialitātes</w:t>
            </w:r>
          </w:p>
        </w:tc>
        <w:tc>
          <w:tcPr>
            <w:tcW w:w="1662" w:type="pct"/>
          </w:tcPr>
          <w:p w14:paraId="1646F72D" w14:textId="77777777" w:rsidR="00BD2A44" w:rsidRPr="00BD1163" w:rsidRDefault="00BD2A44" w:rsidP="00443852">
            <w:pPr>
              <w:pStyle w:val="Tabulasteksts"/>
            </w:pPr>
            <w:r w:rsidRPr="00BD1163">
              <w:t>Saraksts</w:t>
            </w:r>
          </w:p>
        </w:tc>
        <w:tc>
          <w:tcPr>
            <w:tcW w:w="1529" w:type="pct"/>
          </w:tcPr>
          <w:p w14:paraId="1646F72E" w14:textId="77777777" w:rsidR="00BD2A44" w:rsidRPr="00BD1163" w:rsidRDefault="00BD2A44" w:rsidP="00443852">
            <w:pPr>
              <w:pStyle w:val="Tabulasteksts"/>
            </w:pPr>
          </w:p>
        </w:tc>
      </w:tr>
      <w:tr w:rsidR="00BD2A44" w:rsidRPr="00BD1163" w14:paraId="1646F733" w14:textId="77777777" w:rsidTr="00136A93">
        <w:tc>
          <w:tcPr>
            <w:tcW w:w="1809" w:type="pct"/>
          </w:tcPr>
          <w:p w14:paraId="1646F730" w14:textId="77777777" w:rsidR="00BD2A44" w:rsidRPr="00BD1163" w:rsidRDefault="00BD2A44" w:rsidP="00443852">
            <w:pPr>
              <w:pStyle w:val="Tabulasteksts"/>
            </w:pPr>
            <w:r w:rsidRPr="00BD1163">
              <w:t>Darbavietas</w:t>
            </w:r>
          </w:p>
        </w:tc>
        <w:tc>
          <w:tcPr>
            <w:tcW w:w="1662" w:type="pct"/>
          </w:tcPr>
          <w:p w14:paraId="1646F731" w14:textId="77777777" w:rsidR="00BD2A44" w:rsidRPr="00BD1163" w:rsidRDefault="00BD2A44" w:rsidP="00443852">
            <w:pPr>
              <w:pStyle w:val="Tabulasteksts"/>
            </w:pPr>
            <w:r w:rsidRPr="00BD1163">
              <w:t>Saraksts</w:t>
            </w:r>
          </w:p>
        </w:tc>
        <w:tc>
          <w:tcPr>
            <w:tcW w:w="1529" w:type="pct"/>
          </w:tcPr>
          <w:p w14:paraId="1646F732" w14:textId="77777777" w:rsidR="00BD2A44" w:rsidRPr="00BD1163" w:rsidRDefault="00BD2A44" w:rsidP="00443852">
            <w:pPr>
              <w:pStyle w:val="Tabulasteksts"/>
            </w:pPr>
          </w:p>
        </w:tc>
      </w:tr>
      <w:tr w:rsidR="00BD2A44" w:rsidRPr="00BD1163" w14:paraId="1646F737" w14:textId="77777777" w:rsidTr="00136A93">
        <w:tc>
          <w:tcPr>
            <w:tcW w:w="1809" w:type="pct"/>
          </w:tcPr>
          <w:p w14:paraId="1646F734" w14:textId="77777777" w:rsidR="00BD2A44" w:rsidRPr="00BD1163" w:rsidRDefault="00BD2A44" w:rsidP="00443852">
            <w:pPr>
              <w:pStyle w:val="Tabulasteksts"/>
            </w:pPr>
            <w:r w:rsidRPr="00BD1163">
              <w:t>Kontaktinformācija</w:t>
            </w:r>
          </w:p>
        </w:tc>
        <w:tc>
          <w:tcPr>
            <w:tcW w:w="1662" w:type="pct"/>
          </w:tcPr>
          <w:p w14:paraId="1646F735" w14:textId="77777777" w:rsidR="00BD2A44" w:rsidRPr="00BD1163" w:rsidRDefault="00BD2A44" w:rsidP="00443852">
            <w:pPr>
              <w:pStyle w:val="Tabulasteksts"/>
            </w:pPr>
            <w:r w:rsidRPr="00BD1163">
              <w:t>Salikts elements</w:t>
            </w:r>
          </w:p>
        </w:tc>
        <w:tc>
          <w:tcPr>
            <w:tcW w:w="1529" w:type="pct"/>
          </w:tcPr>
          <w:p w14:paraId="1646F736" w14:textId="77777777" w:rsidR="00BD2A44" w:rsidRPr="00BD1163" w:rsidRDefault="00BD2A44" w:rsidP="00443852">
            <w:pPr>
              <w:pStyle w:val="Tabulasteksts"/>
            </w:pPr>
          </w:p>
        </w:tc>
      </w:tr>
      <w:tr w:rsidR="00BD2A44" w:rsidRPr="00BD1163" w14:paraId="1646F73B" w14:textId="77777777" w:rsidTr="00136A93">
        <w:tc>
          <w:tcPr>
            <w:tcW w:w="1809" w:type="pct"/>
          </w:tcPr>
          <w:p w14:paraId="1646F738" w14:textId="77777777" w:rsidR="00BD2A44" w:rsidRPr="00BD1163" w:rsidRDefault="00BD2A44" w:rsidP="00443852">
            <w:pPr>
              <w:pStyle w:val="Tabulasteksts"/>
            </w:pPr>
            <w:r w:rsidRPr="00BD1163">
              <w:t>Dzīvesvietas adrese</w:t>
            </w:r>
          </w:p>
        </w:tc>
        <w:tc>
          <w:tcPr>
            <w:tcW w:w="1662" w:type="pct"/>
          </w:tcPr>
          <w:p w14:paraId="1646F739" w14:textId="77777777" w:rsidR="00BD2A44" w:rsidRPr="00BD1163" w:rsidRDefault="00BD2A44" w:rsidP="00443852">
            <w:pPr>
              <w:pStyle w:val="Tabulasteksts"/>
            </w:pPr>
            <w:r w:rsidRPr="00BD1163">
              <w:t>Teksts</w:t>
            </w:r>
          </w:p>
        </w:tc>
        <w:tc>
          <w:tcPr>
            <w:tcW w:w="1529" w:type="pct"/>
          </w:tcPr>
          <w:p w14:paraId="1646F73A" w14:textId="77777777" w:rsidR="00BD2A44" w:rsidRPr="00BD1163" w:rsidRDefault="00BD2A44" w:rsidP="00443852">
            <w:pPr>
              <w:pStyle w:val="Tabulasteksts"/>
            </w:pPr>
          </w:p>
        </w:tc>
      </w:tr>
      <w:tr w:rsidR="00BD2A44" w:rsidRPr="00BD1163" w14:paraId="1646F73F" w14:textId="77777777" w:rsidTr="00136A93">
        <w:tc>
          <w:tcPr>
            <w:tcW w:w="1809" w:type="pct"/>
          </w:tcPr>
          <w:p w14:paraId="1646F73C" w14:textId="77777777" w:rsidR="00BD2A44" w:rsidRPr="00BD1163" w:rsidRDefault="00BD2A44" w:rsidP="00443852">
            <w:pPr>
              <w:pStyle w:val="Tabulasteksts"/>
            </w:pPr>
            <w:r w:rsidRPr="00BD1163">
              <w:t>Tālrunis</w:t>
            </w:r>
          </w:p>
        </w:tc>
        <w:tc>
          <w:tcPr>
            <w:tcW w:w="1662" w:type="pct"/>
          </w:tcPr>
          <w:p w14:paraId="1646F73D" w14:textId="77777777" w:rsidR="00BD2A44" w:rsidRPr="00BD1163" w:rsidRDefault="00BD2A44" w:rsidP="00443852">
            <w:pPr>
              <w:pStyle w:val="Tabulasteksts"/>
            </w:pPr>
            <w:r w:rsidRPr="00BD1163">
              <w:t>Teksts</w:t>
            </w:r>
          </w:p>
        </w:tc>
        <w:tc>
          <w:tcPr>
            <w:tcW w:w="1529" w:type="pct"/>
          </w:tcPr>
          <w:p w14:paraId="1646F73E" w14:textId="77777777" w:rsidR="00BD2A44" w:rsidRPr="00BD1163" w:rsidRDefault="00BD2A44" w:rsidP="00443852">
            <w:pPr>
              <w:pStyle w:val="Tabulasteksts"/>
            </w:pPr>
          </w:p>
        </w:tc>
      </w:tr>
      <w:tr w:rsidR="00BD2A44" w:rsidRPr="00BD1163" w14:paraId="1646F743" w14:textId="77777777" w:rsidTr="00136A93">
        <w:tc>
          <w:tcPr>
            <w:tcW w:w="1809" w:type="pct"/>
          </w:tcPr>
          <w:p w14:paraId="1646F740" w14:textId="77777777" w:rsidR="00BD2A44" w:rsidRPr="00BD1163" w:rsidRDefault="00BD2A44" w:rsidP="00443852">
            <w:pPr>
              <w:pStyle w:val="Tabulasteksts"/>
            </w:pPr>
            <w:r w:rsidRPr="00BD1163">
              <w:t>E-pasts</w:t>
            </w:r>
          </w:p>
        </w:tc>
        <w:tc>
          <w:tcPr>
            <w:tcW w:w="1662" w:type="pct"/>
          </w:tcPr>
          <w:p w14:paraId="1646F741" w14:textId="77777777" w:rsidR="00BD2A44" w:rsidRPr="00BD1163" w:rsidRDefault="00BD2A44" w:rsidP="00443852">
            <w:pPr>
              <w:pStyle w:val="Tabulasteksts"/>
            </w:pPr>
            <w:r w:rsidRPr="00BD1163">
              <w:t>Teksts</w:t>
            </w:r>
          </w:p>
        </w:tc>
        <w:tc>
          <w:tcPr>
            <w:tcW w:w="1529" w:type="pct"/>
          </w:tcPr>
          <w:p w14:paraId="1646F742" w14:textId="77777777" w:rsidR="00BD2A44" w:rsidRPr="00BD1163" w:rsidRDefault="00BD2A44" w:rsidP="00443852">
            <w:pPr>
              <w:pStyle w:val="Tabulasteksts"/>
            </w:pPr>
          </w:p>
        </w:tc>
      </w:tr>
      <w:tr w:rsidR="00BD2A44" w:rsidRPr="00BD1163" w14:paraId="1646F747" w14:textId="77777777" w:rsidTr="00136A93">
        <w:tc>
          <w:tcPr>
            <w:tcW w:w="1809" w:type="pct"/>
          </w:tcPr>
          <w:p w14:paraId="1646F744" w14:textId="77777777" w:rsidR="00BD2A44" w:rsidRPr="00BD1163" w:rsidRDefault="00BD2A44" w:rsidP="00443852">
            <w:pPr>
              <w:pStyle w:val="Tabulasteksts"/>
            </w:pPr>
            <w:r w:rsidRPr="00BD1163">
              <w:t>Prakses ārstniecības iestāde</w:t>
            </w:r>
          </w:p>
        </w:tc>
        <w:tc>
          <w:tcPr>
            <w:tcW w:w="1662" w:type="pct"/>
          </w:tcPr>
          <w:p w14:paraId="1646F745" w14:textId="77777777" w:rsidR="00BD2A44" w:rsidRPr="00BD1163" w:rsidRDefault="00BD2A44" w:rsidP="00443852">
            <w:pPr>
              <w:pStyle w:val="Tabulasteksts"/>
            </w:pPr>
            <w:r w:rsidRPr="00BD1163">
              <w:t>Salikts elements</w:t>
            </w:r>
          </w:p>
        </w:tc>
        <w:tc>
          <w:tcPr>
            <w:tcW w:w="1529" w:type="pct"/>
          </w:tcPr>
          <w:p w14:paraId="1646F746" w14:textId="77777777" w:rsidR="00BD2A44" w:rsidRPr="00BD1163" w:rsidRDefault="00BD2A44" w:rsidP="00443852">
            <w:pPr>
              <w:pStyle w:val="Tabulasteksts"/>
            </w:pPr>
          </w:p>
        </w:tc>
      </w:tr>
      <w:tr w:rsidR="00BD2A44" w:rsidRPr="00BD1163" w14:paraId="1646F74B" w14:textId="77777777" w:rsidTr="00136A93">
        <w:tc>
          <w:tcPr>
            <w:tcW w:w="1809" w:type="pct"/>
          </w:tcPr>
          <w:p w14:paraId="1646F748" w14:textId="77777777" w:rsidR="00BD2A44" w:rsidRPr="00BD1163" w:rsidRDefault="00BD2A44" w:rsidP="00443852">
            <w:pPr>
              <w:pStyle w:val="Tabulasteksts"/>
            </w:pPr>
            <w:r w:rsidRPr="00BD1163">
              <w:t>Ārstniecības iestādes identifikators</w:t>
            </w:r>
          </w:p>
        </w:tc>
        <w:tc>
          <w:tcPr>
            <w:tcW w:w="1662" w:type="pct"/>
          </w:tcPr>
          <w:p w14:paraId="1646F749" w14:textId="77777777" w:rsidR="00BD2A44" w:rsidRPr="00BD1163" w:rsidRDefault="00BD2A44" w:rsidP="00443852">
            <w:pPr>
              <w:pStyle w:val="Tabulasteksts"/>
            </w:pPr>
          </w:p>
        </w:tc>
        <w:tc>
          <w:tcPr>
            <w:tcW w:w="1529" w:type="pct"/>
          </w:tcPr>
          <w:p w14:paraId="1646F74A" w14:textId="77777777" w:rsidR="00BD2A44" w:rsidRPr="00BD1163" w:rsidRDefault="00BD2A44" w:rsidP="00443852">
            <w:pPr>
              <w:pStyle w:val="Tabulasteksts"/>
            </w:pPr>
          </w:p>
        </w:tc>
      </w:tr>
      <w:tr w:rsidR="00BD2A44" w:rsidRPr="00BD1163" w14:paraId="1646F74F" w14:textId="77777777" w:rsidTr="00136A93">
        <w:tc>
          <w:tcPr>
            <w:tcW w:w="1809" w:type="pct"/>
          </w:tcPr>
          <w:p w14:paraId="1646F74C" w14:textId="77777777" w:rsidR="00BD2A44" w:rsidRPr="00BD1163" w:rsidRDefault="00BD2A44" w:rsidP="00443852">
            <w:pPr>
              <w:pStyle w:val="Tabulasteksts"/>
            </w:pPr>
            <w:r w:rsidRPr="00BD1163">
              <w:t>Nosaukums</w:t>
            </w:r>
          </w:p>
        </w:tc>
        <w:tc>
          <w:tcPr>
            <w:tcW w:w="1662" w:type="pct"/>
          </w:tcPr>
          <w:p w14:paraId="1646F74D" w14:textId="77777777" w:rsidR="00BD2A44" w:rsidRPr="00BD1163" w:rsidRDefault="00BD2A44" w:rsidP="00443852">
            <w:pPr>
              <w:pStyle w:val="Tabulasteksts"/>
            </w:pPr>
            <w:r w:rsidRPr="00BD1163">
              <w:t>Teksts</w:t>
            </w:r>
          </w:p>
        </w:tc>
        <w:tc>
          <w:tcPr>
            <w:tcW w:w="1529" w:type="pct"/>
          </w:tcPr>
          <w:p w14:paraId="1646F74E" w14:textId="77777777" w:rsidR="00BD2A44" w:rsidRPr="00BD1163" w:rsidRDefault="00BD2A44" w:rsidP="00443852">
            <w:pPr>
              <w:pStyle w:val="Tabulasteksts"/>
            </w:pPr>
          </w:p>
        </w:tc>
      </w:tr>
      <w:tr w:rsidR="00BD2A44" w:rsidRPr="00BD1163" w14:paraId="1646F753" w14:textId="77777777" w:rsidTr="00136A93">
        <w:tc>
          <w:tcPr>
            <w:tcW w:w="1809" w:type="pct"/>
          </w:tcPr>
          <w:p w14:paraId="1646F750" w14:textId="77777777" w:rsidR="00BD2A44" w:rsidRPr="00BD1163" w:rsidRDefault="00BD2A44" w:rsidP="00443852">
            <w:pPr>
              <w:pStyle w:val="Tabulasteksts"/>
            </w:pPr>
            <w:r w:rsidRPr="00BD1163">
              <w:t>Adrese</w:t>
            </w:r>
          </w:p>
        </w:tc>
        <w:tc>
          <w:tcPr>
            <w:tcW w:w="1662" w:type="pct"/>
          </w:tcPr>
          <w:p w14:paraId="1646F751" w14:textId="77777777" w:rsidR="00BD2A44" w:rsidRPr="00BD1163" w:rsidRDefault="00BD2A44" w:rsidP="00443852">
            <w:pPr>
              <w:pStyle w:val="Tabulasteksts"/>
            </w:pPr>
            <w:r w:rsidRPr="00BD1163">
              <w:t>Salikts elements</w:t>
            </w:r>
          </w:p>
        </w:tc>
        <w:tc>
          <w:tcPr>
            <w:tcW w:w="1529" w:type="pct"/>
          </w:tcPr>
          <w:p w14:paraId="1646F752" w14:textId="77777777" w:rsidR="00BD2A44" w:rsidRPr="00BD1163" w:rsidRDefault="00BD2A44" w:rsidP="00443852">
            <w:pPr>
              <w:pStyle w:val="Tabulasteksts"/>
            </w:pPr>
          </w:p>
        </w:tc>
      </w:tr>
      <w:tr w:rsidR="00BD2A44" w:rsidRPr="00BD1163" w14:paraId="1646F757" w14:textId="77777777" w:rsidTr="00136A93">
        <w:tc>
          <w:tcPr>
            <w:tcW w:w="1809" w:type="pct"/>
          </w:tcPr>
          <w:p w14:paraId="1646F754" w14:textId="77777777" w:rsidR="00BD2A44" w:rsidRPr="00BD1163" w:rsidRDefault="00BD2A44" w:rsidP="00443852">
            <w:pPr>
              <w:pStyle w:val="Tabulasteksts"/>
            </w:pPr>
            <w:r w:rsidRPr="00BD1163">
              <w:t xml:space="preserve">Pasta indekss </w:t>
            </w:r>
          </w:p>
        </w:tc>
        <w:tc>
          <w:tcPr>
            <w:tcW w:w="1662" w:type="pct"/>
          </w:tcPr>
          <w:p w14:paraId="1646F755" w14:textId="77777777" w:rsidR="00BD2A44" w:rsidRPr="00BD1163" w:rsidRDefault="00BD2A44" w:rsidP="00443852">
            <w:pPr>
              <w:pStyle w:val="Tabulasteksts"/>
            </w:pPr>
            <w:r w:rsidRPr="00BD1163">
              <w:t>Teksts</w:t>
            </w:r>
          </w:p>
        </w:tc>
        <w:tc>
          <w:tcPr>
            <w:tcW w:w="1529" w:type="pct"/>
          </w:tcPr>
          <w:p w14:paraId="1646F756" w14:textId="77777777" w:rsidR="00BD2A44" w:rsidRPr="00BD1163" w:rsidRDefault="00BD2A44" w:rsidP="00443852">
            <w:pPr>
              <w:pStyle w:val="Tabulasteksts"/>
            </w:pPr>
          </w:p>
        </w:tc>
      </w:tr>
      <w:tr w:rsidR="00BD2A44" w:rsidRPr="00BD1163" w14:paraId="1646F75B" w14:textId="77777777" w:rsidTr="00136A93">
        <w:tc>
          <w:tcPr>
            <w:tcW w:w="1809" w:type="pct"/>
          </w:tcPr>
          <w:p w14:paraId="1646F758" w14:textId="77777777" w:rsidR="00BD2A44" w:rsidRPr="00BD1163" w:rsidRDefault="00BD2A44" w:rsidP="00443852">
            <w:pPr>
              <w:pStyle w:val="Tabulasteksts"/>
            </w:pPr>
            <w:r w:rsidRPr="00BD1163">
              <w:t>ATK1</w:t>
            </w:r>
          </w:p>
        </w:tc>
        <w:tc>
          <w:tcPr>
            <w:tcW w:w="1662" w:type="pct"/>
          </w:tcPr>
          <w:p w14:paraId="1646F759" w14:textId="77777777" w:rsidR="00BD2A44" w:rsidRPr="00BD1163" w:rsidRDefault="00BD2A44" w:rsidP="00443852">
            <w:pPr>
              <w:pStyle w:val="Tabulasteksts"/>
            </w:pPr>
            <w:r w:rsidRPr="00BD1163">
              <w:t>Teksts</w:t>
            </w:r>
          </w:p>
        </w:tc>
        <w:tc>
          <w:tcPr>
            <w:tcW w:w="1529" w:type="pct"/>
          </w:tcPr>
          <w:p w14:paraId="1646F75A" w14:textId="77777777" w:rsidR="00BD2A44" w:rsidRPr="00BD1163" w:rsidRDefault="00BD2A44" w:rsidP="00443852">
            <w:pPr>
              <w:pStyle w:val="Tabulasteksts"/>
            </w:pPr>
          </w:p>
        </w:tc>
      </w:tr>
      <w:tr w:rsidR="00BD2A44" w:rsidRPr="00BD1163" w14:paraId="1646F75F" w14:textId="77777777" w:rsidTr="00136A93">
        <w:tc>
          <w:tcPr>
            <w:tcW w:w="1809" w:type="pct"/>
          </w:tcPr>
          <w:p w14:paraId="1646F75C" w14:textId="77777777" w:rsidR="00BD2A44" w:rsidRPr="00BD1163" w:rsidRDefault="00BD2A44" w:rsidP="00443852">
            <w:pPr>
              <w:pStyle w:val="Tabulasteksts"/>
            </w:pPr>
            <w:r w:rsidRPr="00BD1163">
              <w:t>ATK2</w:t>
            </w:r>
          </w:p>
        </w:tc>
        <w:tc>
          <w:tcPr>
            <w:tcW w:w="1662" w:type="pct"/>
          </w:tcPr>
          <w:p w14:paraId="1646F75D" w14:textId="77777777" w:rsidR="00BD2A44" w:rsidRPr="00BD1163" w:rsidRDefault="00BD2A44" w:rsidP="00443852">
            <w:pPr>
              <w:pStyle w:val="Tabulasteksts"/>
            </w:pPr>
            <w:r w:rsidRPr="00BD1163">
              <w:t>Teksts</w:t>
            </w:r>
          </w:p>
        </w:tc>
        <w:tc>
          <w:tcPr>
            <w:tcW w:w="1529" w:type="pct"/>
          </w:tcPr>
          <w:p w14:paraId="1646F75E" w14:textId="77777777" w:rsidR="00BD2A44" w:rsidRPr="00BD1163" w:rsidRDefault="00BD2A44" w:rsidP="00443852">
            <w:pPr>
              <w:pStyle w:val="Tabulasteksts"/>
            </w:pPr>
          </w:p>
        </w:tc>
      </w:tr>
      <w:tr w:rsidR="00BD2A44" w:rsidRPr="00BD1163" w14:paraId="1646F763" w14:textId="77777777" w:rsidTr="00136A93">
        <w:tc>
          <w:tcPr>
            <w:tcW w:w="1809" w:type="pct"/>
          </w:tcPr>
          <w:p w14:paraId="1646F760" w14:textId="77777777" w:rsidR="00BD2A44" w:rsidRPr="00BD1163" w:rsidRDefault="00BD2A44" w:rsidP="00443852">
            <w:pPr>
              <w:pStyle w:val="Tabulasteksts"/>
            </w:pPr>
            <w:r w:rsidRPr="00BD1163">
              <w:t>ATK3</w:t>
            </w:r>
          </w:p>
        </w:tc>
        <w:tc>
          <w:tcPr>
            <w:tcW w:w="1662" w:type="pct"/>
          </w:tcPr>
          <w:p w14:paraId="1646F761" w14:textId="77777777" w:rsidR="00BD2A44" w:rsidRPr="00BD1163" w:rsidRDefault="00BD2A44" w:rsidP="00443852">
            <w:pPr>
              <w:pStyle w:val="Tabulasteksts"/>
            </w:pPr>
            <w:r w:rsidRPr="00BD1163">
              <w:t>Teksts</w:t>
            </w:r>
          </w:p>
        </w:tc>
        <w:tc>
          <w:tcPr>
            <w:tcW w:w="1529" w:type="pct"/>
          </w:tcPr>
          <w:p w14:paraId="1646F762" w14:textId="77777777" w:rsidR="00BD2A44" w:rsidRPr="00BD1163" w:rsidRDefault="00BD2A44" w:rsidP="00443852">
            <w:pPr>
              <w:pStyle w:val="Tabulasteksts"/>
            </w:pPr>
          </w:p>
        </w:tc>
      </w:tr>
      <w:tr w:rsidR="00BD2A44" w:rsidRPr="00BD1163" w14:paraId="1646F767" w14:textId="77777777" w:rsidTr="00136A93">
        <w:tc>
          <w:tcPr>
            <w:tcW w:w="1809" w:type="pct"/>
          </w:tcPr>
          <w:p w14:paraId="1646F764" w14:textId="77777777" w:rsidR="00BD2A44" w:rsidRPr="00BD1163" w:rsidRDefault="00BD2A44" w:rsidP="00443852">
            <w:pPr>
              <w:pStyle w:val="Tabulasteksts"/>
            </w:pPr>
            <w:r w:rsidRPr="00BD1163">
              <w:t>ATK4</w:t>
            </w:r>
          </w:p>
        </w:tc>
        <w:tc>
          <w:tcPr>
            <w:tcW w:w="1662" w:type="pct"/>
          </w:tcPr>
          <w:p w14:paraId="1646F765" w14:textId="77777777" w:rsidR="00BD2A44" w:rsidRPr="00BD1163" w:rsidRDefault="00BD2A44" w:rsidP="00443852">
            <w:pPr>
              <w:pStyle w:val="Tabulasteksts"/>
            </w:pPr>
            <w:r w:rsidRPr="00BD1163">
              <w:t>Teksts</w:t>
            </w:r>
          </w:p>
        </w:tc>
        <w:tc>
          <w:tcPr>
            <w:tcW w:w="1529" w:type="pct"/>
          </w:tcPr>
          <w:p w14:paraId="1646F766" w14:textId="77777777" w:rsidR="00BD2A44" w:rsidRPr="00BD1163" w:rsidRDefault="00BD2A44" w:rsidP="00443852">
            <w:pPr>
              <w:pStyle w:val="Tabulasteksts"/>
            </w:pPr>
          </w:p>
        </w:tc>
      </w:tr>
      <w:tr w:rsidR="00BD2A44" w:rsidRPr="00BD1163" w14:paraId="1646F76B" w14:textId="77777777" w:rsidTr="00136A93">
        <w:tc>
          <w:tcPr>
            <w:tcW w:w="1809" w:type="pct"/>
          </w:tcPr>
          <w:p w14:paraId="1646F768" w14:textId="77777777" w:rsidR="00BD2A44" w:rsidRPr="00BD1163" w:rsidRDefault="00BD2A44" w:rsidP="00443852">
            <w:pPr>
              <w:pStyle w:val="Tabulasteksts"/>
            </w:pPr>
            <w:r w:rsidRPr="00BD1163">
              <w:t>Pilsēta</w:t>
            </w:r>
          </w:p>
        </w:tc>
        <w:tc>
          <w:tcPr>
            <w:tcW w:w="1662" w:type="pct"/>
          </w:tcPr>
          <w:p w14:paraId="1646F769" w14:textId="77777777" w:rsidR="00BD2A44" w:rsidRPr="00BD1163" w:rsidRDefault="00BD2A44" w:rsidP="00443852">
            <w:pPr>
              <w:pStyle w:val="Tabulasteksts"/>
            </w:pPr>
            <w:r w:rsidRPr="00BD1163">
              <w:t>Teksts</w:t>
            </w:r>
          </w:p>
        </w:tc>
        <w:tc>
          <w:tcPr>
            <w:tcW w:w="1529" w:type="pct"/>
          </w:tcPr>
          <w:p w14:paraId="1646F76A" w14:textId="77777777" w:rsidR="00BD2A44" w:rsidRPr="00BD1163" w:rsidRDefault="00BD2A44" w:rsidP="00443852">
            <w:pPr>
              <w:pStyle w:val="Tabulasteksts"/>
            </w:pPr>
          </w:p>
        </w:tc>
      </w:tr>
      <w:tr w:rsidR="00BD2A44" w:rsidRPr="00BD1163" w14:paraId="1646F76F" w14:textId="77777777" w:rsidTr="00136A93">
        <w:tc>
          <w:tcPr>
            <w:tcW w:w="1809" w:type="pct"/>
          </w:tcPr>
          <w:p w14:paraId="1646F76C" w14:textId="77777777" w:rsidR="00BD2A44" w:rsidRPr="00BD1163" w:rsidRDefault="00BD2A44" w:rsidP="00443852">
            <w:pPr>
              <w:pStyle w:val="Tabulasteksts"/>
            </w:pPr>
            <w:r w:rsidRPr="00BD1163">
              <w:t>Iela</w:t>
            </w:r>
          </w:p>
        </w:tc>
        <w:tc>
          <w:tcPr>
            <w:tcW w:w="1662" w:type="pct"/>
          </w:tcPr>
          <w:p w14:paraId="1646F76D" w14:textId="77777777" w:rsidR="00BD2A44" w:rsidRPr="00BD1163" w:rsidRDefault="00BD2A44" w:rsidP="00443852">
            <w:pPr>
              <w:pStyle w:val="Tabulasteksts"/>
            </w:pPr>
            <w:r w:rsidRPr="00BD1163">
              <w:t>Teksts</w:t>
            </w:r>
          </w:p>
        </w:tc>
        <w:tc>
          <w:tcPr>
            <w:tcW w:w="1529" w:type="pct"/>
          </w:tcPr>
          <w:p w14:paraId="1646F76E" w14:textId="77777777" w:rsidR="00BD2A44" w:rsidRPr="00BD1163" w:rsidRDefault="00BD2A44" w:rsidP="00443852">
            <w:pPr>
              <w:pStyle w:val="Tabulasteksts"/>
            </w:pPr>
          </w:p>
        </w:tc>
      </w:tr>
      <w:tr w:rsidR="00BD2A44" w:rsidRPr="00BD1163" w14:paraId="1646F773" w14:textId="77777777" w:rsidTr="00136A93">
        <w:tc>
          <w:tcPr>
            <w:tcW w:w="1809" w:type="pct"/>
          </w:tcPr>
          <w:p w14:paraId="1646F770" w14:textId="77777777" w:rsidR="00BD2A44" w:rsidRPr="00BD1163" w:rsidRDefault="00BD2A44" w:rsidP="00443852">
            <w:pPr>
              <w:pStyle w:val="Tabulasteksts"/>
            </w:pPr>
            <w:r w:rsidRPr="00BD1163">
              <w:t>Mājas nosaukums</w:t>
            </w:r>
          </w:p>
        </w:tc>
        <w:tc>
          <w:tcPr>
            <w:tcW w:w="1662" w:type="pct"/>
          </w:tcPr>
          <w:p w14:paraId="1646F771" w14:textId="77777777" w:rsidR="00BD2A44" w:rsidRPr="00BD1163" w:rsidRDefault="00BD2A44" w:rsidP="00443852">
            <w:pPr>
              <w:pStyle w:val="Tabulasteksts"/>
            </w:pPr>
            <w:r w:rsidRPr="00BD1163">
              <w:t>Teksts</w:t>
            </w:r>
          </w:p>
        </w:tc>
        <w:tc>
          <w:tcPr>
            <w:tcW w:w="1529" w:type="pct"/>
          </w:tcPr>
          <w:p w14:paraId="1646F772" w14:textId="77777777" w:rsidR="00BD2A44" w:rsidRPr="00BD1163" w:rsidRDefault="00BD2A44" w:rsidP="00443852">
            <w:pPr>
              <w:pStyle w:val="Tabulasteksts"/>
            </w:pPr>
          </w:p>
        </w:tc>
      </w:tr>
      <w:tr w:rsidR="00BD2A44" w:rsidRPr="00BD1163" w14:paraId="1646F777" w14:textId="77777777" w:rsidTr="00136A93">
        <w:tc>
          <w:tcPr>
            <w:tcW w:w="1809" w:type="pct"/>
          </w:tcPr>
          <w:p w14:paraId="1646F774" w14:textId="77777777" w:rsidR="00BD2A44" w:rsidRPr="00BD1163" w:rsidRDefault="00BD2A44" w:rsidP="00443852">
            <w:pPr>
              <w:pStyle w:val="Tabulasteksts"/>
            </w:pPr>
            <w:r w:rsidRPr="00BD1163">
              <w:t>Mājas numurs</w:t>
            </w:r>
          </w:p>
        </w:tc>
        <w:tc>
          <w:tcPr>
            <w:tcW w:w="1662" w:type="pct"/>
          </w:tcPr>
          <w:p w14:paraId="1646F775" w14:textId="77777777" w:rsidR="00BD2A44" w:rsidRPr="00BD1163" w:rsidRDefault="00BD2A44" w:rsidP="00443852">
            <w:pPr>
              <w:pStyle w:val="Tabulasteksts"/>
            </w:pPr>
            <w:r w:rsidRPr="00BD1163">
              <w:t>Teksts</w:t>
            </w:r>
          </w:p>
        </w:tc>
        <w:tc>
          <w:tcPr>
            <w:tcW w:w="1529" w:type="pct"/>
          </w:tcPr>
          <w:p w14:paraId="1646F776" w14:textId="77777777" w:rsidR="00BD2A44" w:rsidRPr="00BD1163" w:rsidRDefault="00BD2A44" w:rsidP="00443852">
            <w:pPr>
              <w:pStyle w:val="Tabulasteksts"/>
            </w:pPr>
          </w:p>
        </w:tc>
      </w:tr>
      <w:tr w:rsidR="00BD2A44" w:rsidRPr="00BD1163" w14:paraId="1646F77B" w14:textId="77777777" w:rsidTr="00136A93">
        <w:tc>
          <w:tcPr>
            <w:tcW w:w="1809" w:type="pct"/>
          </w:tcPr>
          <w:p w14:paraId="1646F778" w14:textId="77777777" w:rsidR="00BD2A44" w:rsidRPr="00BD1163" w:rsidRDefault="00BD2A44" w:rsidP="00443852">
            <w:pPr>
              <w:pStyle w:val="Tabulasteksts"/>
            </w:pPr>
            <w:r w:rsidRPr="00BD1163">
              <w:t>Korpusa numurs</w:t>
            </w:r>
          </w:p>
        </w:tc>
        <w:tc>
          <w:tcPr>
            <w:tcW w:w="1662" w:type="pct"/>
          </w:tcPr>
          <w:p w14:paraId="1646F779" w14:textId="77777777" w:rsidR="00BD2A44" w:rsidRPr="00BD1163" w:rsidRDefault="00BD2A44" w:rsidP="00443852">
            <w:pPr>
              <w:pStyle w:val="Tabulasteksts"/>
            </w:pPr>
            <w:r w:rsidRPr="00BD1163">
              <w:t>Teksts</w:t>
            </w:r>
          </w:p>
        </w:tc>
        <w:tc>
          <w:tcPr>
            <w:tcW w:w="1529" w:type="pct"/>
          </w:tcPr>
          <w:p w14:paraId="1646F77A" w14:textId="77777777" w:rsidR="00BD2A44" w:rsidRPr="00BD1163" w:rsidRDefault="00BD2A44" w:rsidP="00443852">
            <w:pPr>
              <w:pStyle w:val="Tabulasteksts"/>
            </w:pPr>
          </w:p>
        </w:tc>
      </w:tr>
      <w:tr w:rsidR="00BD2A44" w:rsidRPr="00BD1163" w14:paraId="1646F77F" w14:textId="77777777" w:rsidTr="00136A93">
        <w:tc>
          <w:tcPr>
            <w:tcW w:w="1809" w:type="pct"/>
          </w:tcPr>
          <w:p w14:paraId="1646F77C" w14:textId="77777777" w:rsidR="00BD2A44" w:rsidRPr="00BD1163" w:rsidRDefault="00BD2A44" w:rsidP="00443852">
            <w:pPr>
              <w:pStyle w:val="Tabulasteksts"/>
            </w:pPr>
            <w:r w:rsidRPr="00BD1163">
              <w:t>Dzīvokļa numurs</w:t>
            </w:r>
          </w:p>
        </w:tc>
        <w:tc>
          <w:tcPr>
            <w:tcW w:w="1662" w:type="pct"/>
          </w:tcPr>
          <w:p w14:paraId="1646F77D" w14:textId="77777777" w:rsidR="00BD2A44" w:rsidRPr="00BD1163" w:rsidRDefault="00BD2A44" w:rsidP="00443852">
            <w:pPr>
              <w:pStyle w:val="Tabulasteksts"/>
            </w:pPr>
            <w:r w:rsidRPr="00BD1163">
              <w:t>Teksts</w:t>
            </w:r>
          </w:p>
        </w:tc>
        <w:tc>
          <w:tcPr>
            <w:tcW w:w="1529" w:type="pct"/>
          </w:tcPr>
          <w:p w14:paraId="1646F77E" w14:textId="77777777" w:rsidR="00BD2A44" w:rsidRPr="00BD1163" w:rsidRDefault="00BD2A44" w:rsidP="00443852">
            <w:pPr>
              <w:pStyle w:val="Tabulasteksts"/>
            </w:pPr>
          </w:p>
        </w:tc>
      </w:tr>
      <w:tr w:rsidR="00BD2A44" w:rsidRPr="00BD1163" w14:paraId="1646F783" w14:textId="77777777" w:rsidTr="00136A93">
        <w:tc>
          <w:tcPr>
            <w:tcW w:w="1809" w:type="pct"/>
          </w:tcPr>
          <w:p w14:paraId="1646F780" w14:textId="77777777" w:rsidR="00BD2A44" w:rsidRPr="00BD1163" w:rsidRDefault="00BD2A44" w:rsidP="00443852">
            <w:pPr>
              <w:pStyle w:val="Tabulasteksts"/>
            </w:pPr>
            <w:r w:rsidRPr="00BD1163">
              <w:t>Dzīvokļa nosaukums</w:t>
            </w:r>
          </w:p>
        </w:tc>
        <w:tc>
          <w:tcPr>
            <w:tcW w:w="1662" w:type="pct"/>
          </w:tcPr>
          <w:p w14:paraId="1646F781" w14:textId="77777777" w:rsidR="00BD2A44" w:rsidRPr="00BD1163" w:rsidRDefault="00BD2A44" w:rsidP="00443852">
            <w:pPr>
              <w:pStyle w:val="Tabulasteksts"/>
            </w:pPr>
            <w:r w:rsidRPr="00BD1163">
              <w:t>Teksts</w:t>
            </w:r>
          </w:p>
        </w:tc>
        <w:tc>
          <w:tcPr>
            <w:tcW w:w="1529" w:type="pct"/>
          </w:tcPr>
          <w:p w14:paraId="1646F782" w14:textId="77777777" w:rsidR="00BD2A44" w:rsidRPr="00BD1163" w:rsidRDefault="00BD2A44" w:rsidP="00443852">
            <w:pPr>
              <w:pStyle w:val="Tabulasteksts"/>
            </w:pPr>
          </w:p>
        </w:tc>
      </w:tr>
      <w:tr w:rsidR="00BD2A44" w:rsidRPr="00BD1163" w14:paraId="1646F787" w14:textId="77777777" w:rsidTr="00136A93">
        <w:tc>
          <w:tcPr>
            <w:tcW w:w="1809" w:type="pct"/>
          </w:tcPr>
          <w:p w14:paraId="1646F784" w14:textId="77777777" w:rsidR="00BD2A44" w:rsidRPr="00BD1163" w:rsidRDefault="00BD2A44" w:rsidP="00443852">
            <w:pPr>
              <w:pStyle w:val="Tabulasteksts"/>
            </w:pPr>
            <w:r w:rsidRPr="00BD1163">
              <w:t>Datums</w:t>
            </w:r>
          </w:p>
        </w:tc>
        <w:tc>
          <w:tcPr>
            <w:tcW w:w="1662" w:type="pct"/>
          </w:tcPr>
          <w:p w14:paraId="1646F785" w14:textId="77777777" w:rsidR="00BD2A44" w:rsidRPr="00BD1163" w:rsidRDefault="00BD2A44" w:rsidP="00443852">
            <w:pPr>
              <w:pStyle w:val="Tabulasteksts"/>
            </w:pPr>
            <w:r w:rsidRPr="00BD1163">
              <w:t>Datums un laiks</w:t>
            </w:r>
          </w:p>
        </w:tc>
        <w:tc>
          <w:tcPr>
            <w:tcW w:w="1529" w:type="pct"/>
          </w:tcPr>
          <w:p w14:paraId="1646F786" w14:textId="77777777" w:rsidR="00BD2A44" w:rsidRPr="00BD1163" w:rsidRDefault="00BD2A44" w:rsidP="00443852">
            <w:pPr>
              <w:pStyle w:val="Tabulasteksts"/>
            </w:pPr>
            <w:r w:rsidRPr="00BD1163">
              <w:t>Datums un laiks, kad ģimenes ārsta dati pacienta kartē reģistrēti.</w:t>
            </w:r>
          </w:p>
        </w:tc>
      </w:tr>
      <w:tr w:rsidR="00BD2A44" w:rsidRPr="00BD1163" w14:paraId="1646F78B" w14:textId="77777777" w:rsidTr="00136A93">
        <w:tc>
          <w:tcPr>
            <w:tcW w:w="1809" w:type="pct"/>
          </w:tcPr>
          <w:p w14:paraId="1646F788" w14:textId="77777777" w:rsidR="00BD2A44" w:rsidRPr="00BD1163" w:rsidRDefault="00BD2A44" w:rsidP="00443852">
            <w:pPr>
              <w:pStyle w:val="Tabulasteksts"/>
            </w:pPr>
            <w:r w:rsidRPr="00BD1163">
              <w:t>Datu avots</w:t>
            </w:r>
          </w:p>
        </w:tc>
        <w:tc>
          <w:tcPr>
            <w:tcW w:w="1662" w:type="pct"/>
          </w:tcPr>
          <w:p w14:paraId="1646F789" w14:textId="77777777" w:rsidR="00BD2A44" w:rsidRPr="00BD1163" w:rsidRDefault="00BD2A44" w:rsidP="00443852">
            <w:pPr>
              <w:pStyle w:val="Tabulasteksts"/>
            </w:pPr>
            <w:r w:rsidRPr="00BD1163">
              <w:t>Teksts</w:t>
            </w:r>
          </w:p>
        </w:tc>
        <w:tc>
          <w:tcPr>
            <w:tcW w:w="1529" w:type="pct"/>
          </w:tcPr>
          <w:p w14:paraId="1646F78A" w14:textId="77777777" w:rsidR="00BD2A44" w:rsidRPr="00BD1163" w:rsidRDefault="00BD2A44" w:rsidP="00443852">
            <w:pPr>
              <w:pStyle w:val="Tabulasteksts"/>
            </w:pPr>
            <w:r w:rsidRPr="00BD1163">
              <w:t>Lietotājs vai sistēma</w:t>
            </w:r>
            <w:r w:rsidR="00FA5E87" w:rsidRPr="00BD1163">
              <w:t>.</w:t>
            </w:r>
          </w:p>
        </w:tc>
      </w:tr>
      <w:tr w:rsidR="00BD2A44" w:rsidRPr="00BD1163" w14:paraId="1646F78F" w14:textId="77777777" w:rsidTr="00136A93">
        <w:tc>
          <w:tcPr>
            <w:tcW w:w="1809" w:type="pct"/>
          </w:tcPr>
          <w:p w14:paraId="1646F78C" w14:textId="77777777" w:rsidR="00BD2A44" w:rsidRPr="00BD1163" w:rsidRDefault="00BD2A44" w:rsidP="00443852">
            <w:pPr>
              <w:pStyle w:val="Tabulasteksts"/>
              <w:rPr>
                <w:b/>
              </w:rPr>
            </w:pPr>
            <w:r w:rsidRPr="00BD1163">
              <w:rPr>
                <w:b/>
              </w:rPr>
              <w:t>Kļūdas</w:t>
            </w:r>
          </w:p>
        </w:tc>
        <w:tc>
          <w:tcPr>
            <w:tcW w:w="1662" w:type="pct"/>
          </w:tcPr>
          <w:p w14:paraId="1646F78D" w14:textId="77777777" w:rsidR="00BD2A44" w:rsidRPr="00BD1163" w:rsidRDefault="00BD2A44" w:rsidP="00443852">
            <w:pPr>
              <w:pStyle w:val="Tabulasteksts"/>
            </w:pPr>
            <w:r w:rsidRPr="00BD1163">
              <w:t xml:space="preserve">Salikts elements, Saraksts </w:t>
            </w:r>
          </w:p>
        </w:tc>
        <w:tc>
          <w:tcPr>
            <w:tcW w:w="1529" w:type="pct"/>
          </w:tcPr>
          <w:p w14:paraId="1646F78E" w14:textId="77777777" w:rsidR="00BD2A44" w:rsidRPr="00BD1163" w:rsidRDefault="00BD2A44" w:rsidP="00443852">
            <w:pPr>
              <w:pStyle w:val="Tabulasteksts"/>
            </w:pPr>
            <w:r w:rsidRPr="00BD1163">
              <w:t>Ja apstrādes laikā tika fiksētas kļūdas, tad atgriež kļūdu sarakstu.</w:t>
            </w:r>
          </w:p>
        </w:tc>
      </w:tr>
    </w:tbl>
    <w:p w14:paraId="1646F790" w14:textId="77777777" w:rsidR="00BD2A44" w:rsidRPr="00BD1163" w:rsidRDefault="00BD2A44" w:rsidP="005A0AE0"/>
    <w:p w14:paraId="1646F791" w14:textId="77777777" w:rsidR="00BD2A44" w:rsidRPr="00BD1163" w:rsidRDefault="00BD2A44" w:rsidP="005A0AE0">
      <w:pPr>
        <w:pStyle w:val="Heading4"/>
      </w:pPr>
      <w:bookmarkStart w:id="447" w:name="_Ref422325412"/>
      <w:bookmarkStart w:id="448" w:name="_Toc423074555"/>
      <w:r w:rsidRPr="00BD1163">
        <w:t>Iegūt EVAK kartes informāciju</w:t>
      </w:r>
      <w:bookmarkEnd w:id="447"/>
      <w:bookmarkEnd w:id="448"/>
    </w:p>
    <w:p w14:paraId="1646F792" w14:textId="77777777" w:rsidR="00BD2A44" w:rsidRPr="00BD1163" w:rsidRDefault="00BD2A44" w:rsidP="00443852">
      <w:pPr>
        <w:pStyle w:val="BodyText"/>
        <w:rPr>
          <w:b/>
        </w:rPr>
      </w:pPr>
      <w:r w:rsidRPr="00BD1163">
        <w:t>FUN-000</w:t>
      </w:r>
      <w:r w:rsidR="008554F8" w:rsidRPr="00BD1163">
        <w:t>50</w:t>
      </w:r>
      <w:r w:rsidRPr="00BD1163">
        <w:t xml:space="preserve"> </w:t>
      </w:r>
      <w:r w:rsidRPr="00BD1163">
        <w:tab/>
        <w:t xml:space="preserve">Sistēmā jābūt pieejamai funkcijai, kas atgriež personas aktuālās EVAK kartes datus. </w:t>
      </w:r>
    </w:p>
    <w:p w14:paraId="1646F793" w14:textId="77777777" w:rsidR="00737A65" w:rsidRPr="00BD1163" w:rsidRDefault="00BD2A44" w:rsidP="00443852">
      <w:pPr>
        <w:pStyle w:val="BodyText"/>
      </w:pPr>
      <w:r w:rsidRPr="00BD1163">
        <w:rPr>
          <w:b/>
        </w:rPr>
        <w:t>Lietotāju grupa:</w:t>
      </w:r>
      <w:r w:rsidRPr="00BD1163">
        <w:t xml:space="preserve"> Pacients, Ārstniecības persona, Izmeklētājs</w:t>
      </w:r>
    </w:p>
    <w:p w14:paraId="1646F794" w14:textId="77777777" w:rsidR="00BD2A44" w:rsidRPr="00BD1163" w:rsidRDefault="00BD2A44" w:rsidP="00443852">
      <w:pPr>
        <w:pStyle w:val="BodyText"/>
        <w:rPr>
          <w:b/>
        </w:rPr>
      </w:pPr>
      <w:r w:rsidRPr="00BD1163">
        <w:rPr>
          <w:b/>
        </w:rPr>
        <w:t xml:space="preserve">Tiesības: </w:t>
      </w:r>
      <w:r w:rsidR="00166255" w:rsidRPr="00BD1163">
        <w:t>T1.</w:t>
      </w:r>
      <w:r w:rsidR="001471CC" w:rsidRPr="00BD1163">
        <w:t>10</w:t>
      </w:r>
      <w:r w:rsidR="00166255" w:rsidRPr="00BD1163">
        <w:t xml:space="preserve"> Iegūt </w:t>
      </w:r>
      <w:r w:rsidR="00E917B8" w:rsidRPr="00BD1163">
        <w:t>EVAK kartes informāciju</w:t>
      </w:r>
    </w:p>
    <w:p w14:paraId="1646F795" w14:textId="77777777" w:rsidR="00FD52F0" w:rsidRPr="00BD1163" w:rsidRDefault="00BD2A44" w:rsidP="00443852">
      <w:pPr>
        <w:pStyle w:val="BodyText"/>
      </w:pPr>
      <w:r w:rsidRPr="00BD1163">
        <w:rPr>
          <w:b/>
        </w:rPr>
        <w:lastRenderedPageBreak/>
        <w:t>Ieejas dati:</w:t>
      </w:r>
    </w:p>
    <w:p w14:paraId="1646F796" w14:textId="52B1E4DD" w:rsidR="00BD2A44" w:rsidRPr="00BD1163" w:rsidRDefault="00BD2A44"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49" w:name="_Toc423074704"/>
      <w:bookmarkStart w:id="450" w:name="_Toc122439950"/>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24</w:t>
      </w:r>
      <w:r w:rsidR="00115C4A" w:rsidRPr="00BD1163">
        <w:fldChar w:fldCharType="end"/>
      </w:r>
      <w:r w:rsidRPr="00BD1163">
        <w:t xml:space="preserve">. tabula. Funkcijas </w:t>
      </w:r>
      <w:r w:rsidR="00E917B8" w:rsidRPr="00BD1163">
        <w:t>Iegūt EVAK kartes informāciju</w:t>
      </w:r>
      <w:r w:rsidRPr="00BD1163">
        <w:t xml:space="preserve"> ieejas datu apraksts</w:t>
      </w:r>
      <w:bookmarkEnd w:id="449"/>
      <w:bookmarkEnd w:id="4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2"/>
        <w:gridCol w:w="1511"/>
        <w:gridCol w:w="2005"/>
        <w:gridCol w:w="2744"/>
      </w:tblGrid>
      <w:tr w:rsidR="00BD2A44" w:rsidRPr="00BD1163" w14:paraId="1646F79B" w14:textId="77777777" w:rsidTr="00136A93">
        <w:trPr>
          <w:tblHeader/>
        </w:trPr>
        <w:tc>
          <w:tcPr>
            <w:tcW w:w="2093" w:type="dxa"/>
            <w:shd w:val="clear" w:color="auto" w:fill="D9D9D9"/>
          </w:tcPr>
          <w:p w14:paraId="1646F797" w14:textId="77777777" w:rsidR="00BD2A44" w:rsidRPr="00BD1163" w:rsidRDefault="00BD2A44" w:rsidP="00443852">
            <w:pPr>
              <w:pStyle w:val="Tabulasvirsraksts"/>
            </w:pPr>
            <w:r w:rsidRPr="00BD1163">
              <w:t>Elements</w:t>
            </w:r>
          </w:p>
        </w:tc>
        <w:tc>
          <w:tcPr>
            <w:tcW w:w="1559" w:type="dxa"/>
            <w:shd w:val="clear" w:color="auto" w:fill="D9D9D9"/>
          </w:tcPr>
          <w:p w14:paraId="1646F798" w14:textId="77777777" w:rsidR="00BD2A44" w:rsidRPr="00BD1163" w:rsidRDefault="00BD2A44" w:rsidP="00443852">
            <w:pPr>
              <w:pStyle w:val="Tabulasvirsraksts"/>
            </w:pPr>
            <w:r w:rsidRPr="00BD1163">
              <w:t>Tips</w:t>
            </w:r>
          </w:p>
        </w:tc>
        <w:tc>
          <w:tcPr>
            <w:tcW w:w="2042" w:type="dxa"/>
            <w:shd w:val="clear" w:color="auto" w:fill="D9D9D9"/>
          </w:tcPr>
          <w:p w14:paraId="1646F799" w14:textId="77777777" w:rsidR="00BD2A44" w:rsidRPr="00BD1163" w:rsidRDefault="00BD2A44" w:rsidP="00443852">
            <w:pPr>
              <w:pStyle w:val="Tabulasvirsraksts"/>
            </w:pPr>
            <w:r w:rsidRPr="00BD1163">
              <w:t>Obligātums</w:t>
            </w:r>
          </w:p>
        </w:tc>
        <w:tc>
          <w:tcPr>
            <w:tcW w:w="2834" w:type="dxa"/>
            <w:shd w:val="clear" w:color="auto" w:fill="D9D9D9"/>
          </w:tcPr>
          <w:p w14:paraId="1646F79A" w14:textId="77777777" w:rsidR="00BD2A44" w:rsidRPr="00BD1163" w:rsidRDefault="00BD2A44" w:rsidP="00443852">
            <w:pPr>
              <w:pStyle w:val="Tabulasvirsraksts"/>
            </w:pPr>
            <w:r w:rsidRPr="00BD1163">
              <w:t>Apraksts</w:t>
            </w:r>
          </w:p>
        </w:tc>
      </w:tr>
      <w:tr w:rsidR="00BD2A44" w:rsidRPr="00BD1163" w14:paraId="1646F7A0" w14:textId="77777777" w:rsidTr="00136A93">
        <w:tc>
          <w:tcPr>
            <w:tcW w:w="2093" w:type="dxa"/>
          </w:tcPr>
          <w:p w14:paraId="1646F79C" w14:textId="77777777" w:rsidR="00BD2A44" w:rsidRPr="00BD1163" w:rsidRDefault="00234CCC" w:rsidP="00443852">
            <w:pPr>
              <w:pStyle w:val="Tabulasteksts"/>
            </w:pPr>
            <w:r w:rsidRPr="00BD1163">
              <w:t>Pacienta ID</w:t>
            </w:r>
          </w:p>
        </w:tc>
        <w:tc>
          <w:tcPr>
            <w:tcW w:w="1559" w:type="dxa"/>
          </w:tcPr>
          <w:p w14:paraId="1646F79D" w14:textId="77777777" w:rsidR="00BD2A44" w:rsidRPr="00BD1163" w:rsidRDefault="00BD2A44" w:rsidP="00443852">
            <w:pPr>
              <w:pStyle w:val="Tabulasteksts"/>
            </w:pPr>
          </w:p>
        </w:tc>
        <w:tc>
          <w:tcPr>
            <w:tcW w:w="2042" w:type="dxa"/>
          </w:tcPr>
          <w:p w14:paraId="1646F79E" w14:textId="77777777" w:rsidR="00BD2A44" w:rsidRPr="00BD1163" w:rsidRDefault="00BD2A44" w:rsidP="00443852">
            <w:pPr>
              <w:pStyle w:val="Tabulasteksts"/>
            </w:pPr>
            <w:r w:rsidRPr="00BD1163">
              <w:t>Obligāts</w:t>
            </w:r>
          </w:p>
        </w:tc>
        <w:tc>
          <w:tcPr>
            <w:tcW w:w="2834" w:type="dxa"/>
          </w:tcPr>
          <w:p w14:paraId="1646F79F" w14:textId="77777777" w:rsidR="00BD2A44" w:rsidRPr="00BD1163" w:rsidRDefault="00BD2A44" w:rsidP="00443852">
            <w:pPr>
              <w:pStyle w:val="Tabulasteksts"/>
            </w:pPr>
          </w:p>
        </w:tc>
      </w:tr>
    </w:tbl>
    <w:p w14:paraId="1646F7A1" w14:textId="77777777" w:rsidR="001471CC" w:rsidRPr="00BD1163" w:rsidRDefault="001471CC" w:rsidP="005A0AE0">
      <w:pPr>
        <w:rPr>
          <w:b/>
        </w:rPr>
      </w:pPr>
    </w:p>
    <w:p w14:paraId="1646F7A2" w14:textId="77777777" w:rsidR="00FD52F0" w:rsidRPr="00BD1163" w:rsidRDefault="00BD2A44" w:rsidP="00443852">
      <w:pPr>
        <w:pStyle w:val="BodyText"/>
      </w:pPr>
      <w:r w:rsidRPr="00BD1163">
        <w:rPr>
          <w:b/>
        </w:rPr>
        <w:t>Darbības apraksts:</w:t>
      </w:r>
    </w:p>
    <w:p w14:paraId="1646F7A3" w14:textId="77777777" w:rsidR="001471CC" w:rsidRPr="00BD1163" w:rsidRDefault="001471CC" w:rsidP="00443852">
      <w:pPr>
        <w:pStyle w:val="BodyText"/>
      </w:pPr>
      <w:r w:rsidRPr="00BD1163">
        <w:t>1. Pārbauda lietotāja tiesības. Ja tiesību nav</w:t>
      </w:r>
      <w:r w:rsidR="004A0A6E" w:rsidRPr="00BD1163">
        <w:t>, atgriež kļūdu.</w:t>
      </w:r>
    </w:p>
    <w:p w14:paraId="1646F7A4" w14:textId="77777777" w:rsidR="00BD2A44" w:rsidRPr="00BD1163" w:rsidRDefault="00BD2A44" w:rsidP="00443852">
      <w:pPr>
        <w:pStyle w:val="BodyText"/>
      </w:pPr>
      <w:r w:rsidRPr="00BD1163">
        <w:t>2. Pārbauda pacienta kartei uzstādītos aizliegumus un to, vai aizliegums darbojas uz lietotāja lomu. Ja aizliegums darbojas</w:t>
      </w:r>
      <w:r w:rsidR="004A0A6E" w:rsidRPr="00BD1163">
        <w:t>, atgriež kļūdu.</w:t>
      </w:r>
    </w:p>
    <w:p w14:paraId="1646F7A5" w14:textId="77777777" w:rsidR="00BD2A44" w:rsidRPr="00BD1163" w:rsidRDefault="00BD2A44" w:rsidP="00443852">
      <w:pPr>
        <w:pStyle w:val="BodyText"/>
      </w:pPr>
      <w:r w:rsidRPr="00BD1163">
        <w:t xml:space="preserve">3. No pacienta kartiņas iegūst aktuālās EVAK kartes informāciju. </w:t>
      </w:r>
    </w:p>
    <w:p w14:paraId="1646F7A6" w14:textId="77777777" w:rsidR="00FD52F0" w:rsidRPr="00BD1163" w:rsidRDefault="00BD2A44" w:rsidP="00443852">
      <w:pPr>
        <w:pStyle w:val="BodyText"/>
      </w:pPr>
      <w:r w:rsidRPr="00BD1163">
        <w:rPr>
          <w:b/>
        </w:rPr>
        <w:t xml:space="preserve">Izejas dati: </w:t>
      </w:r>
    </w:p>
    <w:p w14:paraId="1646F7A7" w14:textId="0260AC14" w:rsidR="00BD2A44" w:rsidRPr="00BD1163" w:rsidRDefault="00BD2A44"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51" w:name="_Toc423074705"/>
      <w:bookmarkStart w:id="452" w:name="_Toc122439951"/>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25</w:t>
      </w:r>
      <w:r w:rsidR="00115C4A" w:rsidRPr="00BD1163">
        <w:fldChar w:fldCharType="end"/>
      </w:r>
      <w:r w:rsidRPr="00BD1163">
        <w:t xml:space="preserve">. tabula. Funkcijas </w:t>
      </w:r>
      <w:r w:rsidR="00E917B8" w:rsidRPr="00BD1163">
        <w:t>Iegūt EVAK kartes informāciju</w:t>
      </w:r>
      <w:r w:rsidRPr="00BD1163">
        <w:t xml:space="preserve"> izejas datu apraksts</w:t>
      </w:r>
      <w:bookmarkEnd w:id="451"/>
      <w:bookmarkEnd w:id="45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BD2A44" w:rsidRPr="00BD1163" w14:paraId="1646F7AB" w14:textId="77777777" w:rsidTr="00136A93">
        <w:trPr>
          <w:tblHeader/>
        </w:trPr>
        <w:tc>
          <w:tcPr>
            <w:tcW w:w="1809" w:type="pct"/>
            <w:shd w:val="clear" w:color="auto" w:fill="D9D9D9"/>
          </w:tcPr>
          <w:p w14:paraId="1646F7A8" w14:textId="77777777" w:rsidR="00BD2A44" w:rsidRPr="00BD1163" w:rsidRDefault="00BD2A44" w:rsidP="00443852">
            <w:pPr>
              <w:pStyle w:val="Tabulasvirsraksts"/>
            </w:pPr>
            <w:r w:rsidRPr="00BD1163">
              <w:t>Elements</w:t>
            </w:r>
          </w:p>
        </w:tc>
        <w:tc>
          <w:tcPr>
            <w:tcW w:w="1662" w:type="pct"/>
            <w:shd w:val="clear" w:color="auto" w:fill="D9D9D9"/>
          </w:tcPr>
          <w:p w14:paraId="1646F7A9" w14:textId="77777777" w:rsidR="00BD2A44" w:rsidRPr="00BD1163" w:rsidRDefault="00BD2A44" w:rsidP="00443852">
            <w:pPr>
              <w:pStyle w:val="Tabulasvirsraksts"/>
            </w:pPr>
            <w:r w:rsidRPr="00BD1163">
              <w:t>Tips</w:t>
            </w:r>
          </w:p>
        </w:tc>
        <w:tc>
          <w:tcPr>
            <w:tcW w:w="1529" w:type="pct"/>
            <w:shd w:val="clear" w:color="auto" w:fill="D9D9D9"/>
          </w:tcPr>
          <w:p w14:paraId="1646F7AA" w14:textId="77777777" w:rsidR="00BD2A44" w:rsidRPr="00BD1163" w:rsidRDefault="00BD2A44" w:rsidP="00443852">
            <w:pPr>
              <w:pStyle w:val="Tabulasvirsraksts"/>
            </w:pPr>
            <w:r w:rsidRPr="00BD1163">
              <w:t>Apraksts</w:t>
            </w:r>
          </w:p>
        </w:tc>
      </w:tr>
      <w:tr w:rsidR="00BD2A44" w:rsidRPr="00BD1163" w14:paraId="1646F7AF" w14:textId="77777777" w:rsidTr="00136A93">
        <w:tc>
          <w:tcPr>
            <w:tcW w:w="1809" w:type="pct"/>
          </w:tcPr>
          <w:p w14:paraId="1646F7AC" w14:textId="77777777" w:rsidR="00BD2A44" w:rsidRPr="00BD1163" w:rsidRDefault="00234CCC" w:rsidP="00443852">
            <w:pPr>
              <w:pStyle w:val="Tabulasteksts"/>
            </w:pPr>
            <w:r w:rsidRPr="00BD1163">
              <w:t>Pacienta ID</w:t>
            </w:r>
          </w:p>
        </w:tc>
        <w:tc>
          <w:tcPr>
            <w:tcW w:w="1662" w:type="pct"/>
          </w:tcPr>
          <w:p w14:paraId="1646F7AD" w14:textId="77777777" w:rsidR="00BD2A44" w:rsidRPr="00BD1163" w:rsidRDefault="00BD2A44" w:rsidP="00443852">
            <w:pPr>
              <w:pStyle w:val="Tabulasteksts"/>
            </w:pPr>
          </w:p>
        </w:tc>
        <w:tc>
          <w:tcPr>
            <w:tcW w:w="1529" w:type="pct"/>
          </w:tcPr>
          <w:p w14:paraId="1646F7AE" w14:textId="77777777" w:rsidR="00BD2A44" w:rsidRPr="00BD1163" w:rsidRDefault="00BD2A44" w:rsidP="00443852">
            <w:pPr>
              <w:pStyle w:val="Tabulasteksts"/>
            </w:pPr>
          </w:p>
        </w:tc>
      </w:tr>
      <w:tr w:rsidR="00BD2A44" w:rsidRPr="00BD1163" w14:paraId="1646F7B3" w14:textId="77777777" w:rsidTr="00136A93">
        <w:tc>
          <w:tcPr>
            <w:tcW w:w="1809" w:type="pct"/>
          </w:tcPr>
          <w:p w14:paraId="1646F7B0" w14:textId="77777777" w:rsidR="00BD2A44" w:rsidRPr="00BD1163" w:rsidRDefault="00BD2A44" w:rsidP="00443852">
            <w:pPr>
              <w:pStyle w:val="Tabulasteksts"/>
              <w:rPr>
                <w:b/>
                <w:i/>
              </w:rPr>
            </w:pPr>
            <w:r w:rsidRPr="00BD1163">
              <w:rPr>
                <w:b/>
                <w:i/>
              </w:rPr>
              <w:t>EVAK dati</w:t>
            </w:r>
          </w:p>
        </w:tc>
        <w:tc>
          <w:tcPr>
            <w:tcW w:w="1662" w:type="pct"/>
          </w:tcPr>
          <w:p w14:paraId="1646F7B1" w14:textId="77777777" w:rsidR="00BD2A44" w:rsidRPr="00BD1163" w:rsidRDefault="00BD2A44" w:rsidP="00443852">
            <w:pPr>
              <w:pStyle w:val="Tabulasteksts"/>
            </w:pPr>
            <w:r w:rsidRPr="00BD1163">
              <w:t>Salikts elements</w:t>
            </w:r>
          </w:p>
        </w:tc>
        <w:tc>
          <w:tcPr>
            <w:tcW w:w="1529" w:type="pct"/>
          </w:tcPr>
          <w:p w14:paraId="1646F7B2" w14:textId="77777777" w:rsidR="00BD2A44" w:rsidRPr="00BD1163" w:rsidRDefault="00BD2A44" w:rsidP="00443852">
            <w:pPr>
              <w:pStyle w:val="Tabulasteksts"/>
            </w:pPr>
          </w:p>
        </w:tc>
      </w:tr>
      <w:tr w:rsidR="00BD2A44" w:rsidRPr="00BD1163" w14:paraId="1646F7B7" w14:textId="77777777" w:rsidTr="00136A93">
        <w:tc>
          <w:tcPr>
            <w:tcW w:w="1809" w:type="pct"/>
          </w:tcPr>
          <w:p w14:paraId="1646F7B4" w14:textId="77777777" w:rsidR="00BD2A44" w:rsidRPr="00BD1163" w:rsidRDefault="00BD2A44" w:rsidP="00443852">
            <w:pPr>
              <w:pStyle w:val="Tabulasteksts"/>
            </w:pPr>
            <w:r w:rsidRPr="00BD1163">
              <w:t>Kartes numurs</w:t>
            </w:r>
          </w:p>
        </w:tc>
        <w:tc>
          <w:tcPr>
            <w:tcW w:w="1662" w:type="pct"/>
          </w:tcPr>
          <w:p w14:paraId="1646F7B5" w14:textId="77777777" w:rsidR="00BD2A44" w:rsidRPr="00BD1163" w:rsidRDefault="00BD2A44" w:rsidP="00443852">
            <w:pPr>
              <w:pStyle w:val="Tabulasteksts"/>
            </w:pPr>
            <w:r w:rsidRPr="00BD1163">
              <w:t>Teksts</w:t>
            </w:r>
          </w:p>
        </w:tc>
        <w:tc>
          <w:tcPr>
            <w:tcW w:w="1529" w:type="pct"/>
          </w:tcPr>
          <w:p w14:paraId="1646F7B6" w14:textId="77777777" w:rsidR="00BD2A44" w:rsidRPr="00BD1163" w:rsidRDefault="00BD2A44" w:rsidP="00443852">
            <w:pPr>
              <w:pStyle w:val="Tabulasteksts"/>
            </w:pPr>
          </w:p>
        </w:tc>
      </w:tr>
      <w:tr w:rsidR="00BD2A44" w:rsidRPr="00BD1163" w14:paraId="1646F7BB" w14:textId="77777777" w:rsidTr="00136A93">
        <w:tc>
          <w:tcPr>
            <w:tcW w:w="1809" w:type="pct"/>
          </w:tcPr>
          <w:p w14:paraId="1646F7B8" w14:textId="77777777" w:rsidR="00BD2A44" w:rsidRPr="00BD1163" w:rsidRDefault="00BD2A44" w:rsidP="00443852">
            <w:pPr>
              <w:pStyle w:val="Tabulasteksts"/>
            </w:pPr>
            <w:r w:rsidRPr="00BD1163">
              <w:t>I</w:t>
            </w:r>
            <w:r w:rsidR="00A76986" w:rsidRPr="00BD1163">
              <w:t>zdevēj i</w:t>
            </w:r>
            <w:r w:rsidRPr="00BD1163">
              <w:t>nstitūcija</w:t>
            </w:r>
          </w:p>
        </w:tc>
        <w:tc>
          <w:tcPr>
            <w:tcW w:w="1662" w:type="pct"/>
          </w:tcPr>
          <w:p w14:paraId="1646F7B9" w14:textId="77777777" w:rsidR="00BD2A44" w:rsidRPr="00BD1163" w:rsidRDefault="00BD2A44" w:rsidP="00443852">
            <w:pPr>
              <w:pStyle w:val="Tabulasteksts"/>
            </w:pPr>
            <w:r w:rsidRPr="00BD1163">
              <w:t>Teksts</w:t>
            </w:r>
          </w:p>
        </w:tc>
        <w:tc>
          <w:tcPr>
            <w:tcW w:w="1529" w:type="pct"/>
          </w:tcPr>
          <w:p w14:paraId="1646F7BA" w14:textId="77777777" w:rsidR="00BD2A44" w:rsidRPr="00BD1163" w:rsidRDefault="00BD2A44" w:rsidP="00443852">
            <w:pPr>
              <w:pStyle w:val="Tabulasteksts"/>
            </w:pPr>
          </w:p>
        </w:tc>
      </w:tr>
      <w:tr w:rsidR="00BD2A44" w:rsidRPr="00BD1163" w14:paraId="1646F7BF" w14:textId="77777777" w:rsidTr="00136A93">
        <w:tc>
          <w:tcPr>
            <w:tcW w:w="1809" w:type="pct"/>
          </w:tcPr>
          <w:p w14:paraId="1646F7BC" w14:textId="77777777" w:rsidR="00BD2A44" w:rsidRPr="00BD1163" w:rsidRDefault="00BD2A44" w:rsidP="00443852">
            <w:pPr>
              <w:pStyle w:val="Tabulasteksts"/>
            </w:pPr>
            <w:r w:rsidRPr="00BD1163">
              <w:t>Izsniegšanas datums</w:t>
            </w:r>
          </w:p>
        </w:tc>
        <w:tc>
          <w:tcPr>
            <w:tcW w:w="1662" w:type="pct"/>
          </w:tcPr>
          <w:p w14:paraId="1646F7BD" w14:textId="77777777" w:rsidR="00BD2A44" w:rsidRPr="00BD1163" w:rsidRDefault="00BD2A44" w:rsidP="00443852">
            <w:pPr>
              <w:pStyle w:val="Tabulasteksts"/>
            </w:pPr>
            <w:r w:rsidRPr="00BD1163">
              <w:t>Datums</w:t>
            </w:r>
          </w:p>
        </w:tc>
        <w:tc>
          <w:tcPr>
            <w:tcW w:w="1529" w:type="pct"/>
          </w:tcPr>
          <w:p w14:paraId="1646F7BE" w14:textId="77777777" w:rsidR="00BD2A44" w:rsidRPr="00BD1163" w:rsidRDefault="00BD2A44" w:rsidP="00443852">
            <w:pPr>
              <w:pStyle w:val="Tabulasteksts"/>
            </w:pPr>
          </w:p>
        </w:tc>
      </w:tr>
      <w:tr w:rsidR="00BD2A44" w:rsidRPr="00BD1163" w14:paraId="1646F7C3" w14:textId="77777777" w:rsidTr="00136A93">
        <w:tc>
          <w:tcPr>
            <w:tcW w:w="1809" w:type="pct"/>
          </w:tcPr>
          <w:p w14:paraId="1646F7C0" w14:textId="77777777" w:rsidR="00BD2A44" w:rsidRPr="00BD1163" w:rsidRDefault="00737B0B" w:rsidP="00443852">
            <w:pPr>
              <w:pStyle w:val="Tabulasteksts"/>
            </w:pPr>
            <w:r w:rsidRPr="00BD1163">
              <w:t>Spēkā</w:t>
            </w:r>
            <w:r w:rsidR="00BD2A44" w:rsidRPr="00BD1163">
              <w:t xml:space="preserve"> no</w:t>
            </w:r>
          </w:p>
        </w:tc>
        <w:tc>
          <w:tcPr>
            <w:tcW w:w="1662" w:type="pct"/>
          </w:tcPr>
          <w:p w14:paraId="1646F7C1" w14:textId="77777777" w:rsidR="00BD2A44" w:rsidRPr="00BD1163" w:rsidRDefault="00BD2A44" w:rsidP="00443852">
            <w:pPr>
              <w:pStyle w:val="Tabulasteksts"/>
            </w:pPr>
            <w:r w:rsidRPr="00BD1163">
              <w:t>Datums</w:t>
            </w:r>
          </w:p>
        </w:tc>
        <w:tc>
          <w:tcPr>
            <w:tcW w:w="1529" w:type="pct"/>
          </w:tcPr>
          <w:p w14:paraId="1646F7C2" w14:textId="77777777" w:rsidR="00BD2A44" w:rsidRPr="00BD1163" w:rsidRDefault="00BD2A44" w:rsidP="00443852">
            <w:pPr>
              <w:pStyle w:val="Tabulasteksts"/>
            </w:pPr>
          </w:p>
        </w:tc>
      </w:tr>
      <w:tr w:rsidR="00BD2A44" w:rsidRPr="00BD1163" w14:paraId="1646F7C7" w14:textId="77777777" w:rsidTr="00136A93">
        <w:tc>
          <w:tcPr>
            <w:tcW w:w="1809" w:type="pct"/>
          </w:tcPr>
          <w:p w14:paraId="1646F7C4" w14:textId="77777777" w:rsidR="00BD2A44" w:rsidRPr="00BD1163" w:rsidRDefault="00737B0B" w:rsidP="00443852">
            <w:pPr>
              <w:pStyle w:val="Tabulasteksts"/>
            </w:pPr>
            <w:r w:rsidRPr="00BD1163">
              <w:t>Spēkā</w:t>
            </w:r>
            <w:r w:rsidR="00BD2A44" w:rsidRPr="00BD1163">
              <w:t xml:space="preserve"> līdz</w:t>
            </w:r>
          </w:p>
        </w:tc>
        <w:tc>
          <w:tcPr>
            <w:tcW w:w="1662" w:type="pct"/>
          </w:tcPr>
          <w:p w14:paraId="1646F7C5" w14:textId="77777777" w:rsidR="00BD2A44" w:rsidRPr="00BD1163" w:rsidRDefault="00BD2A44" w:rsidP="00443852">
            <w:pPr>
              <w:pStyle w:val="Tabulasteksts"/>
            </w:pPr>
            <w:r w:rsidRPr="00BD1163">
              <w:t>Datums</w:t>
            </w:r>
          </w:p>
        </w:tc>
        <w:tc>
          <w:tcPr>
            <w:tcW w:w="1529" w:type="pct"/>
          </w:tcPr>
          <w:p w14:paraId="1646F7C6" w14:textId="77777777" w:rsidR="00BD2A44" w:rsidRPr="00BD1163" w:rsidRDefault="00BD2A44" w:rsidP="00443852">
            <w:pPr>
              <w:pStyle w:val="Tabulasteksts"/>
            </w:pPr>
          </w:p>
        </w:tc>
      </w:tr>
      <w:tr w:rsidR="00BD2A44" w:rsidRPr="00BD1163" w14:paraId="1646F7CB" w14:textId="77777777" w:rsidTr="00136A93">
        <w:tc>
          <w:tcPr>
            <w:tcW w:w="1809" w:type="pct"/>
          </w:tcPr>
          <w:p w14:paraId="1646F7C8" w14:textId="77777777" w:rsidR="00BD2A44" w:rsidRPr="00BD1163" w:rsidRDefault="00BD2A44" w:rsidP="00443852">
            <w:pPr>
              <w:pStyle w:val="Tabulasteksts"/>
            </w:pPr>
            <w:r w:rsidRPr="00BD1163">
              <w:t>Datums</w:t>
            </w:r>
          </w:p>
        </w:tc>
        <w:tc>
          <w:tcPr>
            <w:tcW w:w="1662" w:type="pct"/>
          </w:tcPr>
          <w:p w14:paraId="1646F7C9" w14:textId="77777777" w:rsidR="00BD2A44" w:rsidRPr="00BD1163" w:rsidRDefault="00BD2A44" w:rsidP="00443852">
            <w:pPr>
              <w:pStyle w:val="Tabulasteksts"/>
            </w:pPr>
            <w:r w:rsidRPr="00BD1163">
              <w:t>Datums un laiks</w:t>
            </w:r>
          </w:p>
        </w:tc>
        <w:tc>
          <w:tcPr>
            <w:tcW w:w="1529" w:type="pct"/>
          </w:tcPr>
          <w:p w14:paraId="1646F7CA" w14:textId="77777777" w:rsidR="00BD2A44" w:rsidRPr="00BD1163" w:rsidRDefault="00BD2A44" w:rsidP="00443852">
            <w:pPr>
              <w:pStyle w:val="Tabulasteksts"/>
            </w:pPr>
            <w:r w:rsidRPr="00BD1163">
              <w:t>Datums un laiks, kad EVAK dati pacienta kartē reģistrēti.</w:t>
            </w:r>
          </w:p>
        </w:tc>
      </w:tr>
      <w:tr w:rsidR="00BD2A44" w:rsidRPr="00BD1163" w14:paraId="1646F7CF" w14:textId="77777777" w:rsidTr="00136A93">
        <w:tc>
          <w:tcPr>
            <w:tcW w:w="1809" w:type="pct"/>
          </w:tcPr>
          <w:p w14:paraId="1646F7CC" w14:textId="77777777" w:rsidR="00BD2A44" w:rsidRPr="00BD1163" w:rsidRDefault="00BD2A44" w:rsidP="00443852">
            <w:pPr>
              <w:pStyle w:val="Tabulasteksts"/>
            </w:pPr>
            <w:r w:rsidRPr="00BD1163">
              <w:t>Datu avots</w:t>
            </w:r>
          </w:p>
        </w:tc>
        <w:tc>
          <w:tcPr>
            <w:tcW w:w="1662" w:type="pct"/>
          </w:tcPr>
          <w:p w14:paraId="1646F7CD" w14:textId="77777777" w:rsidR="00BD2A44" w:rsidRPr="00BD1163" w:rsidRDefault="00BD2A44" w:rsidP="00443852">
            <w:pPr>
              <w:pStyle w:val="Tabulasteksts"/>
            </w:pPr>
            <w:r w:rsidRPr="00BD1163">
              <w:t>Teksts</w:t>
            </w:r>
          </w:p>
        </w:tc>
        <w:tc>
          <w:tcPr>
            <w:tcW w:w="1529" w:type="pct"/>
          </w:tcPr>
          <w:p w14:paraId="1646F7CE" w14:textId="77777777" w:rsidR="00BD2A44" w:rsidRPr="00BD1163" w:rsidRDefault="00BD2A44" w:rsidP="00443852">
            <w:pPr>
              <w:pStyle w:val="Tabulasteksts"/>
            </w:pPr>
            <w:r w:rsidRPr="00BD1163">
              <w:t>Lietotājs vai sistēma</w:t>
            </w:r>
            <w:r w:rsidR="00FA5E87" w:rsidRPr="00BD1163">
              <w:t>.</w:t>
            </w:r>
          </w:p>
        </w:tc>
      </w:tr>
      <w:tr w:rsidR="00BD2A44" w:rsidRPr="00BD1163" w14:paraId="1646F7D3" w14:textId="77777777" w:rsidTr="00136A93">
        <w:tc>
          <w:tcPr>
            <w:tcW w:w="1809" w:type="pct"/>
          </w:tcPr>
          <w:p w14:paraId="1646F7D0" w14:textId="77777777" w:rsidR="00BD2A44" w:rsidRPr="00BD1163" w:rsidRDefault="00BD2A44" w:rsidP="00443852">
            <w:pPr>
              <w:pStyle w:val="Tabulasteksts"/>
              <w:rPr>
                <w:b/>
              </w:rPr>
            </w:pPr>
            <w:r w:rsidRPr="00BD1163">
              <w:rPr>
                <w:b/>
              </w:rPr>
              <w:t>Kļūdas</w:t>
            </w:r>
          </w:p>
        </w:tc>
        <w:tc>
          <w:tcPr>
            <w:tcW w:w="1662" w:type="pct"/>
          </w:tcPr>
          <w:p w14:paraId="1646F7D1" w14:textId="77777777" w:rsidR="00BD2A44" w:rsidRPr="00BD1163" w:rsidRDefault="00BD2A44" w:rsidP="00443852">
            <w:pPr>
              <w:pStyle w:val="Tabulasteksts"/>
            </w:pPr>
            <w:r w:rsidRPr="00BD1163">
              <w:t xml:space="preserve">Salikts elements, Saraksts </w:t>
            </w:r>
          </w:p>
        </w:tc>
        <w:tc>
          <w:tcPr>
            <w:tcW w:w="1529" w:type="pct"/>
          </w:tcPr>
          <w:p w14:paraId="1646F7D2" w14:textId="77777777" w:rsidR="00BD2A44" w:rsidRPr="00BD1163" w:rsidRDefault="00BD2A44" w:rsidP="00443852">
            <w:pPr>
              <w:pStyle w:val="Tabulasteksts"/>
            </w:pPr>
            <w:r w:rsidRPr="00BD1163">
              <w:t>Ja apstrādes laikā tika fiksētas kļūdas, tad atgriež kļūdu sarakstu.</w:t>
            </w:r>
          </w:p>
        </w:tc>
      </w:tr>
    </w:tbl>
    <w:p w14:paraId="1646F7D4" w14:textId="77777777" w:rsidR="009D388C" w:rsidRPr="00BD1163" w:rsidRDefault="009D388C" w:rsidP="005A0AE0"/>
    <w:p w14:paraId="1646F7D5" w14:textId="77777777" w:rsidR="00E92822" w:rsidRPr="00BD1163" w:rsidRDefault="00E92822" w:rsidP="005A0AE0">
      <w:pPr>
        <w:pStyle w:val="Heading4"/>
      </w:pPr>
      <w:bookmarkStart w:id="453" w:name="_Toc423074556"/>
      <w:r w:rsidRPr="00BD1163">
        <w:t xml:space="preserve">Iegūt </w:t>
      </w:r>
      <w:r w:rsidR="00FE792D" w:rsidRPr="00BD1163">
        <w:t>pilnā</w:t>
      </w:r>
      <w:r w:rsidRPr="00BD1163">
        <w:t xml:space="preserve"> aizlieguma informāciju</w:t>
      </w:r>
      <w:bookmarkEnd w:id="453"/>
    </w:p>
    <w:p w14:paraId="1646F7D6" w14:textId="77777777" w:rsidR="00E92822" w:rsidRPr="00BD1163" w:rsidRDefault="00E92822" w:rsidP="00443852">
      <w:pPr>
        <w:pStyle w:val="BodyText"/>
      </w:pPr>
      <w:r w:rsidRPr="00BD1163">
        <w:t>FUN-000</w:t>
      </w:r>
      <w:r w:rsidR="008554F8" w:rsidRPr="00BD1163">
        <w:t>55</w:t>
      </w:r>
      <w:r w:rsidRPr="00BD1163">
        <w:t xml:space="preserve"> Sistēmā jābūt pieejamai funkcijai, kas atgriež pacienta kartes </w:t>
      </w:r>
      <w:r w:rsidR="00FE792D" w:rsidRPr="00BD1163">
        <w:t>pilnā</w:t>
      </w:r>
      <w:r w:rsidRPr="00BD1163">
        <w:t xml:space="preserve"> aizlieguma informāciju. </w:t>
      </w:r>
    </w:p>
    <w:p w14:paraId="1646F7D7" w14:textId="77777777" w:rsidR="00E92822" w:rsidRPr="00BD1163" w:rsidRDefault="00E92822" w:rsidP="00443852">
      <w:pPr>
        <w:pStyle w:val="BodyText"/>
      </w:pPr>
      <w:r w:rsidRPr="00BD1163">
        <w:rPr>
          <w:b/>
        </w:rPr>
        <w:t>Lietotāju grupa:</w:t>
      </w:r>
      <w:r w:rsidRPr="00BD1163">
        <w:t xml:space="preserve"> Pacients</w:t>
      </w:r>
      <w:r w:rsidR="00FE792D" w:rsidRPr="00BD1163">
        <w:t>, Izmeklētājs</w:t>
      </w:r>
    </w:p>
    <w:p w14:paraId="1646F7D8" w14:textId="77777777" w:rsidR="00E92822" w:rsidRPr="00BD1163" w:rsidRDefault="00E92822" w:rsidP="00443852">
      <w:pPr>
        <w:pStyle w:val="BodyText"/>
        <w:rPr>
          <w:b/>
        </w:rPr>
      </w:pPr>
      <w:r w:rsidRPr="00BD1163">
        <w:rPr>
          <w:b/>
        </w:rPr>
        <w:t xml:space="preserve">Tiesības: </w:t>
      </w:r>
      <w:r w:rsidR="00166255" w:rsidRPr="00BD1163">
        <w:t>T1.</w:t>
      </w:r>
      <w:r w:rsidR="001471CC" w:rsidRPr="00BD1163">
        <w:t>11</w:t>
      </w:r>
      <w:r w:rsidR="00166255" w:rsidRPr="00BD1163">
        <w:t xml:space="preserve"> </w:t>
      </w:r>
      <w:r w:rsidR="00E917B8" w:rsidRPr="00BD1163">
        <w:t>Iegūt p</w:t>
      </w:r>
      <w:r w:rsidR="00FE792D" w:rsidRPr="00BD1163">
        <w:t>ilnā</w:t>
      </w:r>
      <w:r w:rsidR="00166255" w:rsidRPr="00BD1163">
        <w:t xml:space="preserve"> aizlieguma info</w:t>
      </w:r>
      <w:r w:rsidR="00E917B8" w:rsidRPr="00BD1163">
        <w:t>rmāciju</w:t>
      </w:r>
    </w:p>
    <w:p w14:paraId="1646F7D9" w14:textId="77777777" w:rsidR="00FD52F0" w:rsidRPr="00BD1163" w:rsidRDefault="00E92822" w:rsidP="00443852">
      <w:pPr>
        <w:pStyle w:val="BodyText"/>
      </w:pPr>
      <w:r w:rsidRPr="00BD1163">
        <w:rPr>
          <w:b/>
        </w:rPr>
        <w:t>Ieejas dati:</w:t>
      </w:r>
    </w:p>
    <w:p w14:paraId="1646F7DA" w14:textId="4D7D6307" w:rsidR="00E92822" w:rsidRPr="00BD1163" w:rsidRDefault="00E92822"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54" w:name="_Toc423074706"/>
      <w:bookmarkStart w:id="455" w:name="_Toc122439952"/>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26</w:t>
      </w:r>
      <w:r w:rsidR="00115C4A" w:rsidRPr="00BD1163">
        <w:fldChar w:fldCharType="end"/>
      </w:r>
      <w:r w:rsidRPr="00BD1163">
        <w:t xml:space="preserve">. tabula. Funkcijas </w:t>
      </w:r>
      <w:r w:rsidR="00E917B8" w:rsidRPr="00BD1163">
        <w:t>Iegūt pilnā aizlieguma informāciju</w:t>
      </w:r>
      <w:r w:rsidRPr="00BD1163">
        <w:t xml:space="preserve"> ieejas datu apraksts</w:t>
      </w:r>
      <w:bookmarkEnd w:id="454"/>
      <w:bookmarkEnd w:id="4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3"/>
        <w:gridCol w:w="1661"/>
        <w:gridCol w:w="2217"/>
        <w:gridCol w:w="2741"/>
      </w:tblGrid>
      <w:tr w:rsidR="00E92822" w:rsidRPr="00BD1163" w14:paraId="1646F7DF" w14:textId="77777777" w:rsidTr="00136A93">
        <w:trPr>
          <w:tblHeader/>
        </w:trPr>
        <w:tc>
          <w:tcPr>
            <w:tcW w:w="1717" w:type="dxa"/>
            <w:shd w:val="clear" w:color="auto" w:fill="D9D9D9"/>
          </w:tcPr>
          <w:p w14:paraId="1646F7DB" w14:textId="77777777" w:rsidR="00E92822" w:rsidRPr="00BD1163" w:rsidRDefault="00E92822" w:rsidP="00443852">
            <w:pPr>
              <w:pStyle w:val="Tabulasvirsraksts"/>
            </w:pPr>
            <w:r w:rsidRPr="00BD1163">
              <w:t>Elements</w:t>
            </w:r>
          </w:p>
        </w:tc>
        <w:tc>
          <w:tcPr>
            <w:tcW w:w="1706" w:type="dxa"/>
            <w:shd w:val="clear" w:color="auto" w:fill="D9D9D9"/>
          </w:tcPr>
          <w:p w14:paraId="1646F7DC" w14:textId="77777777" w:rsidR="00E92822" w:rsidRPr="00BD1163" w:rsidRDefault="00E92822" w:rsidP="00443852">
            <w:pPr>
              <w:pStyle w:val="Tabulasvirsraksts"/>
            </w:pPr>
            <w:r w:rsidRPr="00BD1163">
              <w:t>Tips</w:t>
            </w:r>
          </w:p>
        </w:tc>
        <w:tc>
          <w:tcPr>
            <w:tcW w:w="2271" w:type="dxa"/>
            <w:shd w:val="clear" w:color="auto" w:fill="D9D9D9"/>
          </w:tcPr>
          <w:p w14:paraId="1646F7DD" w14:textId="77777777" w:rsidR="00E92822" w:rsidRPr="00BD1163" w:rsidRDefault="00E92822" w:rsidP="00443852">
            <w:pPr>
              <w:pStyle w:val="Tabulasvirsraksts"/>
            </w:pPr>
            <w:r w:rsidRPr="00BD1163">
              <w:t>Obligātums</w:t>
            </w:r>
          </w:p>
        </w:tc>
        <w:tc>
          <w:tcPr>
            <w:tcW w:w="2834" w:type="dxa"/>
            <w:shd w:val="clear" w:color="auto" w:fill="D9D9D9"/>
          </w:tcPr>
          <w:p w14:paraId="1646F7DE" w14:textId="77777777" w:rsidR="00E92822" w:rsidRPr="00BD1163" w:rsidRDefault="00E92822" w:rsidP="00443852">
            <w:pPr>
              <w:pStyle w:val="Tabulasvirsraksts"/>
            </w:pPr>
            <w:r w:rsidRPr="00BD1163">
              <w:t>Apraksts</w:t>
            </w:r>
          </w:p>
        </w:tc>
      </w:tr>
      <w:tr w:rsidR="00E92822" w:rsidRPr="00BD1163" w14:paraId="1646F7E4" w14:textId="77777777" w:rsidTr="00136A93">
        <w:tc>
          <w:tcPr>
            <w:tcW w:w="1717" w:type="dxa"/>
          </w:tcPr>
          <w:p w14:paraId="1646F7E0" w14:textId="77777777" w:rsidR="00E92822" w:rsidRPr="00BD1163" w:rsidRDefault="00234CCC" w:rsidP="00443852">
            <w:pPr>
              <w:pStyle w:val="Tabulasteksts"/>
            </w:pPr>
            <w:r w:rsidRPr="00BD1163">
              <w:t>Pacienta ID</w:t>
            </w:r>
          </w:p>
        </w:tc>
        <w:tc>
          <w:tcPr>
            <w:tcW w:w="1706" w:type="dxa"/>
          </w:tcPr>
          <w:p w14:paraId="1646F7E1" w14:textId="77777777" w:rsidR="00E92822" w:rsidRPr="00BD1163" w:rsidRDefault="00E92822" w:rsidP="00443852">
            <w:pPr>
              <w:pStyle w:val="Tabulasteksts"/>
            </w:pPr>
            <w:r w:rsidRPr="00BD1163">
              <w:t>Teksts</w:t>
            </w:r>
          </w:p>
        </w:tc>
        <w:tc>
          <w:tcPr>
            <w:tcW w:w="2271" w:type="dxa"/>
          </w:tcPr>
          <w:p w14:paraId="1646F7E2" w14:textId="77777777" w:rsidR="00E92822" w:rsidRPr="00BD1163" w:rsidRDefault="00E92822" w:rsidP="00443852">
            <w:pPr>
              <w:pStyle w:val="Tabulasteksts"/>
            </w:pPr>
            <w:r w:rsidRPr="00BD1163">
              <w:t>Obligāts</w:t>
            </w:r>
          </w:p>
        </w:tc>
        <w:tc>
          <w:tcPr>
            <w:tcW w:w="2834" w:type="dxa"/>
          </w:tcPr>
          <w:p w14:paraId="1646F7E3" w14:textId="77777777" w:rsidR="00E92822" w:rsidRPr="00BD1163" w:rsidRDefault="00E92822" w:rsidP="00443852">
            <w:pPr>
              <w:pStyle w:val="Tabulasteksts"/>
            </w:pPr>
          </w:p>
        </w:tc>
      </w:tr>
      <w:tr w:rsidR="00E92822" w:rsidRPr="00BD1163" w14:paraId="1646F7E9" w14:textId="77777777" w:rsidTr="00136A93">
        <w:tc>
          <w:tcPr>
            <w:tcW w:w="1717" w:type="dxa"/>
          </w:tcPr>
          <w:p w14:paraId="1646F7E5" w14:textId="77777777" w:rsidR="00E92822" w:rsidRPr="00BD1163" w:rsidRDefault="00E92822" w:rsidP="00443852">
            <w:pPr>
              <w:pStyle w:val="Tabulasteksts"/>
            </w:pPr>
            <w:r w:rsidRPr="00BD1163">
              <w:t>Datums</w:t>
            </w:r>
          </w:p>
        </w:tc>
        <w:tc>
          <w:tcPr>
            <w:tcW w:w="1706" w:type="dxa"/>
          </w:tcPr>
          <w:p w14:paraId="1646F7E6" w14:textId="77777777" w:rsidR="00E92822" w:rsidRPr="00BD1163" w:rsidRDefault="00E92822" w:rsidP="00443852">
            <w:pPr>
              <w:pStyle w:val="Tabulasteksts"/>
            </w:pPr>
            <w:r w:rsidRPr="00BD1163">
              <w:t>Datums</w:t>
            </w:r>
          </w:p>
        </w:tc>
        <w:tc>
          <w:tcPr>
            <w:tcW w:w="2271" w:type="dxa"/>
          </w:tcPr>
          <w:p w14:paraId="1646F7E7" w14:textId="77777777" w:rsidR="00E92822" w:rsidRPr="00BD1163" w:rsidRDefault="00E92822" w:rsidP="00443852">
            <w:pPr>
              <w:pStyle w:val="Tabulasteksts"/>
            </w:pPr>
          </w:p>
        </w:tc>
        <w:tc>
          <w:tcPr>
            <w:tcW w:w="2834" w:type="dxa"/>
          </w:tcPr>
          <w:p w14:paraId="1646F7E8" w14:textId="77777777" w:rsidR="00E92822" w:rsidRPr="00BD1163" w:rsidRDefault="00E92822" w:rsidP="00443852">
            <w:pPr>
              <w:pStyle w:val="Tabulasteksts"/>
            </w:pPr>
            <w:r w:rsidRPr="00BD1163">
              <w:t xml:space="preserve">Datums, uz kuru jānosaka </w:t>
            </w:r>
            <w:r w:rsidR="00FE792D" w:rsidRPr="00BD1163">
              <w:t>pilnā</w:t>
            </w:r>
            <w:r w:rsidRPr="00BD1163">
              <w:t xml:space="preserve"> aizlieguma informācija un statuss.</w:t>
            </w:r>
          </w:p>
        </w:tc>
      </w:tr>
    </w:tbl>
    <w:p w14:paraId="1646F7EA" w14:textId="77777777" w:rsidR="001471CC" w:rsidRPr="00BD1163" w:rsidRDefault="001471CC" w:rsidP="005A0AE0">
      <w:pPr>
        <w:rPr>
          <w:b/>
        </w:rPr>
      </w:pPr>
    </w:p>
    <w:p w14:paraId="1646F7EB" w14:textId="77777777" w:rsidR="00FD52F0" w:rsidRPr="00BD1163" w:rsidRDefault="00E92822" w:rsidP="00443852">
      <w:pPr>
        <w:pStyle w:val="BodyText"/>
      </w:pPr>
      <w:r w:rsidRPr="00BD1163">
        <w:t xml:space="preserve">Darbības apraksts: </w:t>
      </w:r>
    </w:p>
    <w:p w14:paraId="1646F7EC" w14:textId="77777777" w:rsidR="001471CC" w:rsidRPr="00BD1163" w:rsidRDefault="001471CC" w:rsidP="00443852">
      <w:pPr>
        <w:pStyle w:val="BodyText"/>
      </w:pPr>
      <w:r w:rsidRPr="00BD1163">
        <w:t>1. Pārbauda lietotāja tiesības. Ja tiesību nav</w:t>
      </w:r>
      <w:r w:rsidR="004A0A6E" w:rsidRPr="00BD1163">
        <w:t>, atgriež kļūdu.</w:t>
      </w:r>
    </w:p>
    <w:p w14:paraId="1646F7ED" w14:textId="77777777" w:rsidR="00E92822" w:rsidRPr="00BD1163" w:rsidRDefault="00E92822" w:rsidP="00443852">
      <w:pPr>
        <w:pStyle w:val="BodyText"/>
      </w:pPr>
      <w:r w:rsidRPr="00BD1163">
        <w:t xml:space="preserve">2. Iegūst </w:t>
      </w:r>
      <w:r w:rsidR="00FE792D" w:rsidRPr="00BD1163">
        <w:t>pilnā</w:t>
      </w:r>
      <w:r w:rsidRPr="00BD1163">
        <w:t xml:space="preserve"> aizliegum</w:t>
      </w:r>
      <w:r w:rsidR="00FE792D" w:rsidRPr="00BD1163">
        <w:t>a</w:t>
      </w:r>
      <w:r w:rsidRPr="00BD1163">
        <w:t xml:space="preserve"> </w:t>
      </w:r>
      <w:r w:rsidR="00FE792D" w:rsidRPr="00BD1163">
        <w:t>informāciju</w:t>
      </w:r>
      <w:r w:rsidRPr="00BD1163">
        <w:t xml:space="preserve"> atbilstoši norādītajiem parametriem. </w:t>
      </w:r>
    </w:p>
    <w:p w14:paraId="1646F7EE" w14:textId="77777777" w:rsidR="00FD52F0" w:rsidRPr="00BD1163" w:rsidRDefault="00E92822" w:rsidP="00443852">
      <w:pPr>
        <w:pStyle w:val="BodyText"/>
      </w:pPr>
      <w:r w:rsidRPr="00BD1163">
        <w:rPr>
          <w:b/>
        </w:rPr>
        <w:t xml:space="preserve">Izejas dati: </w:t>
      </w:r>
    </w:p>
    <w:p w14:paraId="1646F7EF" w14:textId="7870C350" w:rsidR="00E92822" w:rsidRPr="00BD1163" w:rsidRDefault="00E92822" w:rsidP="00443852">
      <w:pPr>
        <w:pStyle w:val="Tabulasnosaukums"/>
      </w:pPr>
      <w:r w:rsidRPr="00BD1163">
        <w:lastRenderedPageBreak/>
        <w:t xml:space="preserve">   </w:t>
      </w:r>
      <w:r w:rsidR="00115C4A" w:rsidRPr="00BD1163">
        <w:fldChar w:fldCharType="begin"/>
      </w:r>
      <w:r w:rsidR="00443852" w:rsidRPr="00BD1163">
        <w:instrText xml:space="preserve"> STYLEREF 2 \s </w:instrText>
      </w:r>
      <w:r w:rsidR="00115C4A" w:rsidRPr="00BD1163">
        <w:fldChar w:fldCharType="separate"/>
      </w:r>
      <w:bookmarkStart w:id="456" w:name="_Toc423074707"/>
      <w:bookmarkStart w:id="457" w:name="_Toc122439953"/>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27</w:t>
      </w:r>
      <w:r w:rsidR="00115C4A" w:rsidRPr="00BD1163">
        <w:fldChar w:fldCharType="end"/>
      </w:r>
      <w:r w:rsidRPr="00BD1163">
        <w:t xml:space="preserve">. tabula. Funkcijas </w:t>
      </w:r>
      <w:r w:rsidR="00E917B8" w:rsidRPr="00BD1163">
        <w:t>Iegūt pilnā aizlieguma informāciju</w:t>
      </w:r>
      <w:r w:rsidRPr="00BD1163">
        <w:t xml:space="preserve"> izejas datu apraksts</w:t>
      </w:r>
      <w:bookmarkEnd w:id="456"/>
      <w:bookmarkEnd w:id="45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E92822" w:rsidRPr="00BD1163" w14:paraId="1646F7F3" w14:textId="77777777" w:rsidTr="00136A93">
        <w:trPr>
          <w:tblHeader/>
        </w:trPr>
        <w:tc>
          <w:tcPr>
            <w:tcW w:w="1809" w:type="pct"/>
            <w:shd w:val="clear" w:color="auto" w:fill="D9D9D9"/>
          </w:tcPr>
          <w:p w14:paraId="1646F7F0" w14:textId="77777777" w:rsidR="00E92822" w:rsidRPr="00BD1163" w:rsidRDefault="00E92822" w:rsidP="00443852">
            <w:pPr>
              <w:pStyle w:val="Tabulasvirsraksts"/>
            </w:pPr>
            <w:r w:rsidRPr="00BD1163">
              <w:t>Elements</w:t>
            </w:r>
          </w:p>
        </w:tc>
        <w:tc>
          <w:tcPr>
            <w:tcW w:w="1662" w:type="pct"/>
            <w:shd w:val="clear" w:color="auto" w:fill="D9D9D9"/>
          </w:tcPr>
          <w:p w14:paraId="1646F7F1" w14:textId="77777777" w:rsidR="00E92822" w:rsidRPr="00BD1163" w:rsidRDefault="00E92822" w:rsidP="00443852">
            <w:pPr>
              <w:pStyle w:val="Tabulasvirsraksts"/>
            </w:pPr>
            <w:r w:rsidRPr="00BD1163">
              <w:t>Tips</w:t>
            </w:r>
          </w:p>
        </w:tc>
        <w:tc>
          <w:tcPr>
            <w:tcW w:w="1529" w:type="pct"/>
            <w:shd w:val="clear" w:color="auto" w:fill="D9D9D9"/>
          </w:tcPr>
          <w:p w14:paraId="1646F7F2" w14:textId="77777777" w:rsidR="00E92822" w:rsidRPr="00BD1163" w:rsidRDefault="00E92822" w:rsidP="00443852">
            <w:pPr>
              <w:pStyle w:val="Tabulasvirsraksts"/>
            </w:pPr>
            <w:r w:rsidRPr="00BD1163">
              <w:t>Apraksts</w:t>
            </w:r>
          </w:p>
        </w:tc>
      </w:tr>
      <w:tr w:rsidR="00E92822" w:rsidRPr="00BD1163" w14:paraId="1646F7F7" w14:textId="77777777" w:rsidTr="00136A93">
        <w:tc>
          <w:tcPr>
            <w:tcW w:w="1809" w:type="pct"/>
          </w:tcPr>
          <w:p w14:paraId="1646F7F4" w14:textId="77777777" w:rsidR="00E92822" w:rsidRPr="00BD1163" w:rsidRDefault="00E92822" w:rsidP="00443852">
            <w:pPr>
              <w:pStyle w:val="Tabulasteksts"/>
              <w:rPr>
                <w:b/>
              </w:rPr>
            </w:pPr>
            <w:r w:rsidRPr="00BD1163">
              <w:rPr>
                <w:b/>
              </w:rPr>
              <w:t>Aizliegumi</w:t>
            </w:r>
          </w:p>
        </w:tc>
        <w:tc>
          <w:tcPr>
            <w:tcW w:w="1662" w:type="pct"/>
          </w:tcPr>
          <w:p w14:paraId="1646F7F5" w14:textId="77777777" w:rsidR="00E92822" w:rsidRPr="00BD1163" w:rsidRDefault="00E92822" w:rsidP="00443852">
            <w:pPr>
              <w:pStyle w:val="Tabulasteksts"/>
            </w:pPr>
            <w:r w:rsidRPr="00BD1163">
              <w:t>Salikts elements, Saraksts</w:t>
            </w:r>
          </w:p>
        </w:tc>
        <w:tc>
          <w:tcPr>
            <w:tcW w:w="1529" w:type="pct"/>
          </w:tcPr>
          <w:p w14:paraId="1646F7F6" w14:textId="77777777" w:rsidR="00E92822" w:rsidRPr="00BD1163" w:rsidRDefault="00E92822" w:rsidP="00443852">
            <w:pPr>
              <w:pStyle w:val="Tabulasteksts"/>
            </w:pPr>
          </w:p>
        </w:tc>
      </w:tr>
      <w:tr w:rsidR="00E92822" w:rsidRPr="00BD1163" w14:paraId="1646F7FB" w14:textId="77777777" w:rsidTr="00136A93">
        <w:tc>
          <w:tcPr>
            <w:tcW w:w="1809" w:type="pct"/>
          </w:tcPr>
          <w:p w14:paraId="1646F7F8" w14:textId="77777777" w:rsidR="00E92822" w:rsidRPr="00BD1163" w:rsidRDefault="00E92822" w:rsidP="00443852">
            <w:pPr>
              <w:pStyle w:val="Tabulasteksts"/>
            </w:pPr>
            <w:r w:rsidRPr="00BD1163">
              <w:t>Aizlieguma veids</w:t>
            </w:r>
          </w:p>
        </w:tc>
        <w:tc>
          <w:tcPr>
            <w:tcW w:w="1662" w:type="pct"/>
          </w:tcPr>
          <w:p w14:paraId="1646F7F9" w14:textId="77777777" w:rsidR="00E92822" w:rsidRPr="00BD1163" w:rsidRDefault="00E92822" w:rsidP="00443852">
            <w:pPr>
              <w:pStyle w:val="Tabulasteksts"/>
            </w:pPr>
            <w:r w:rsidRPr="00BD1163">
              <w:t>Klasificēts</w:t>
            </w:r>
          </w:p>
        </w:tc>
        <w:tc>
          <w:tcPr>
            <w:tcW w:w="1529" w:type="pct"/>
          </w:tcPr>
          <w:p w14:paraId="1646F7FA" w14:textId="77777777" w:rsidR="00E92822" w:rsidRPr="00BD1163" w:rsidRDefault="00FE792D" w:rsidP="00443852">
            <w:pPr>
              <w:pStyle w:val="Tabulasteksts"/>
            </w:pPr>
            <w:r w:rsidRPr="00BD1163">
              <w:t>Pilns</w:t>
            </w:r>
            <w:r w:rsidR="00E92822" w:rsidRPr="00BD1163">
              <w:t xml:space="preserve"> aizliegums.</w:t>
            </w:r>
          </w:p>
        </w:tc>
      </w:tr>
      <w:tr w:rsidR="00E92822" w:rsidRPr="00BD1163" w14:paraId="1646F7FF" w14:textId="77777777" w:rsidTr="00136A93">
        <w:tc>
          <w:tcPr>
            <w:tcW w:w="1809" w:type="pct"/>
          </w:tcPr>
          <w:p w14:paraId="1646F7FC" w14:textId="77777777" w:rsidR="00E92822" w:rsidRPr="00BD1163" w:rsidRDefault="00737B0B" w:rsidP="00443852">
            <w:pPr>
              <w:pStyle w:val="Tabulasteksts"/>
            </w:pPr>
            <w:r w:rsidRPr="00BD1163">
              <w:t>Spēkā</w:t>
            </w:r>
            <w:r w:rsidR="00E92822" w:rsidRPr="00BD1163">
              <w:t xml:space="preserve"> no</w:t>
            </w:r>
          </w:p>
        </w:tc>
        <w:tc>
          <w:tcPr>
            <w:tcW w:w="1662" w:type="pct"/>
          </w:tcPr>
          <w:p w14:paraId="1646F7FD" w14:textId="77777777" w:rsidR="00E92822" w:rsidRPr="00BD1163" w:rsidRDefault="00E92822" w:rsidP="00443852">
            <w:pPr>
              <w:pStyle w:val="Tabulasteksts"/>
            </w:pPr>
            <w:r w:rsidRPr="00BD1163">
              <w:t>Datums un laiks</w:t>
            </w:r>
          </w:p>
        </w:tc>
        <w:tc>
          <w:tcPr>
            <w:tcW w:w="1529" w:type="pct"/>
          </w:tcPr>
          <w:p w14:paraId="1646F7FE" w14:textId="77777777" w:rsidR="00E92822" w:rsidRPr="00BD1163" w:rsidRDefault="00E92822" w:rsidP="00443852">
            <w:pPr>
              <w:pStyle w:val="Tabulasteksts"/>
            </w:pPr>
            <w:r w:rsidRPr="00BD1163">
              <w:t>Uzstādīšanas datums un laiks</w:t>
            </w:r>
            <w:r w:rsidR="00FA5E87" w:rsidRPr="00BD1163">
              <w:t>.</w:t>
            </w:r>
          </w:p>
        </w:tc>
      </w:tr>
      <w:tr w:rsidR="00E92822" w:rsidRPr="00BD1163" w14:paraId="1646F803" w14:textId="77777777" w:rsidTr="00136A93">
        <w:tc>
          <w:tcPr>
            <w:tcW w:w="1809" w:type="pct"/>
          </w:tcPr>
          <w:p w14:paraId="1646F800" w14:textId="77777777" w:rsidR="00E92822" w:rsidRPr="00BD1163" w:rsidRDefault="00E92822" w:rsidP="00443852">
            <w:pPr>
              <w:pStyle w:val="Tabulasteksts"/>
            </w:pPr>
            <w:r w:rsidRPr="00BD1163">
              <w:t>Spēkā līdz</w:t>
            </w:r>
          </w:p>
        </w:tc>
        <w:tc>
          <w:tcPr>
            <w:tcW w:w="1662" w:type="pct"/>
          </w:tcPr>
          <w:p w14:paraId="1646F801" w14:textId="77777777" w:rsidR="00E92822" w:rsidRPr="00BD1163" w:rsidRDefault="00E92822" w:rsidP="00443852">
            <w:pPr>
              <w:pStyle w:val="Tabulasteksts"/>
            </w:pPr>
            <w:r w:rsidRPr="00BD1163">
              <w:t>Datums un laiks</w:t>
            </w:r>
          </w:p>
        </w:tc>
        <w:tc>
          <w:tcPr>
            <w:tcW w:w="1529" w:type="pct"/>
          </w:tcPr>
          <w:p w14:paraId="1646F802" w14:textId="77777777" w:rsidR="00E92822" w:rsidRPr="00BD1163" w:rsidRDefault="00E92822" w:rsidP="00443852">
            <w:pPr>
              <w:pStyle w:val="Tabulasteksts"/>
            </w:pPr>
            <w:r w:rsidRPr="00BD1163">
              <w:t>Atcelšanas datums un laiks</w:t>
            </w:r>
            <w:r w:rsidR="00FA5E87" w:rsidRPr="00BD1163">
              <w:t>.</w:t>
            </w:r>
          </w:p>
        </w:tc>
      </w:tr>
      <w:tr w:rsidR="00E92822" w:rsidRPr="00BD1163" w14:paraId="1646F807" w14:textId="77777777" w:rsidTr="00136A93">
        <w:tc>
          <w:tcPr>
            <w:tcW w:w="1809" w:type="pct"/>
          </w:tcPr>
          <w:p w14:paraId="1646F804" w14:textId="77777777" w:rsidR="00E92822" w:rsidRPr="00BD1163" w:rsidRDefault="00E92822" w:rsidP="00443852">
            <w:pPr>
              <w:pStyle w:val="Tabulasteksts"/>
            </w:pPr>
            <w:r w:rsidRPr="00BD1163">
              <w:t>Datu avots</w:t>
            </w:r>
          </w:p>
        </w:tc>
        <w:tc>
          <w:tcPr>
            <w:tcW w:w="1662" w:type="pct"/>
          </w:tcPr>
          <w:p w14:paraId="1646F805" w14:textId="77777777" w:rsidR="00E92822" w:rsidRPr="00BD1163" w:rsidRDefault="00E92822" w:rsidP="00443852">
            <w:pPr>
              <w:pStyle w:val="Tabulasteksts"/>
            </w:pPr>
          </w:p>
        </w:tc>
        <w:tc>
          <w:tcPr>
            <w:tcW w:w="1529" w:type="pct"/>
          </w:tcPr>
          <w:p w14:paraId="1646F806" w14:textId="77777777" w:rsidR="00E92822" w:rsidRPr="00BD1163" w:rsidRDefault="00E92822" w:rsidP="00443852">
            <w:pPr>
              <w:pStyle w:val="Tabulasteksts"/>
            </w:pPr>
            <w:r w:rsidRPr="00BD1163">
              <w:t>Lietotājs</w:t>
            </w:r>
            <w:r w:rsidR="00FA5E87" w:rsidRPr="00BD1163">
              <w:t>.</w:t>
            </w:r>
          </w:p>
        </w:tc>
      </w:tr>
      <w:tr w:rsidR="00E92822" w:rsidRPr="00BD1163" w14:paraId="1646F80B" w14:textId="77777777" w:rsidTr="00136A93">
        <w:tc>
          <w:tcPr>
            <w:tcW w:w="1809" w:type="pct"/>
          </w:tcPr>
          <w:p w14:paraId="1646F808" w14:textId="77777777" w:rsidR="00E92822" w:rsidRPr="00BD1163" w:rsidRDefault="00E92822" w:rsidP="00443852">
            <w:pPr>
              <w:pStyle w:val="Tabulasteksts"/>
              <w:rPr>
                <w:b/>
              </w:rPr>
            </w:pPr>
            <w:r w:rsidRPr="00BD1163">
              <w:rPr>
                <w:b/>
              </w:rPr>
              <w:t>Kļūdas</w:t>
            </w:r>
          </w:p>
        </w:tc>
        <w:tc>
          <w:tcPr>
            <w:tcW w:w="1662" w:type="pct"/>
          </w:tcPr>
          <w:p w14:paraId="1646F809" w14:textId="77777777" w:rsidR="00E92822" w:rsidRPr="00BD1163" w:rsidRDefault="00E92822" w:rsidP="00443852">
            <w:pPr>
              <w:pStyle w:val="Tabulasteksts"/>
            </w:pPr>
            <w:r w:rsidRPr="00BD1163">
              <w:t xml:space="preserve">Salikts elements, Saraksts </w:t>
            </w:r>
          </w:p>
        </w:tc>
        <w:tc>
          <w:tcPr>
            <w:tcW w:w="1529" w:type="pct"/>
          </w:tcPr>
          <w:p w14:paraId="1646F80A" w14:textId="77777777" w:rsidR="00E92822" w:rsidRPr="00BD1163" w:rsidRDefault="00E92822" w:rsidP="00443852">
            <w:pPr>
              <w:pStyle w:val="Tabulasteksts"/>
            </w:pPr>
            <w:r w:rsidRPr="00BD1163">
              <w:t>Ja apstrādes laikā tika fiksētas kļūdas, tad atgriež kļūdu sarakstu.</w:t>
            </w:r>
          </w:p>
        </w:tc>
      </w:tr>
    </w:tbl>
    <w:p w14:paraId="1646F80C" w14:textId="77777777" w:rsidR="00E92822" w:rsidRPr="00BD1163" w:rsidRDefault="00E92822" w:rsidP="005A0AE0"/>
    <w:p w14:paraId="1646F80D" w14:textId="77777777" w:rsidR="00FE792D" w:rsidRPr="00BD1163" w:rsidRDefault="00970913" w:rsidP="005A0AE0">
      <w:pPr>
        <w:pStyle w:val="Heading4"/>
      </w:pPr>
      <w:bookmarkStart w:id="458" w:name="_Toc423074557"/>
      <w:r w:rsidRPr="00BD1163">
        <w:t>Pievienot</w:t>
      </w:r>
      <w:r w:rsidR="00FE792D" w:rsidRPr="00BD1163">
        <w:t xml:space="preserve"> pilnu aizliegumu</w:t>
      </w:r>
      <w:bookmarkEnd w:id="458"/>
    </w:p>
    <w:p w14:paraId="1646F80E" w14:textId="77777777" w:rsidR="00FE792D" w:rsidRPr="00BD1163" w:rsidRDefault="00FE792D" w:rsidP="00443852">
      <w:pPr>
        <w:pStyle w:val="BodyText"/>
      </w:pPr>
      <w:r w:rsidRPr="00BD1163">
        <w:t>FUN-00060</w:t>
      </w:r>
      <w:r w:rsidRPr="00BD1163">
        <w:tab/>
        <w:t>Sistēmā jābūt pieejamai funkcijai, ar kuras palīdzību var uzstādīt pilnu aizliegumu pacienta kartei.</w:t>
      </w:r>
    </w:p>
    <w:p w14:paraId="1646F80F" w14:textId="77777777" w:rsidR="00FD52F0" w:rsidRPr="00BD1163" w:rsidRDefault="00FE792D" w:rsidP="00443852">
      <w:pPr>
        <w:pStyle w:val="BodyText"/>
      </w:pPr>
      <w:r w:rsidRPr="00BD1163">
        <w:rPr>
          <w:b/>
        </w:rPr>
        <w:t>Lietotāju grupa:</w:t>
      </w:r>
      <w:r w:rsidRPr="00BD1163">
        <w:t xml:space="preserve"> Pacients</w:t>
      </w:r>
    </w:p>
    <w:p w14:paraId="1646F810" w14:textId="77777777" w:rsidR="00FD52F0" w:rsidRPr="00BD1163" w:rsidRDefault="00FE792D" w:rsidP="00443852">
      <w:pPr>
        <w:pStyle w:val="BodyText"/>
        <w:rPr>
          <w:b/>
        </w:rPr>
      </w:pPr>
      <w:r w:rsidRPr="00BD1163">
        <w:rPr>
          <w:b/>
        </w:rPr>
        <w:t xml:space="preserve">Tiesības: </w:t>
      </w:r>
      <w:r w:rsidRPr="00BD1163">
        <w:t xml:space="preserve">T1.12 </w:t>
      </w:r>
      <w:r w:rsidR="00E917B8" w:rsidRPr="00BD1163">
        <w:t>Pievienot</w:t>
      </w:r>
      <w:r w:rsidRPr="00BD1163">
        <w:t xml:space="preserve"> pilnu aizliegumu </w:t>
      </w:r>
    </w:p>
    <w:p w14:paraId="1646F811" w14:textId="77777777" w:rsidR="00FD52F0" w:rsidRPr="00BD1163" w:rsidRDefault="00FE792D" w:rsidP="00443852">
      <w:pPr>
        <w:pStyle w:val="BodyText"/>
      </w:pPr>
      <w:r w:rsidRPr="00BD1163">
        <w:rPr>
          <w:b/>
        </w:rPr>
        <w:t>Ieejas dati:</w:t>
      </w:r>
    </w:p>
    <w:p w14:paraId="1646F812" w14:textId="2617E460" w:rsidR="00FE792D" w:rsidRPr="00BD1163" w:rsidRDefault="00FE792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59" w:name="_Toc423074708"/>
      <w:bookmarkStart w:id="460" w:name="_Toc122439954"/>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28</w:t>
      </w:r>
      <w:r w:rsidR="00115C4A" w:rsidRPr="00BD1163">
        <w:fldChar w:fldCharType="end"/>
      </w:r>
      <w:r w:rsidRPr="00BD1163">
        <w:t xml:space="preserve">. tabula. Funkcijas </w:t>
      </w:r>
      <w:r w:rsidR="00E917B8" w:rsidRPr="00BD1163">
        <w:t>Pievienot pilnu aizliegumu</w:t>
      </w:r>
      <w:r w:rsidRPr="00BD1163">
        <w:t xml:space="preserve"> ieejas datu apraksts</w:t>
      </w:r>
      <w:bookmarkEnd w:id="459"/>
      <w:bookmarkEnd w:id="4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9"/>
        <w:gridCol w:w="1458"/>
        <w:gridCol w:w="1417"/>
        <w:gridCol w:w="3884"/>
      </w:tblGrid>
      <w:tr w:rsidR="00FE792D" w:rsidRPr="00BD1163" w14:paraId="1646F817" w14:textId="77777777" w:rsidTr="00FE792D">
        <w:trPr>
          <w:tblHeader/>
        </w:trPr>
        <w:tc>
          <w:tcPr>
            <w:tcW w:w="1769" w:type="dxa"/>
            <w:shd w:val="clear" w:color="auto" w:fill="D9D9D9"/>
          </w:tcPr>
          <w:p w14:paraId="1646F813" w14:textId="77777777" w:rsidR="00FE792D" w:rsidRPr="00BD1163" w:rsidRDefault="00FE792D" w:rsidP="00443852">
            <w:pPr>
              <w:pStyle w:val="Tabulasvirsraksts"/>
            </w:pPr>
            <w:r w:rsidRPr="00BD1163">
              <w:t>Elements</w:t>
            </w:r>
          </w:p>
        </w:tc>
        <w:tc>
          <w:tcPr>
            <w:tcW w:w="1458" w:type="dxa"/>
            <w:shd w:val="clear" w:color="auto" w:fill="D9D9D9"/>
          </w:tcPr>
          <w:p w14:paraId="1646F814" w14:textId="77777777" w:rsidR="00FE792D" w:rsidRPr="00BD1163" w:rsidRDefault="00FE792D" w:rsidP="00443852">
            <w:pPr>
              <w:pStyle w:val="Tabulasvirsraksts"/>
            </w:pPr>
            <w:r w:rsidRPr="00BD1163">
              <w:t>Tips</w:t>
            </w:r>
          </w:p>
        </w:tc>
        <w:tc>
          <w:tcPr>
            <w:tcW w:w="1417" w:type="dxa"/>
            <w:shd w:val="clear" w:color="auto" w:fill="D9D9D9"/>
          </w:tcPr>
          <w:p w14:paraId="1646F815" w14:textId="77777777" w:rsidR="00FE792D" w:rsidRPr="00BD1163" w:rsidRDefault="00FE792D" w:rsidP="00443852">
            <w:pPr>
              <w:pStyle w:val="Tabulasvirsraksts"/>
            </w:pPr>
            <w:r w:rsidRPr="00BD1163">
              <w:t>Obligātums</w:t>
            </w:r>
          </w:p>
        </w:tc>
        <w:tc>
          <w:tcPr>
            <w:tcW w:w="3884" w:type="dxa"/>
            <w:shd w:val="clear" w:color="auto" w:fill="D9D9D9"/>
          </w:tcPr>
          <w:p w14:paraId="1646F816" w14:textId="77777777" w:rsidR="00FE792D" w:rsidRPr="00BD1163" w:rsidRDefault="00FE792D" w:rsidP="00443852">
            <w:pPr>
              <w:pStyle w:val="Tabulasvirsraksts"/>
            </w:pPr>
            <w:r w:rsidRPr="00BD1163">
              <w:t>Apraksts</w:t>
            </w:r>
          </w:p>
        </w:tc>
      </w:tr>
      <w:tr w:rsidR="00FE792D" w:rsidRPr="00BD1163" w14:paraId="1646F81C" w14:textId="77777777" w:rsidTr="00FE792D">
        <w:tc>
          <w:tcPr>
            <w:tcW w:w="1769" w:type="dxa"/>
          </w:tcPr>
          <w:p w14:paraId="1646F818" w14:textId="77777777" w:rsidR="00FE792D" w:rsidRPr="00BD1163" w:rsidRDefault="00234CCC" w:rsidP="00443852">
            <w:pPr>
              <w:pStyle w:val="Tabulasteksts"/>
            </w:pPr>
            <w:r w:rsidRPr="00BD1163">
              <w:t>Pacienta ID</w:t>
            </w:r>
          </w:p>
        </w:tc>
        <w:tc>
          <w:tcPr>
            <w:tcW w:w="1458" w:type="dxa"/>
          </w:tcPr>
          <w:p w14:paraId="1646F819" w14:textId="77777777" w:rsidR="00FE792D" w:rsidRPr="00BD1163" w:rsidRDefault="00FE792D" w:rsidP="00443852">
            <w:pPr>
              <w:pStyle w:val="Tabulasteksts"/>
            </w:pPr>
          </w:p>
        </w:tc>
        <w:tc>
          <w:tcPr>
            <w:tcW w:w="1417" w:type="dxa"/>
          </w:tcPr>
          <w:p w14:paraId="1646F81A" w14:textId="77777777" w:rsidR="00FE792D" w:rsidRPr="00BD1163" w:rsidRDefault="00FE792D" w:rsidP="00443852">
            <w:pPr>
              <w:pStyle w:val="Tabulasteksts"/>
            </w:pPr>
            <w:r w:rsidRPr="00BD1163">
              <w:t>Obligāts</w:t>
            </w:r>
          </w:p>
        </w:tc>
        <w:tc>
          <w:tcPr>
            <w:tcW w:w="3884" w:type="dxa"/>
          </w:tcPr>
          <w:p w14:paraId="1646F81B" w14:textId="77777777" w:rsidR="00FE792D" w:rsidRPr="00BD1163" w:rsidRDefault="00FE792D" w:rsidP="00443852">
            <w:pPr>
              <w:pStyle w:val="Tabulasteksts"/>
            </w:pPr>
          </w:p>
        </w:tc>
      </w:tr>
      <w:tr w:rsidR="00FE792D" w:rsidRPr="00BD1163" w14:paraId="1646F821" w14:textId="77777777" w:rsidTr="00FE792D">
        <w:tc>
          <w:tcPr>
            <w:tcW w:w="1769" w:type="dxa"/>
          </w:tcPr>
          <w:p w14:paraId="1646F81D" w14:textId="77777777" w:rsidR="00FE792D" w:rsidRPr="00BD1163" w:rsidRDefault="00FE792D" w:rsidP="00443852">
            <w:pPr>
              <w:pStyle w:val="Tabulasteksts"/>
            </w:pPr>
            <w:r w:rsidRPr="00BD1163">
              <w:t>Aizlieguma veids</w:t>
            </w:r>
          </w:p>
        </w:tc>
        <w:tc>
          <w:tcPr>
            <w:tcW w:w="1458" w:type="dxa"/>
          </w:tcPr>
          <w:p w14:paraId="1646F81E" w14:textId="77777777" w:rsidR="00FE792D" w:rsidRPr="00BD1163" w:rsidRDefault="00FE792D" w:rsidP="00443852">
            <w:pPr>
              <w:pStyle w:val="Tabulasteksts"/>
            </w:pPr>
            <w:r w:rsidRPr="00BD1163">
              <w:t>Klasificēts</w:t>
            </w:r>
          </w:p>
        </w:tc>
        <w:tc>
          <w:tcPr>
            <w:tcW w:w="1417" w:type="dxa"/>
          </w:tcPr>
          <w:p w14:paraId="1646F81F" w14:textId="77777777" w:rsidR="00FE792D" w:rsidRPr="00BD1163" w:rsidRDefault="00FE792D" w:rsidP="00443852">
            <w:pPr>
              <w:pStyle w:val="Tabulasteksts"/>
            </w:pPr>
            <w:r w:rsidRPr="00BD1163">
              <w:t>Obligāts</w:t>
            </w:r>
          </w:p>
        </w:tc>
        <w:tc>
          <w:tcPr>
            <w:tcW w:w="3884" w:type="dxa"/>
          </w:tcPr>
          <w:p w14:paraId="1646F820" w14:textId="77777777" w:rsidR="00FE792D" w:rsidRPr="00BD1163" w:rsidRDefault="00FE792D" w:rsidP="00443852">
            <w:pPr>
              <w:pStyle w:val="Tabulasteksts"/>
            </w:pPr>
            <w:r w:rsidRPr="00BD1163">
              <w:t>Pilns aizliegums.</w:t>
            </w:r>
          </w:p>
        </w:tc>
      </w:tr>
      <w:tr w:rsidR="00FE792D" w:rsidRPr="00BD1163" w14:paraId="1646F826" w14:textId="77777777" w:rsidTr="00FE792D">
        <w:tc>
          <w:tcPr>
            <w:tcW w:w="1769" w:type="dxa"/>
          </w:tcPr>
          <w:p w14:paraId="1646F822" w14:textId="77777777" w:rsidR="00FE792D" w:rsidRPr="00BD1163" w:rsidRDefault="00FE792D" w:rsidP="00443852">
            <w:pPr>
              <w:pStyle w:val="Tabulasteksts"/>
            </w:pPr>
            <w:r w:rsidRPr="00BD1163">
              <w:t>Spēkā no</w:t>
            </w:r>
          </w:p>
        </w:tc>
        <w:tc>
          <w:tcPr>
            <w:tcW w:w="1458" w:type="dxa"/>
          </w:tcPr>
          <w:p w14:paraId="1646F823" w14:textId="77777777" w:rsidR="00FE792D" w:rsidRPr="00BD1163" w:rsidRDefault="00FE792D" w:rsidP="00443852">
            <w:pPr>
              <w:pStyle w:val="Tabulasteksts"/>
            </w:pPr>
            <w:r w:rsidRPr="00BD1163">
              <w:t>Datums</w:t>
            </w:r>
          </w:p>
        </w:tc>
        <w:tc>
          <w:tcPr>
            <w:tcW w:w="1417" w:type="dxa"/>
          </w:tcPr>
          <w:p w14:paraId="1646F824" w14:textId="77777777" w:rsidR="00FE792D" w:rsidRPr="00BD1163" w:rsidRDefault="00FE792D" w:rsidP="00443852">
            <w:pPr>
              <w:pStyle w:val="Tabulasteksts"/>
            </w:pPr>
            <w:r w:rsidRPr="00BD1163">
              <w:t>Obligāts</w:t>
            </w:r>
          </w:p>
        </w:tc>
        <w:tc>
          <w:tcPr>
            <w:tcW w:w="3884" w:type="dxa"/>
          </w:tcPr>
          <w:p w14:paraId="1646F825" w14:textId="77777777" w:rsidR="00FE792D" w:rsidRPr="00BD1163" w:rsidRDefault="00FE792D" w:rsidP="00443852">
            <w:pPr>
              <w:pStyle w:val="Tabulasteksts"/>
            </w:pPr>
            <w:r w:rsidRPr="00BD1163">
              <w:t>Datums, ar kuru aizliegums ir spēkā.</w:t>
            </w:r>
          </w:p>
        </w:tc>
      </w:tr>
      <w:tr w:rsidR="00FE792D" w:rsidRPr="00BD1163" w14:paraId="1646F82B" w14:textId="77777777" w:rsidTr="00FE792D">
        <w:tc>
          <w:tcPr>
            <w:tcW w:w="1769" w:type="dxa"/>
          </w:tcPr>
          <w:p w14:paraId="1646F827" w14:textId="77777777" w:rsidR="00FE792D" w:rsidRPr="00BD1163" w:rsidRDefault="00FE792D" w:rsidP="00443852">
            <w:pPr>
              <w:pStyle w:val="Tabulasteksts"/>
            </w:pPr>
            <w:r w:rsidRPr="00BD1163">
              <w:t>Spēkā līdz</w:t>
            </w:r>
          </w:p>
        </w:tc>
        <w:tc>
          <w:tcPr>
            <w:tcW w:w="1458" w:type="dxa"/>
          </w:tcPr>
          <w:p w14:paraId="1646F828" w14:textId="77777777" w:rsidR="00FE792D" w:rsidRPr="00BD1163" w:rsidRDefault="00FE792D" w:rsidP="00443852">
            <w:pPr>
              <w:pStyle w:val="Tabulasteksts"/>
            </w:pPr>
            <w:r w:rsidRPr="00BD1163">
              <w:t>Datums</w:t>
            </w:r>
          </w:p>
        </w:tc>
        <w:tc>
          <w:tcPr>
            <w:tcW w:w="1417" w:type="dxa"/>
          </w:tcPr>
          <w:p w14:paraId="1646F829" w14:textId="77777777" w:rsidR="00FE792D" w:rsidRPr="00BD1163" w:rsidRDefault="00FE792D" w:rsidP="00443852">
            <w:pPr>
              <w:pStyle w:val="Tabulasteksts"/>
            </w:pPr>
          </w:p>
        </w:tc>
        <w:tc>
          <w:tcPr>
            <w:tcW w:w="3884" w:type="dxa"/>
          </w:tcPr>
          <w:p w14:paraId="1646F82A" w14:textId="77777777" w:rsidR="00FE792D" w:rsidRPr="00BD1163" w:rsidRDefault="00FE792D" w:rsidP="00443852">
            <w:pPr>
              <w:pStyle w:val="Tabulasteksts"/>
            </w:pPr>
            <w:r w:rsidRPr="00BD1163">
              <w:t>Datums, līdz kuram aizliegums ir spēkā.</w:t>
            </w:r>
          </w:p>
        </w:tc>
      </w:tr>
      <w:tr w:rsidR="002A5795" w:rsidRPr="00BD1163" w14:paraId="0E984B9C" w14:textId="77777777" w:rsidTr="00FE792D">
        <w:tc>
          <w:tcPr>
            <w:tcW w:w="1769" w:type="dxa"/>
          </w:tcPr>
          <w:p w14:paraId="2E5BCBEE" w14:textId="2D8776DD" w:rsidR="002A5795" w:rsidRPr="00BD1163" w:rsidRDefault="002A5795" w:rsidP="00443852">
            <w:pPr>
              <w:pStyle w:val="Tabulasteksts"/>
            </w:pPr>
            <w:r w:rsidRPr="00BD1163">
              <w:t>Aizlieguma iemesls</w:t>
            </w:r>
          </w:p>
        </w:tc>
        <w:tc>
          <w:tcPr>
            <w:tcW w:w="1458" w:type="dxa"/>
          </w:tcPr>
          <w:p w14:paraId="12AB4613" w14:textId="516023C1" w:rsidR="002A5795" w:rsidRPr="00BD1163" w:rsidRDefault="002A5795" w:rsidP="00443852">
            <w:pPr>
              <w:pStyle w:val="Tabulasteksts"/>
            </w:pPr>
            <w:r w:rsidRPr="00BD1163">
              <w:t>Teksts</w:t>
            </w:r>
          </w:p>
        </w:tc>
        <w:tc>
          <w:tcPr>
            <w:tcW w:w="1417" w:type="dxa"/>
          </w:tcPr>
          <w:p w14:paraId="4FAC0DDC" w14:textId="77777777" w:rsidR="002A5795" w:rsidRPr="00BD1163" w:rsidRDefault="002A5795" w:rsidP="00443852">
            <w:pPr>
              <w:pStyle w:val="Tabulasteksts"/>
            </w:pPr>
          </w:p>
        </w:tc>
        <w:tc>
          <w:tcPr>
            <w:tcW w:w="3884" w:type="dxa"/>
          </w:tcPr>
          <w:p w14:paraId="169C8B4A" w14:textId="5894C93E" w:rsidR="002A5795" w:rsidRPr="00BD1163" w:rsidRDefault="002A5795" w:rsidP="00443852">
            <w:pPr>
              <w:pStyle w:val="Tabulasteksts"/>
            </w:pPr>
            <w:r w:rsidRPr="00BD1163">
              <w:t>Iemesls, kāpēc uzlikts aizliegums</w:t>
            </w:r>
          </w:p>
        </w:tc>
      </w:tr>
    </w:tbl>
    <w:p w14:paraId="1646F82C" w14:textId="77777777" w:rsidR="001471CC" w:rsidRPr="00BD1163" w:rsidRDefault="001471CC" w:rsidP="005A0AE0">
      <w:pPr>
        <w:rPr>
          <w:b/>
        </w:rPr>
      </w:pPr>
    </w:p>
    <w:p w14:paraId="1646F82D" w14:textId="77777777" w:rsidR="00FD52F0" w:rsidRPr="00BD1163" w:rsidRDefault="00FE792D" w:rsidP="00443852">
      <w:pPr>
        <w:pStyle w:val="BodyText"/>
      </w:pPr>
      <w:r w:rsidRPr="00BD1163">
        <w:t xml:space="preserve">Darbības apraksts: </w:t>
      </w:r>
    </w:p>
    <w:p w14:paraId="1646F82E" w14:textId="77777777" w:rsidR="001471CC" w:rsidRPr="00BD1163" w:rsidRDefault="001471CC" w:rsidP="00443852">
      <w:pPr>
        <w:pStyle w:val="BodyText"/>
      </w:pPr>
      <w:r w:rsidRPr="00BD1163">
        <w:t>1. Pārbauda lietotāja tiesības. Ja tiesību nav</w:t>
      </w:r>
      <w:r w:rsidR="004A0A6E" w:rsidRPr="00BD1163">
        <w:t>, atgriež kļūdu.</w:t>
      </w:r>
    </w:p>
    <w:p w14:paraId="1646F82F" w14:textId="77777777" w:rsidR="00FE792D" w:rsidRPr="00BD1163" w:rsidRDefault="00FE792D" w:rsidP="00443852">
      <w:pPr>
        <w:pStyle w:val="BodyText"/>
      </w:pPr>
      <w:r w:rsidRPr="00BD1163">
        <w:t>2. Pacienta kartei pievieno aizlieguma informāciju.</w:t>
      </w:r>
    </w:p>
    <w:p w14:paraId="1646F830" w14:textId="77777777" w:rsidR="00FD52F0" w:rsidRPr="00BD1163" w:rsidRDefault="00FE792D" w:rsidP="00443852">
      <w:pPr>
        <w:pStyle w:val="BodyText"/>
      </w:pPr>
      <w:r w:rsidRPr="00BD1163">
        <w:rPr>
          <w:b/>
        </w:rPr>
        <w:t xml:space="preserve">Izejas dati: </w:t>
      </w:r>
    </w:p>
    <w:p w14:paraId="1646F831" w14:textId="4B136091" w:rsidR="00FE792D" w:rsidRPr="00BD1163" w:rsidRDefault="00FE792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61" w:name="_Toc423074709"/>
      <w:bookmarkStart w:id="462" w:name="_Toc122439955"/>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29</w:t>
      </w:r>
      <w:r w:rsidR="00115C4A" w:rsidRPr="00BD1163">
        <w:fldChar w:fldCharType="end"/>
      </w:r>
      <w:r w:rsidRPr="00BD1163">
        <w:t xml:space="preserve">. tabula. Funkcijas </w:t>
      </w:r>
      <w:r w:rsidR="00E917B8" w:rsidRPr="00BD1163">
        <w:t>Pievienot pilnu aizliegumu</w:t>
      </w:r>
      <w:r w:rsidRPr="00BD1163">
        <w:t xml:space="preserve"> izejas datu apraksts</w:t>
      </w:r>
      <w:bookmarkEnd w:id="461"/>
      <w:bookmarkEnd w:id="46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FE792D" w:rsidRPr="00BD1163" w14:paraId="1646F835" w14:textId="77777777" w:rsidTr="00FE792D">
        <w:trPr>
          <w:tblHeader/>
        </w:trPr>
        <w:tc>
          <w:tcPr>
            <w:tcW w:w="1809" w:type="pct"/>
            <w:shd w:val="clear" w:color="auto" w:fill="D9D9D9"/>
          </w:tcPr>
          <w:p w14:paraId="1646F832" w14:textId="77777777" w:rsidR="00FE792D" w:rsidRPr="00BD1163" w:rsidRDefault="00FE792D" w:rsidP="00443852">
            <w:pPr>
              <w:pStyle w:val="Tabulasvirsraksts"/>
            </w:pPr>
            <w:r w:rsidRPr="00BD1163">
              <w:t>Elements</w:t>
            </w:r>
          </w:p>
        </w:tc>
        <w:tc>
          <w:tcPr>
            <w:tcW w:w="1662" w:type="pct"/>
            <w:shd w:val="clear" w:color="auto" w:fill="D9D9D9"/>
          </w:tcPr>
          <w:p w14:paraId="1646F833" w14:textId="77777777" w:rsidR="00FE792D" w:rsidRPr="00BD1163" w:rsidRDefault="00FE792D" w:rsidP="00443852">
            <w:pPr>
              <w:pStyle w:val="Tabulasvirsraksts"/>
            </w:pPr>
            <w:r w:rsidRPr="00BD1163">
              <w:t>Tips</w:t>
            </w:r>
          </w:p>
        </w:tc>
        <w:tc>
          <w:tcPr>
            <w:tcW w:w="1529" w:type="pct"/>
            <w:shd w:val="clear" w:color="auto" w:fill="D9D9D9"/>
          </w:tcPr>
          <w:p w14:paraId="1646F834" w14:textId="77777777" w:rsidR="00FE792D" w:rsidRPr="00BD1163" w:rsidRDefault="00FE792D" w:rsidP="00443852">
            <w:pPr>
              <w:pStyle w:val="Tabulasvirsraksts"/>
            </w:pPr>
            <w:r w:rsidRPr="00BD1163">
              <w:t>Apraksts</w:t>
            </w:r>
          </w:p>
        </w:tc>
      </w:tr>
      <w:tr w:rsidR="00FE792D" w:rsidRPr="00BD1163" w14:paraId="1646F839" w14:textId="77777777" w:rsidTr="00FE792D">
        <w:tc>
          <w:tcPr>
            <w:tcW w:w="1809" w:type="pct"/>
          </w:tcPr>
          <w:p w14:paraId="1646F836" w14:textId="77777777" w:rsidR="00FE792D" w:rsidRPr="00BD1163" w:rsidRDefault="00FE792D" w:rsidP="00443852">
            <w:pPr>
              <w:pStyle w:val="Tabulasteksts"/>
            </w:pPr>
            <w:r w:rsidRPr="00BD1163">
              <w:t>Aizlieguma identifikators</w:t>
            </w:r>
          </w:p>
        </w:tc>
        <w:tc>
          <w:tcPr>
            <w:tcW w:w="1662" w:type="pct"/>
          </w:tcPr>
          <w:p w14:paraId="1646F837" w14:textId="77777777" w:rsidR="00FE792D" w:rsidRPr="00BD1163" w:rsidRDefault="00FE792D" w:rsidP="00443852">
            <w:pPr>
              <w:pStyle w:val="Tabulasteksts"/>
            </w:pPr>
          </w:p>
        </w:tc>
        <w:tc>
          <w:tcPr>
            <w:tcW w:w="1529" w:type="pct"/>
          </w:tcPr>
          <w:p w14:paraId="1646F838" w14:textId="77777777" w:rsidR="00FE792D" w:rsidRPr="00BD1163" w:rsidRDefault="00FE792D" w:rsidP="00443852">
            <w:pPr>
              <w:pStyle w:val="Tabulasteksts"/>
            </w:pPr>
          </w:p>
        </w:tc>
      </w:tr>
      <w:tr w:rsidR="00FE792D" w:rsidRPr="00BD1163" w14:paraId="1646F83D" w14:textId="77777777" w:rsidTr="00FE792D">
        <w:tc>
          <w:tcPr>
            <w:tcW w:w="1809" w:type="pct"/>
          </w:tcPr>
          <w:p w14:paraId="1646F83A" w14:textId="77777777" w:rsidR="00FE792D" w:rsidRPr="00BD1163" w:rsidRDefault="00FE792D" w:rsidP="00443852">
            <w:pPr>
              <w:pStyle w:val="Tabulasteksts"/>
              <w:rPr>
                <w:b/>
                <w:i/>
              </w:rPr>
            </w:pPr>
            <w:r w:rsidRPr="00BD1163">
              <w:rPr>
                <w:b/>
                <w:i/>
              </w:rPr>
              <w:t>Kļūdas</w:t>
            </w:r>
          </w:p>
        </w:tc>
        <w:tc>
          <w:tcPr>
            <w:tcW w:w="1662" w:type="pct"/>
          </w:tcPr>
          <w:p w14:paraId="1646F83B" w14:textId="77777777" w:rsidR="00FE792D" w:rsidRPr="00BD1163" w:rsidRDefault="00FE792D" w:rsidP="00443852">
            <w:pPr>
              <w:pStyle w:val="Tabulasteksts"/>
            </w:pPr>
            <w:r w:rsidRPr="00BD1163">
              <w:t xml:space="preserve">Salikts elements, Saraksts </w:t>
            </w:r>
          </w:p>
        </w:tc>
        <w:tc>
          <w:tcPr>
            <w:tcW w:w="1529" w:type="pct"/>
          </w:tcPr>
          <w:p w14:paraId="1646F83C" w14:textId="77777777" w:rsidR="00FE792D" w:rsidRPr="00BD1163" w:rsidRDefault="00FE792D" w:rsidP="00443852">
            <w:pPr>
              <w:pStyle w:val="Tabulasteksts"/>
            </w:pPr>
            <w:r w:rsidRPr="00BD1163">
              <w:t>Ja apstrādes laikā tika fiksētas kļūdas, tad atgriež kļūdu sarakstu.</w:t>
            </w:r>
          </w:p>
        </w:tc>
      </w:tr>
    </w:tbl>
    <w:p w14:paraId="1646F83E" w14:textId="77777777" w:rsidR="00FE792D" w:rsidRPr="00BD1163" w:rsidRDefault="00FE792D" w:rsidP="005A0AE0"/>
    <w:p w14:paraId="1646F83F" w14:textId="77777777" w:rsidR="00970913" w:rsidRPr="00BD1163" w:rsidRDefault="00970913" w:rsidP="005A0AE0">
      <w:pPr>
        <w:pStyle w:val="Heading4"/>
      </w:pPr>
      <w:bookmarkStart w:id="463" w:name="_Toc423074558"/>
      <w:r w:rsidRPr="00BD1163">
        <w:t>Labot pilno aizliegumu</w:t>
      </w:r>
      <w:bookmarkEnd w:id="463"/>
    </w:p>
    <w:p w14:paraId="1646F840" w14:textId="77777777" w:rsidR="00970913" w:rsidRPr="00BD1163" w:rsidRDefault="00970913" w:rsidP="00443852">
      <w:pPr>
        <w:pStyle w:val="BodyText"/>
      </w:pPr>
      <w:r w:rsidRPr="00BD1163">
        <w:t>FUN-00065</w:t>
      </w:r>
      <w:r w:rsidRPr="00BD1163">
        <w:tab/>
        <w:t>Sistēmā jābūt pieejamai funkcijai, ar kuras palīdzību var pārtraukt pilnā aizlieguma spēkā esamību.</w:t>
      </w:r>
    </w:p>
    <w:p w14:paraId="1646F841" w14:textId="77777777" w:rsidR="00FD52F0" w:rsidRPr="00BD1163" w:rsidRDefault="00970913" w:rsidP="00443852">
      <w:pPr>
        <w:pStyle w:val="BodyText"/>
      </w:pPr>
      <w:r w:rsidRPr="00BD1163">
        <w:rPr>
          <w:b/>
        </w:rPr>
        <w:t>Lietotāju grupa:</w:t>
      </w:r>
      <w:r w:rsidRPr="00BD1163">
        <w:t xml:space="preserve"> Pacients</w:t>
      </w:r>
    </w:p>
    <w:p w14:paraId="1646F842" w14:textId="77777777" w:rsidR="00FD52F0" w:rsidRPr="00BD1163" w:rsidRDefault="00970913" w:rsidP="00443852">
      <w:pPr>
        <w:pStyle w:val="BodyText"/>
        <w:rPr>
          <w:b/>
        </w:rPr>
      </w:pPr>
      <w:r w:rsidRPr="00BD1163">
        <w:rPr>
          <w:b/>
        </w:rPr>
        <w:t xml:space="preserve">Tiesības: </w:t>
      </w:r>
      <w:r w:rsidRPr="00BD1163">
        <w:t>T1.1</w:t>
      </w:r>
      <w:r w:rsidR="001471CC" w:rsidRPr="00BD1163">
        <w:t>3</w:t>
      </w:r>
      <w:r w:rsidRPr="00BD1163">
        <w:t xml:space="preserve"> Labot pilnu aizliegumu </w:t>
      </w:r>
    </w:p>
    <w:p w14:paraId="1646F843" w14:textId="77777777" w:rsidR="00FD52F0" w:rsidRPr="00BD1163" w:rsidRDefault="00970913" w:rsidP="00443852">
      <w:pPr>
        <w:pStyle w:val="BodyText"/>
      </w:pPr>
      <w:r w:rsidRPr="00BD1163">
        <w:rPr>
          <w:b/>
        </w:rPr>
        <w:t>Ieejas dati:</w:t>
      </w:r>
    </w:p>
    <w:p w14:paraId="1646F844" w14:textId="3DD1FAF3" w:rsidR="00970913" w:rsidRPr="00BD1163" w:rsidRDefault="00970913" w:rsidP="00443852">
      <w:pPr>
        <w:pStyle w:val="Tabulasnosaukums"/>
      </w:pPr>
      <w:r w:rsidRPr="00BD1163">
        <w:lastRenderedPageBreak/>
        <w:t xml:space="preserve">   </w:t>
      </w:r>
      <w:r w:rsidR="00115C4A" w:rsidRPr="00BD1163">
        <w:fldChar w:fldCharType="begin"/>
      </w:r>
      <w:r w:rsidR="00443852" w:rsidRPr="00BD1163">
        <w:instrText xml:space="preserve"> STYLEREF 2 \s </w:instrText>
      </w:r>
      <w:r w:rsidR="00115C4A" w:rsidRPr="00BD1163">
        <w:fldChar w:fldCharType="separate"/>
      </w:r>
      <w:bookmarkStart w:id="464" w:name="_Toc423074710"/>
      <w:bookmarkStart w:id="465" w:name="_Toc122439956"/>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30</w:t>
      </w:r>
      <w:r w:rsidR="00115C4A" w:rsidRPr="00BD1163">
        <w:fldChar w:fldCharType="end"/>
      </w:r>
      <w:r w:rsidRPr="00BD1163">
        <w:t xml:space="preserve">. tabula. Funkcijas </w:t>
      </w:r>
      <w:r w:rsidR="00E917B8" w:rsidRPr="00BD1163">
        <w:t>Labot pilnu aizliegumu</w:t>
      </w:r>
      <w:r w:rsidRPr="00BD1163">
        <w:t xml:space="preserve"> ieejas datu apraksts</w:t>
      </w:r>
      <w:bookmarkEnd w:id="464"/>
      <w:bookmarkEnd w:id="4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9"/>
        <w:gridCol w:w="1458"/>
        <w:gridCol w:w="1417"/>
        <w:gridCol w:w="3884"/>
      </w:tblGrid>
      <w:tr w:rsidR="00970913" w:rsidRPr="00BD1163" w14:paraId="1646F849" w14:textId="77777777" w:rsidTr="00B97143">
        <w:trPr>
          <w:tblHeader/>
        </w:trPr>
        <w:tc>
          <w:tcPr>
            <w:tcW w:w="1769" w:type="dxa"/>
            <w:shd w:val="clear" w:color="auto" w:fill="D9D9D9"/>
          </w:tcPr>
          <w:p w14:paraId="1646F845" w14:textId="77777777" w:rsidR="00970913" w:rsidRPr="00BD1163" w:rsidRDefault="00970913" w:rsidP="00443852">
            <w:pPr>
              <w:pStyle w:val="Tabulasvirsraksts"/>
            </w:pPr>
            <w:r w:rsidRPr="00BD1163">
              <w:t>Elements</w:t>
            </w:r>
          </w:p>
        </w:tc>
        <w:tc>
          <w:tcPr>
            <w:tcW w:w="1458" w:type="dxa"/>
            <w:shd w:val="clear" w:color="auto" w:fill="D9D9D9"/>
          </w:tcPr>
          <w:p w14:paraId="1646F846" w14:textId="77777777" w:rsidR="00970913" w:rsidRPr="00BD1163" w:rsidRDefault="00970913" w:rsidP="00443852">
            <w:pPr>
              <w:pStyle w:val="Tabulasvirsraksts"/>
            </w:pPr>
            <w:r w:rsidRPr="00BD1163">
              <w:t>Tips</w:t>
            </w:r>
          </w:p>
        </w:tc>
        <w:tc>
          <w:tcPr>
            <w:tcW w:w="1417" w:type="dxa"/>
            <w:shd w:val="clear" w:color="auto" w:fill="D9D9D9"/>
          </w:tcPr>
          <w:p w14:paraId="1646F847" w14:textId="77777777" w:rsidR="00970913" w:rsidRPr="00BD1163" w:rsidRDefault="00970913" w:rsidP="00443852">
            <w:pPr>
              <w:pStyle w:val="Tabulasvirsraksts"/>
            </w:pPr>
            <w:r w:rsidRPr="00BD1163">
              <w:t>Obligātums</w:t>
            </w:r>
          </w:p>
        </w:tc>
        <w:tc>
          <w:tcPr>
            <w:tcW w:w="3884" w:type="dxa"/>
            <w:shd w:val="clear" w:color="auto" w:fill="D9D9D9"/>
          </w:tcPr>
          <w:p w14:paraId="1646F848" w14:textId="77777777" w:rsidR="00970913" w:rsidRPr="00BD1163" w:rsidRDefault="00970913" w:rsidP="00443852">
            <w:pPr>
              <w:pStyle w:val="Tabulasvirsraksts"/>
            </w:pPr>
            <w:r w:rsidRPr="00BD1163">
              <w:t>Apraksts</w:t>
            </w:r>
          </w:p>
        </w:tc>
      </w:tr>
      <w:tr w:rsidR="00970913" w:rsidRPr="00BD1163" w14:paraId="1646F84E" w14:textId="77777777" w:rsidTr="00B97143">
        <w:tc>
          <w:tcPr>
            <w:tcW w:w="1769" w:type="dxa"/>
          </w:tcPr>
          <w:p w14:paraId="1646F84A" w14:textId="77777777" w:rsidR="00970913" w:rsidRPr="00BD1163" w:rsidRDefault="00970913" w:rsidP="00443852">
            <w:pPr>
              <w:pStyle w:val="Tabulasteksts"/>
            </w:pPr>
            <w:r w:rsidRPr="00BD1163">
              <w:t>Aizlieguma identifikators</w:t>
            </w:r>
          </w:p>
        </w:tc>
        <w:tc>
          <w:tcPr>
            <w:tcW w:w="1458" w:type="dxa"/>
          </w:tcPr>
          <w:p w14:paraId="1646F84B" w14:textId="77777777" w:rsidR="00970913" w:rsidRPr="00BD1163" w:rsidRDefault="00970913" w:rsidP="00443852">
            <w:pPr>
              <w:pStyle w:val="Tabulasteksts"/>
            </w:pPr>
          </w:p>
        </w:tc>
        <w:tc>
          <w:tcPr>
            <w:tcW w:w="1417" w:type="dxa"/>
          </w:tcPr>
          <w:p w14:paraId="1646F84C" w14:textId="77777777" w:rsidR="00970913" w:rsidRPr="00BD1163" w:rsidRDefault="00970913" w:rsidP="00443852">
            <w:pPr>
              <w:pStyle w:val="Tabulasteksts"/>
            </w:pPr>
            <w:r w:rsidRPr="00BD1163">
              <w:t>Obligāts</w:t>
            </w:r>
          </w:p>
        </w:tc>
        <w:tc>
          <w:tcPr>
            <w:tcW w:w="3884" w:type="dxa"/>
          </w:tcPr>
          <w:p w14:paraId="1646F84D" w14:textId="77777777" w:rsidR="00970913" w:rsidRPr="00BD1163" w:rsidRDefault="00970913" w:rsidP="00443852">
            <w:pPr>
              <w:pStyle w:val="Tabulasteksts"/>
            </w:pPr>
          </w:p>
        </w:tc>
      </w:tr>
      <w:tr w:rsidR="00970913" w:rsidRPr="00BD1163" w14:paraId="1646F853" w14:textId="77777777" w:rsidTr="00B97143">
        <w:tc>
          <w:tcPr>
            <w:tcW w:w="1769" w:type="dxa"/>
          </w:tcPr>
          <w:p w14:paraId="1646F84F" w14:textId="77777777" w:rsidR="00970913" w:rsidRPr="00BD1163" w:rsidRDefault="00970913" w:rsidP="00443852">
            <w:pPr>
              <w:pStyle w:val="Tabulasteksts"/>
            </w:pPr>
            <w:r w:rsidRPr="00BD1163">
              <w:t>Spēkā līdz</w:t>
            </w:r>
          </w:p>
        </w:tc>
        <w:tc>
          <w:tcPr>
            <w:tcW w:w="1458" w:type="dxa"/>
          </w:tcPr>
          <w:p w14:paraId="1646F850" w14:textId="77777777" w:rsidR="00970913" w:rsidRPr="00BD1163" w:rsidRDefault="00970913" w:rsidP="00443852">
            <w:pPr>
              <w:pStyle w:val="Tabulasteksts"/>
            </w:pPr>
            <w:r w:rsidRPr="00BD1163">
              <w:t>Datums</w:t>
            </w:r>
          </w:p>
        </w:tc>
        <w:tc>
          <w:tcPr>
            <w:tcW w:w="1417" w:type="dxa"/>
          </w:tcPr>
          <w:p w14:paraId="1646F851" w14:textId="77777777" w:rsidR="00970913" w:rsidRPr="00BD1163" w:rsidRDefault="00970913" w:rsidP="00443852">
            <w:pPr>
              <w:pStyle w:val="Tabulasteksts"/>
            </w:pPr>
          </w:p>
        </w:tc>
        <w:tc>
          <w:tcPr>
            <w:tcW w:w="3884" w:type="dxa"/>
          </w:tcPr>
          <w:p w14:paraId="1646F852" w14:textId="77777777" w:rsidR="00970913" w:rsidRPr="00BD1163" w:rsidRDefault="00970913" w:rsidP="00443852">
            <w:pPr>
              <w:pStyle w:val="Tabulasteksts"/>
            </w:pPr>
            <w:r w:rsidRPr="00BD1163">
              <w:t>Datums, līdz kuram aizliegums ir spēkā.</w:t>
            </w:r>
          </w:p>
        </w:tc>
      </w:tr>
      <w:tr w:rsidR="002A5795" w:rsidRPr="00BD1163" w14:paraId="2E14FD7D" w14:textId="77777777" w:rsidTr="00580BA8">
        <w:tc>
          <w:tcPr>
            <w:tcW w:w="1769" w:type="dxa"/>
          </w:tcPr>
          <w:p w14:paraId="6B197B93" w14:textId="77777777" w:rsidR="002A5795" w:rsidRPr="00BD1163" w:rsidRDefault="002A5795" w:rsidP="00580BA8">
            <w:pPr>
              <w:pStyle w:val="Tabulasteksts"/>
            </w:pPr>
            <w:r w:rsidRPr="00BD1163">
              <w:t>Aizlieguma iemesls</w:t>
            </w:r>
          </w:p>
        </w:tc>
        <w:tc>
          <w:tcPr>
            <w:tcW w:w="1458" w:type="dxa"/>
          </w:tcPr>
          <w:p w14:paraId="4BA6B04F" w14:textId="77777777" w:rsidR="002A5795" w:rsidRPr="00BD1163" w:rsidRDefault="002A5795" w:rsidP="00580BA8">
            <w:pPr>
              <w:pStyle w:val="Tabulasteksts"/>
            </w:pPr>
            <w:r w:rsidRPr="00BD1163">
              <w:t>Teksts</w:t>
            </w:r>
          </w:p>
        </w:tc>
        <w:tc>
          <w:tcPr>
            <w:tcW w:w="1417" w:type="dxa"/>
          </w:tcPr>
          <w:p w14:paraId="54C6B4EB" w14:textId="77777777" w:rsidR="002A5795" w:rsidRPr="00BD1163" w:rsidRDefault="002A5795" w:rsidP="00580BA8">
            <w:pPr>
              <w:pStyle w:val="Tabulasteksts"/>
            </w:pPr>
          </w:p>
        </w:tc>
        <w:tc>
          <w:tcPr>
            <w:tcW w:w="3884" w:type="dxa"/>
          </w:tcPr>
          <w:p w14:paraId="66177CA0" w14:textId="77777777" w:rsidR="002A5795" w:rsidRPr="00BD1163" w:rsidRDefault="002A5795" w:rsidP="00580BA8">
            <w:pPr>
              <w:pStyle w:val="Tabulasteksts"/>
            </w:pPr>
            <w:r w:rsidRPr="00BD1163">
              <w:t>Iemesls, kāpēc uzlikts aizliegums</w:t>
            </w:r>
          </w:p>
        </w:tc>
      </w:tr>
    </w:tbl>
    <w:p w14:paraId="1646F854" w14:textId="77777777" w:rsidR="001471CC" w:rsidRPr="00BD1163" w:rsidRDefault="001471CC" w:rsidP="005A0AE0">
      <w:pPr>
        <w:rPr>
          <w:b/>
        </w:rPr>
      </w:pPr>
    </w:p>
    <w:p w14:paraId="1646F855" w14:textId="77777777" w:rsidR="00FD52F0" w:rsidRPr="00BD1163" w:rsidRDefault="00970913" w:rsidP="00443852">
      <w:pPr>
        <w:pStyle w:val="BodyText"/>
      </w:pPr>
      <w:r w:rsidRPr="00BD1163">
        <w:rPr>
          <w:b/>
        </w:rPr>
        <w:t xml:space="preserve">Darbības apraksts: </w:t>
      </w:r>
    </w:p>
    <w:p w14:paraId="1646F856" w14:textId="77777777" w:rsidR="00970913" w:rsidRPr="00BD1163" w:rsidRDefault="00970913" w:rsidP="00443852">
      <w:pPr>
        <w:pStyle w:val="BodyText"/>
      </w:pPr>
      <w:r w:rsidRPr="00BD1163">
        <w:t>1. Pārbauda lietotāja tiesības. Ja tiesību nav</w:t>
      </w:r>
      <w:r w:rsidR="004A0A6E" w:rsidRPr="00BD1163">
        <w:t>, atgriež kļūdu.</w:t>
      </w:r>
    </w:p>
    <w:p w14:paraId="1646F857" w14:textId="77777777" w:rsidR="00970913" w:rsidRPr="00BD1163" w:rsidRDefault="00970913" w:rsidP="00443852">
      <w:pPr>
        <w:pStyle w:val="BodyText"/>
      </w:pPr>
      <w:r w:rsidRPr="00BD1163">
        <w:t xml:space="preserve">2. Aizliegumam norāda spēkā līdz datumu. </w:t>
      </w:r>
    </w:p>
    <w:p w14:paraId="1646F858" w14:textId="77777777" w:rsidR="00FD52F0" w:rsidRPr="00BD1163" w:rsidRDefault="00970913" w:rsidP="00443852">
      <w:pPr>
        <w:pStyle w:val="BodyText"/>
      </w:pPr>
      <w:r w:rsidRPr="00BD1163">
        <w:rPr>
          <w:b/>
        </w:rPr>
        <w:t xml:space="preserve">Izejas dati: </w:t>
      </w:r>
    </w:p>
    <w:p w14:paraId="1646F859" w14:textId="59F1430B" w:rsidR="00970913" w:rsidRPr="00BD1163" w:rsidRDefault="0097091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66" w:name="_Toc423074711"/>
      <w:bookmarkStart w:id="467" w:name="_Toc122439957"/>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31</w:t>
      </w:r>
      <w:r w:rsidR="00115C4A" w:rsidRPr="00BD1163">
        <w:fldChar w:fldCharType="end"/>
      </w:r>
      <w:r w:rsidRPr="00BD1163">
        <w:t xml:space="preserve">. tabula. Funkcijas </w:t>
      </w:r>
      <w:r w:rsidR="00E917B8" w:rsidRPr="00BD1163">
        <w:t>Labot pilnu aizliegumu</w:t>
      </w:r>
      <w:r w:rsidRPr="00BD1163">
        <w:t xml:space="preserve"> izejas datu apraksts</w:t>
      </w:r>
      <w:bookmarkEnd w:id="466"/>
      <w:bookmarkEnd w:id="46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970913" w:rsidRPr="00BD1163" w14:paraId="1646F85D" w14:textId="77777777" w:rsidTr="00B97143">
        <w:trPr>
          <w:tblHeader/>
        </w:trPr>
        <w:tc>
          <w:tcPr>
            <w:tcW w:w="1809" w:type="pct"/>
            <w:shd w:val="clear" w:color="auto" w:fill="D9D9D9"/>
          </w:tcPr>
          <w:p w14:paraId="1646F85A" w14:textId="77777777" w:rsidR="00970913" w:rsidRPr="00BD1163" w:rsidRDefault="00970913" w:rsidP="00443852">
            <w:pPr>
              <w:pStyle w:val="Tabulasvirsraksts"/>
            </w:pPr>
            <w:r w:rsidRPr="00BD1163">
              <w:t>Elements</w:t>
            </w:r>
          </w:p>
        </w:tc>
        <w:tc>
          <w:tcPr>
            <w:tcW w:w="1662" w:type="pct"/>
            <w:shd w:val="clear" w:color="auto" w:fill="D9D9D9"/>
          </w:tcPr>
          <w:p w14:paraId="1646F85B" w14:textId="77777777" w:rsidR="00970913" w:rsidRPr="00BD1163" w:rsidRDefault="00970913" w:rsidP="00443852">
            <w:pPr>
              <w:pStyle w:val="Tabulasvirsraksts"/>
            </w:pPr>
            <w:r w:rsidRPr="00BD1163">
              <w:t>Tips</w:t>
            </w:r>
          </w:p>
        </w:tc>
        <w:tc>
          <w:tcPr>
            <w:tcW w:w="1529" w:type="pct"/>
            <w:shd w:val="clear" w:color="auto" w:fill="D9D9D9"/>
          </w:tcPr>
          <w:p w14:paraId="1646F85C" w14:textId="77777777" w:rsidR="00970913" w:rsidRPr="00BD1163" w:rsidRDefault="00970913" w:rsidP="00443852">
            <w:pPr>
              <w:pStyle w:val="Tabulasvirsraksts"/>
            </w:pPr>
            <w:r w:rsidRPr="00BD1163">
              <w:t>Apraksts</w:t>
            </w:r>
          </w:p>
        </w:tc>
      </w:tr>
      <w:tr w:rsidR="00970913" w:rsidRPr="00BD1163" w14:paraId="1646F861" w14:textId="77777777" w:rsidTr="00B97143">
        <w:tc>
          <w:tcPr>
            <w:tcW w:w="1809" w:type="pct"/>
          </w:tcPr>
          <w:p w14:paraId="1646F85E" w14:textId="77777777" w:rsidR="00970913" w:rsidRPr="00BD1163" w:rsidRDefault="00970913" w:rsidP="00443852">
            <w:pPr>
              <w:pStyle w:val="Tabulasteksts"/>
              <w:rPr>
                <w:b/>
              </w:rPr>
            </w:pPr>
            <w:r w:rsidRPr="00BD1163">
              <w:rPr>
                <w:b/>
              </w:rPr>
              <w:t>Kļūdas</w:t>
            </w:r>
          </w:p>
        </w:tc>
        <w:tc>
          <w:tcPr>
            <w:tcW w:w="1662" w:type="pct"/>
          </w:tcPr>
          <w:p w14:paraId="1646F85F" w14:textId="77777777" w:rsidR="00970913" w:rsidRPr="00BD1163" w:rsidRDefault="00970913" w:rsidP="00443852">
            <w:pPr>
              <w:pStyle w:val="Tabulasteksts"/>
            </w:pPr>
            <w:r w:rsidRPr="00BD1163">
              <w:t xml:space="preserve">Salikts elements, Saraksts </w:t>
            </w:r>
          </w:p>
        </w:tc>
        <w:tc>
          <w:tcPr>
            <w:tcW w:w="1529" w:type="pct"/>
          </w:tcPr>
          <w:p w14:paraId="1646F860" w14:textId="77777777" w:rsidR="00970913" w:rsidRPr="00BD1163" w:rsidRDefault="00970913" w:rsidP="00443852">
            <w:pPr>
              <w:pStyle w:val="Tabulasteksts"/>
            </w:pPr>
            <w:r w:rsidRPr="00BD1163">
              <w:t>Ja apstrādes laikā tika fiksētas kļūdas, tad atgriež kļūdu sarakstu.</w:t>
            </w:r>
          </w:p>
        </w:tc>
      </w:tr>
    </w:tbl>
    <w:p w14:paraId="1646F862" w14:textId="77777777" w:rsidR="00970913" w:rsidRPr="00BD1163" w:rsidRDefault="00970913" w:rsidP="005A0AE0"/>
    <w:p w14:paraId="1646F863" w14:textId="77777777" w:rsidR="00FE792D" w:rsidRPr="00BD1163" w:rsidRDefault="00FE792D" w:rsidP="005A0AE0">
      <w:pPr>
        <w:pStyle w:val="Heading4"/>
      </w:pPr>
      <w:bookmarkStart w:id="468" w:name="_Toc423074559"/>
      <w:r w:rsidRPr="00BD1163">
        <w:t>Iegūt pilnvarojumu sarakstu</w:t>
      </w:r>
      <w:bookmarkEnd w:id="468"/>
    </w:p>
    <w:p w14:paraId="1646F864" w14:textId="77777777" w:rsidR="00FE792D" w:rsidRPr="00BD1163" w:rsidRDefault="00FE792D" w:rsidP="00443852">
      <w:pPr>
        <w:pStyle w:val="BodyText"/>
      </w:pPr>
      <w:r w:rsidRPr="00BD1163">
        <w:t>FUN-000</w:t>
      </w:r>
      <w:r w:rsidR="00970913" w:rsidRPr="00BD1163">
        <w:t>70</w:t>
      </w:r>
      <w:r w:rsidRPr="00BD1163">
        <w:t xml:space="preserve"> </w:t>
      </w:r>
      <w:r w:rsidRPr="00BD1163">
        <w:tab/>
        <w:t xml:space="preserve">Sistēmā jābūt pieejamai funkcijai, kas atgriež personas pilnvarojumu sarakstu. </w:t>
      </w:r>
    </w:p>
    <w:p w14:paraId="1646F865" w14:textId="77777777" w:rsidR="00FD52F0" w:rsidRPr="00BD1163" w:rsidRDefault="00FE792D" w:rsidP="00443852">
      <w:pPr>
        <w:pStyle w:val="BodyText"/>
      </w:pPr>
      <w:r w:rsidRPr="00BD1163">
        <w:rPr>
          <w:b/>
        </w:rPr>
        <w:t>Lietotāju grupa:</w:t>
      </w:r>
      <w:r w:rsidRPr="00BD1163">
        <w:t xml:space="preserve"> Pacients</w:t>
      </w:r>
    </w:p>
    <w:p w14:paraId="1646F866" w14:textId="77777777" w:rsidR="00FD52F0" w:rsidRPr="00BD1163" w:rsidRDefault="00FE792D" w:rsidP="00443852">
      <w:pPr>
        <w:pStyle w:val="BodyText"/>
        <w:rPr>
          <w:b/>
        </w:rPr>
      </w:pPr>
      <w:r w:rsidRPr="00BD1163">
        <w:rPr>
          <w:b/>
        </w:rPr>
        <w:t xml:space="preserve">Tiesības: </w:t>
      </w:r>
      <w:r w:rsidRPr="00BD1163">
        <w:t>T1.</w:t>
      </w:r>
      <w:r w:rsidR="001471CC" w:rsidRPr="00BD1163">
        <w:t>14</w:t>
      </w:r>
      <w:r w:rsidRPr="00BD1163">
        <w:t xml:space="preserve"> Iegūt pilnvarojumu informāciju</w:t>
      </w:r>
    </w:p>
    <w:p w14:paraId="1646F867" w14:textId="77777777" w:rsidR="00FD52F0" w:rsidRPr="00BD1163" w:rsidRDefault="00FE792D" w:rsidP="00443852">
      <w:pPr>
        <w:pStyle w:val="BodyText"/>
      </w:pPr>
      <w:r w:rsidRPr="00BD1163">
        <w:rPr>
          <w:b/>
        </w:rPr>
        <w:t>Ieejas dati:</w:t>
      </w:r>
    </w:p>
    <w:p w14:paraId="1646F868" w14:textId="5A28462D" w:rsidR="00FE792D" w:rsidRPr="00BD1163" w:rsidRDefault="00FE792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69" w:name="_Toc423074712"/>
      <w:bookmarkStart w:id="470" w:name="_Toc122439958"/>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32</w:t>
      </w:r>
      <w:r w:rsidR="00115C4A" w:rsidRPr="00BD1163">
        <w:fldChar w:fldCharType="end"/>
      </w:r>
      <w:r w:rsidRPr="00BD1163">
        <w:t xml:space="preserve">. tabula. Funkcijas </w:t>
      </w:r>
      <w:r w:rsidR="00E917B8" w:rsidRPr="00BD1163">
        <w:t>Iegūt pilnvarojumu informāciju</w:t>
      </w:r>
      <w:r w:rsidRPr="00BD1163">
        <w:t xml:space="preserve"> ieejas datu apraksts</w:t>
      </w:r>
      <w:bookmarkEnd w:id="469"/>
      <w:bookmarkEnd w:id="4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3"/>
        <w:gridCol w:w="1662"/>
        <w:gridCol w:w="2219"/>
        <w:gridCol w:w="2738"/>
      </w:tblGrid>
      <w:tr w:rsidR="00FE792D" w:rsidRPr="00BD1163" w14:paraId="1646F86D" w14:textId="77777777" w:rsidTr="00FE792D">
        <w:trPr>
          <w:tblHeader/>
        </w:trPr>
        <w:tc>
          <w:tcPr>
            <w:tcW w:w="1717" w:type="dxa"/>
            <w:shd w:val="clear" w:color="auto" w:fill="D9D9D9"/>
          </w:tcPr>
          <w:p w14:paraId="1646F869" w14:textId="77777777" w:rsidR="00FE792D" w:rsidRPr="00BD1163" w:rsidRDefault="00FE792D" w:rsidP="00443852">
            <w:pPr>
              <w:pStyle w:val="Tabulasvirsraksts"/>
            </w:pPr>
            <w:r w:rsidRPr="00BD1163">
              <w:t>Elements</w:t>
            </w:r>
          </w:p>
        </w:tc>
        <w:tc>
          <w:tcPr>
            <w:tcW w:w="1706" w:type="dxa"/>
            <w:shd w:val="clear" w:color="auto" w:fill="D9D9D9"/>
          </w:tcPr>
          <w:p w14:paraId="1646F86A" w14:textId="77777777" w:rsidR="00FE792D" w:rsidRPr="00BD1163" w:rsidRDefault="00FE792D" w:rsidP="00443852">
            <w:pPr>
              <w:pStyle w:val="Tabulasvirsraksts"/>
            </w:pPr>
            <w:r w:rsidRPr="00BD1163">
              <w:t>Tips</w:t>
            </w:r>
          </w:p>
        </w:tc>
        <w:tc>
          <w:tcPr>
            <w:tcW w:w="2271" w:type="dxa"/>
            <w:shd w:val="clear" w:color="auto" w:fill="D9D9D9"/>
          </w:tcPr>
          <w:p w14:paraId="1646F86B" w14:textId="77777777" w:rsidR="00FE792D" w:rsidRPr="00BD1163" w:rsidRDefault="00FE792D" w:rsidP="00443852">
            <w:pPr>
              <w:pStyle w:val="Tabulasvirsraksts"/>
            </w:pPr>
            <w:r w:rsidRPr="00BD1163">
              <w:t>Obligātums</w:t>
            </w:r>
          </w:p>
        </w:tc>
        <w:tc>
          <w:tcPr>
            <w:tcW w:w="2834" w:type="dxa"/>
            <w:shd w:val="clear" w:color="auto" w:fill="D9D9D9"/>
          </w:tcPr>
          <w:p w14:paraId="1646F86C" w14:textId="77777777" w:rsidR="00FE792D" w:rsidRPr="00BD1163" w:rsidRDefault="00FE792D" w:rsidP="00443852">
            <w:pPr>
              <w:pStyle w:val="Tabulasvirsraksts"/>
            </w:pPr>
            <w:r w:rsidRPr="00BD1163">
              <w:t>Apraksts</w:t>
            </w:r>
          </w:p>
        </w:tc>
      </w:tr>
      <w:tr w:rsidR="00FE792D" w:rsidRPr="00BD1163" w14:paraId="1646F872" w14:textId="77777777" w:rsidTr="00FE792D">
        <w:tc>
          <w:tcPr>
            <w:tcW w:w="1717" w:type="dxa"/>
          </w:tcPr>
          <w:p w14:paraId="1646F86E" w14:textId="77777777" w:rsidR="00FE792D" w:rsidRPr="00BD1163" w:rsidRDefault="00234CCC" w:rsidP="00443852">
            <w:pPr>
              <w:pStyle w:val="Tabulasteksts"/>
            </w:pPr>
            <w:r w:rsidRPr="00BD1163">
              <w:t>Pacienta ID</w:t>
            </w:r>
          </w:p>
        </w:tc>
        <w:tc>
          <w:tcPr>
            <w:tcW w:w="1706" w:type="dxa"/>
          </w:tcPr>
          <w:p w14:paraId="1646F86F" w14:textId="77777777" w:rsidR="00FE792D" w:rsidRPr="00BD1163" w:rsidRDefault="00FE792D" w:rsidP="00443852">
            <w:pPr>
              <w:pStyle w:val="Tabulasteksts"/>
            </w:pPr>
            <w:r w:rsidRPr="00BD1163">
              <w:t>Teksts</w:t>
            </w:r>
          </w:p>
        </w:tc>
        <w:tc>
          <w:tcPr>
            <w:tcW w:w="2271" w:type="dxa"/>
          </w:tcPr>
          <w:p w14:paraId="1646F870" w14:textId="77777777" w:rsidR="00FE792D" w:rsidRPr="00BD1163" w:rsidRDefault="00FE792D" w:rsidP="00443852">
            <w:pPr>
              <w:pStyle w:val="Tabulasteksts"/>
            </w:pPr>
            <w:r w:rsidRPr="00BD1163">
              <w:t>Obligāts</w:t>
            </w:r>
          </w:p>
        </w:tc>
        <w:tc>
          <w:tcPr>
            <w:tcW w:w="2834" w:type="dxa"/>
          </w:tcPr>
          <w:p w14:paraId="1646F871" w14:textId="77777777" w:rsidR="00FE792D" w:rsidRPr="00BD1163" w:rsidRDefault="00FE792D" w:rsidP="00443852">
            <w:pPr>
              <w:pStyle w:val="Tabulasteksts"/>
            </w:pPr>
          </w:p>
        </w:tc>
      </w:tr>
      <w:tr w:rsidR="00FE792D" w:rsidRPr="00BD1163" w14:paraId="1646F877" w14:textId="77777777" w:rsidTr="00FE792D">
        <w:tc>
          <w:tcPr>
            <w:tcW w:w="1717" w:type="dxa"/>
          </w:tcPr>
          <w:p w14:paraId="1646F873" w14:textId="77777777" w:rsidR="00FE792D" w:rsidRPr="00BD1163" w:rsidRDefault="00FE792D" w:rsidP="00443852">
            <w:pPr>
              <w:pStyle w:val="Tabulasteksts"/>
            </w:pPr>
            <w:r w:rsidRPr="00BD1163">
              <w:t>Datums</w:t>
            </w:r>
          </w:p>
        </w:tc>
        <w:tc>
          <w:tcPr>
            <w:tcW w:w="1706" w:type="dxa"/>
          </w:tcPr>
          <w:p w14:paraId="1646F874" w14:textId="77777777" w:rsidR="00FE792D" w:rsidRPr="00BD1163" w:rsidRDefault="00FE792D" w:rsidP="00443852">
            <w:pPr>
              <w:pStyle w:val="Tabulasteksts"/>
            </w:pPr>
            <w:r w:rsidRPr="00BD1163">
              <w:t>Datums</w:t>
            </w:r>
          </w:p>
        </w:tc>
        <w:tc>
          <w:tcPr>
            <w:tcW w:w="2271" w:type="dxa"/>
          </w:tcPr>
          <w:p w14:paraId="1646F875" w14:textId="77777777" w:rsidR="00FE792D" w:rsidRPr="00BD1163" w:rsidRDefault="00FE792D" w:rsidP="00443852">
            <w:pPr>
              <w:pStyle w:val="Tabulasteksts"/>
            </w:pPr>
          </w:p>
        </w:tc>
        <w:tc>
          <w:tcPr>
            <w:tcW w:w="2834" w:type="dxa"/>
          </w:tcPr>
          <w:p w14:paraId="1646F876" w14:textId="77777777" w:rsidR="00FE792D" w:rsidRPr="00BD1163" w:rsidRDefault="00FE792D" w:rsidP="00443852">
            <w:pPr>
              <w:pStyle w:val="Tabulasteksts"/>
            </w:pPr>
            <w:r w:rsidRPr="00BD1163">
              <w:t xml:space="preserve">Datums, uz kuru jānosaka atļaujas statuss. </w:t>
            </w:r>
          </w:p>
        </w:tc>
      </w:tr>
    </w:tbl>
    <w:p w14:paraId="1646F878" w14:textId="77777777" w:rsidR="001471CC" w:rsidRPr="00BD1163" w:rsidRDefault="001471CC" w:rsidP="005A0AE0">
      <w:pPr>
        <w:rPr>
          <w:b/>
        </w:rPr>
      </w:pPr>
    </w:p>
    <w:p w14:paraId="1646F879" w14:textId="77777777" w:rsidR="00FD52F0" w:rsidRPr="00BD1163" w:rsidRDefault="00FE792D" w:rsidP="00443852">
      <w:pPr>
        <w:pStyle w:val="BodyText"/>
      </w:pPr>
      <w:r w:rsidRPr="00BD1163">
        <w:rPr>
          <w:b/>
        </w:rPr>
        <w:t xml:space="preserve">Darbības apraksts: </w:t>
      </w:r>
    </w:p>
    <w:p w14:paraId="1646F87A" w14:textId="77777777" w:rsidR="00FE792D" w:rsidRPr="00BD1163" w:rsidRDefault="00FE792D" w:rsidP="00443852">
      <w:pPr>
        <w:pStyle w:val="BodyText"/>
      </w:pPr>
      <w:r w:rsidRPr="00BD1163">
        <w:t>1. Pārbauda lietotāja tiesības. Ja nav tiesību</w:t>
      </w:r>
      <w:r w:rsidR="004A0A6E" w:rsidRPr="00BD1163">
        <w:t>, atgriež kļūdu.</w:t>
      </w:r>
      <w:r w:rsidRPr="00BD1163">
        <w:t xml:space="preserve"> </w:t>
      </w:r>
    </w:p>
    <w:p w14:paraId="1646F87B" w14:textId="77777777" w:rsidR="00FE792D" w:rsidRPr="00BD1163" w:rsidRDefault="00FE792D" w:rsidP="00443852">
      <w:pPr>
        <w:pStyle w:val="BodyText"/>
      </w:pPr>
      <w:r w:rsidRPr="00BD1163">
        <w:t>2. Atlasa personas atļaujas ar veidu Pilnvara, kas spēkā uz norādīto datumu, ja tas ir norādīts.</w:t>
      </w:r>
    </w:p>
    <w:p w14:paraId="1646F87C" w14:textId="77777777" w:rsidR="00FD52F0" w:rsidRPr="00BD1163" w:rsidRDefault="00FE792D" w:rsidP="00443852">
      <w:pPr>
        <w:pStyle w:val="BodyText"/>
      </w:pPr>
      <w:r w:rsidRPr="00BD1163">
        <w:rPr>
          <w:b/>
        </w:rPr>
        <w:t xml:space="preserve">Izejas dati: </w:t>
      </w:r>
    </w:p>
    <w:p w14:paraId="1646F87D" w14:textId="0AD36378" w:rsidR="00FE792D" w:rsidRPr="00BD1163" w:rsidRDefault="00FE792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71" w:name="_Toc423074713"/>
      <w:bookmarkStart w:id="472" w:name="_Toc122439959"/>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33</w:t>
      </w:r>
      <w:r w:rsidR="00115C4A" w:rsidRPr="00BD1163">
        <w:fldChar w:fldCharType="end"/>
      </w:r>
      <w:r w:rsidRPr="00BD1163">
        <w:t xml:space="preserve">. tabula. Funkcijas </w:t>
      </w:r>
      <w:r w:rsidR="00E917B8" w:rsidRPr="00BD1163">
        <w:t>Iegūt pilnvarojumu informāciju</w:t>
      </w:r>
      <w:r w:rsidRPr="00BD1163">
        <w:t xml:space="preserve"> izejas datu apraksts</w:t>
      </w:r>
      <w:bookmarkEnd w:id="471"/>
      <w:bookmarkEnd w:id="47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622"/>
        <w:gridCol w:w="2677"/>
      </w:tblGrid>
      <w:tr w:rsidR="00FE792D" w:rsidRPr="00BD1163" w14:paraId="1646F881" w14:textId="77777777" w:rsidTr="00FE792D">
        <w:trPr>
          <w:tblHeader/>
        </w:trPr>
        <w:tc>
          <w:tcPr>
            <w:tcW w:w="1809" w:type="pct"/>
            <w:shd w:val="clear" w:color="auto" w:fill="D9D9D9"/>
          </w:tcPr>
          <w:p w14:paraId="1646F87E" w14:textId="77777777" w:rsidR="00FE792D" w:rsidRPr="00BD1163" w:rsidRDefault="00FE792D" w:rsidP="00443852">
            <w:pPr>
              <w:pStyle w:val="Tabulasvirsraksts"/>
            </w:pPr>
            <w:r w:rsidRPr="00BD1163">
              <w:t>Elements</w:t>
            </w:r>
          </w:p>
        </w:tc>
        <w:tc>
          <w:tcPr>
            <w:tcW w:w="1579" w:type="pct"/>
            <w:shd w:val="clear" w:color="auto" w:fill="D9D9D9"/>
          </w:tcPr>
          <w:p w14:paraId="1646F87F" w14:textId="77777777" w:rsidR="00FE792D" w:rsidRPr="00BD1163" w:rsidRDefault="00FE792D" w:rsidP="00443852">
            <w:pPr>
              <w:pStyle w:val="Tabulasvirsraksts"/>
            </w:pPr>
            <w:r w:rsidRPr="00BD1163">
              <w:t>Tips</w:t>
            </w:r>
          </w:p>
        </w:tc>
        <w:tc>
          <w:tcPr>
            <w:tcW w:w="1612" w:type="pct"/>
            <w:shd w:val="clear" w:color="auto" w:fill="D9D9D9"/>
          </w:tcPr>
          <w:p w14:paraId="1646F880" w14:textId="77777777" w:rsidR="00FE792D" w:rsidRPr="00BD1163" w:rsidRDefault="00FE792D" w:rsidP="00443852">
            <w:pPr>
              <w:pStyle w:val="Tabulasvirsraksts"/>
            </w:pPr>
            <w:r w:rsidRPr="00BD1163">
              <w:t>Apraksts</w:t>
            </w:r>
          </w:p>
        </w:tc>
      </w:tr>
      <w:tr w:rsidR="00FE792D" w:rsidRPr="00BD1163" w14:paraId="1646F885" w14:textId="77777777" w:rsidTr="00FE792D">
        <w:tc>
          <w:tcPr>
            <w:tcW w:w="1809" w:type="pct"/>
          </w:tcPr>
          <w:p w14:paraId="1646F882" w14:textId="77777777" w:rsidR="00FE792D" w:rsidRPr="00BD1163" w:rsidRDefault="00234CCC" w:rsidP="00443852">
            <w:pPr>
              <w:pStyle w:val="Tabulasteksts"/>
            </w:pPr>
            <w:r w:rsidRPr="00BD1163">
              <w:t>Pacienta ID</w:t>
            </w:r>
          </w:p>
        </w:tc>
        <w:tc>
          <w:tcPr>
            <w:tcW w:w="1579" w:type="pct"/>
          </w:tcPr>
          <w:p w14:paraId="1646F883" w14:textId="77777777" w:rsidR="00FE792D" w:rsidRPr="00BD1163" w:rsidRDefault="00FE792D" w:rsidP="00443852">
            <w:pPr>
              <w:pStyle w:val="Tabulasteksts"/>
            </w:pPr>
          </w:p>
        </w:tc>
        <w:tc>
          <w:tcPr>
            <w:tcW w:w="1612" w:type="pct"/>
          </w:tcPr>
          <w:p w14:paraId="1646F884" w14:textId="77777777" w:rsidR="00FE792D" w:rsidRPr="00BD1163" w:rsidRDefault="00FE792D" w:rsidP="00443852">
            <w:pPr>
              <w:pStyle w:val="Tabulasteksts"/>
            </w:pPr>
          </w:p>
        </w:tc>
      </w:tr>
      <w:tr w:rsidR="00FE792D" w:rsidRPr="00BD1163" w14:paraId="1646F889" w14:textId="77777777" w:rsidTr="00FE792D">
        <w:tc>
          <w:tcPr>
            <w:tcW w:w="1809" w:type="pct"/>
          </w:tcPr>
          <w:p w14:paraId="1646F886" w14:textId="77777777" w:rsidR="00FE792D" w:rsidRPr="00BD1163" w:rsidRDefault="00FE792D" w:rsidP="00443852">
            <w:pPr>
              <w:pStyle w:val="Tabulasteksts"/>
              <w:rPr>
                <w:b/>
                <w:i/>
              </w:rPr>
            </w:pPr>
            <w:r w:rsidRPr="00BD1163">
              <w:rPr>
                <w:b/>
                <w:i/>
              </w:rPr>
              <w:t>Atļaujas</w:t>
            </w:r>
          </w:p>
        </w:tc>
        <w:tc>
          <w:tcPr>
            <w:tcW w:w="1579" w:type="pct"/>
          </w:tcPr>
          <w:p w14:paraId="1646F887" w14:textId="77777777" w:rsidR="00FE792D" w:rsidRPr="00BD1163" w:rsidRDefault="00FE792D" w:rsidP="00443852">
            <w:pPr>
              <w:pStyle w:val="Tabulasteksts"/>
            </w:pPr>
            <w:r w:rsidRPr="00BD1163">
              <w:t>Salikts elements, Saraksts</w:t>
            </w:r>
          </w:p>
        </w:tc>
        <w:tc>
          <w:tcPr>
            <w:tcW w:w="1612" w:type="pct"/>
          </w:tcPr>
          <w:p w14:paraId="1646F888" w14:textId="77777777" w:rsidR="00FE792D" w:rsidRPr="00BD1163" w:rsidRDefault="00FE792D" w:rsidP="00443852">
            <w:pPr>
              <w:pStyle w:val="Tabulasteksts"/>
            </w:pPr>
          </w:p>
        </w:tc>
      </w:tr>
      <w:tr w:rsidR="00FE792D" w:rsidRPr="00BD1163" w14:paraId="1646F88D" w14:textId="77777777" w:rsidTr="00FE792D">
        <w:tc>
          <w:tcPr>
            <w:tcW w:w="1809" w:type="pct"/>
          </w:tcPr>
          <w:p w14:paraId="1646F88A" w14:textId="77777777" w:rsidR="00FE792D" w:rsidRPr="00BD1163" w:rsidRDefault="00FE792D" w:rsidP="00443852">
            <w:pPr>
              <w:pStyle w:val="Tabulasteksts"/>
            </w:pPr>
            <w:r w:rsidRPr="00BD1163">
              <w:t>Ieraksta identifikators</w:t>
            </w:r>
          </w:p>
        </w:tc>
        <w:tc>
          <w:tcPr>
            <w:tcW w:w="1579" w:type="pct"/>
          </w:tcPr>
          <w:p w14:paraId="1646F88B" w14:textId="77777777" w:rsidR="00FE792D" w:rsidRPr="00BD1163" w:rsidRDefault="00FE792D" w:rsidP="00443852">
            <w:pPr>
              <w:pStyle w:val="Tabulasteksts"/>
            </w:pPr>
          </w:p>
        </w:tc>
        <w:tc>
          <w:tcPr>
            <w:tcW w:w="1612" w:type="pct"/>
          </w:tcPr>
          <w:p w14:paraId="1646F88C" w14:textId="77777777" w:rsidR="00FE792D" w:rsidRPr="00BD1163" w:rsidRDefault="00FE792D" w:rsidP="00443852">
            <w:pPr>
              <w:pStyle w:val="Tabulasteksts"/>
            </w:pPr>
            <w:r w:rsidRPr="00BD1163">
              <w:t>Izmantojams, lai labotu atļauju.</w:t>
            </w:r>
          </w:p>
        </w:tc>
      </w:tr>
      <w:tr w:rsidR="00FE792D" w:rsidRPr="00BD1163" w14:paraId="1646F891" w14:textId="77777777" w:rsidTr="00FE792D">
        <w:tc>
          <w:tcPr>
            <w:tcW w:w="1809" w:type="pct"/>
          </w:tcPr>
          <w:p w14:paraId="1646F88E" w14:textId="77777777" w:rsidR="00FE792D" w:rsidRPr="00BD1163" w:rsidRDefault="00FE792D" w:rsidP="00443852">
            <w:pPr>
              <w:pStyle w:val="Tabulasteksts"/>
            </w:pPr>
            <w:r w:rsidRPr="00BD1163">
              <w:t>Atļaujas veids</w:t>
            </w:r>
          </w:p>
        </w:tc>
        <w:tc>
          <w:tcPr>
            <w:tcW w:w="1579" w:type="pct"/>
          </w:tcPr>
          <w:p w14:paraId="1646F88F" w14:textId="77777777" w:rsidR="00FE792D" w:rsidRPr="00BD1163" w:rsidRDefault="00FE792D" w:rsidP="00443852">
            <w:pPr>
              <w:pStyle w:val="Tabulasteksts"/>
            </w:pPr>
            <w:r w:rsidRPr="00BD1163">
              <w:t>Klasificēts</w:t>
            </w:r>
          </w:p>
        </w:tc>
        <w:tc>
          <w:tcPr>
            <w:tcW w:w="1612" w:type="pct"/>
          </w:tcPr>
          <w:p w14:paraId="1646F890" w14:textId="77777777" w:rsidR="00FE792D" w:rsidRPr="00BD1163" w:rsidRDefault="00FE792D" w:rsidP="00443852">
            <w:pPr>
              <w:pStyle w:val="Tabulasteksts"/>
            </w:pPr>
          </w:p>
        </w:tc>
      </w:tr>
      <w:tr w:rsidR="00FE792D" w:rsidRPr="00BD1163" w14:paraId="1646F895" w14:textId="77777777" w:rsidTr="00FE792D">
        <w:tc>
          <w:tcPr>
            <w:tcW w:w="1809" w:type="pct"/>
          </w:tcPr>
          <w:p w14:paraId="1646F892" w14:textId="77777777" w:rsidR="00FE792D" w:rsidRPr="00BD1163" w:rsidRDefault="00FE792D" w:rsidP="00443852">
            <w:pPr>
              <w:pStyle w:val="Tabulasteksts"/>
            </w:pPr>
            <w:r w:rsidRPr="00BD1163">
              <w:t>Personas kods</w:t>
            </w:r>
          </w:p>
        </w:tc>
        <w:tc>
          <w:tcPr>
            <w:tcW w:w="1579" w:type="pct"/>
          </w:tcPr>
          <w:p w14:paraId="1646F893" w14:textId="77777777" w:rsidR="00FE792D" w:rsidRPr="00BD1163" w:rsidRDefault="00FE792D" w:rsidP="00443852">
            <w:pPr>
              <w:pStyle w:val="Tabulasteksts"/>
            </w:pPr>
            <w:r w:rsidRPr="00BD1163">
              <w:t>Teksts</w:t>
            </w:r>
          </w:p>
        </w:tc>
        <w:tc>
          <w:tcPr>
            <w:tcW w:w="1612" w:type="pct"/>
          </w:tcPr>
          <w:p w14:paraId="1646F894" w14:textId="77777777" w:rsidR="00FE792D" w:rsidRPr="00BD1163" w:rsidRDefault="00FE792D" w:rsidP="00443852">
            <w:pPr>
              <w:pStyle w:val="Tabulasteksts"/>
            </w:pPr>
            <w:r w:rsidRPr="00BD1163">
              <w:t>Pilnvarotās personas kods.</w:t>
            </w:r>
          </w:p>
        </w:tc>
      </w:tr>
      <w:tr w:rsidR="00FE792D" w:rsidRPr="00BD1163" w14:paraId="1646F899" w14:textId="77777777" w:rsidTr="00FE792D">
        <w:tc>
          <w:tcPr>
            <w:tcW w:w="1809" w:type="pct"/>
          </w:tcPr>
          <w:p w14:paraId="1646F896" w14:textId="77777777" w:rsidR="00FE792D" w:rsidRPr="00BD1163" w:rsidRDefault="00FE792D" w:rsidP="00443852">
            <w:pPr>
              <w:pStyle w:val="Tabulasteksts"/>
            </w:pPr>
            <w:r w:rsidRPr="00BD1163">
              <w:t>Vārds</w:t>
            </w:r>
          </w:p>
        </w:tc>
        <w:tc>
          <w:tcPr>
            <w:tcW w:w="1579" w:type="pct"/>
          </w:tcPr>
          <w:p w14:paraId="1646F897" w14:textId="77777777" w:rsidR="00FE792D" w:rsidRPr="00BD1163" w:rsidRDefault="00FE792D" w:rsidP="00443852">
            <w:pPr>
              <w:pStyle w:val="Tabulasteksts"/>
            </w:pPr>
            <w:r w:rsidRPr="00BD1163">
              <w:t>Teksts</w:t>
            </w:r>
          </w:p>
        </w:tc>
        <w:tc>
          <w:tcPr>
            <w:tcW w:w="1612" w:type="pct"/>
          </w:tcPr>
          <w:p w14:paraId="1646F898" w14:textId="77777777" w:rsidR="00FE792D" w:rsidRPr="00BD1163" w:rsidRDefault="00FE792D" w:rsidP="00443852">
            <w:pPr>
              <w:pStyle w:val="Tabulasteksts"/>
            </w:pPr>
          </w:p>
        </w:tc>
      </w:tr>
      <w:tr w:rsidR="00FE792D" w:rsidRPr="00BD1163" w14:paraId="1646F89D" w14:textId="77777777" w:rsidTr="00FE792D">
        <w:tc>
          <w:tcPr>
            <w:tcW w:w="1809" w:type="pct"/>
          </w:tcPr>
          <w:p w14:paraId="1646F89A" w14:textId="77777777" w:rsidR="00FE792D" w:rsidRPr="00BD1163" w:rsidRDefault="00FE792D" w:rsidP="00443852">
            <w:pPr>
              <w:pStyle w:val="Tabulasteksts"/>
            </w:pPr>
            <w:r w:rsidRPr="00BD1163">
              <w:t>Uzvārds</w:t>
            </w:r>
          </w:p>
        </w:tc>
        <w:tc>
          <w:tcPr>
            <w:tcW w:w="1579" w:type="pct"/>
          </w:tcPr>
          <w:p w14:paraId="1646F89B" w14:textId="77777777" w:rsidR="00FE792D" w:rsidRPr="00BD1163" w:rsidRDefault="00FE792D" w:rsidP="00443852">
            <w:pPr>
              <w:pStyle w:val="Tabulasteksts"/>
            </w:pPr>
            <w:r w:rsidRPr="00BD1163">
              <w:t>Teksts</w:t>
            </w:r>
          </w:p>
        </w:tc>
        <w:tc>
          <w:tcPr>
            <w:tcW w:w="1612" w:type="pct"/>
          </w:tcPr>
          <w:p w14:paraId="1646F89C" w14:textId="77777777" w:rsidR="00FE792D" w:rsidRPr="00BD1163" w:rsidRDefault="00FE792D" w:rsidP="00443852">
            <w:pPr>
              <w:pStyle w:val="Tabulasteksts"/>
            </w:pPr>
          </w:p>
        </w:tc>
      </w:tr>
      <w:tr w:rsidR="00FE792D" w:rsidRPr="00BD1163" w14:paraId="1646F8A1" w14:textId="77777777" w:rsidTr="00FE792D">
        <w:tc>
          <w:tcPr>
            <w:tcW w:w="1809" w:type="pct"/>
          </w:tcPr>
          <w:p w14:paraId="1646F89E" w14:textId="77777777" w:rsidR="00FE792D" w:rsidRPr="00BD1163" w:rsidRDefault="00FE792D" w:rsidP="00443852">
            <w:pPr>
              <w:pStyle w:val="Tabulasteksts"/>
            </w:pPr>
            <w:r w:rsidRPr="00BD1163">
              <w:lastRenderedPageBreak/>
              <w:t>Spēkā no</w:t>
            </w:r>
          </w:p>
        </w:tc>
        <w:tc>
          <w:tcPr>
            <w:tcW w:w="1579" w:type="pct"/>
          </w:tcPr>
          <w:p w14:paraId="1646F89F" w14:textId="77777777" w:rsidR="00FE792D" w:rsidRPr="00BD1163" w:rsidRDefault="00FE792D" w:rsidP="00443852">
            <w:pPr>
              <w:pStyle w:val="Tabulasteksts"/>
            </w:pPr>
            <w:r w:rsidRPr="00BD1163">
              <w:t>Datums</w:t>
            </w:r>
          </w:p>
        </w:tc>
        <w:tc>
          <w:tcPr>
            <w:tcW w:w="1612" w:type="pct"/>
          </w:tcPr>
          <w:p w14:paraId="1646F8A0" w14:textId="77777777" w:rsidR="00FE792D" w:rsidRPr="00BD1163" w:rsidRDefault="00FE792D" w:rsidP="00443852">
            <w:pPr>
              <w:pStyle w:val="Tabulasteksts"/>
            </w:pPr>
          </w:p>
        </w:tc>
      </w:tr>
      <w:tr w:rsidR="00FE792D" w:rsidRPr="00BD1163" w14:paraId="1646F8A5" w14:textId="77777777" w:rsidTr="00FE792D">
        <w:tc>
          <w:tcPr>
            <w:tcW w:w="1809" w:type="pct"/>
          </w:tcPr>
          <w:p w14:paraId="1646F8A2" w14:textId="77777777" w:rsidR="00FE792D" w:rsidRPr="00BD1163" w:rsidRDefault="00FE792D" w:rsidP="00443852">
            <w:pPr>
              <w:pStyle w:val="Tabulasteksts"/>
            </w:pPr>
            <w:r w:rsidRPr="00BD1163">
              <w:t>Spēkā līdz</w:t>
            </w:r>
          </w:p>
        </w:tc>
        <w:tc>
          <w:tcPr>
            <w:tcW w:w="1579" w:type="pct"/>
          </w:tcPr>
          <w:p w14:paraId="1646F8A3" w14:textId="77777777" w:rsidR="00FE792D" w:rsidRPr="00BD1163" w:rsidRDefault="00FE792D" w:rsidP="00443852">
            <w:pPr>
              <w:pStyle w:val="Tabulasteksts"/>
            </w:pPr>
            <w:r w:rsidRPr="00BD1163">
              <w:t>Datums</w:t>
            </w:r>
          </w:p>
        </w:tc>
        <w:tc>
          <w:tcPr>
            <w:tcW w:w="1612" w:type="pct"/>
          </w:tcPr>
          <w:p w14:paraId="1646F8A4" w14:textId="77777777" w:rsidR="00FE792D" w:rsidRPr="00BD1163" w:rsidRDefault="00FE792D" w:rsidP="00443852">
            <w:pPr>
              <w:pStyle w:val="Tabulasteksts"/>
            </w:pPr>
          </w:p>
        </w:tc>
      </w:tr>
      <w:tr w:rsidR="00FE792D" w:rsidRPr="00BD1163" w14:paraId="1646F8A9" w14:textId="77777777" w:rsidTr="00FE792D">
        <w:tc>
          <w:tcPr>
            <w:tcW w:w="1809" w:type="pct"/>
          </w:tcPr>
          <w:p w14:paraId="1646F8A6" w14:textId="77777777" w:rsidR="00FE792D" w:rsidRPr="00BD1163" w:rsidRDefault="00FE792D" w:rsidP="00443852">
            <w:pPr>
              <w:pStyle w:val="Tabulasteksts"/>
            </w:pPr>
            <w:r w:rsidRPr="00BD1163">
              <w:t>Pilnvarojuma veids</w:t>
            </w:r>
          </w:p>
        </w:tc>
        <w:tc>
          <w:tcPr>
            <w:tcW w:w="1579" w:type="pct"/>
          </w:tcPr>
          <w:p w14:paraId="1646F8A7" w14:textId="77777777" w:rsidR="00FE792D" w:rsidRPr="00BD1163" w:rsidRDefault="00FE792D" w:rsidP="00443852">
            <w:pPr>
              <w:pStyle w:val="Tabulasteksts"/>
            </w:pPr>
            <w:r w:rsidRPr="00BD1163">
              <w:t>Teksts</w:t>
            </w:r>
          </w:p>
        </w:tc>
        <w:tc>
          <w:tcPr>
            <w:tcW w:w="1612" w:type="pct"/>
          </w:tcPr>
          <w:p w14:paraId="1646F8A8" w14:textId="77777777" w:rsidR="00FE792D" w:rsidRPr="00BD1163" w:rsidRDefault="00FE792D" w:rsidP="00443852">
            <w:pPr>
              <w:pStyle w:val="Tabulasteksts"/>
            </w:pPr>
          </w:p>
        </w:tc>
      </w:tr>
      <w:tr w:rsidR="00FE792D" w:rsidRPr="00BD1163" w14:paraId="1646F8AD" w14:textId="77777777" w:rsidTr="00FE792D">
        <w:tc>
          <w:tcPr>
            <w:tcW w:w="1809" w:type="pct"/>
          </w:tcPr>
          <w:p w14:paraId="1646F8AA" w14:textId="77777777" w:rsidR="00FE792D" w:rsidRPr="00BD1163" w:rsidRDefault="00FE792D" w:rsidP="00443852">
            <w:pPr>
              <w:pStyle w:val="Tabulasteksts"/>
            </w:pPr>
            <w:r w:rsidRPr="00BD1163">
              <w:t>Modulis</w:t>
            </w:r>
          </w:p>
        </w:tc>
        <w:tc>
          <w:tcPr>
            <w:tcW w:w="1579" w:type="pct"/>
          </w:tcPr>
          <w:p w14:paraId="1646F8AB" w14:textId="77777777" w:rsidR="00FE792D" w:rsidRPr="00BD1163" w:rsidRDefault="00FE792D" w:rsidP="00443852">
            <w:pPr>
              <w:pStyle w:val="Tabulasteksts"/>
            </w:pPr>
            <w:r w:rsidRPr="00BD1163">
              <w:t>Teksts</w:t>
            </w:r>
          </w:p>
        </w:tc>
        <w:tc>
          <w:tcPr>
            <w:tcW w:w="1612" w:type="pct"/>
          </w:tcPr>
          <w:p w14:paraId="1646F8AC" w14:textId="77777777" w:rsidR="00FE792D" w:rsidRPr="00BD1163" w:rsidRDefault="00FE792D" w:rsidP="00443852">
            <w:pPr>
              <w:pStyle w:val="Tabulasteksts"/>
            </w:pPr>
          </w:p>
        </w:tc>
      </w:tr>
      <w:tr w:rsidR="00FE792D" w:rsidRPr="00BD1163" w14:paraId="1646F8B1" w14:textId="77777777" w:rsidTr="00FE792D">
        <w:tc>
          <w:tcPr>
            <w:tcW w:w="1809" w:type="pct"/>
          </w:tcPr>
          <w:p w14:paraId="1646F8AE" w14:textId="77777777" w:rsidR="00FE792D" w:rsidRPr="00BD1163" w:rsidRDefault="00FE792D" w:rsidP="00443852">
            <w:pPr>
              <w:pStyle w:val="Tabulasteksts"/>
            </w:pPr>
            <w:r w:rsidRPr="00BD1163">
              <w:t>Pilnvarojuma loma, tiesības, funkcija</w:t>
            </w:r>
          </w:p>
        </w:tc>
        <w:tc>
          <w:tcPr>
            <w:tcW w:w="1579" w:type="pct"/>
          </w:tcPr>
          <w:p w14:paraId="1646F8AF" w14:textId="77777777" w:rsidR="00FE792D" w:rsidRPr="00BD1163" w:rsidRDefault="00FE792D" w:rsidP="00443852">
            <w:pPr>
              <w:pStyle w:val="Tabulasteksts"/>
            </w:pPr>
            <w:r w:rsidRPr="00BD1163">
              <w:t>Teksts</w:t>
            </w:r>
          </w:p>
        </w:tc>
        <w:tc>
          <w:tcPr>
            <w:tcW w:w="1612" w:type="pct"/>
          </w:tcPr>
          <w:p w14:paraId="1646F8B0" w14:textId="77777777" w:rsidR="00FE792D" w:rsidRPr="00BD1163" w:rsidRDefault="00FE792D" w:rsidP="00443852">
            <w:pPr>
              <w:pStyle w:val="Tabulasteksts"/>
            </w:pPr>
          </w:p>
        </w:tc>
      </w:tr>
      <w:tr w:rsidR="00FE792D" w:rsidRPr="00BD1163" w14:paraId="1646F8B6" w14:textId="77777777" w:rsidTr="00FE792D">
        <w:tc>
          <w:tcPr>
            <w:tcW w:w="1809" w:type="pct"/>
          </w:tcPr>
          <w:p w14:paraId="1646F8B2" w14:textId="77777777" w:rsidR="00FE792D" w:rsidRPr="00BD1163" w:rsidRDefault="00FE792D" w:rsidP="00443852">
            <w:pPr>
              <w:pStyle w:val="Tabulasteksts"/>
            </w:pPr>
            <w:r w:rsidRPr="00BD1163">
              <w:t>Statuss</w:t>
            </w:r>
          </w:p>
        </w:tc>
        <w:tc>
          <w:tcPr>
            <w:tcW w:w="1579" w:type="pct"/>
          </w:tcPr>
          <w:p w14:paraId="1646F8B3" w14:textId="77777777" w:rsidR="00FE792D" w:rsidRPr="00BD1163" w:rsidRDefault="00FE792D" w:rsidP="00443852">
            <w:pPr>
              <w:pStyle w:val="Tabulasteksts"/>
            </w:pPr>
            <w:r w:rsidRPr="00BD1163">
              <w:t>Klasificēts</w:t>
            </w:r>
          </w:p>
        </w:tc>
        <w:tc>
          <w:tcPr>
            <w:tcW w:w="1612" w:type="pct"/>
          </w:tcPr>
          <w:p w14:paraId="1646F8B4" w14:textId="77777777" w:rsidR="00FE792D" w:rsidRPr="00BD1163" w:rsidRDefault="00FE792D" w:rsidP="00443852">
            <w:pPr>
              <w:pStyle w:val="Tabulasteksts"/>
            </w:pPr>
            <w:r w:rsidRPr="00BD1163">
              <w:t>Atļaujas statuss:</w:t>
            </w:r>
          </w:p>
          <w:p w14:paraId="1646F8B5" w14:textId="77777777" w:rsidR="00FE792D" w:rsidRPr="00BD1163" w:rsidRDefault="00FE792D" w:rsidP="00443852">
            <w:pPr>
              <w:pStyle w:val="Tabulasteksts"/>
            </w:pPr>
            <w:r w:rsidRPr="00BD1163">
              <w:t>Aktuāls, Neaktuāls</w:t>
            </w:r>
          </w:p>
        </w:tc>
      </w:tr>
      <w:tr w:rsidR="00FE792D" w:rsidRPr="00BD1163" w14:paraId="1646F8BA" w14:textId="77777777" w:rsidTr="00FE792D">
        <w:tc>
          <w:tcPr>
            <w:tcW w:w="1809" w:type="pct"/>
          </w:tcPr>
          <w:p w14:paraId="1646F8B7" w14:textId="77777777" w:rsidR="00FE792D" w:rsidRPr="00BD1163" w:rsidRDefault="00FE792D" w:rsidP="00443852">
            <w:pPr>
              <w:pStyle w:val="Tabulasteksts"/>
              <w:rPr>
                <w:b/>
              </w:rPr>
            </w:pPr>
            <w:r w:rsidRPr="00BD1163">
              <w:rPr>
                <w:b/>
              </w:rPr>
              <w:t>Kļūdas</w:t>
            </w:r>
          </w:p>
        </w:tc>
        <w:tc>
          <w:tcPr>
            <w:tcW w:w="1579" w:type="pct"/>
          </w:tcPr>
          <w:p w14:paraId="1646F8B8" w14:textId="77777777" w:rsidR="00FE792D" w:rsidRPr="00BD1163" w:rsidRDefault="00FE792D" w:rsidP="00443852">
            <w:pPr>
              <w:pStyle w:val="Tabulasteksts"/>
            </w:pPr>
            <w:r w:rsidRPr="00BD1163">
              <w:t xml:space="preserve">Salikts elements, Saraksts </w:t>
            </w:r>
          </w:p>
        </w:tc>
        <w:tc>
          <w:tcPr>
            <w:tcW w:w="1612" w:type="pct"/>
          </w:tcPr>
          <w:p w14:paraId="1646F8B9" w14:textId="77777777" w:rsidR="00FE792D" w:rsidRPr="00BD1163" w:rsidRDefault="00FE792D" w:rsidP="00443852">
            <w:pPr>
              <w:pStyle w:val="Tabulasteksts"/>
            </w:pPr>
            <w:r w:rsidRPr="00BD1163">
              <w:t>Ja apstrādes laikā tika fiksētas kļūdas, tad atgriež kļūdu sarakstu.</w:t>
            </w:r>
          </w:p>
        </w:tc>
      </w:tr>
    </w:tbl>
    <w:p w14:paraId="1646F8BB" w14:textId="77777777" w:rsidR="00FE792D" w:rsidRPr="00BD1163" w:rsidRDefault="00FE792D" w:rsidP="005A0AE0"/>
    <w:p w14:paraId="1646F8BC" w14:textId="77777777" w:rsidR="00FE792D" w:rsidRPr="00BD1163" w:rsidRDefault="00FE792D" w:rsidP="005A0AE0">
      <w:pPr>
        <w:pStyle w:val="Heading4"/>
      </w:pPr>
      <w:bookmarkStart w:id="473" w:name="_Toc423074560"/>
      <w:r w:rsidRPr="00BD1163">
        <w:t>Pievienot pilnvarojumu</w:t>
      </w:r>
      <w:bookmarkEnd w:id="473"/>
      <w:r w:rsidRPr="00BD1163">
        <w:t xml:space="preserve"> </w:t>
      </w:r>
    </w:p>
    <w:p w14:paraId="1646F8BD" w14:textId="77777777" w:rsidR="00FE792D" w:rsidRPr="00BD1163" w:rsidRDefault="00FE792D" w:rsidP="00443852">
      <w:pPr>
        <w:pStyle w:val="BodyText"/>
      </w:pPr>
      <w:r w:rsidRPr="00BD1163">
        <w:t>FUN-000</w:t>
      </w:r>
      <w:r w:rsidR="00970913" w:rsidRPr="00BD1163">
        <w:t>75</w:t>
      </w:r>
      <w:r w:rsidRPr="00BD1163">
        <w:t xml:space="preserve"> Sistēmā jābūt pieejamai funkcijai, ar kuras palīdzību var pievienot pilnvarojumu konkrētai personu.</w:t>
      </w:r>
    </w:p>
    <w:p w14:paraId="1646F8BE" w14:textId="77777777" w:rsidR="00FD52F0" w:rsidRPr="00BD1163" w:rsidRDefault="00FE792D" w:rsidP="00443852">
      <w:pPr>
        <w:pStyle w:val="BodyText"/>
      </w:pPr>
      <w:r w:rsidRPr="00BD1163">
        <w:rPr>
          <w:b/>
        </w:rPr>
        <w:t>Lietotāju grupa:</w:t>
      </w:r>
      <w:r w:rsidRPr="00BD1163">
        <w:t xml:space="preserve"> Pacients</w:t>
      </w:r>
    </w:p>
    <w:p w14:paraId="1646F8BF" w14:textId="77777777" w:rsidR="00FD52F0" w:rsidRPr="00BD1163" w:rsidRDefault="00FE792D" w:rsidP="00443852">
      <w:pPr>
        <w:pStyle w:val="BodyText"/>
        <w:rPr>
          <w:b/>
        </w:rPr>
      </w:pPr>
      <w:r w:rsidRPr="00BD1163">
        <w:rPr>
          <w:b/>
        </w:rPr>
        <w:t xml:space="preserve">Tiesības: </w:t>
      </w:r>
      <w:r w:rsidRPr="00BD1163">
        <w:t>T1.1</w:t>
      </w:r>
      <w:r w:rsidR="001471CC" w:rsidRPr="00BD1163">
        <w:t>5</w:t>
      </w:r>
      <w:r w:rsidRPr="00BD1163">
        <w:t xml:space="preserve"> Pievienot pilnvarojumu</w:t>
      </w:r>
    </w:p>
    <w:p w14:paraId="1646F8C0" w14:textId="77777777" w:rsidR="00FD52F0" w:rsidRPr="00BD1163" w:rsidRDefault="00FE792D" w:rsidP="00443852">
      <w:pPr>
        <w:pStyle w:val="BodyText"/>
      </w:pPr>
      <w:r w:rsidRPr="00BD1163">
        <w:rPr>
          <w:b/>
        </w:rPr>
        <w:t>Ieejas dati:</w:t>
      </w:r>
    </w:p>
    <w:p w14:paraId="1646F8C1" w14:textId="069A5ACB" w:rsidR="00FE792D" w:rsidRPr="00BD1163" w:rsidRDefault="00FE792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74" w:name="_Toc423074714"/>
      <w:bookmarkStart w:id="475" w:name="_Toc122439960"/>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34</w:t>
      </w:r>
      <w:r w:rsidR="00115C4A" w:rsidRPr="00BD1163">
        <w:fldChar w:fldCharType="end"/>
      </w:r>
      <w:r w:rsidRPr="00BD1163">
        <w:t xml:space="preserve">. tabula. Funkcijas </w:t>
      </w:r>
      <w:r w:rsidR="00E917B8" w:rsidRPr="00BD1163">
        <w:t>Pievienot pilnvarojumu</w:t>
      </w:r>
      <w:r w:rsidRPr="00BD1163">
        <w:t xml:space="preserve"> ieejas datu apraksts</w:t>
      </w:r>
      <w:bookmarkEnd w:id="474"/>
      <w:bookmarkEnd w:id="4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9"/>
        <w:gridCol w:w="1792"/>
        <w:gridCol w:w="1472"/>
        <w:gridCol w:w="3259"/>
      </w:tblGrid>
      <w:tr w:rsidR="00FE792D" w:rsidRPr="00BD1163" w14:paraId="1646F8C6" w14:textId="77777777" w:rsidTr="00FE792D">
        <w:trPr>
          <w:tblHeader/>
        </w:trPr>
        <w:tc>
          <w:tcPr>
            <w:tcW w:w="1809" w:type="dxa"/>
            <w:shd w:val="clear" w:color="auto" w:fill="D9D9D9"/>
          </w:tcPr>
          <w:p w14:paraId="1646F8C2" w14:textId="77777777" w:rsidR="00FE792D" w:rsidRPr="00BD1163" w:rsidRDefault="00FE792D" w:rsidP="00443852">
            <w:pPr>
              <w:pStyle w:val="Tabulasvirsraksts"/>
            </w:pPr>
            <w:r w:rsidRPr="00BD1163">
              <w:t>Datu lauks</w:t>
            </w:r>
          </w:p>
        </w:tc>
        <w:tc>
          <w:tcPr>
            <w:tcW w:w="1843" w:type="dxa"/>
            <w:shd w:val="clear" w:color="auto" w:fill="D9D9D9"/>
          </w:tcPr>
          <w:p w14:paraId="1646F8C3" w14:textId="77777777" w:rsidR="00FE792D" w:rsidRPr="00BD1163" w:rsidRDefault="00FE792D" w:rsidP="00443852">
            <w:pPr>
              <w:pStyle w:val="Tabulasvirsraksts"/>
            </w:pPr>
            <w:r w:rsidRPr="00BD1163">
              <w:t>Tips</w:t>
            </w:r>
          </w:p>
        </w:tc>
        <w:tc>
          <w:tcPr>
            <w:tcW w:w="1483" w:type="dxa"/>
            <w:shd w:val="clear" w:color="auto" w:fill="D9D9D9"/>
          </w:tcPr>
          <w:p w14:paraId="1646F8C4" w14:textId="77777777" w:rsidR="00FE792D" w:rsidRPr="00BD1163" w:rsidRDefault="00FE792D" w:rsidP="00443852">
            <w:pPr>
              <w:pStyle w:val="Tabulasvirsraksts"/>
            </w:pPr>
            <w:r w:rsidRPr="00BD1163">
              <w:t>Obligātums</w:t>
            </w:r>
          </w:p>
        </w:tc>
        <w:tc>
          <w:tcPr>
            <w:tcW w:w="3393" w:type="dxa"/>
            <w:shd w:val="clear" w:color="auto" w:fill="D9D9D9"/>
          </w:tcPr>
          <w:p w14:paraId="1646F8C5" w14:textId="77777777" w:rsidR="00FE792D" w:rsidRPr="00BD1163" w:rsidRDefault="00FE792D" w:rsidP="00443852">
            <w:pPr>
              <w:pStyle w:val="Tabulasvirsraksts"/>
            </w:pPr>
            <w:r w:rsidRPr="00BD1163">
              <w:t>Apraksts</w:t>
            </w:r>
          </w:p>
        </w:tc>
      </w:tr>
      <w:tr w:rsidR="00FE792D" w:rsidRPr="00BD1163" w14:paraId="1646F8CB" w14:textId="77777777" w:rsidTr="00FE792D">
        <w:tc>
          <w:tcPr>
            <w:tcW w:w="1809" w:type="dxa"/>
          </w:tcPr>
          <w:p w14:paraId="1646F8C7" w14:textId="77777777" w:rsidR="00FE792D" w:rsidRPr="00BD1163" w:rsidRDefault="00234CCC" w:rsidP="00443852">
            <w:pPr>
              <w:pStyle w:val="Tabulasteksts"/>
            </w:pPr>
            <w:r w:rsidRPr="00BD1163">
              <w:t>Pacienta ID</w:t>
            </w:r>
          </w:p>
        </w:tc>
        <w:tc>
          <w:tcPr>
            <w:tcW w:w="1843" w:type="dxa"/>
          </w:tcPr>
          <w:p w14:paraId="1646F8C8" w14:textId="77777777" w:rsidR="00FE792D" w:rsidRPr="00BD1163" w:rsidRDefault="00FE792D" w:rsidP="00443852">
            <w:pPr>
              <w:pStyle w:val="Tabulasteksts"/>
            </w:pPr>
          </w:p>
        </w:tc>
        <w:tc>
          <w:tcPr>
            <w:tcW w:w="1483" w:type="dxa"/>
          </w:tcPr>
          <w:p w14:paraId="1646F8C9" w14:textId="77777777" w:rsidR="00FE792D" w:rsidRPr="00BD1163" w:rsidRDefault="00FE792D" w:rsidP="00443852">
            <w:pPr>
              <w:pStyle w:val="Tabulasteksts"/>
            </w:pPr>
          </w:p>
        </w:tc>
        <w:tc>
          <w:tcPr>
            <w:tcW w:w="3393" w:type="dxa"/>
          </w:tcPr>
          <w:p w14:paraId="1646F8CA" w14:textId="77777777" w:rsidR="00FE792D" w:rsidRPr="00BD1163" w:rsidRDefault="00234CCC" w:rsidP="00443852">
            <w:pPr>
              <w:pStyle w:val="Tabulasteksts"/>
            </w:pPr>
            <w:r w:rsidRPr="00BD1163">
              <w:t>Pacienta ID</w:t>
            </w:r>
            <w:r w:rsidR="00FE792D" w:rsidRPr="00BD1163">
              <w:t>, kura pacienta kartei pilnvarotā persona jāievada.</w:t>
            </w:r>
          </w:p>
        </w:tc>
      </w:tr>
      <w:tr w:rsidR="00FE792D" w:rsidRPr="00BD1163" w14:paraId="1646F8D0" w14:textId="77777777" w:rsidTr="00FE792D">
        <w:tc>
          <w:tcPr>
            <w:tcW w:w="1809" w:type="dxa"/>
          </w:tcPr>
          <w:p w14:paraId="1646F8CC" w14:textId="77777777" w:rsidR="00FE792D" w:rsidRPr="00BD1163" w:rsidRDefault="00FE792D" w:rsidP="00443852">
            <w:pPr>
              <w:pStyle w:val="Tabulasteksts"/>
              <w:rPr>
                <w:b/>
              </w:rPr>
            </w:pPr>
            <w:r w:rsidRPr="00BD1163">
              <w:rPr>
                <w:b/>
              </w:rPr>
              <w:t>Atļaujas</w:t>
            </w:r>
          </w:p>
        </w:tc>
        <w:tc>
          <w:tcPr>
            <w:tcW w:w="1843" w:type="dxa"/>
          </w:tcPr>
          <w:p w14:paraId="1646F8CD" w14:textId="77777777" w:rsidR="00FE792D" w:rsidRPr="00BD1163" w:rsidRDefault="00FE792D" w:rsidP="00443852">
            <w:pPr>
              <w:pStyle w:val="Tabulasteksts"/>
            </w:pPr>
            <w:r w:rsidRPr="00BD1163">
              <w:t>Salikts elements, Saraksts</w:t>
            </w:r>
          </w:p>
        </w:tc>
        <w:tc>
          <w:tcPr>
            <w:tcW w:w="1483" w:type="dxa"/>
          </w:tcPr>
          <w:p w14:paraId="1646F8CE" w14:textId="77777777" w:rsidR="00FE792D" w:rsidRPr="00BD1163" w:rsidRDefault="00FE792D" w:rsidP="00443852">
            <w:pPr>
              <w:pStyle w:val="Tabulasteksts"/>
            </w:pPr>
          </w:p>
        </w:tc>
        <w:tc>
          <w:tcPr>
            <w:tcW w:w="3393" w:type="dxa"/>
          </w:tcPr>
          <w:p w14:paraId="1646F8CF" w14:textId="77777777" w:rsidR="00FE792D" w:rsidRPr="00BD1163" w:rsidRDefault="00FE792D" w:rsidP="00443852">
            <w:pPr>
              <w:pStyle w:val="Tabulasteksts"/>
            </w:pPr>
          </w:p>
        </w:tc>
      </w:tr>
      <w:tr w:rsidR="00FE792D" w:rsidRPr="00BD1163" w14:paraId="1646F8D5" w14:textId="77777777" w:rsidTr="00FE792D">
        <w:tc>
          <w:tcPr>
            <w:tcW w:w="1809" w:type="dxa"/>
          </w:tcPr>
          <w:p w14:paraId="1646F8D1" w14:textId="77777777" w:rsidR="00FE792D" w:rsidRPr="00BD1163" w:rsidRDefault="00FE792D" w:rsidP="00443852">
            <w:pPr>
              <w:pStyle w:val="Tabulasteksts"/>
            </w:pPr>
            <w:r w:rsidRPr="00BD1163">
              <w:t>Personas kods</w:t>
            </w:r>
          </w:p>
        </w:tc>
        <w:tc>
          <w:tcPr>
            <w:tcW w:w="1843" w:type="dxa"/>
          </w:tcPr>
          <w:p w14:paraId="1646F8D2" w14:textId="77777777" w:rsidR="00FE792D" w:rsidRPr="00BD1163" w:rsidRDefault="00FE792D" w:rsidP="00443852">
            <w:pPr>
              <w:pStyle w:val="Tabulasteksts"/>
            </w:pPr>
            <w:r w:rsidRPr="00BD1163">
              <w:t>Teksts</w:t>
            </w:r>
          </w:p>
        </w:tc>
        <w:tc>
          <w:tcPr>
            <w:tcW w:w="1483" w:type="dxa"/>
          </w:tcPr>
          <w:p w14:paraId="1646F8D3" w14:textId="77777777" w:rsidR="00FE792D" w:rsidRPr="00BD1163" w:rsidRDefault="00FE792D" w:rsidP="00443852">
            <w:pPr>
              <w:pStyle w:val="Tabulasteksts"/>
            </w:pPr>
            <w:r w:rsidRPr="00BD1163">
              <w:t>Obligāts</w:t>
            </w:r>
          </w:p>
        </w:tc>
        <w:tc>
          <w:tcPr>
            <w:tcW w:w="3393" w:type="dxa"/>
          </w:tcPr>
          <w:p w14:paraId="1646F8D4" w14:textId="77777777" w:rsidR="00FE792D" w:rsidRPr="00BD1163" w:rsidRDefault="00FE792D" w:rsidP="00443852">
            <w:pPr>
              <w:pStyle w:val="Tabulasteksts"/>
            </w:pPr>
            <w:r w:rsidRPr="00BD1163">
              <w:t>Pilnvarotās personas kods.</w:t>
            </w:r>
          </w:p>
        </w:tc>
      </w:tr>
      <w:tr w:rsidR="00FE792D" w:rsidRPr="00BD1163" w14:paraId="1646F8DA" w14:textId="77777777" w:rsidTr="00FE792D">
        <w:tc>
          <w:tcPr>
            <w:tcW w:w="1809" w:type="dxa"/>
          </w:tcPr>
          <w:p w14:paraId="1646F8D6" w14:textId="77777777" w:rsidR="00FE792D" w:rsidRPr="00BD1163" w:rsidRDefault="00FE792D" w:rsidP="00443852">
            <w:pPr>
              <w:pStyle w:val="Tabulasteksts"/>
            </w:pPr>
            <w:r w:rsidRPr="00BD1163">
              <w:t>Vārds</w:t>
            </w:r>
          </w:p>
        </w:tc>
        <w:tc>
          <w:tcPr>
            <w:tcW w:w="1843" w:type="dxa"/>
          </w:tcPr>
          <w:p w14:paraId="1646F8D7" w14:textId="77777777" w:rsidR="00FE792D" w:rsidRPr="00BD1163" w:rsidRDefault="00FE792D" w:rsidP="00443852">
            <w:pPr>
              <w:pStyle w:val="Tabulasteksts"/>
            </w:pPr>
            <w:r w:rsidRPr="00BD1163">
              <w:t>Teksts</w:t>
            </w:r>
          </w:p>
        </w:tc>
        <w:tc>
          <w:tcPr>
            <w:tcW w:w="1483" w:type="dxa"/>
          </w:tcPr>
          <w:p w14:paraId="1646F8D8" w14:textId="77777777" w:rsidR="00FE792D" w:rsidRPr="00BD1163" w:rsidRDefault="00FE792D" w:rsidP="00443852">
            <w:pPr>
              <w:pStyle w:val="Tabulasteksts"/>
            </w:pPr>
            <w:r w:rsidRPr="00BD1163">
              <w:t>Obligāts</w:t>
            </w:r>
          </w:p>
        </w:tc>
        <w:tc>
          <w:tcPr>
            <w:tcW w:w="3393" w:type="dxa"/>
          </w:tcPr>
          <w:p w14:paraId="1646F8D9" w14:textId="77777777" w:rsidR="00FE792D" w:rsidRPr="00BD1163" w:rsidRDefault="00FE792D" w:rsidP="00443852">
            <w:pPr>
              <w:pStyle w:val="Tabulasteksts"/>
            </w:pPr>
            <w:r w:rsidRPr="00BD1163">
              <w:t>Pilnvarotās personas vārds.</w:t>
            </w:r>
          </w:p>
        </w:tc>
      </w:tr>
      <w:tr w:rsidR="00FE792D" w:rsidRPr="00BD1163" w14:paraId="1646F8DF" w14:textId="77777777" w:rsidTr="00FE792D">
        <w:tc>
          <w:tcPr>
            <w:tcW w:w="1809" w:type="dxa"/>
          </w:tcPr>
          <w:p w14:paraId="1646F8DB" w14:textId="77777777" w:rsidR="00FE792D" w:rsidRPr="00BD1163" w:rsidRDefault="00FE792D" w:rsidP="00443852">
            <w:pPr>
              <w:pStyle w:val="Tabulasteksts"/>
            </w:pPr>
            <w:r w:rsidRPr="00BD1163">
              <w:t>Uzvārds</w:t>
            </w:r>
          </w:p>
        </w:tc>
        <w:tc>
          <w:tcPr>
            <w:tcW w:w="1843" w:type="dxa"/>
          </w:tcPr>
          <w:p w14:paraId="1646F8DC" w14:textId="77777777" w:rsidR="00FE792D" w:rsidRPr="00BD1163" w:rsidRDefault="00FE792D" w:rsidP="00443852">
            <w:pPr>
              <w:pStyle w:val="Tabulasteksts"/>
            </w:pPr>
            <w:r w:rsidRPr="00BD1163">
              <w:t>Teksts</w:t>
            </w:r>
          </w:p>
        </w:tc>
        <w:tc>
          <w:tcPr>
            <w:tcW w:w="1483" w:type="dxa"/>
          </w:tcPr>
          <w:p w14:paraId="1646F8DD" w14:textId="77777777" w:rsidR="00FE792D" w:rsidRPr="00BD1163" w:rsidRDefault="00FE792D" w:rsidP="00443852">
            <w:pPr>
              <w:pStyle w:val="Tabulasteksts"/>
            </w:pPr>
            <w:r w:rsidRPr="00BD1163">
              <w:t>Obligāts</w:t>
            </w:r>
          </w:p>
        </w:tc>
        <w:tc>
          <w:tcPr>
            <w:tcW w:w="3393" w:type="dxa"/>
          </w:tcPr>
          <w:p w14:paraId="1646F8DE" w14:textId="77777777" w:rsidR="00FE792D" w:rsidRPr="00BD1163" w:rsidRDefault="00FE792D" w:rsidP="00443852">
            <w:pPr>
              <w:pStyle w:val="Tabulasteksts"/>
            </w:pPr>
            <w:r w:rsidRPr="00BD1163">
              <w:t>Pilnvarotās personas uzvārds.</w:t>
            </w:r>
          </w:p>
        </w:tc>
      </w:tr>
      <w:tr w:rsidR="00FE792D" w:rsidRPr="00BD1163" w14:paraId="1646F8E4" w14:textId="77777777" w:rsidTr="00FE792D">
        <w:tc>
          <w:tcPr>
            <w:tcW w:w="1809" w:type="dxa"/>
          </w:tcPr>
          <w:p w14:paraId="1646F8E0" w14:textId="77777777" w:rsidR="00FE792D" w:rsidRPr="00BD1163" w:rsidRDefault="00FE792D" w:rsidP="00443852">
            <w:pPr>
              <w:pStyle w:val="Tabulasteksts"/>
            </w:pPr>
            <w:r w:rsidRPr="00BD1163">
              <w:t>Spēkā no</w:t>
            </w:r>
          </w:p>
        </w:tc>
        <w:tc>
          <w:tcPr>
            <w:tcW w:w="1843" w:type="dxa"/>
          </w:tcPr>
          <w:p w14:paraId="1646F8E1" w14:textId="77777777" w:rsidR="00FE792D" w:rsidRPr="00BD1163" w:rsidRDefault="00FE792D" w:rsidP="00443852">
            <w:pPr>
              <w:pStyle w:val="Tabulasteksts"/>
            </w:pPr>
            <w:r w:rsidRPr="00BD1163">
              <w:t>Datums</w:t>
            </w:r>
          </w:p>
        </w:tc>
        <w:tc>
          <w:tcPr>
            <w:tcW w:w="1483" w:type="dxa"/>
          </w:tcPr>
          <w:p w14:paraId="1646F8E2" w14:textId="77777777" w:rsidR="00FE792D" w:rsidRPr="00BD1163" w:rsidRDefault="00FE792D" w:rsidP="00443852">
            <w:pPr>
              <w:pStyle w:val="Tabulasteksts"/>
            </w:pPr>
            <w:r w:rsidRPr="00BD1163">
              <w:t>Obligāts</w:t>
            </w:r>
          </w:p>
        </w:tc>
        <w:tc>
          <w:tcPr>
            <w:tcW w:w="3393" w:type="dxa"/>
          </w:tcPr>
          <w:p w14:paraId="1646F8E3" w14:textId="77777777" w:rsidR="00FE792D" w:rsidRPr="00BD1163" w:rsidRDefault="00FE792D" w:rsidP="00443852">
            <w:pPr>
              <w:pStyle w:val="Tabulasteksts"/>
            </w:pPr>
            <w:r w:rsidRPr="00BD1163">
              <w:t>Pilnvaras periods.</w:t>
            </w:r>
          </w:p>
        </w:tc>
      </w:tr>
      <w:tr w:rsidR="00FE792D" w:rsidRPr="00BD1163" w14:paraId="1646F8E9" w14:textId="77777777" w:rsidTr="00FE792D">
        <w:tc>
          <w:tcPr>
            <w:tcW w:w="1809" w:type="dxa"/>
          </w:tcPr>
          <w:p w14:paraId="1646F8E5" w14:textId="77777777" w:rsidR="00FE792D" w:rsidRPr="00BD1163" w:rsidRDefault="00FE792D" w:rsidP="00443852">
            <w:pPr>
              <w:pStyle w:val="Tabulasteksts"/>
            </w:pPr>
            <w:r w:rsidRPr="00BD1163">
              <w:t>Spēkā līdz</w:t>
            </w:r>
          </w:p>
        </w:tc>
        <w:tc>
          <w:tcPr>
            <w:tcW w:w="1843" w:type="dxa"/>
          </w:tcPr>
          <w:p w14:paraId="1646F8E6" w14:textId="77777777" w:rsidR="00FE792D" w:rsidRPr="00BD1163" w:rsidRDefault="00FE792D" w:rsidP="00443852">
            <w:pPr>
              <w:pStyle w:val="Tabulasteksts"/>
            </w:pPr>
            <w:r w:rsidRPr="00BD1163">
              <w:t>Datums</w:t>
            </w:r>
          </w:p>
        </w:tc>
        <w:tc>
          <w:tcPr>
            <w:tcW w:w="1483" w:type="dxa"/>
          </w:tcPr>
          <w:p w14:paraId="1646F8E7" w14:textId="77777777" w:rsidR="00FE792D" w:rsidRPr="00BD1163" w:rsidRDefault="00FE792D" w:rsidP="00443852">
            <w:pPr>
              <w:pStyle w:val="Tabulasteksts"/>
            </w:pPr>
            <w:r w:rsidRPr="00BD1163">
              <w:t>Obligāts</w:t>
            </w:r>
          </w:p>
        </w:tc>
        <w:tc>
          <w:tcPr>
            <w:tcW w:w="3393" w:type="dxa"/>
          </w:tcPr>
          <w:p w14:paraId="1646F8E8" w14:textId="77777777" w:rsidR="00FE792D" w:rsidRPr="00BD1163" w:rsidRDefault="00FE792D" w:rsidP="00443852">
            <w:pPr>
              <w:pStyle w:val="Tabulasteksts"/>
            </w:pPr>
            <w:r w:rsidRPr="00BD1163">
              <w:t>Pilnvaras periods.</w:t>
            </w:r>
          </w:p>
        </w:tc>
      </w:tr>
      <w:tr w:rsidR="00FE792D" w:rsidRPr="00BD1163" w14:paraId="1646F8EE" w14:textId="77777777" w:rsidTr="00FE792D">
        <w:tc>
          <w:tcPr>
            <w:tcW w:w="1809" w:type="dxa"/>
          </w:tcPr>
          <w:p w14:paraId="1646F8EA" w14:textId="77777777" w:rsidR="00FE792D" w:rsidRPr="00BD1163" w:rsidRDefault="00FE792D" w:rsidP="00443852">
            <w:pPr>
              <w:pStyle w:val="Tabulasteksts"/>
            </w:pPr>
            <w:r w:rsidRPr="00BD1163">
              <w:t>Modulis</w:t>
            </w:r>
          </w:p>
        </w:tc>
        <w:tc>
          <w:tcPr>
            <w:tcW w:w="1843" w:type="dxa"/>
          </w:tcPr>
          <w:p w14:paraId="1646F8EB" w14:textId="77777777" w:rsidR="00FE792D" w:rsidRPr="00BD1163" w:rsidRDefault="00FE792D" w:rsidP="00443852">
            <w:pPr>
              <w:pStyle w:val="Tabulasteksts"/>
            </w:pPr>
            <w:r w:rsidRPr="00BD1163">
              <w:t>Teksts</w:t>
            </w:r>
          </w:p>
        </w:tc>
        <w:tc>
          <w:tcPr>
            <w:tcW w:w="1483" w:type="dxa"/>
          </w:tcPr>
          <w:p w14:paraId="1646F8EC" w14:textId="77777777" w:rsidR="00FE792D" w:rsidRPr="00BD1163" w:rsidRDefault="00FE792D" w:rsidP="00443852">
            <w:pPr>
              <w:pStyle w:val="Tabulasteksts"/>
            </w:pPr>
            <w:r w:rsidRPr="00BD1163">
              <w:t>Obligāts</w:t>
            </w:r>
          </w:p>
        </w:tc>
        <w:tc>
          <w:tcPr>
            <w:tcW w:w="3393" w:type="dxa"/>
          </w:tcPr>
          <w:p w14:paraId="1646F8ED" w14:textId="77777777" w:rsidR="00FE792D" w:rsidRPr="00BD1163" w:rsidRDefault="00FE792D" w:rsidP="00443852">
            <w:pPr>
              <w:pStyle w:val="Tabulasteksts"/>
            </w:pPr>
            <w:r w:rsidRPr="00BD1163">
              <w:t>Modulis, uz kuru attiecas pilnvarojums, piemēram, EVK, BOOK.</w:t>
            </w:r>
          </w:p>
        </w:tc>
      </w:tr>
      <w:tr w:rsidR="00FE792D" w:rsidRPr="00BD1163" w14:paraId="1646F8F3" w14:textId="77777777" w:rsidTr="00FE792D">
        <w:tc>
          <w:tcPr>
            <w:tcW w:w="1809" w:type="dxa"/>
          </w:tcPr>
          <w:p w14:paraId="1646F8EF" w14:textId="77777777" w:rsidR="00FE792D" w:rsidRPr="00BD1163" w:rsidRDefault="00FE792D" w:rsidP="00443852">
            <w:pPr>
              <w:pStyle w:val="Tabulasteksts"/>
            </w:pPr>
            <w:r w:rsidRPr="00BD1163">
              <w:t>Pilnvarojuma veids</w:t>
            </w:r>
          </w:p>
        </w:tc>
        <w:tc>
          <w:tcPr>
            <w:tcW w:w="1843" w:type="dxa"/>
          </w:tcPr>
          <w:p w14:paraId="1646F8F0" w14:textId="77777777" w:rsidR="00FE792D" w:rsidRPr="00BD1163" w:rsidRDefault="00FE792D" w:rsidP="00443852">
            <w:pPr>
              <w:pStyle w:val="Tabulasteksts"/>
            </w:pPr>
            <w:r w:rsidRPr="00BD1163">
              <w:t>Teksts</w:t>
            </w:r>
          </w:p>
        </w:tc>
        <w:tc>
          <w:tcPr>
            <w:tcW w:w="1483" w:type="dxa"/>
          </w:tcPr>
          <w:p w14:paraId="1646F8F1" w14:textId="77777777" w:rsidR="00FE792D" w:rsidRPr="00BD1163" w:rsidRDefault="00FE792D" w:rsidP="00443852">
            <w:pPr>
              <w:pStyle w:val="Tabulasteksts"/>
            </w:pPr>
            <w:r w:rsidRPr="00BD1163">
              <w:t>Obligāts</w:t>
            </w:r>
          </w:p>
        </w:tc>
        <w:tc>
          <w:tcPr>
            <w:tcW w:w="3393" w:type="dxa"/>
          </w:tcPr>
          <w:p w14:paraId="1646F8F2" w14:textId="77777777" w:rsidR="00FE792D" w:rsidRPr="00BD1163" w:rsidRDefault="00FE792D" w:rsidP="00443852">
            <w:pPr>
              <w:pStyle w:val="Tabulasteksts"/>
            </w:pPr>
            <w:r w:rsidRPr="00BD1163">
              <w:t>Loma, Tiesību punkts, Teksts</w:t>
            </w:r>
          </w:p>
        </w:tc>
      </w:tr>
      <w:tr w:rsidR="00FE792D" w:rsidRPr="00BD1163" w14:paraId="1646F8F8" w14:textId="77777777" w:rsidTr="00FE792D">
        <w:tc>
          <w:tcPr>
            <w:tcW w:w="1809" w:type="dxa"/>
          </w:tcPr>
          <w:p w14:paraId="1646F8F4" w14:textId="77777777" w:rsidR="00FE792D" w:rsidRPr="00BD1163" w:rsidRDefault="00FE792D" w:rsidP="00443852">
            <w:pPr>
              <w:pStyle w:val="Tabulasteksts"/>
            </w:pPr>
            <w:r w:rsidRPr="00BD1163">
              <w:t>Pilnvarotā loma, tiesības, funkcija</w:t>
            </w:r>
          </w:p>
        </w:tc>
        <w:tc>
          <w:tcPr>
            <w:tcW w:w="1843" w:type="dxa"/>
          </w:tcPr>
          <w:p w14:paraId="1646F8F5" w14:textId="77777777" w:rsidR="00FE792D" w:rsidRPr="00BD1163" w:rsidRDefault="00FE792D" w:rsidP="00443852">
            <w:pPr>
              <w:pStyle w:val="Tabulasteksts"/>
            </w:pPr>
            <w:r w:rsidRPr="00BD1163">
              <w:t>Teksts</w:t>
            </w:r>
          </w:p>
        </w:tc>
        <w:tc>
          <w:tcPr>
            <w:tcW w:w="1483" w:type="dxa"/>
          </w:tcPr>
          <w:p w14:paraId="1646F8F6" w14:textId="77777777" w:rsidR="00FE792D" w:rsidRPr="00BD1163" w:rsidRDefault="00FE792D" w:rsidP="00443852">
            <w:pPr>
              <w:pStyle w:val="Tabulasteksts"/>
            </w:pPr>
            <w:r w:rsidRPr="00BD1163">
              <w:t>Obligāts</w:t>
            </w:r>
          </w:p>
        </w:tc>
        <w:tc>
          <w:tcPr>
            <w:tcW w:w="3393" w:type="dxa"/>
          </w:tcPr>
          <w:p w14:paraId="1646F8F7" w14:textId="77777777" w:rsidR="00FE792D" w:rsidRPr="00BD1163" w:rsidRDefault="00FE792D" w:rsidP="00443852">
            <w:pPr>
              <w:pStyle w:val="Tabulasteksts"/>
            </w:pPr>
            <w:r w:rsidRPr="00BD1163">
              <w:t>Pilnvarojums - loma, tiesības vai atsevišķa funkcija</w:t>
            </w:r>
          </w:p>
        </w:tc>
      </w:tr>
    </w:tbl>
    <w:p w14:paraId="1646F8F9" w14:textId="77777777" w:rsidR="001471CC" w:rsidRPr="00BD1163" w:rsidRDefault="001471CC" w:rsidP="005A0AE0">
      <w:pPr>
        <w:pStyle w:val="Boldtie"/>
      </w:pPr>
    </w:p>
    <w:p w14:paraId="1646F8FA" w14:textId="77777777" w:rsidR="00FD52F0" w:rsidRPr="00BD1163" w:rsidRDefault="00FE792D" w:rsidP="00443852">
      <w:pPr>
        <w:pStyle w:val="BodyText"/>
      </w:pPr>
      <w:r w:rsidRPr="00BD1163">
        <w:rPr>
          <w:b/>
        </w:rPr>
        <w:t>Darbības apraksts:</w:t>
      </w:r>
    </w:p>
    <w:p w14:paraId="1646F8FB" w14:textId="77777777" w:rsidR="001471CC" w:rsidRPr="00BD1163" w:rsidRDefault="001471CC" w:rsidP="00443852">
      <w:pPr>
        <w:pStyle w:val="BodyText"/>
      </w:pPr>
      <w:r w:rsidRPr="00BD1163">
        <w:t>1. Pārbauda lietotāja tiesības. Ja tiesību nav</w:t>
      </w:r>
      <w:r w:rsidR="004A0A6E" w:rsidRPr="00BD1163">
        <w:t>, atgriež kļūdu.</w:t>
      </w:r>
    </w:p>
    <w:p w14:paraId="1646F8FC" w14:textId="77777777" w:rsidR="00FE792D" w:rsidRPr="00BD1163" w:rsidRDefault="00FE792D" w:rsidP="00443852">
      <w:pPr>
        <w:pStyle w:val="BodyText"/>
      </w:pPr>
      <w:r w:rsidRPr="00BD1163">
        <w:t>2. Izveido atļaujas ierakstu ar atļaujas veidu Pilnvara.</w:t>
      </w:r>
    </w:p>
    <w:p w14:paraId="1646F8FD" w14:textId="77777777" w:rsidR="00FD52F0" w:rsidRPr="00BD1163" w:rsidRDefault="00FE792D" w:rsidP="00443852">
      <w:pPr>
        <w:pStyle w:val="BodyText"/>
      </w:pPr>
      <w:r w:rsidRPr="00BD1163">
        <w:rPr>
          <w:b/>
        </w:rPr>
        <w:t>Izejas dati:</w:t>
      </w:r>
    </w:p>
    <w:p w14:paraId="1646F8FE" w14:textId="7FF0F42E" w:rsidR="00FE792D" w:rsidRPr="00BD1163" w:rsidRDefault="00115C4A" w:rsidP="00443852">
      <w:pPr>
        <w:pStyle w:val="Tabulasnosaukums"/>
      </w:pPr>
      <w:r w:rsidRPr="00BD1163">
        <w:fldChar w:fldCharType="begin"/>
      </w:r>
      <w:r w:rsidR="00443852" w:rsidRPr="00BD1163">
        <w:instrText xml:space="preserve"> STYLEREF 2 \s </w:instrText>
      </w:r>
      <w:r w:rsidRPr="00BD1163">
        <w:fldChar w:fldCharType="separate"/>
      </w:r>
      <w:bookmarkStart w:id="476" w:name="_Toc423074715"/>
      <w:bookmarkStart w:id="477" w:name="_Toc122439961"/>
      <w:r w:rsidR="009A59DD">
        <w:rPr>
          <w:noProof/>
        </w:rPr>
        <w:t>5.14</w:t>
      </w:r>
      <w:r w:rsidRPr="00BD1163">
        <w:fldChar w:fldCharType="end"/>
      </w:r>
      <w:r w:rsidR="00FE792D" w:rsidRPr="00BD1163">
        <w:noBreakHyphen/>
      </w:r>
      <w:r w:rsidRPr="00BD1163">
        <w:fldChar w:fldCharType="begin"/>
      </w:r>
      <w:r w:rsidR="00443852" w:rsidRPr="00BD1163">
        <w:instrText xml:space="preserve"> SEQ __ \* ARABIC \s 2 </w:instrText>
      </w:r>
      <w:r w:rsidRPr="00BD1163">
        <w:fldChar w:fldCharType="separate"/>
      </w:r>
      <w:r w:rsidR="009A59DD">
        <w:rPr>
          <w:noProof/>
        </w:rPr>
        <w:t>35</w:t>
      </w:r>
      <w:r w:rsidRPr="00BD1163">
        <w:fldChar w:fldCharType="end"/>
      </w:r>
      <w:r w:rsidR="00FE792D" w:rsidRPr="00BD1163">
        <w:t xml:space="preserve">. tabula. Funkcijas </w:t>
      </w:r>
      <w:r w:rsidR="00E917B8" w:rsidRPr="00BD1163">
        <w:t>Pievienot pilnvarojumu</w:t>
      </w:r>
      <w:r w:rsidR="00FE792D" w:rsidRPr="00BD1163">
        <w:t xml:space="preserve"> izejas datu apraksts</w:t>
      </w:r>
      <w:bookmarkEnd w:id="476"/>
      <w:bookmarkEnd w:id="47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2"/>
        <w:gridCol w:w="2071"/>
        <w:gridCol w:w="3919"/>
      </w:tblGrid>
      <w:tr w:rsidR="00FE792D" w:rsidRPr="00BD1163" w14:paraId="1646F902" w14:textId="77777777" w:rsidTr="00FE792D">
        <w:trPr>
          <w:tblHeader/>
        </w:trPr>
        <w:tc>
          <w:tcPr>
            <w:tcW w:w="1393" w:type="pct"/>
            <w:shd w:val="clear" w:color="auto" w:fill="D9D9D9"/>
          </w:tcPr>
          <w:p w14:paraId="1646F8FF" w14:textId="77777777" w:rsidR="00FE792D" w:rsidRPr="00BD1163" w:rsidRDefault="00FE792D" w:rsidP="00443852">
            <w:pPr>
              <w:pStyle w:val="Tabulasvirsraksts"/>
            </w:pPr>
            <w:r w:rsidRPr="00BD1163">
              <w:t>Elements</w:t>
            </w:r>
          </w:p>
        </w:tc>
        <w:tc>
          <w:tcPr>
            <w:tcW w:w="1247" w:type="pct"/>
            <w:shd w:val="clear" w:color="auto" w:fill="D9D9D9"/>
          </w:tcPr>
          <w:p w14:paraId="1646F900" w14:textId="77777777" w:rsidR="00FE792D" w:rsidRPr="00BD1163" w:rsidRDefault="00FE792D" w:rsidP="00443852">
            <w:pPr>
              <w:pStyle w:val="Tabulasvirsraksts"/>
            </w:pPr>
            <w:r w:rsidRPr="00BD1163">
              <w:t>Tips</w:t>
            </w:r>
          </w:p>
        </w:tc>
        <w:tc>
          <w:tcPr>
            <w:tcW w:w="2360" w:type="pct"/>
            <w:shd w:val="clear" w:color="auto" w:fill="D9D9D9"/>
          </w:tcPr>
          <w:p w14:paraId="1646F901" w14:textId="77777777" w:rsidR="00FE792D" w:rsidRPr="00BD1163" w:rsidRDefault="00FE792D" w:rsidP="00443852">
            <w:pPr>
              <w:pStyle w:val="Tabulasvirsraksts"/>
            </w:pPr>
            <w:r w:rsidRPr="00BD1163">
              <w:t>Apraksts</w:t>
            </w:r>
          </w:p>
        </w:tc>
      </w:tr>
      <w:tr w:rsidR="00FE792D" w:rsidRPr="00BD1163" w14:paraId="1646F906" w14:textId="77777777" w:rsidTr="00FE792D">
        <w:tc>
          <w:tcPr>
            <w:tcW w:w="1393" w:type="pct"/>
          </w:tcPr>
          <w:p w14:paraId="1646F903" w14:textId="77777777" w:rsidR="00FE792D" w:rsidRPr="00BD1163" w:rsidRDefault="00FE792D" w:rsidP="00443852">
            <w:pPr>
              <w:pStyle w:val="Tabulasteksts"/>
            </w:pPr>
            <w:r w:rsidRPr="00BD1163">
              <w:t>Atļaujas identifikators</w:t>
            </w:r>
          </w:p>
        </w:tc>
        <w:tc>
          <w:tcPr>
            <w:tcW w:w="1247" w:type="pct"/>
          </w:tcPr>
          <w:p w14:paraId="1646F904" w14:textId="77777777" w:rsidR="00FE792D" w:rsidRPr="00BD1163" w:rsidRDefault="00FE792D" w:rsidP="00443852">
            <w:pPr>
              <w:pStyle w:val="Tabulasteksts"/>
            </w:pPr>
            <w:r w:rsidRPr="00BD1163">
              <w:t>Saraksts</w:t>
            </w:r>
          </w:p>
        </w:tc>
        <w:tc>
          <w:tcPr>
            <w:tcW w:w="2360" w:type="pct"/>
          </w:tcPr>
          <w:p w14:paraId="1646F905" w14:textId="77777777" w:rsidR="00FE792D" w:rsidRPr="00BD1163" w:rsidRDefault="00FE792D" w:rsidP="00443852">
            <w:pPr>
              <w:pStyle w:val="Tabulasteksts"/>
            </w:pPr>
          </w:p>
        </w:tc>
      </w:tr>
      <w:tr w:rsidR="00FE792D" w:rsidRPr="00BD1163" w14:paraId="1646F90A" w14:textId="77777777" w:rsidTr="00FE792D">
        <w:tc>
          <w:tcPr>
            <w:tcW w:w="1393" w:type="pct"/>
          </w:tcPr>
          <w:p w14:paraId="1646F907" w14:textId="77777777" w:rsidR="00FE792D" w:rsidRPr="00BD1163" w:rsidRDefault="00FE792D" w:rsidP="00443852">
            <w:pPr>
              <w:pStyle w:val="Tabulasteksts"/>
              <w:rPr>
                <w:b/>
                <w:i/>
              </w:rPr>
            </w:pPr>
            <w:r w:rsidRPr="00BD1163">
              <w:rPr>
                <w:b/>
                <w:i/>
              </w:rPr>
              <w:lastRenderedPageBreak/>
              <w:t>Kļūdas</w:t>
            </w:r>
          </w:p>
        </w:tc>
        <w:tc>
          <w:tcPr>
            <w:tcW w:w="1247" w:type="pct"/>
          </w:tcPr>
          <w:p w14:paraId="1646F908" w14:textId="77777777" w:rsidR="00FE792D" w:rsidRPr="00BD1163" w:rsidRDefault="00FE792D" w:rsidP="00443852">
            <w:pPr>
              <w:pStyle w:val="Tabulasteksts"/>
            </w:pPr>
            <w:r w:rsidRPr="00BD1163">
              <w:t xml:space="preserve">Salikts elements, Saraksts </w:t>
            </w:r>
          </w:p>
        </w:tc>
        <w:tc>
          <w:tcPr>
            <w:tcW w:w="2360" w:type="pct"/>
          </w:tcPr>
          <w:p w14:paraId="1646F909" w14:textId="77777777" w:rsidR="00FE792D" w:rsidRPr="00BD1163" w:rsidRDefault="00FE792D" w:rsidP="00443852">
            <w:pPr>
              <w:pStyle w:val="Tabulasteksts"/>
            </w:pPr>
            <w:r w:rsidRPr="00BD1163">
              <w:t>Ja apstrādes laikā tika fiksētas kļūdas, tad atgriež kļūdu sarakstu.</w:t>
            </w:r>
          </w:p>
        </w:tc>
      </w:tr>
    </w:tbl>
    <w:p w14:paraId="1646F90B" w14:textId="77777777" w:rsidR="00FE792D" w:rsidRPr="00BD1163" w:rsidRDefault="00FE792D" w:rsidP="005A0AE0"/>
    <w:p w14:paraId="1646F90C" w14:textId="77777777" w:rsidR="00FE792D" w:rsidRPr="00BD1163" w:rsidRDefault="00FE792D" w:rsidP="005A0AE0">
      <w:pPr>
        <w:pStyle w:val="Heading4"/>
      </w:pPr>
      <w:bookmarkStart w:id="478" w:name="_Toc423074561"/>
      <w:r w:rsidRPr="00BD1163">
        <w:t>Labot pilnvarojumu</w:t>
      </w:r>
      <w:bookmarkEnd w:id="478"/>
      <w:r w:rsidRPr="00BD1163">
        <w:t xml:space="preserve"> </w:t>
      </w:r>
    </w:p>
    <w:p w14:paraId="1646F90D" w14:textId="77777777" w:rsidR="00FE792D" w:rsidRPr="00BD1163" w:rsidRDefault="00FE792D" w:rsidP="00443852">
      <w:pPr>
        <w:pStyle w:val="BodyText"/>
      </w:pPr>
      <w:r w:rsidRPr="00BD1163">
        <w:t>FUN-000</w:t>
      </w:r>
      <w:r w:rsidR="00970913" w:rsidRPr="00BD1163">
        <w:t>80</w:t>
      </w:r>
      <w:r w:rsidRPr="00BD1163">
        <w:t xml:space="preserve"> Sistēmā jābūt pieejamai funkcijai, ar kuras palīdzību var labot pilnvarojumu.</w:t>
      </w:r>
    </w:p>
    <w:p w14:paraId="1646F90E" w14:textId="77777777" w:rsidR="00FD52F0" w:rsidRPr="00BD1163" w:rsidRDefault="00FE792D" w:rsidP="00443852">
      <w:pPr>
        <w:pStyle w:val="BodyText"/>
      </w:pPr>
      <w:r w:rsidRPr="00BD1163">
        <w:rPr>
          <w:b/>
        </w:rPr>
        <w:t>Lietotāju grupa:</w:t>
      </w:r>
      <w:r w:rsidRPr="00BD1163">
        <w:t xml:space="preserve"> Pacients</w:t>
      </w:r>
    </w:p>
    <w:p w14:paraId="1646F90F" w14:textId="77777777" w:rsidR="00FD52F0" w:rsidRPr="00BD1163" w:rsidRDefault="00FE792D" w:rsidP="00443852">
      <w:pPr>
        <w:pStyle w:val="BodyText"/>
        <w:rPr>
          <w:b/>
        </w:rPr>
      </w:pPr>
      <w:r w:rsidRPr="00BD1163">
        <w:rPr>
          <w:b/>
        </w:rPr>
        <w:t xml:space="preserve">Tiesības: </w:t>
      </w:r>
      <w:r w:rsidRPr="00BD1163">
        <w:t>T1.1</w:t>
      </w:r>
      <w:r w:rsidR="001471CC" w:rsidRPr="00BD1163">
        <w:t>6</w:t>
      </w:r>
      <w:r w:rsidRPr="00BD1163">
        <w:t xml:space="preserve"> Labot pilnvarojumu</w:t>
      </w:r>
    </w:p>
    <w:p w14:paraId="1646F910" w14:textId="77777777" w:rsidR="00FD52F0" w:rsidRPr="00BD1163" w:rsidRDefault="00FE792D" w:rsidP="00443852">
      <w:pPr>
        <w:pStyle w:val="BodyText"/>
      </w:pPr>
      <w:r w:rsidRPr="00BD1163">
        <w:rPr>
          <w:b/>
        </w:rPr>
        <w:t>Ieejas dati:</w:t>
      </w:r>
    </w:p>
    <w:p w14:paraId="1646F911" w14:textId="1CC427BA" w:rsidR="00FE792D" w:rsidRPr="00BD1163" w:rsidRDefault="00FE792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79" w:name="_Toc423074716"/>
      <w:bookmarkStart w:id="480" w:name="_Toc122439962"/>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36</w:t>
      </w:r>
      <w:r w:rsidR="00115C4A" w:rsidRPr="00BD1163">
        <w:fldChar w:fldCharType="end"/>
      </w:r>
      <w:r w:rsidRPr="00BD1163">
        <w:t xml:space="preserve">. tabula. Funkcijas </w:t>
      </w:r>
      <w:r w:rsidR="00E917B8" w:rsidRPr="00BD1163">
        <w:t>Labot pilnvarojumu</w:t>
      </w:r>
      <w:r w:rsidRPr="00BD1163">
        <w:t xml:space="preserve"> ieejas datu apraksts</w:t>
      </w:r>
      <w:bookmarkEnd w:id="479"/>
      <w:bookmarkEnd w:id="4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2"/>
        <w:gridCol w:w="1797"/>
        <w:gridCol w:w="1472"/>
        <w:gridCol w:w="3251"/>
      </w:tblGrid>
      <w:tr w:rsidR="00FE792D" w:rsidRPr="00BD1163" w14:paraId="1646F916" w14:textId="77777777" w:rsidTr="00FE792D">
        <w:trPr>
          <w:tblHeader/>
        </w:trPr>
        <w:tc>
          <w:tcPr>
            <w:tcW w:w="1809" w:type="dxa"/>
            <w:shd w:val="clear" w:color="auto" w:fill="D9D9D9"/>
          </w:tcPr>
          <w:p w14:paraId="1646F912" w14:textId="77777777" w:rsidR="00FE792D" w:rsidRPr="00BD1163" w:rsidRDefault="00FE792D" w:rsidP="00443852">
            <w:pPr>
              <w:pStyle w:val="Tabulasvirsraksts"/>
            </w:pPr>
            <w:r w:rsidRPr="00BD1163">
              <w:t>Datu lauks</w:t>
            </w:r>
          </w:p>
        </w:tc>
        <w:tc>
          <w:tcPr>
            <w:tcW w:w="1843" w:type="dxa"/>
            <w:shd w:val="clear" w:color="auto" w:fill="D9D9D9"/>
          </w:tcPr>
          <w:p w14:paraId="1646F913" w14:textId="77777777" w:rsidR="00FE792D" w:rsidRPr="00BD1163" w:rsidRDefault="00FE792D" w:rsidP="00443852">
            <w:pPr>
              <w:pStyle w:val="Tabulasvirsraksts"/>
            </w:pPr>
            <w:r w:rsidRPr="00BD1163">
              <w:t>Tips</w:t>
            </w:r>
          </w:p>
        </w:tc>
        <w:tc>
          <w:tcPr>
            <w:tcW w:w="1483" w:type="dxa"/>
            <w:shd w:val="clear" w:color="auto" w:fill="D9D9D9"/>
          </w:tcPr>
          <w:p w14:paraId="1646F914" w14:textId="77777777" w:rsidR="00FE792D" w:rsidRPr="00BD1163" w:rsidRDefault="00FE792D" w:rsidP="00443852">
            <w:pPr>
              <w:pStyle w:val="Tabulasvirsraksts"/>
            </w:pPr>
            <w:r w:rsidRPr="00BD1163">
              <w:t>Obligātums</w:t>
            </w:r>
          </w:p>
        </w:tc>
        <w:tc>
          <w:tcPr>
            <w:tcW w:w="3393" w:type="dxa"/>
            <w:shd w:val="clear" w:color="auto" w:fill="D9D9D9"/>
          </w:tcPr>
          <w:p w14:paraId="1646F915" w14:textId="77777777" w:rsidR="00FE792D" w:rsidRPr="00BD1163" w:rsidRDefault="00FE792D" w:rsidP="00443852">
            <w:pPr>
              <w:pStyle w:val="Tabulasvirsraksts"/>
            </w:pPr>
            <w:r w:rsidRPr="00BD1163">
              <w:t>Apraksts</w:t>
            </w:r>
          </w:p>
        </w:tc>
      </w:tr>
      <w:tr w:rsidR="00FE792D" w:rsidRPr="00BD1163" w14:paraId="1646F91B" w14:textId="77777777" w:rsidTr="00FE792D">
        <w:tc>
          <w:tcPr>
            <w:tcW w:w="1809" w:type="dxa"/>
          </w:tcPr>
          <w:p w14:paraId="1646F917" w14:textId="77777777" w:rsidR="00FE792D" w:rsidRPr="00BD1163" w:rsidRDefault="00234CCC" w:rsidP="00443852">
            <w:pPr>
              <w:pStyle w:val="Tabulasteksts"/>
            </w:pPr>
            <w:r w:rsidRPr="00BD1163">
              <w:t>Pacienta ID</w:t>
            </w:r>
          </w:p>
        </w:tc>
        <w:tc>
          <w:tcPr>
            <w:tcW w:w="1843" w:type="dxa"/>
          </w:tcPr>
          <w:p w14:paraId="1646F918" w14:textId="77777777" w:rsidR="00FE792D" w:rsidRPr="00BD1163" w:rsidRDefault="00FE792D" w:rsidP="00443852">
            <w:pPr>
              <w:pStyle w:val="Tabulasteksts"/>
            </w:pPr>
          </w:p>
        </w:tc>
        <w:tc>
          <w:tcPr>
            <w:tcW w:w="1483" w:type="dxa"/>
          </w:tcPr>
          <w:p w14:paraId="1646F919" w14:textId="77777777" w:rsidR="00FE792D" w:rsidRPr="00BD1163" w:rsidRDefault="00FE792D" w:rsidP="00443852">
            <w:pPr>
              <w:pStyle w:val="Tabulasteksts"/>
            </w:pPr>
          </w:p>
        </w:tc>
        <w:tc>
          <w:tcPr>
            <w:tcW w:w="3393" w:type="dxa"/>
          </w:tcPr>
          <w:p w14:paraId="1646F91A" w14:textId="77777777" w:rsidR="00FE792D" w:rsidRPr="00BD1163" w:rsidRDefault="00234CCC" w:rsidP="00443852">
            <w:pPr>
              <w:pStyle w:val="Tabulasteksts"/>
            </w:pPr>
            <w:r w:rsidRPr="00BD1163">
              <w:t>Pacienta ID</w:t>
            </w:r>
            <w:r w:rsidR="00FE792D" w:rsidRPr="00BD1163">
              <w:t>, kura pacienta kartei pilnvarotā persona jāievada.</w:t>
            </w:r>
          </w:p>
        </w:tc>
      </w:tr>
      <w:tr w:rsidR="00FE792D" w:rsidRPr="00BD1163" w14:paraId="1646F920" w14:textId="77777777" w:rsidTr="00FE792D">
        <w:tc>
          <w:tcPr>
            <w:tcW w:w="1809" w:type="dxa"/>
          </w:tcPr>
          <w:p w14:paraId="1646F91C" w14:textId="77777777" w:rsidR="00FE792D" w:rsidRPr="00BD1163" w:rsidRDefault="00FE792D" w:rsidP="00443852">
            <w:pPr>
              <w:pStyle w:val="Tabulasteksts"/>
              <w:rPr>
                <w:b/>
              </w:rPr>
            </w:pPr>
            <w:r w:rsidRPr="00BD1163">
              <w:rPr>
                <w:b/>
              </w:rPr>
              <w:t>Atļaujas</w:t>
            </w:r>
          </w:p>
        </w:tc>
        <w:tc>
          <w:tcPr>
            <w:tcW w:w="1843" w:type="dxa"/>
          </w:tcPr>
          <w:p w14:paraId="1646F91D" w14:textId="77777777" w:rsidR="00FE792D" w:rsidRPr="00BD1163" w:rsidRDefault="00FE792D" w:rsidP="00443852">
            <w:pPr>
              <w:pStyle w:val="Tabulasteksts"/>
            </w:pPr>
          </w:p>
        </w:tc>
        <w:tc>
          <w:tcPr>
            <w:tcW w:w="1483" w:type="dxa"/>
          </w:tcPr>
          <w:p w14:paraId="1646F91E" w14:textId="77777777" w:rsidR="00FE792D" w:rsidRPr="00BD1163" w:rsidRDefault="00FE792D" w:rsidP="00443852">
            <w:pPr>
              <w:pStyle w:val="Tabulasteksts"/>
            </w:pPr>
          </w:p>
        </w:tc>
        <w:tc>
          <w:tcPr>
            <w:tcW w:w="3393" w:type="dxa"/>
          </w:tcPr>
          <w:p w14:paraId="1646F91F" w14:textId="77777777" w:rsidR="00FE792D" w:rsidRPr="00BD1163" w:rsidRDefault="00FE792D" w:rsidP="00443852">
            <w:pPr>
              <w:pStyle w:val="Tabulasteksts"/>
            </w:pPr>
          </w:p>
        </w:tc>
      </w:tr>
      <w:tr w:rsidR="00FE792D" w:rsidRPr="00BD1163" w14:paraId="1646F925" w14:textId="77777777" w:rsidTr="00FE792D">
        <w:tc>
          <w:tcPr>
            <w:tcW w:w="1809" w:type="dxa"/>
          </w:tcPr>
          <w:p w14:paraId="1646F921" w14:textId="77777777" w:rsidR="00FE792D" w:rsidRPr="00BD1163" w:rsidRDefault="00FE792D" w:rsidP="00443852">
            <w:pPr>
              <w:pStyle w:val="Tabulasteksts"/>
            </w:pPr>
            <w:r w:rsidRPr="00BD1163">
              <w:t>Atļaujas identifikators</w:t>
            </w:r>
          </w:p>
        </w:tc>
        <w:tc>
          <w:tcPr>
            <w:tcW w:w="1843" w:type="dxa"/>
          </w:tcPr>
          <w:p w14:paraId="1646F922" w14:textId="77777777" w:rsidR="00FE792D" w:rsidRPr="00BD1163" w:rsidRDefault="00FE792D" w:rsidP="00443852">
            <w:pPr>
              <w:pStyle w:val="Tabulasteksts"/>
            </w:pPr>
          </w:p>
        </w:tc>
        <w:tc>
          <w:tcPr>
            <w:tcW w:w="1483" w:type="dxa"/>
          </w:tcPr>
          <w:p w14:paraId="1646F923" w14:textId="77777777" w:rsidR="00FE792D" w:rsidRPr="00BD1163" w:rsidRDefault="00FE792D" w:rsidP="00443852">
            <w:pPr>
              <w:pStyle w:val="Tabulasteksts"/>
            </w:pPr>
          </w:p>
        </w:tc>
        <w:tc>
          <w:tcPr>
            <w:tcW w:w="3393" w:type="dxa"/>
          </w:tcPr>
          <w:p w14:paraId="1646F924" w14:textId="77777777" w:rsidR="00FE792D" w:rsidRPr="00BD1163" w:rsidRDefault="00FE792D" w:rsidP="00443852">
            <w:pPr>
              <w:pStyle w:val="Tabulasteksts"/>
            </w:pPr>
          </w:p>
        </w:tc>
      </w:tr>
      <w:tr w:rsidR="00FE792D" w:rsidRPr="00BD1163" w14:paraId="1646F92A" w14:textId="77777777" w:rsidTr="00FE792D">
        <w:tc>
          <w:tcPr>
            <w:tcW w:w="1809" w:type="dxa"/>
          </w:tcPr>
          <w:p w14:paraId="1646F926" w14:textId="77777777" w:rsidR="00FE792D" w:rsidRPr="00BD1163" w:rsidRDefault="00FE792D" w:rsidP="00443852">
            <w:pPr>
              <w:pStyle w:val="Tabulasteksts"/>
            </w:pPr>
            <w:r w:rsidRPr="00BD1163">
              <w:t>Personas kods</w:t>
            </w:r>
          </w:p>
        </w:tc>
        <w:tc>
          <w:tcPr>
            <w:tcW w:w="1843" w:type="dxa"/>
          </w:tcPr>
          <w:p w14:paraId="1646F927" w14:textId="77777777" w:rsidR="00FE792D" w:rsidRPr="00BD1163" w:rsidRDefault="00FE792D" w:rsidP="00443852">
            <w:pPr>
              <w:pStyle w:val="Tabulasteksts"/>
            </w:pPr>
            <w:r w:rsidRPr="00BD1163">
              <w:t>Teksts</w:t>
            </w:r>
          </w:p>
        </w:tc>
        <w:tc>
          <w:tcPr>
            <w:tcW w:w="1483" w:type="dxa"/>
          </w:tcPr>
          <w:p w14:paraId="1646F928" w14:textId="77777777" w:rsidR="00FE792D" w:rsidRPr="00BD1163" w:rsidRDefault="00FE792D" w:rsidP="00443852">
            <w:pPr>
              <w:pStyle w:val="Tabulasteksts"/>
            </w:pPr>
            <w:r w:rsidRPr="00BD1163">
              <w:t>Obligāts</w:t>
            </w:r>
          </w:p>
        </w:tc>
        <w:tc>
          <w:tcPr>
            <w:tcW w:w="3393" w:type="dxa"/>
          </w:tcPr>
          <w:p w14:paraId="1646F929" w14:textId="77777777" w:rsidR="00FE792D" w:rsidRPr="00BD1163" w:rsidRDefault="00FE792D" w:rsidP="00443852">
            <w:pPr>
              <w:pStyle w:val="Tabulasteksts"/>
            </w:pPr>
            <w:r w:rsidRPr="00BD1163">
              <w:t>Jaunais personas kods.</w:t>
            </w:r>
          </w:p>
        </w:tc>
      </w:tr>
      <w:tr w:rsidR="00FE792D" w:rsidRPr="00BD1163" w14:paraId="1646F92F" w14:textId="77777777" w:rsidTr="00FE792D">
        <w:tc>
          <w:tcPr>
            <w:tcW w:w="1809" w:type="dxa"/>
          </w:tcPr>
          <w:p w14:paraId="1646F92B" w14:textId="77777777" w:rsidR="00FE792D" w:rsidRPr="00BD1163" w:rsidRDefault="00FE792D" w:rsidP="00443852">
            <w:pPr>
              <w:pStyle w:val="Tabulasteksts"/>
            </w:pPr>
            <w:r w:rsidRPr="00BD1163">
              <w:t>Vārds</w:t>
            </w:r>
          </w:p>
        </w:tc>
        <w:tc>
          <w:tcPr>
            <w:tcW w:w="1843" w:type="dxa"/>
          </w:tcPr>
          <w:p w14:paraId="1646F92C" w14:textId="77777777" w:rsidR="00FE792D" w:rsidRPr="00BD1163" w:rsidRDefault="00FE792D" w:rsidP="00443852">
            <w:pPr>
              <w:pStyle w:val="Tabulasteksts"/>
            </w:pPr>
            <w:r w:rsidRPr="00BD1163">
              <w:t>Teksts</w:t>
            </w:r>
          </w:p>
        </w:tc>
        <w:tc>
          <w:tcPr>
            <w:tcW w:w="1483" w:type="dxa"/>
          </w:tcPr>
          <w:p w14:paraId="1646F92D" w14:textId="77777777" w:rsidR="00FE792D" w:rsidRPr="00BD1163" w:rsidRDefault="00FE792D" w:rsidP="00443852">
            <w:pPr>
              <w:pStyle w:val="Tabulasteksts"/>
            </w:pPr>
            <w:r w:rsidRPr="00BD1163">
              <w:t>Obligāts</w:t>
            </w:r>
          </w:p>
        </w:tc>
        <w:tc>
          <w:tcPr>
            <w:tcW w:w="3393" w:type="dxa"/>
          </w:tcPr>
          <w:p w14:paraId="1646F92E" w14:textId="77777777" w:rsidR="00FE792D" w:rsidRPr="00BD1163" w:rsidRDefault="00FE792D" w:rsidP="00443852">
            <w:pPr>
              <w:pStyle w:val="Tabulasteksts"/>
            </w:pPr>
            <w:r w:rsidRPr="00BD1163">
              <w:t>Jaunais vārds.</w:t>
            </w:r>
          </w:p>
        </w:tc>
      </w:tr>
      <w:tr w:rsidR="00FE792D" w:rsidRPr="00BD1163" w14:paraId="1646F934" w14:textId="77777777" w:rsidTr="00FE792D">
        <w:tc>
          <w:tcPr>
            <w:tcW w:w="1809" w:type="dxa"/>
          </w:tcPr>
          <w:p w14:paraId="1646F930" w14:textId="77777777" w:rsidR="00FE792D" w:rsidRPr="00BD1163" w:rsidRDefault="00FE792D" w:rsidP="00443852">
            <w:pPr>
              <w:pStyle w:val="Tabulasteksts"/>
            </w:pPr>
            <w:r w:rsidRPr="00BD1163">
              <w:t>Uzvārds</w:t>
            </w:r>
          </w:p>
        </w:tc>
        <w:tc>
          <w:tcPr>
            <w:tcW w:w="1843" w:type="dxa"/>
          </w:tcPr>
          <w:p w14:paraId="1646F931" w14:textId="77777777" w:rsidR="00FE792D" w:rsidRPr="00BD1163" w:rsidRDefault="00FE792D" w:rsidP="00443852">
            <w:pPr>
              <w:pStyle w:val="Tabulasteksts"/>
            </w:pPr>
            <w:r w:rsidRPr="00BD1163">
              <w:t>Teksts</w:t>
            </w:r>
          </w:p>
        </w:tc>
        <w:tc>
          <w:tcPr>
            <w:tcW w:w="1483" w:type="dxa"/>
          </w:tcPr>
          <w:p w14:paraId="1646F932" w14:textId="77777777" w:rsidR="00FE792D" w:rsidRPr="00BD1163" w:rsidRDefault="00FE792D" w:rsidP="00443852">
            <w:pPr>
              <w:pStyle w:val="Tabulasteksts"/>
            </w:pPr>
            <w:r w:rsidRPr="00BD1163">
              <w:t>Obligāts</w:t>
            </w:r>
          </w:p>
        </w:tc>
        <w:tc>
          <w:tcPr>
            <w:tcW w:w="3393" w:type="dxa"/>
          </w:tcPr>
          <w:p w14:paraId="1646F933" w14:textId="77777777" w:rsidR="00FE792D" w:rsidRPr="00BD1163" w:rsidRDefault="00FE792D" w:rsidP="00443852">
            <w:pPr>
              <w:pStyle w:val="Tabulasteksts"/>
            </w:pPr>
            <w:r w:rsidRPr="00BD1163">
              <w:t>Jaunais uzvārds.</w:t>
            </w:r>
          </w:p>
        </w:tc>
      </w:tr>
      <w:tr w:rsidR="00FE792D" w:rsidRPr="00BD1163" w14:paraId="1646F939" w14:textId="77777777" w:rsidTr="00FE792D">
        <w:tc>
          <w:tcPr>
            <w:tcW w:w="1809" w:type="dxa"/>
          </w:tcPr>
          <w:p w14:paraId="1646F935" w14:textId="77777777" w:rsidR="00FE792D" w:rsidRPr="00BD1163" w:rsidRDefault="00FE792D" w:rsidP="00443852">
            <w:pPr>
              <w:pStyle w:val="Tabulasteksts"/>
            </w:pPr>
            <w:r w:rsidRPr="00BD1163">
              <w:t>Spēkā no</w:t>
            </w:r>
          </w:p>
        </w:tc>
        <w:tc>
          <w:tcPr>
            <w:tcW w:w="1843" w:type="dxa"/>
          </w:tcPr>
          <w:p w14:paraId="1646F936" w14:textId="77777777" w:rsidR="00FE792D" w:rsidRPr="00BD1163" w:rsidRDefault="00FE792D" w:rsidP="00443852">
            <w:pPr>
              <w:pStyle w:val="Tabulasteksts"/>
            </w:pPr>
            <w:r w:rsidRPr="00BD1163">
              <w:t>Datums</w:t>
            </w:r>
          </w:p>
        </w:tc>
        <w:tc>
          <w:tcPr>
            <w:tcW w:w="1483" w:type="dxa"/>
          </w:tcPr>
          <w:p w14:paraId="1646F937" w14:textId="77777777" w:rsidR="00FE792D" w:rsidRPr="00BD1163" w:rsidRDefault="00FE792D" w:rsidP="00443852">
            <w:pPr>
              <w:pStyle w:val="Tabulasteksts"/>
            </w:pPr>
            <w:r w:rsidRPr="00BD1163">
              <w:t>Obligāts</w:t>
            </w:r>
          </w:p>
        </w:tc>
        <w:tc>
          <w:tcPr>
            <w:tcW w:w="3393" w:type="dxa"/>
          </w:tcPr>
          <w:p w14:paraId="1646F938" w14:textId="77777777" w:rsidR="00FE792D" w:rsidRPr="00BD1163" w:rsidRDefault="00FE792D" w:rsidP="00443852">
            <w:pPr>
              <w:pStyle w:val="Tabulasteksts"/>
            </w:pPr>
            <w:r w:rsidRPr="00BD1163">
              <w:t>Jaunais atļaujas periods.</w:t>
            </w:r>
          </w:p>
        </w:tc>
      </w:tr>
      <w:tr w:rsidR="00FE792D" w:rsidRPr="00BD1163" w14:paraId="1646F93E" w14:textId="77777777" w:rsidTr="00FE792D">
        <w:tc>
          <w:tcPr>
            <w:tcW w:w="1809" w:type="dxa"/>
          </w:tcPr>
          <w:p w14:paraId="1646F93A" w14:textId="77777777" w:rsidR="00FE792D" w:rsidRPr="00BD1163" w:rsidRDefault="00FE792D" w:rsidP="00443852">
            <w:pPr>
              <w:pStyle w:val="Tabulasteksts"/>
            </w:pPr>
            <w:r w:rsidRPr="00BD1163">
              <w:t>Spēkā līdz</w:t>
            </w:r>
          </w:p>
        </w:tc>
        <w:tc>
          <w:tcPr>
            <w:tcW w:w="1843" w:type="dxa"/>
          </w:tcPr>
          <w:p w14:paraId="1646F93B" w14:textId="77777777" w:rsidR="00FE792D" w:rsidRPr="00BD1163" w:rsidRDefault="00FE792D" w:rsidP="00443852">
            <w:pPr>
              <w:pStyle w:val="Tabulasteksts"/>
            </w:pPr>
            <w:r w:rsidRPr="00BD1163">
              <w:t>Datums</w:t>
            </w:r>
          </w:p>
        </w:tc>
        <w:tc>
          <w:tcPr>
            <w:tcW w:w="1483" w:type="dxa"/>
          </w:tcPr>
          <w:p w14:paraId="1646F93C" w14:textId="77777777" w:rsidR="00FE792D" w:rsidRPr="00BD1163" w:rsidRDefault="00FE792D" w:rsidP="00443852">
            <w:pPr>
              <w:pStyle w:val="Tabulasteksts"/>
            </w:pPr>
            <w:r w:rsidRPr="00BD1163">
              <w:t>Obligāts</w:t>
            </w:r>
          </w:p>
        </w:tc>
        <w:tc>
          <w:tcPr>
            <w:tcW w:w="3393" w:type="dxa"/>
          </w:tcPr>
          <w:p w14:paraId="1646F93D" w14:textId="77777777" w:rsidR="00FE792D" w:rsidRPr="00BD1163" w:rsidRDefault="00FE792D" w:rsidP="00443852">
            <w:pPr>
              <w:pStyle w:val="Tabulasteksts"/>
            </w:pPr>
            <w:r w:rsidRPr="00BD1163">
              <w:t>Jaunais atļaujas periods.</w:t>
            </w:r>
          </w:p>
        </w:tc>
      </w:tr>
      <w:tr w:rsidR="00FE792D" w:rsidRPr="00BD1163" w14:paraId="1646F943" w14:textId="77777777" w:rsidTr="00FE792D">
        <w:tc>
          <w:tcPr>
            <w:tcW w:w="1809" w:type="dxa"/>
          </w:tcPr>
          <w:p w14:paraId="1646F93F" w14:textId="77777777" w:rsidR="00FE792D" w:rsidRPr="00BD1163" w:rsidRDefault="00FE792D" w:rsidP="00443852">
            <w:pPr>
              <w:pStyle w:val="Tabulasteksts"/>
            </w:pPr>
            <w:r w:rsidRPr="00BD1163">
              <w:t>Modulis</w:t>
            </w:r>
          </w:p>
        </w:tc>
        <w:tc>
          <w:tcPr>
            <w:tcW w:w="1843" w:type="dxa"/>
          </w:tcPr>
          <w:p w14:paraId="1646F940" w14:textId="77777777" w:rsidR="00FE792D" w:rsidRPr="00BD1163" w:rsidRDefault="00FE792D" w:rsidP="00443852">
            <w:pPr>
              <w:pStyle w:val="Tabulasteksts"/>
            </w:pPr>
            <w:r w:rsidRPr="00BD1163">
              <w:t>Teksts</w:t>
            </w:r>
          </w:p>
        </w:tc>
        <w:tc>
          <w:tcPr>
            <w:tcW w:w="1483" w:type="dxa"/>
          </w:tcPr>
          <w:p w14:paraId="1646F941" w14:textId="77777777" w:rsidR="00FE792D" w:rsidRPr="00BD1163" w:rsidRDefault="00FE792D" w:rsidP="00443852">
            <w:pPr>
              <w:pStyle w:val="Tabulasteksts"/>
            </w:pPr>
            <w:r w:rsidRPr="00BD1163">
              <w:t>Obligāts</w:t>
            </w:r>
          </w:p>
        </w:tc>
        <w:tc>
          <w:tcPr>
            <w:tcW w:w="3393" w:type="dxa"/>
          </w:tcPr>
          <w:p w14:paraId="1646F942" w14:textId="77777777" w:rsidR="00FE792D" w:rsidRPr="00BD1163" w:rsidRDefault="00FE792D" w:rsidP="00443852">
            <w:pPr>
              <w:pStyle w:val="Tabulasteksts"/>
            </w:pPr>
          </w:p>
        </w:tc>
      </w:tr>
      <w:tr w:rsidR="00FE792D" w:rsidRPr="00BD1163" w14:paraId="1646F948" w14:textId="77777777" w:rsidTr="00FE792D">
        <w:tc>
          <w:tcPr>
            <w:tcW w:w="1809" w:type="dxa"/>
          </w:tcPr>
          <w:p w14:paraId="1646F944" w14:textId="77777777" w:rsidR="00FE792D" w:rsidRPr="00BD1163" w:rsidRDefault="00FE792D" w:rsidP="00443852">
            <w:pPr>
              <w:pStyle w:val="Tabulasteksts"/>
            </w:pPr>
            <w:r w:rsidRPr="00BD1163">
              <w:t>Pilnvarojuma veids</w:t>
            </w:r>
          </w:p>
        </w:tc>
        <w:tc>
          <w:tcPr>
            <w:tcW w:w="1843" w:type="dxa"/>
          </w:tcPr>
          <w:p w14:paraId="1646F945" w14:textId="77777777" w:rsidR="00FE792D" w:rsidRPr="00BD1163" w:rsidRDefault="00FE792D" w:rsidP="00443852">
            <w:pPr>
              <w:pStyle w:val="Tabulasteksts"/>
            </w:pPr>
            <w:r w:rsidRPr="00BD1163">
              <w:t>Teksts</w:t>
            </w:r>
          </w:p>
        </w:tc>
        <w:tc>
          <w:tcPr>
            <w:tcW w:w="1483" w:type="dxa"/>
          </w:tcPr>
          <w:p w14:paraId="1646F946" w14:textId="77777777" w:rsidR="00FE792D" w:rsidRPr="00BD1163" w:rsidRDefault="00FE792D" w:rsidP="00443852">
            <w:pPr>
              <w:pStyle w:val="Tabulasteksts"/>
            </w:pPr>
            <w:r w:rsidRPr="00BD1163">
              <w:t>Obligāts</w:t>
            </w:r>
          </w:p>
        </w:tc>
        <w:tc>
          <w:tcPr>
            <w:tcW w:w="3393" w:type="dxa"/>
          </w:tcPr>
          <w:p w14:paraId="1646F947" w14:textId="77777777" w:rsidR="00FE792D" w:rsidRPr="00BD1163" w:rsidRDefault="00FE792D" w:rsidP="00443852">
            <w:pPr>
              <w:pStyle w:val="Tabulasteksts"/>
            </w:pPr>
          </w:p>
        </w:tc>
      </w:tr>
      <w:tr w:rsidR="00FE792D" w:rsidRPr="00BD1163" w14:paraId="1646F94D" w14:textId="77777777" w:rsidTr="00FE792D">
        <w:tc>
          <w:tcPr>
            <w:tcW w:w="1809" w:type="dxa"/>
          </w:tcPr>
          <w:p w14:paraId="1646F949" w14:textId="77777777" w:rsidR="00FE792D" w:rsidRPr="00BD1163" w:rsidRDefault="00FE792D" w:rsidP="00443852">
            <w:pPr>
              <w:pStyle w:val="Tabulasteksts"/>
            </w:pPr>
            <w:r w:rsidRPr="00BD1163">
              <w:t>Pilnvarotā loma, tiesības, funkcija</w:t>
            </w:r>
          </w:p>
        </w:tc>
        <w:tc>
          <w:tcPr>
            <w:tcW w:w="1843" w:type="dxa"/>
          </w:tcPr>
          <w:p w14:paraId="1646F94A" w14:textId="77777777" w:rsidR="00FE792D" w:rsidRPr="00BD1163" w:rsidRDefault="00FE792D" w:rsidP="00443852">
            <w:pPr>
              <w:pStyle w:val="Tabulasteksts"/>
            </w:pPr>
            <w:r w:rsidRPr="00BD1163">
              <w:t>Teksts</w:t>
            </w:r>
          </w:p>
        </w:tc>
        <w:tc>
          <w:tcPr>
            <w:tcW w:w="1483" w:type="dxa"/>
          </w:tcPr>
          <w:p w14:paraId="1646F94B" w14:textId="77777777" w:rsidR="00FE792D" w:rsidRPr="00BD1163" w:rsidRDefault="00FE792D" w:rsidP="00443852">
            <w:pPr>
              <w:pStyle w:val="Tabulasteksts"/>
            </w:pPr>
            <w:r w:rsidRPr="00BD1163">
              <w:t>Obligāts</w:t>
            </w:r>
          </w:p>
        </w:tc>
        <w:tc>
          <w:tcPr>
            <w:tcW w:w="3393" w:type="dxa"/>
          </w:tcPr>
          <w:p w14:paraId="1646F94C" w14:textId="77777777" w:rsidR="00FE792D" w:rsidRPr="00BD1163" w:rsidRDefault="00FE792D" w:rsidP="00443852">
            <w:pPr>
              <w:pStyle w:val="Tabulasteksts"/>
            </w:pPr>
          </w:p>
        </w:tc>
      </w:tr>
      <w:tr w:rsidR="00FE792D" w:rsidRPr="00BD1163" w14:paraId="1646F953" w14:textId="77777777" w:rsidTr="00FE792D">
        <w:tc>
          <w:tcPr>
            <w:tcW w:w="1809" w:type="dxa"/>
          </w:tcPr>
          <w:p w14:paraId="1646F94E" w14:textId="77777777" w:rsidR="00FE792D" w:rsidRPr="00BD1163" w:rsidRDefault="00FE792D" w:rsidP="00443852">
            <w:pPr>
              <w:pStyle w:val="Tabulasteksts"/>
            </w:pPr>
            <w:r w:rsidRPr="00BD1163">
              <w:t>Status</w:t>
            </w:r>
            <w:r w:rsidR="00DA4D13" w:rsidRPr="00BD1163">
              <w:t>s</w:t>
            </w:r>
          </w:p>
        </w:tc>
        <w:tc>
          <w:tcPr>
            <w:tcW w:w="1843" w:type="dxa"/>
          </w:tcPr>
          <w:p w14:paraId="1646F94F" w14:textId="77777777" w:rsidR="00FE792D" w:rsidRPr="00BD1163" w:rsidRDefault="00FE792D" w:rsidP="00443852">
            <w:pPr>
              <w:pStyle w:val="Tabulasteksts"/>
            </w:pPr>
            <w:r w:rsidRPr="00BD1163">
              <w:t>Klasificēts</w:t>
            </w:r>
          </w:p>
        </w:tc>
        <w:tc>
          <w:tcPr>
            <w:tcW w:w="1483" w:type="dxa"/>
          </w:tcPr>
          <w:p w14:paraId="1646F950" w14:textId="77777777" w:rsidR="00FE792D" w:rsidRPr="00BD1163" w:rsidRDefault="00FE792D" w:rsidP="00443852">
            <w:pPr>
              <w:pStyle w:val="Tabulasteksts"/>
            </w:pPr>
            <w:r w:rsidRPr="00BD1163">
              <w:t>Obligāts</w:t>
            </w:r>
          </w:p>
        </w:tc>
        <w:tc>
          <w:tcPr>
            <w:tcW w:w="3393" w:type="dxa"/>
          </w:tcPr>
          <w:p w14:paraId="1646F951" w14:textId="77777777" w:rsidR="00FE792D" w:rsidRPr="00BD1163" w:rsidRDefault="00FE792D" w:rsidP="00443852">
            <w:pPr>
              <w:pStyle w:val="Tabulasteksts"/>
            </w:pPr>
            <w:r w:rsidRPr="00BD1163">
              <w:t>Jaunais ieraksta statuss:</w:t>
            </w:r>
          </w:p>
          <w:p w14:paraId="1646F952" w14:textId="77777777" w:rsidR="00FE792D" w:rsidRPr="00BD1163" w:rsidRDefault="00FE792D" w:rsidP="00443852">
            <w:pPr>
              <w:pStyle w:val="Tabulasteksts"/>
            </w:pPr>
            <w:r w:rsidRPr="00BD1163">
              <w:t>Aktuāls, Neaktuāls.</w:t>
            </w:r>
          </w:p>
        </w:tc>
      </w:tr>
    </w:tbl>
    <w:p w14:paraId="1646F954" w14:textId="77777777" w:rsidR="00FD52F0" w:rsidRPr="00BD1163" w:rsidRDefault="00FE792D" w:rsidP="00443852">
      <w:pPr>
        <w:pStyle w:val="BodyText"/>
      </w:pPr>
      <w:r w:rsidRPr="00BD1163">
        <w:rPr>
          <w:b/>
        </w:rPr>
        <w:t>Darbības apraksts:</w:t>
      </w:r>
    </w:p>
    <w:p w14:paraId="1646F955" w14:textId="77777777" w:rsidR="001471CC" w:rsidRPr="00BD1163" w:rsidRDefault="001471CC" w:rsidP="00443852">
      <w:pPr>
        <w:pStyle w:val="BodyText"/>
      </w:pPr>
      <w:r w:rsidRPr="00BD1163">
        <w:t>1. Pārbauda lietotāja tiesības. Ja tiesību nav</w:t>
      </w:r>
      <w:r w:rsidR="004A0A6E" w:rsidRPr="00BD1163">
        <w:t>, atgriež kļūdu.</w:t>
      </w:r>
    </w:p>
    <w:p w14:paraId="1646F956" w14:textId="77777777" w:rsidR="00FE792D" w:rsidRPr="00BD1163" w:rsidRDefault="00FE792D" w:rsidP="00443852">
      <w:pPr>
        <w:pStyle w:val="BodyText"/>
      </w:pPr>
      <w:r w:rsidRPr="00BD1163">
        <w:t>2. Pārbauda, vai atļaujas veids ir Pilnvara. Ja nav</w:t>
      </w:r>
      <w:r w:rsidR="004A0A6E" w:rsidRPr="00BD1163">
        <w:t>, atgriež kļūdu.</w:t>
      </w:r>
    </w:p>
    <w:p w14:paraId="1646F957" w14:textId="77777777" w:rsidR="00FE792D" w:rsidRPr="00BD1163" w:rsidRDefault="001471CC" w:rsidP="00443852">
      <w:pPr>
        <w:pStyle w:val="BodyText"/>
      </w:pPr>
      <w:r w:rsidRPr="00BD1163">
        <w:t>3</w:t>
      </w:r>
      <w:r w:rsidR="00FE792D" w:rsidRPr="00BD1163">
        <w:t>. Labo atļaujas ierakstu.</w:t>
      </w:r>
    </w:p>
    <w:p w14:paraId="1646F958" w14:textId="77777777" w:rsidR="00FD52F0" w:rsidRPr="00BD1163" w:rsidRDefault="00FE792D" w:rsidP="00443852">
      <w:pPr>
        <w:pStyle w:val="BodyText"/>
      </w:pPr>
      <w:r w:rsidRPr="00BD1163">
        <w:rPr>
          <w:b/>
        </w:rPr>
        <w:t>Izejas dati:</w:t>
      </w:r>
    </w:p>
    <w:p w14:paraId="1646F959" w14:textId="481FDFB7" w:rsidR="00FE792D" w:rsidRPr="00BD1163" w:rsidRDefault="00115C4A" w:rsidP="00443852">
      <w:pPr>
        <w:pStyle w:val="Tabulasnosaukums"/>
      </w:pPr>
      <w:r w:rsidRPr="00BD1163">
        <w:fldChar w:fldCharType="begin"/>
      </w:r>
      <w:r w:rsidR="00443852" w:rsidRPr="00BD1163">
        <w:instrText xml:space="preserve"> STYLEREF 2 \s </w:instrText>
      </w:r>
      <w:r w:rsidRPr="00BD1163">
        <w:fldChar w:fldCharType="separate"/>
      </w:r>
      <w:bookmarkStart w:id="481" w:name="_Toc423074717"/>
      <w:bookmarkStart w:id="482" w:name="_Toc122439963"/>
      <w:r w:rsidR="009A59DD">
        <w:rPr>
          <w:noProof/>
        </w:rPr>
        <w:t>5.14</w:t>
      </w:r>
      <w:r w:rsidRPr="00BD1163">
        <w:fldChar w:fldCharType="end"/>
      </w:r>
      <w:r w:rsidR="00FE792D" w:rsidRPr="00BD1163">
        <w:noBreakHyphen/>
      </w:r>
      <w:r w:rsidRPr="00BD1163">
        <w:fldChar w:fldCharType="begin"/>
      </w:r>
      <w:r w:rsidR="00443852" w:rsidRPr="00BD1163">
        <w:instrText xml:space="preserve"> SEQ __ \* ARABIC \s 2 </w:instrText>
      </w:r>
      <w:r w:rsidRPr="00BD1163">
        <w:fldChar w:fldCharType="separate"/>
      </w:r>
      <w:r w:rsidR="009A59DD">
        <w:rPr>
          <w:noProof/>
        </w:rPr>
        <w:t>37</w:t>
      </w:r>
      <w:r w:rsidRPr="00BD1163">
        <w:fldChar w:fldCharType="end"/>
      </w:r>
      <w:r w:rsidR="00FE792D" w:rsidRPr="00BD1163">
        <w:t xml:space="preserve">. tabula. Funkcijas </w:t>
      </w:r>
      <w:r w:rsidR="00E917B8" w:rsidRPr="00BD1163">
        <w:t>Labot pilnvarojumu</w:t>
      </w:r>
      <w:r w:rsidR="00FE792D" w:rsidRPr="00BD1163">
        <w:t xml:space="preserve"> izejas datu apraksts</w:t>
      </w:r>
      <w:bookmarkEnd w:id="481"/>
      <w:bookmarkEnd w:id="48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2"/>
        <w:gridCol w:w="2071"/>
        <w:gridCol w:w="3919"/>
      </w:tblGrid>
      <w:tr w:rsidR="00FE792D" w:rsidRPr="00BD1163" w14:paraId="1646F95D" w14:textId="77777777" w:rsidTr="00FE792D">
        <w:trPr>
          <w:tblHeader/>
        </w:trPr>
        <w:tc>
          <w:tcPr>
            <w:tcW w:w="1393" w:type="pct"/>
            <w:shd w:val="clear" w:color="auto" w:fill="D9D9D9"/>
          </w:tcPr>
          <w:p w14:paraId="1646F95A" w14:textId="77777777" w:rsidR="00FE792D" w:rsidRPr="00BD1163" w:rsidRDefault="00FE792D" w:rsidP="00443852">
            <w:pPr>
              <w:pStyle w:val="Tabulasvirsraksts"/>
            </w:pPr>
            <w:r w:rsidRPr="00BD1163">
              <w:t>Elements</w:t>
            </w:r>
          </w:p>
        </w:tc>
        <w:tc>
          <w:tcPr>
            <w:tcW w:w="1247" w:type="pct"/>
            <w:shd w:val="clear" w:color="auto" w:fill="D9D9D9"/>
          </w:tcPr>
          <w:p w14:paraId="1646F95B" w14:textId="77777777" w:rsidR="00FE792D" w:rsidRPr="00BD1163" w:rsidRDefault="00FE792D" w:rsidP="00443852">
            <w:pPr>
              <w:pStyle w:val="Tabulasvirsraksts"/>
            </w:pPr>
            <w:r w:rsidRPr="00BD1163">
              <w:t>Tips</w:t>
            </w:r>
          </w:p>
        </w:tc>
        <w:tc>
          <w:tcPr>
            <w:tcW w:w="2360" w:type="pct"/>
            <w:shd w:val="clear" w:color="auto" w:fill="D9D9D9"/>
          </w:tcPr>
          <w:p w14:paraId="1646F95C" w14:textId="77777777" w:rsidR="00FE792D" w:rsidRPr="00BD1163" w:rsidRDefault="00FE792D" w:rsidP="00443852">
            <w:pPr>
              <w:pStyle w:val="Tabulasvirsraksts"/>
            </w:pPr>
            <w:r w:rsidRPr="00BD1163">
              <w:t>Apraksts</w:t>
            </w:r>
          </w:p>
        </w:tc>
      </w:tr>
      <w:tr w:rsidR="00FE792D" w:rsidRPr="00BD1163" w14:paraId="1646F961" w14:textId="77777777" w:rsidTr="00FE792D">
        <w:tc>
          <w:tcPr>
            <w:tcW w:w="1393" w:type="pct"/>
          </w:tcPr>
          <w:p w14:paraId="1646F95E" w14:textId="77777777" w:rsidR="00FE792D" w:rsidRPr="00BD1163" w:rsidRDefault="00FE792D" w:rsidP="00443852">
            <w:pPr>
              <w:pStyle w:val="Tabulasteksts"/>
            </w:pPr>
            <w:r w:rsidRPr="00BD1163">
              <w:t>Atļaujas identifikators</w:t>
            </w:r>
          </w:p>
        </w:tc>
        <w:tc>
          <w:tcPr>
            <w:tcW w:w="1247" w:type="pct"/>
          </w:tcPr>
          <w:p w14:paraId="1646F95F" w14:textId="77777777" w:rsidR="00FE792D" w:rsidRPr="00BD1163" w:rsidRDefault="00FE792D" w:rsidP="00443852">
            <w:pPr>
              <w:pStyle w:val="Tabulasteksts"/>
            </w:pPr>
            <w:r w:rsidRPr="00BD1163">
              <w:t>Saraksts</w:t>
            </w:r>
          </w:p>
        </w:tc>
        <w:tc>
          <w:tcPr>
            <w:tcW w:w="2360" w:type="pct"/>
          </w:tcPr>
          <w:p w14:paraId="1646F960" w14:textId="77777777" w:rsidR="00FE792D" w:rsidRPr="00BD1163" w:rsidRDefault="00FE792D" w:rsidP="00443852">
            <w:pPr>
              <w:pStyle w:val="Tabulasteksts"/>
            </w:pPr>
          </w:p>
        </w:tc>
      </w:tr>
      <w:tr w:rsidR="00FE792D" w:rsidRPr="00BD1163" w14:paraId="1646F965" w14:textId="77777777" w:rsidTr="00FE792D">
        <w:tc>
          <w:tcPr>
            <w:tcW w:w="1393" w:type="pct"/>
          </w:tcPr>
          <w:p w14:paraId="1646F962" w14:textId="77777777" w:rsidR="00FE792D" w:rsidRPr="00BD1163" w:rsidRDefault="00FE792D" w:rsidP="00443852">
            <w:pPr>
              <w:pStyle w:val="Tabulasteksts"/>
              <w:rPr>
                <w:b/>
                <w:i/>
              </w:rPr>
            </w:pPr>
            <w:r w:rsidRPr="00BD1163">
              <w:rPr>
                <w:b/>
                <w:i/>
              </w:rPr>
              <w:t>Kļūdas</w:t>
            </w:r>
          </w:p>
        </w:tc>
        <w:tc>
          <w:tcPr>
            <w:tcW w:w="1247" w:type="pct"/>
          </w:tcPr>
          <w:p w14:paraId="1646F963" w14:textId="77777777" w:rsidR="00FE792D" w:rsidRPr="00BD1163" w:rsidRDefault="00FE792D" w:rsidP="00443852">
            <w:pPr>
              <w:pStyle w:val="Tabulasteksts"/>
            </w:pPr>
            <w:r w:rsidRPr="00BD1163">
              <w:t xml:space="preserve">Salikts elements, Saraksts </w:t>
            </w:r>
          </w:p>
        </w:tc>
        <w:tc>
          <w:tcPr>
            <w:tcW w:w="2360" w:type="pct"/>
          </w:tcPr>
          <w:p w14:paraId="1646F964" w14:textId="77777777" w:rsidR="00FE792D" w:rsidRPr="00BD1163" w:rsidRDefault="00FE792D" w:rsidP="00443852">
            <w:pPr>
              <w:pStyle w:val="Tabulasteksts"/>
            </w:pPr>
            <w:r w:rsidRPr="00BD1163">
              <w:t>Ja apstrādes laikā tika fiksētas kļūdas, tad atgriež kļūdu sarakstu.</w:t>
            </w:r>
          </w:p>
        </w:tc>
      </w:tr>
    </w:tbl>
    <w:p w14:paraId="1646F966" w14:textId="77777777" w:rsidR="00FE792D" w:rsidRPr="00BD1163" w:rsidRDefault="00FE792D" w:rsidP="005A0AE0"/>
    <w:p w14:paraId="1646F967" w14:textId="77777777" w:rsidR="00E92822" w:rsidRPr="00BD1163" w:rsidRDefault="00E92822" w:rsidP="005A0AE0">
      <w:pPr>
        <w:pStyle w:val="Heading4"/>
      </w:pPr>
      <w:bookmarkStart w:id="483" w:name="_Toc423074562"/>
      <w:r w:rsidRPr="00BD1163">
        <w:t>Iegūt atļauju sarakstu</w:t>
      </w:r>
      <w:bookmarkEnd w:id="483"/>
    </w:p>
    <w:p w14:paraId="1646F968" w14:textId="77777777" w:rsidR="00E92822" w:rsidRPr="00BD1163" w:rsidRDefault="00E92822" w:rsidP="00443852">
      <w:pPr>
        <w:pStyle w:val="BodyText"/>
      </w:pPr>
      <w:r w:rsidRPr="00BD1163">
        <w:t>FUN-000</w:t>
      </w:r>
      <w:r w:rsidR="008554F8" w:rsidRPr="00BD1163">
        <w:t>8</w:t>
      </w:r>
      <w:r w:rsidR="00970913" w:rsidRPr="00BD1163">
        <w:t>5</w:t>
      </w:r>
      <w:r w:rsidRPr="00BD1163">
        <w:t xml:space="preserve"> Sistēmā jābūt pieejamai funkcijai, kas atgriež pacienta kartes pilnu atļauju sarakstu. </w:t>
      </w:r>
    </w:p>
    <w:p w14:paraId="1646F969" w14:textId="77777777" w:rsidR="00E92822" w:rsidRPr="00BD1163" w:rsidRDefault="00E92822" w:rsidP="00443852">
      <w:pPr>
        <w:pStyle w:val="BodyText"/>
        <w:rPr>
          <w:b/>
        </w:rPr>
      </w:pPr>
      <w:r w:rsidRPr="00BD1163">
        <w:rPr>
          <w:b/>
        </w:rPr>
        <w:t>Apraksts:</w:t>
      </w:r>
      <w:r w:rsidRPr="00BD1163">
        <w:t xml:space="preserve"> Funkcijas mērķis ir noskaidrot, kurām personām ir pieeja pacienta kartei.</w:t>
      </w:r>
    </w:p>
    <w:p w14:paraId="1646F96A" w14:textId="77777777" w:rsidR="00FD52F0" w:rsidRPr="00BD1163" w:rsidRDefault="00E92822" w:rsidP="00443852">
      <w:pPr>
        <w:pStyle w:val="BodyText"/>
      </w:pPr>
      <w:r w:rsidRPr="00BD1163">
        <w:rPr>
          <w:b/>
        </w:rPr>
        <w:t>Lietotāju grupa:</w:t>
      </w:r>
      <w:r w:rsidRPr="00BD1163">
        <w:t xml:space="preserve"> Administratīvais lietotājs</w:t>
      </w:r>
    </w:p>
    <w:p w14:paraId="1646F96B" w14:textId="77777777" w:rsidR="00FD52F0" w:rsidRPr="00BD1163" w:rsidRDefault="00E92822" w:rsidP="00443852">
      <w:pPr>
        <w:pStyle w:val="BodyText"/>
        <w:rPr>
          <w:b/>
        </w:rPr>
      </w:pPr>
      <w:r w:rsidRPr="00BD1163">
        <w:rPr>
          <w:b/>
        </w:rPr>
        <w:lastRenderedPageBreak/>
        <w:t xml:space="preserve">Tiesības: </w:t>
      </w:r>
      <w:r w:rsidR="00166255" w:rsidRPr="00BD1163">
        <w:t>T1.</w:t>
      </w:r>
      <w:r w:rsidR="001471CC" w:rsidRPr="00BD1163">
        <w:t>1</w:t>
      </w:r>
      <w:r w:rsidR="00166255" w:rsidRPr="00BD1163">
        <w:t>7 Iegūt pilnu atļauju sarakstu</w:t>
      </w:r>
    </w:p>
    <w:p w14:paraId="1646F96C" w14:textId="77777777" w:rsidR="00FD52F0" w:rsidRPr="00BD1163" w:rsidRDefault="00E92822" w:rsidP="00443852">
      <w:pPr>
        <w:pStyle w:val="BodyText"/>
      </w:pPr>
      <w:r w:rsidRPr="00BD1163">
        <w:rPr>
          <w:b/>
        </w:rPr>
        <w:t>Ieejas dati:</w:t>
      </w:r>
    </w:p>
    <w:p w14:paraId="1646F96D" w14:textId="49CAB091" w:rsidR="00E92822" w:rsidRPr="00BD1163" w:rsidRDefault="00E92822"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84" w:name="_Toc423074718"/>
      <w:bookmarkStart w:id="485" w:name="_Toc122439964"/>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38</w:t>
      </w:r>
      <w:r w:rsidR="00115C4A" w:rsidRPr="00BD1163">
        <w:fldChar w:fldCharType="end"/>
      </w:r>
      <w:r w:rsidRPr="00BD1163">
        <w:t xml:space="preserve">. tabula. Funkcijas </w:t>
      </w:r>
      <w:r w:rsidR="00E917B8" w:rsidRPr="00BD1163">
        <w:t>Iegūt pilnu atļauju sarakstu</w:t>
      </w:r>
      <w:r w:rsidRPr="00BD1163">
        <w:t xml:space="preserve"> ieejas datu apraksts</w:t>
      </w:r>
      <w:bookmarkEnd w:id="484"/>
      <w:bookmarkEnd w:id="4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0"/>
        <w:gridCol w:w="1667"/>
        <w:gridCol w:w="2214"/>
        <w:gridCol w:w="2741"/>
      </w:tblGrid>
      <w:tr w:rsidR="00E92822" w:rsidRPr="00BD1163" w14:paraId="1646F972" w14:textId="77777777" w:rsidTr="00136A93">
        <w:trPr>
          <w:tblHeader/>
        </w:trPr>
        <w:tc>
          <w:tcPr>
            <w:tcW w:w="1717" w:type="dxa"/>
            <w:shd w:val="clear" w:color="auto" w:fill="D9D9D9"/>
          </w:tcPr>
          <w:p w14:paraId="1646F96E" w14:textId="77777777" w:rsidR="00E92822" w:rsidRPr="00BD1163" w:rsidRDefault="00E92822" w:rsidP="00443852">
            <w:pPr>
              <w:pStyle w:val="Tabulasvirsraksts"/>
            </w:pPr>
            <w:r w:rsidRPr="00BD1163">
              <w:t>Elements</w:t>
            </w:r>
          </w:p>
        </w:tc>
        <w:tc>
          <w:tcPr>
            <w:tcW w:w="1706" w:type="dxa"/>
            <w:shd w:val="clear" w:color="auto" w:fill="D9D9D9"/>
          </w:tcPr>
          <w:p w14:paraId="1646F96F" w14:textId="77777777" w:rsidR="00E92822" w:rsidRPr="00BD1163" w:rsidRDefault="00E92822" w:rsidP="00443852">
            <w:pPr>
              <w:pStyle w:val="Tabulasvirsraksts"/>
            </w:pPr>
            <w:r w:rsidRPr="00BD1163">
              <w:t>Tips</w:t>
            </w:r>
          </w:p>
        </w:tc>
        <w:tc>
          <w:tcPr>
            <w:tcW w:w="2271" w:type="dxa"/>
            <w:shd w:val="clear" w:color="auto" w:fill="D9D9D9"/>
          </w:tcPr>
          <w:p w14:paraId="1646F970" w14:textId="77777777" w:rsidR="00E92822" w:rsidRPr="00BD1163" w:rsidRDefault="00E92822" w:rsidP="00443852">
            <w:pPr>
              <w:pStyle w:val="Tabulasvirsraksts"/>
            </w:pPr>
            <w:r w:rsidRPr="00BD1163">
              <w:t>Obligātums</w:t>
            </w:r>
          </w:p>
        </w:tc>
        <w:tc>
          <w:tcPr>
            <w:tcW w:w="2834" w:type="dxa"/>
            <w:shd w:val="clear" w:color="auto" w:fill="D9D9D9"/>
          </w:tcPr>
          <w:p w14:paraId="1646F971" w14:textId="77777777" w:rsidR="00E92822" w:rsidRPr="00BD1163" w:rsidRDefault="00E92822" w:rsidP="00443852">
            <w:pPr>
              <w:pStyle w:val="Tabulasvirsraksts"/>
            </w:pPr>
            <w:r w:rsidRPr="00BD1163">
              <w:t>Apraksts</w:t>
            </w:r>
          </w:p>
        </w:tc>
      </w:tr>
      <w:tr w:rsidR="00E92822" w:rsidRPr="00BD1163" w14:paraId="1646F977" w14:textId="77777777" w:rsidTr="00136A93">
        <w:tc>
          <w:tcPr>
            <w:tcW w:w="1717" w:type="dxa"/>
          </w:tcPr>
          <w:p w14:paraId="1646F973" w14:textId="77777777" w:rsidR="00E92822" w:rsidRPr="00BD1163" w:rsidRDefault="00234CCC" w:rsidP="00443852">
            <w:pPr>
              <w:pStyle w:val="Tabulasteksts"/>
            </w:pPr>
            <w:r w:rsidRPr="00BD1163">
              <w:t>Pacienta ID</w:t>
            </w:r>
          </w:p>
        </w:tc>
        <w:tc>
          <w:tcPr>
            <w:tcW w:w="1706" w:type="dxa"/>
          </w:tcPr>
          <w:p w14:paraId="1646F974" w14:textId="77777777" w:rsidR="00E92822" w:rsidRPr="00BD1163" w:rsidRDefault="00E92822" w:rsidP="00443852">
            <w:pPr>
              <w:pStyle w:val="Tabulasteksts"/>
            </w:pPr>
            <w:r w:rsidRPr="00BD1163">
              <w:t>Teksts</w:t>
            </w:r>
          </w:p>
        </w:tc>
        <w:tc>
          <w:tcPr>
            <w:tcW w:w="2271" w:type="dxa"/>
          </w:tcPr>
          <w:p w14:paraId="1646F975" w14:textId="77777777" w:rsidR="00E92822" w:rsidRPr="00BD1163" w:rsidRDefault="00E92822" w:rsidP="00443852">
            <w:pPr>
              <w:pStyle w:val="Tabulasteksts"/>
            </w:pPr>
            <w:r w:rsidRPr="00BD1163">
              <w:t>Obligāts</w:t>
            </w:r>
          </w:p>
        </w:tc>
        <w:tc>
          <w:tcPr>
            <w:tcW w:w="2834" w:type="dxa"/>
          </w:tcPr>
          <w:p w14:paraId="1646F976" w14:textId="77777777" w:rsidR="00E92822" w:rsidRPr="00BD1163" w:rsidRDefault="00E92822" w:rsidP="00443852">
            <w:pPr>
              <w:pStyle w:val="Tabulasteksts"/>
            </w:pPr>
          </w:p>
        </w:tc>
      </w:tr>
      <w:tr w:rsidR="00E92822" w:rsidRPr="00BD1163" w14:paraId="1646F97C" w14:textId="77777777" w:rsidTr="00136A93">
        <w:tc>
          <w:tcPr>
            <w:tcW w:w="1717" w:type="dxa"/>
          </w:tcPr>
          <w:p w14:paraId="1646F978" w14:textId="77777777" w:rsidR="00E92822" w:rsidRPr="00BD1163" w:rsidRDefault="00E92822" w:rsidP="00443852">
            <w:pPr>
              <w:pStyle w:val="Tabulasteksts"/>
            </w:pPr>
            <w:r w:rsidRPr="00BD1163">
              <w:t>Datums</w:t>
            </w:r>
          </w:p>
        </w:tc>
        <w:tc>
          <w:tcPr>
            <w:tcW w:w="1706" w:type="dxa"/>
          </w:tcPr>
          <w:p w14:paraId="1646F979" w14:textId="77777777" w:rsidR="00E92822" w:rsidRPr="00BD1163" w:rsidRDefault="00E92822" w:rsidP="00443852">
            <w:pPr>
              <w:pStyle w:val="Tabulasteksts"/>
            </w:pPr>
            <w:r w:rsidRPr="00BD1163">
              <w:t>Datums</w:t>
            </w:r>
          </w:p>
        </w:tc>
        <w:tc>
          <w:tcPr>
            <w:tcW w:w="2271" w:type="dxa"/>
          </w:tcPr>
          <w:p w14:paraId="1646F97A" w14:textId="77777777" w:rsidR="00E92822" w:rsidRPr="00BD1163" w:rsidRDefault="00E92822" w:rsidP="00443852">
            <w:pPr>
              <w:pStyle w:val="Tabulasteksts"/>
            </w:pPr>
          </w:p>
        </w:tc>
        <w:tc>
          <w:tcPr>
            <w:tcW w:w="2834" w:type="dxa"/>
          </w:tcPr>
          <w:p w14:paraId="1646F97B" w14:textId="77777777" w:rsidR="00E92822" w:rsidRPr="00BD1163" w:rsidRDefault="00E92822" w:rsidP="00443852">
            <w:pPr>
              <w:pStyle w:val="Tabulasteksts"/>
            </w:pPr>
            <w:r w:rsidRPr="00BD1163">
              <w:t xml:space="preserve">Datums, uz kuru jānosaka atļaujas statuss. </w:t>
            </w:r>
          </w:p>
        </w:tc>
      </w:tr>
      <w:tr w:rsidR="00E92822" w:rsidRPr="00BD1163" w14:paraId="1646F981" w14:textId="77777777" w:rsidTr="00136A93">
        <w:tc>
          <w:tcPr>
            <w:tcW w:w="1717" w:type="dxa"/>
          </w:tcPr>
          <w:p w14:paraId="1646F97D" w14:textId="77777777" w:rsidR="00E92822" w:rsidRPr="00BD1163" w:rsidRDefault="00E92822" w:rsidP="00443852">
            <w:pPr>
              <w:pStyle w:val="Tabulasteksts"/>
            </w:pPr>
            <w:r w:rsidRPr="00BD1163">
              <w:t>Atļaujas veids</w:t>
            </w:r>
          </w:p>
        </w:tc>
        <w:tc>
          <w:tcPr>
            <w:tcW w:w="1706" w:type="dxa"/>
          </w:tcPr>
          <w:p w14:paraId="1646F97E" w14:textId="77777777" w:rsidR="00E92822" w:rsidRPr="00BD1163" w:rsidRDefault="00E92822" w:rsidP="00443852">
            <w:pPr>
              <w:pStyle w:val="Tabulasteksts"/>
            </w:pPr>
            <w:r w:rsidRPr="00BD1163">
              <w:t>Saraksts, Teksts</w:t>
            </w:r>
          </w:p>
        </w:tc>
        <w:tc>
          <w:tcPr>
            <w:tcW w:w="2271" w:type="dxa"/>
          </w:tcPr>
          <w:p w14:paraId="1646F97F" w14:textId="77777777" w:rsidR="00E92822" w:rsidRPr="00BD1163" w:rsidRDefault="00E92822" w:rsidP="00443852">
            <w:pPr>
              <w:pStyle w:val="Tabulasteksts"/>
            </w:pPr>
          </w:p>
        </w:tc>
        <w:tc>
          <w:tcPr>
            <w:tcW w:w="2834" w:type="dxa"/>
          </w:tcPr>
          <w:p w14:paraId="1646F980" w14:textId="77777777" w:rsidR="00E92822" w:rsidRPr="00BD1163" w:rsidRDefault="00E92822" w:rsidP="00443852">
            <w:pPr>
              <w:pStyle w:val="Tabulasteksts"/>
            </w:pPr>
            <w:r w:rsidRPr="00BD1163">
              <w:t>Klasificētais atļaujas veids</w:t>
            </w:r>
          </w:p>
        </w:tc>
      </w:tr>
    </w:tbl>
    <w:p w14:paraId="1646F982" w14:textId="77777777" w:rsidR="00E92822" w:rsidRPr="00BD1163" w:rsidRDefault="00E92822" w:rsidP="005A0AE0">
      <w:pPr>
        <w:rPr>
          <w:b/>
        </w:rPr>
      </w:pPr>
    </w:p>
    <w:p w14:paraId="1646F983" w14:textId="77777777" w:rsidR="00FD52F0" w:rsidRPr="00BD1163" w:rsidRDefault="00E92822" w:rsidP="00443852">
      <w:pPr>
        <w:pStyle w:val="BodyText"/>
      </w:pPr>
      <w:r w:rsidRPr="00BD1163">
        <w:rPr>
          <w:b/>
        </w:rPr>
        <w:t xml:space="preserve">Darbības apraksts: </w:t>
      </w:r>
    </w:p>
    <w:p w14:paraId="1646F984" w14:textId="77777777" w:rsidR="001471CC" w:rsidRPr="00BD1163" w:rsidRDefault="001471CC" w:rsidP="00443852">
      <w:pPr>
        <w:pStyle w:val="BodyText"/>
      </w:pPr>
      <w:r w:rsidRPr="00BD1163">
        <w:t>1. Pārbauda lietotāja tiesības. Ja tiesību nav</w:t>
      </w:r>
      <w:r w:rsidR="004A0A6E" w:rsidRPr="00BD1163">
        <w:t>, atgriež kļūdu.</w:t>
      </w:r>
    </w:p>
    <w:p w14:paraId="1646F985" w14:textId="77777777" w:rsidR="00E92822" w:rsidRPr="00BD1163" w:rsidRDefault="00E92822" w:rsidP="00443852">
      <w:pPr>
        <w:pStyle w:val="BodyText"/>
      </w:pPr>
      <w:r w:rsidRPr="00BD1163">
        <w:t>2. Atlasa pacienta kartes atļaujas, kas spēkā uz norādīto datumu.</w:t>
      </w:r>
    </w:p>
    <w:p w14:paraId="1646F986" w14:textId="77777777" w:rsidR="00FD52F0" w:rsidRPr="00BD1163" w:rsidRDefault="00E92822" w:rsidP="00443852">
      <w:pPr>
        <w:pStyle w:val="BodyText"/>
      </w:pPr>
      <w:r w:rsidRPr="00BD1163">
        <w:rPr>
          <w:b/>
        </w:rPr>
        <w:t xml:space="preserve">Izejas dati: </w:t>
      </w:r>
    </w:p>
    <w:p w14:paraId="1646F987" w14:textId="6FCD11C2" w:rsidR="00E92822" w:rsidRPr="00BD1163" w:rsidRDefault="00E92822"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86" w:name="_Toc423074719"/>
      <w:bookmarkStart w:id="487" w:name="_Toc122439965"/>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39</w:t>
      </w:r>
      <w:r w:rsidR="00115C4A" w:rsidRPr="00BD1163">
        <w:fldChar w:fldCharType="end"/>
      </w:r>
      <w:r w:rsidRPr="00BD1163">
        <w:t xml:space="preserve">. tabula. Funkcijas </w:t>
      </w:r>
      <w:r w:rsidR="00E917B8" w:rsidRPr="00BD1163">
        <w:t>Iegūt pilnu atļauju sarakstu</w:t>
      </w:r>
      <w:r w:rsidRPr="00BD1163">
        <w:t xml:space="preserve"> izejas datu apraksts</w:t>
      </w:r>
      <w:bookmarkEnd w:id="486"/>
      <w:bookmarkEnd w:id="4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E92822" w:rsidRPr="00BD1163" w14:paraId="1646F98B" w14:textId="77777777" w:rsidTr="00136A93">
        <w:trPr>
          <w:tblHeader/>
        </w:trPr>
        <w:tc>
          <w:tcPr>
            <w:tcW w:w="1809" w:type="pct"/>
            <w:shd w:val="clear" w:color="auto" w:fill="D9D9D9"/>
          </w:tcPr>
          <w:p w14:paraId="1646F988" w14:textId="77777777" w:rsidR="00E92822" w:rsidRPr="00BD1163" w:rsidRDefault="00E92822" w:rsidP="00443852">
            <w:pPr>
              <w:pStyle w:val="Tabulasvirsraksts"/>
            </w:pPr>
            <w:r w:rsidRPr="00BD1163">
              <w:t>Elements</w:t>
            </w:r>
          </w:p>
        </w:tc>
        <w:tc>
          <w:tcPr>
            <w:tcW w:w="1662" w:type="pct"/>
            <w:shd w:val="clear" w:color="auto" w:fill="D9D9D9"/>
          </w:tcPr>
          <w:p w14:paraId="1646F989" w14:textId="77777777" w:rsidR="00E92822" w:rsidRPr="00BD1163" w:rsidRDefault="00E92822" w:rsidP="00443852">
            <w:pPr>
              <w:pStyle w:val="Tabulasvirsraksts"/>
            </w:pPr>
            <w:r w:rsidRPr="00BD1163">
              <w:t>Tips</w:t>
            </w:r>
          </w:p>
        </w:tc>
        <w:tc>
          <w:tcPr>
            <w:tcW w:w="1529" w:type="pct"/>
            <w:shd w:val="clear" w:color="auto" w:fill="D9D9D9"/>
          </w:tcPr>
          <w:p w14:paraId="1646F98A" w14:textId="77777777" w:rsidR="00E92822" w:rsidRPr="00BD1163" w:rsidRDefault="00E92822" w:rsidP="00443852">
            <w:pPr>
              <w:pStyle w:val="Tabulasvirsraksts"/>
            </w:pPr>
            <w:r w:rsidRPr="00BD1163">
              <w:t>Apraksts</w:t>
            </w:r>
          </w:p>
        </w:tc>
      </w:tr>
      <w:tr w:rsidR="00E92822" w:rsidRPr="00BD1163" w14:paraId="1646F98F" w14:textId="77777777" w:rsidTr="00136A93">
        <w:tc>
          <w:tcPr>
            <w:tcW w:w="1809" w:type="pct"/>
          </w:tcPr>
          <w:p w14:paraId="1646F98C" w14:textId="77777777" w:rsidR="00E92822" w:rsidRPr="00BD1163" w:rsidRDefault="00234CCC" w:rsidP="00443852">
            <w:pPr>
              <w:pStyle w:val="Tabulasteksts"/>
            </w:pPr>
            <w:r w:rsidRPr="00BD1163">
              <w:t>Pacienta ID</w:t>
            </w:r>
          </w:p>
        </w:tc>
        <w:tc>
          <w:tcPr>
            <w:tcW w:w="1662" w:type="pct"/>
          </w:tcPr>
          <w:p w14:paraId="1646F98D" w14:textId="77777777" w:rsidR="00E92822" w:rsidRPr="00BD1163" w:rsidRDefault="00E92822" w:rsidP="00443852">
            <w:pPr>
              <w:pStyle w:val="Tabulasteksts"/>
            </w:pPr>
          </w:p>
        </w:tc>
        <w:tc>
          <w:tcPr>
            <w:tcW w:w="1529" w:type="pct"/>
          </w:tcPr>
          <w:p w14:paraId="1646F98E" w14:textId="77777777" w:rsidR="00E92822" w:rsidRPr="00BD1163" w:rsidRDefault="00E92822" w:rsidP="00443852">
            <w:pPr>
              <w:pStyle w:val="Tabulasteksts"/>
            </w:pPr>
          </w:p>
        </w:tc>
      </w:tr>
      <w:tr w:rsidR="00E92822" w:rsidRPr="00BD1163" w14:paraId="1646F993" w14:textId="77777777" w:rsidTr="00136A93">
        <w:tc>
          <w:tcPr>
            <w:tcW w:w="1809" w:type="pct"/>
          </w:tcPr>
          <w:p w14:paraId="1646F990" w14:textId="77777777" w:rsidR="00E92822" w:rsidRPr="00BD1163" w:rsidRDefault="00E92822" w:rsidP="00443852">
            <w:pPr>
              <w:pStyle w:val="Tabulasteksts"/>
              <w:rPr>
                <w:b/>
                <w:i/>
              </w:rPr>
            </w:pPr>
            <w:r w:rsidRPr="00BD1163">
              <w:rPr>
                <w:b/>
                <w:i/>
              </w:rPr>
              <w:t>Atļaujas</w:t>
            </w:r>
          </w:p>
        </w:tc>
        <w:tc>
          <w:tcPr>
            <w:tcW w:w="1662" w:type="pct"/>
          </w:tcPr>
          <w:p w14:paraId="1646F991" w14:textId="77777777" w:rsidR="00E92822" w:rsidRPr="00BD1163" w:rsidRDefault="00E92822" w:rsidP="00443852">
            <w:pPr>
              <w:pStyle w:val="Tabulasteksts"/>
            </w:pPr>
            <w:r w:rsidRPr="00BD1163">
              <w:t>Salikts elements, Saraksts</w:t>
            </w:r>
          </w:p>
        </w:tc>
        <w:tc>
          <w:tcPr>
            <w:tcW w:w="1529" w:type="pct"/>
          </w:tcPr>
          <w:p w14:paraId="1646F992" w14:textId="77777777" w:rsidR="00E92822" w:rsidRPr="00BD1163" w:rsidRDefault="00E92822" w:rsidP="00443852">
            <w:pPr>
              <w:pStyle w:val="Tabulasteksts"/>
            </w:pPr>
          </w:p>
        </w:tc>
      </w:tr>
      <w:tr w:rsidR="00E92822" w:rsidRPr="00BD1163" w14:paraId="1646F997" w14:textId="77777777" w:rsidTr="00136A93">
        <w:tc>
          <w:tcPr>
            <w:tcW w:w="1809" w:type="pct"/>
          </w:tcPr>
          <w:p w14:paraId="1646F994" w14:textId="77777777" w:rsidR="00E92822" w:rsidRPr="00BD1163" w:rsidRDefault="00E92822" w:rsidP="00443852">
            <w:pPr>
              <w:pStyle w:val="Tabulasteksts"/>
            </w:pPr>
            <w:r w:rsidRPr="00BD1163">
              <w:t>Ieraksta identifikators</w:t>
            </w:r>
          </w:p>
        </w:tc>
        <w:tc>
          <w:tcPr>
            <w:tcW w:w="1662" w:type="pct"/>
          </w:tcPr>
          <w:p w14:paraId="1646F995" w14:textId="77777777" w:rsidR="00E92822" w:rsidRPr="00BD1163" w:rsidRDefault="00E92822" w:rsidP="00443852">
            <w:pPr>
              <w:pStyle w:val="Tabulasteksts"/>
            </w:pPr>
            <w:r w:rsidRPr="00BD1163">
              <w:t>Teksts</w:t>
            </w:r>
          </w:p>
        </w:tc>
        <w:tc>
          <w:tcPr>
            <w:tcW w:w="1529" w:type="pct"/>
          </w:tcPr>
          <w:p w14:paraId="1646F996" w14:textId="77777777" w:rsidR="00E92822" w:rsidRPr="00BD1163" w:rsidRDefault="00E92822" w:rsidP="00443852">
            <w:pPr>
              <w:pStyle w:val="Tabulasteksts"/>
            </w:pPr>
            <w:r w:rsidRPr="00BD1163">
              <w:t>Izmantojams, lai mainītu vai anulētu atļauju.</w:t>
            </w:r>
          </w:p>
        </w:tc>
      </w:tr>
      <w:tr w:rsidR="00E92822" w:rsidRPr="00BD1163" w14:paraId="1646F99B" w14:textId="77777777" w:rsidTr="00136A93">
        <w:tc>
          <w:tcPr>
            <w:tcW w:w="1809" w:type="pct"/>
          </w:tcPr>
          <w:p w14:paraId="1646F998" w14:textId="77777777" w:rsidR="00E92822" w:rsidRPr="00BD1163" w:rsidRDefault="00E92822" w:rsidP="00443852">
            <w:pPr>
              <w:pStyle w:val="Tabulasteksts"/>
            </w:pPr>
            <w:r w:rsidRPr="00BD1163">
              <w:t>Atļaujas veids</w:t>
            </w:r>
          </w:p>
        </w:tc>
        <w:tc>
          <w:tcPr>
            <w:tcW w:w="1662" w:type="pct"/>
          </w:tcPr>
          <w:p w14:paraId="1646F999" w14:textId="77777777" w:rsidR="00E92822" w:rsidRPr="00BD1163" w:rsidRDefault="00E92822" w:rsidP="00443852">
            <w:pPr>
              <w:pStyle w:val="Tabulasteksts"/>
            </w:pPr>
            <w:r w:rsidRPr="00BD1163">
              <w:t>Klasificēts</w:t>
            </w:r>
          </w:p>
        </w:tc>
        <w:tc>
          <w:tcPr>
            <w:tcW w:w="1529" w:type="pct"/>
          </w:tcPr>
          <w:p w14:paraId="1646F99A" w14:textId="77777777" w:rsidR="00E92822" w:rsidRPr="00BD1163" w:rsidRDefault="00E92822" w:rsidP="00443852">
            <w:pPr>
              <w:pStyle w:val="Tabulasteksts"/>
            </w:pPr>
            <w:r w:rsidRPr="00BD1163">
              <w:t>Klasificētais atļaujas veids</w:t>
            </w:r>
            <w:r w:rsidR="00DA4D13" w:rsidRPr="00BD1163">
              <w:t>.</w:t>
            </w:r>
          </w:p>
        </w:tc>
      </w:tr>
      <w:tr w:rsidR="00E92822" w:rsidRPr="00BD1163" w14:paraId="1646F99F" w14:textId="77777777" w:rsidTr="00136A93">
        <w:tc>
          <w:tcPr>
            <w:tcW w:w="1809" w:type="pct"/>
          </w:tcPr>
          <w:p w14:paraId="1646F99C" w14:textId="77777777" w:rsidR="00E92822" w:rsidRPr="00BD1163" w:rsidRDefault="00E92822" w:rsidP="00443852">
            <w:pPr>
              <w:pStyle w:val="Tabulasteksts"/>
            </w:pPr>
            <w:r w:rsidRPr="00BD1163">
              <w:t>Personas kods</w:t>
            </w:r>
          </w:p>
        </w:tc>
        <w:tc>
          <w:tcPr>
            <w:tcW w:w="1662" w:type="pct"/>
          </w:tcPr>
          <w:p w14:paraId="1646F99D" w14:textId="77777777" w:rsidR="00E92822" w:rsidRPr="00BD1163" w:rsidRDefault="00E92822" w:rsidP="00443852">
            <w:pPr>
              <w:pStyle w:val="Tabulasteksts"/>
            </w:pPr>
            <w:r w:rsidRPr="00BD1163">
              <w:t>Teksts</w:t>
            </w:r>
          </w:p>
        </w:tc>
        <w:tc>
          <w:tcPr>
            <w:tcW w:w="1529" w:type="pct"/>
          </w:tcPr>
          <w:p w14:paraId="1646F99E" w14:textId="77777777" w:rsidR="00E92822" w:rsidRPr="00BD1163" w:rsidRDefault="00E92822" w:rsidP="00443852">
            <w:pPr>
              <w:pStyle w:val="Tabulasteksts"/>
            </w:pPr>
            <w:r w:rsidRPr="00BD1163">
              <w:t>Personas kods lietotājam, kuram nodrošināta atļauja</w:t>
            </w:r>
            <w:r w:rsidR="00DA4D13" w:rsidRPr="00BD1163">
              <w:t>.</w:t>
            </w:r>
          </w:p>
        </w:tc>
      </w:tr>
      <w:tr w:rsidR="00E92822" w:rsidRPr="00BD1163" w14:paraId="1646F9A3" w14:textId="77777777" w:rsidTr="00136A93">
        <w:tc>
          <w:tcPr>
            <w:tcW w:w="1809" w:type="pct"/>
          </w:tcPr>
          <w:p w14:paraId="1646F9A0" w14:textId="77777777" w:rsidR="00E92822" w:rsidRPr="00BD1163" w:rsidRDefault="00E92822" w:rsidP="00443852">
            <w:pPr>
              <w:pStyle w:val="Tabulasteksts"/>
            </w:pPr>
            <w:r w:rsidRPr="00BD1163">
              <w:t>Vārds</w:t>
            </w:r>
          </w:p>
        </w:tc>
        <w:tc>
          <w:tcPr>
            <w:tcW w:w="1662" w:type="pct"/>
          </w:tcPr>
          <w:p w14:paraId="1646F9A1" w14:textId="77777777" w:rsidR="00E92822" w:rsidRPr="00BD1163" w:rsidRDefault="00E92822" w:rsidP="00443852">
            <w:pPr>
              <w:pStyle w:val="Tabulasteksts"/>
            </w:pPr>
          </w:p>
        </w:tc>
        <w:tc>
          <w:tcPr>
            <w:tcW w:w="1529" w:type="pct"/>
          </w:tcPr>
          <w:p w14:paraId="1646F9A2" w14:textId="77777777" w:rsidR="00E92822" w:rsidRPr="00BD1163" w:rsidRDefault="00E92822" w:rsidP="00443852">
            <w:pPr>
              <w:pStyle w:val="Tabulasteksts"/>
            </w:pPr>
          </w:p>
        </w:tc>
      </w:tr>
      <w:tr w:rsidR="00E92822" w:rsidRPr="00BD1163" w14:paraId="1646F9A7" w14:textId="77777777" w:rsidTr="00136A93">
        <w:tc>
          <w:tcPr>
            <w:tcW w:w="1809" w:type="pct"/>
          </w:tcPr>
          <w:p w14:paraId="1646F9A4" w14:textId="77777777" w:rsidR="00E92822" w:rsidRPr="00BD1163" w:rsidRDefault="00E92822" w:rsidP="00443852">
            <w:pPr>
              <w:pStyle w:val="Tabulasteksts"/>
            </w:pPr>
            <w:r w:rsidRPr="00BD1163">
              <w:t>Uzvārds</w:t>
            </w:r>
          </w:p>
        </w:tc>
        <w:tc>
          <w:tcPr>
            <w:tcW w:w="1662" w:type="pct"/>
          </w:tcPr>
          <w:p w14:paraId="1646F9A5" w14:textId="77777777" w:rsidR="00E92822" w:rsidRPr="00BD1163" w:rsidRDefault="00E92822" w:rsidP="00443852">
            <w:pPr>
              <w:pStyle w:val="Tabulasteksts"/>
            </w:pPr>
          </w:p>
        </w:tc>
        <w:tc>
          <w:tcPr>
            <w:tcW w:w="1529" w:type="pct"/>
          </w:tcPr>
          <w:p w14:paraId="1646F9A6" w14:textId="77777777" w:rsidR="00E92822" w:rsidRPr="00BD1163" w:rsidRDefault="00E92822" w:rsidP="00443852">
            <w:pPr>
              <w:pStyle w:val="Tabulasteksts"/>
            </w:pPr>
          </w:p>
        </w:tc>
      </w:tr>
      <w:tr w:rsidR="00E92822" w:rsidRPr="00BD1163" w14:paraId="1646F9AB" w14:textId="77777777" w:rsidTr="00136A93">
        <w:tc>
          <w:tcPr>
            <w:tcW w:w="1809" w:type="pct"/>
          </w:tcPr>
          <w:p w14:paraId="1646F9A8" w14:textId="77777777" w:rsidR="00E92822" w:rsidRPr="00BD1163" w:rsidRDefault="00E92822" w:rsidP="00443852">
            <w:pPr>
              <w:pStyle w:val="Tabulasteksts"/>
            </w:pPr>
            <w:r w:rsidRPr="00BD1163">
              <w:t>Loma</w:t>
            </w:r>
          </w:p>
        </w:tc>
        <w:tc>
          <w:tcPr>
            <w:tcW w:w="1662" w:type="pct"/>
          </w:tcPr>
          <w:p w14:paraId="1646F9A9" w14:textId="77777777" w:rsidR="00E92822" w:rsidRPr="00BD1163" w:rsidRDefault="00E92822" w:rsidP="00443852">
            <w:pPr>
              <w:pStyle w:val="Tabulasteksts"/>
            </w:pPr>
            <w:r w:rsidRPr="00BD1163">
              <w:t>Teksts</w:t>
            </w:r>
          </w:p>
        </w:tc>
        <w:tc>
          <w:tcPr>
            <w:tcW w:w="1529" w:type="pct"/>
          </w:tcPr>
          <w:p w14:paraId="1646F9AA" w14:textId="77777777" w:rsidR="00E92822" w:rsidRPr="00BD1163" w:rsidRDefault="00E92822" w:rsidP="00443852">
            <w:pPr>
              <w:pStyle w:val="Tabulasteksts"/>
            </w:pPr>
            <w:r w:rsidRPr="00BD1163">
              <w:t>Deleģētā loma</w:t>
            </w:r>
            <w:r w:rsidR="00DA4D13" w:rsidRPr="00BD1163">
              <w:t>.</w:t>
            </w:r>
          </w:p>
        </w:tc>
      </w:tr>
      <w:tr w:rsidR="00E92822" w:rsidRPr="00BD1163" w14:paraId="1646F9AF" w14:textId="77777777" w:rsidTr="00136A93">
        <w:tc>
          <w:tcPr>
            <w:tcW w:w="1809" w:type="pct"/>
          </w:tcPr>
          <w:p w14:paraId="1646F9AC" w14:textId="77777777" w:rsidR="00E92822" w:rsidRPr="00BD1163" w:rsidRDefault="00E92822" w:rsidP="00443852">
            <w:pPr>
              <w:pStyle w:val="Tabulasteksts"/>
            </w:pPr>
            <w:r w:rsidRPr="00BD1163">
              <w:t>Spēkā no</w:t>
            </w:r>
          </w:p>
        </w:tc>
        <w:tc>
          <w:tcPr>
            <w:tcW w:w="1662" w:type="pct"/>
          </w:tcPr>
          <w:p w14:paraId="1646F9AD" w14:textId="77777777" w:rsidR="00E92822" w:rsidRPr="00BD1163" w:rsidRDefault="00E92822" w:rsidP="00443852">
            <w:pPr>
              <w:pStyle w:val="Tabulasteksts"/>
            </w:pPr>
            <w:r w:rsidRPr="00BD1163">
              <w:t>Datums</w:t>
            </w:r>
          </w:p>
        </w:tc>
        <w:tc>
          <w:tcPr>
            <w:tcW w:w="1529" w:type="pct"/>
          </w:tcPr>
          <w:p w14:paraId="1646F9AE" w14:textId="77777777" w:rsidR="00E92822" w:rsidRPr="00BD1163" w:rsidRDefault="00E92822" w:rsidP="00443852">
            <w:pPr>
              <w:pStyle w:val="Tabulasteksts"/>
            </w:pPr>
            <w:r w:rsidRPr="00BD1163">
              <w:t>Atļaujas darbības periods.</w:t>
            </w:r>
          </w:p>
        </w:tc>
      </w:tr>
      <w:tr w:rsidR="00E92822" w:rsidRPr="00BD1163" w14:paraId="1646F9B3" w14:textId="77777777" w:rsidTr="00136A93">
        <w:tc>
          <w:tcPr>
            <w:tcW w:w="1809" w:type="pct"/>
          </w:tcPr>
          <w:p w14:paraId="1646F9B0" w14:textId="77777777" w:rsidR="00E92822" w:rsidRPr="00BD1163" w:rsidRDefault="00E92822" w:rsidP="00443852">
            <w:pPr>
              <w:pStyle w:val="Tabulasteksts"/>
            </w:pPr>
            <w:r w:rsidRPr="00BD1163">
              <w:t>Spēkā līdz</w:t>
            </w:r>
          </w:p>
        </w:tc>
        <w:tc>
          <w:tcPr>
            <w:tcW w:w="1662" w:type="pct"/>
          </w:tcPr>
          <w:p w14:paraId="1646F9B1" w14:textId="77777777" w:rsidR="00E92822" w:rsidRPr="00BD1163" w:rsidRDefault="00E92822" w:rsidP="00443852">
            <w:pPr>
              <w:pStyle w:val="Tabulasteksts"/>
            </w:pPr>
            <w:r w:rsidRPr="00BD1163">
              <w:t>Datums</w:t>
            </w:r>
          </w:p>
        </w:tc>
        <w:tc>
          <w:tcPr>
            <w:tcW w:w="1529" w:type="pct"/>
          </w:tcPr>
          <w:p w14:paraId="1646F9B2" w14:textId="77777777" w:rsidR="00E92822" w:rsidRPr="00BD1163" w:rsidRDefault="00E92822" w:rsidP="00443852">
            <w:pPr>
              <w:pStyle w:val="Tabulasteksts"/>
            </w:pPr>
            <w:r w:rsidRPr="00BD1163">
              <w:t>Atļaujas darbības periods.</w:t>
            </w:r>
          </w:p>
        </w:tc>
      </w:tr>
      <w:tr w:rsidR="00E92822" w:rsidRPr="00BD1163" w14:paraId="1646F9B7" w14:textId="77777777" w:rsidTr="00136A93">
        <w:tc>
          <w:tcPr>
            <w:tcW w:w="1809" w:type="pct"/>
          </w:tcPr>
          <w:p w14:paraId="1646F9B4" w14:textId="77777777" w:rsidR="00E92822" w:rsidRPr="00BD1163" w:rsidRDefault="00E92822" w:rsidP="00443852">
            <w:pPr>
              <w:pStyle w:val="Tabulasteksts"/>
            </w:pPr>
            <w:r w:rsidRPr="00BD1163">
              <w:t>Pamatojums</w:t>
            </w:r>
          </w:p>
        </w:tc>
        <w:tc>
          <w:tcPr>
            <w:tcW w:w="1662" w:type="pct"/>
          </w:tcPr>
          <w:p w14:paraId="1646F9B5" w14:textId="77777777" w:rsidR="00E92822" w:rsidRPr="00BD1163" w:rsidRDefault="00E92822" w:rsidP="00443852">
            <w:pPr>
              <w:pStyle w:val="Tabulasteksts"/>
            </w:pPr>
          </w:p>
        </w:tc>
        <w:tc>
          <w:tcPr>
            <w:tcW w:w="1529" w:type="pct"/>
          </w:tcPr>
          <w:p w14:paraId="1646F9B6" w14:textId="77777777" w:rsidR="00E92822" w:rsidRPr="00BD1163" w:rsidRDefault="00E92822" w:rsidP="00443852">
            <w:pPr>
              <w:pStyle w:val="Tabulasteksts"/>
            </w:pPr>
          </w:p>
        </w:tc>
      </w:tr>
      <w:tr w:rsidR="00E92822" w:rsidRPr="00BD1163" w14:paraId="1646F9BD" w14:textId="77777777" w:rsidTr="00136A93">
        <w:tc>
          <w:tcPr>
            <w:tcW w:w="1809" w:type="pct"/>
          </w:tcPr>
          <w:p w14:paraId="1646F9B8" w14:textId="77777777" w:rsidR="00E92822" w:rsidRPr="00BD1163" w:rsidRDefault="00E92822" w:rsidP="00443852">
            <w:pPr>
              <w:pStyle w:val="Tabulasteksts"/>
            </w:pPr>
            <w:r w:rsidRPr="00BD1163">
              <w:t>Statuss</w:t>
            </w:r>
          </w:p>
        </w:tc>
        <w:tc>
          <w:tcPr>
            <w:tcW w:w="1662" w:type="pct"/>
          </w:tcPr>
          <w:p w14:paraId="1646F9B9" w14:textId="77777777" w:rsidR="00E92822" w:rsidRPr="00BD1163" w:rsidRDefault="00E92822" w:rsidP="00443852">
            <w:pPr>
              <w:pStyle w:val="Tabulasteksts"/>
            </w:pPr>
          </w:p>
        </w:tc>
        <w:tc>
          <w:tcPr>
            <w:tcW w:w="1529" w:type="pct"/>
          </w:tcPr>
          <w:p w14:paraId="1646F9BA" w14:textId="77777777" w:rsidR="00E92822" w:rsidRPr="00BD1163" w:rsidRDefault="00E92822" w:rsidP="00443852">
            <w:pPr>
              <w:pStyle w:val="Tabulasteksts"/>
            </w:pPr>
            <w:r w:rsidRPr="00BD1163">
              <w:t>Atļaujas statuss:</w:t>
            </w:r>
          </w:p>
          <w:p w14:paraId="1646F9BB" w14:textId="77777777" w:rsidR="00E92822" w:rsidRPr="00BD1163" w:rsidRDefault="00E92822" w:rsidP="00443852">
            <w:pPr>
              <w:pStyle w:val="Tabulasteksts"/>
            </w:pPr>
            <w:r w:rsidRPr="00BD1163">
              <w:t>Aktuāls</w:t>
            </w:r>
            <w:r w:rsidR="00DA4D13" w:rsidRPr="00BD1163">
              <w:t>;</w:t>
            </w:r>
          </w:p>
          <w:p w14:paraId="1646F9BC" w14:textId="77777777" w:rsidR="00E92822" w:rsidRPr="00BD1163" w:rsidRDefault="00E92822" w:rsidP="00443852">
            <w:pPr>
              <w:pStyle w:val="Tabulasteksts"/>
            </w:pPr>
            <w:r w:rsidRPr="00BD1163">
              <w:t>Neaktuāls</w:t>
            </w:r>
            <w:r w:rsidR="00DA4D13" w:rsidRPr="00BD1163">
              <w:t>.</w:t>
            </w:r>
          </w:p>
        </w:tc>
      </w:tr>
      <w:tr w:rsidR="00E92822" w:rsidRPr="00BD1163" w14:paraId="1646F9C1" w14:textId="77777777" w:rsidTr="00136A93">
        <w:tc>
          <w:tcPr>
            <w:tcW w:w="1809" w:type="pct"/>
          </w:tcPr>
          <w:p w14:paraId="1646F9BE" w14:textId="77777777" w:rsidR="00E92822" w:rsidRPr="00BD1163" w:rsidRDefault="00E92822" w:rsidP="00443852">
            <w:pPr>
              <w:pStyle w:val="Tabulasteksts"/>
            </w:pPr>
            <w:r w:rsidRPr="00BD1163">
              <w:t>Slēpt PDA</w:t>
            </w:r>
          </w:p>
        </w:tc>
        <w:tc>
          <w:tcPr>
            <w:tcW w:w="1662" w:type="pct"/>
          </w:tcPr>
          <w:p w14:paraId="1646F9BF" w14:textId="77777777" w:rsidR="00E92822" w:rsidRPr="00BD1163" w:rsidRDefault="00E92822" w:rsidP="00443852">
            <w:pPr>
              <w:pStyle w:val="Tabulasteksts"/>
            </w:pPr>
          </w:p>
        </w:tc>
        <w:tc>
          <w:tcPr>
            <w:tcW w:w="1529" w:type="pct"/>
          </w:tcPr>
          <w:p w14:paraId="1646F9C0" w14:textId="77777777" w:rsidR="00E92822" w:rsidRPr="00BD1163" w:rsidRDefault="00E92822" w:rsidP="00443852">
            <w:pPr>
              <w:pStyle w:val="Tabulasteksts"/>
            </w:pPr>
            <w:r w:rsidRPr="00BD1163">
              <w:t>Pazīme par PDA slēpšanu.</w:t>
            </w:r>
          </w:p>
        </w:tc>
      </w:tr>
      <w:tr w:rsidR="00E92822" w:rsidRPr="00BD1163" w14:paraId="1646F9C5" w14:textId="77777777" w:rsidTr="00136A93">
        <w:tc>
          <w:tcPr>
            <w:tcW w:w="1809" w:type="pct"/>
          </w:tcPr>
          <w:p w14:paraId="1646F9C2" w14:textId="77777777" w:rsidR="00E92822" w:rsidRPr="00BD1163" w:rsidRDefault="00E92822" w:rsidP="00443852">
            <w:pPr>
              <w:pStyle w:val="Tabulasteksts"/>
            </w:pPr>
            <w:r w:rsidRPr="00BD1163">
              <w:t>Med. dokumentu datums no</w:t>
            </w:r>
          </w:p>
        </w:tc>
        <w:tc>
          <w:tcPr>
            <w:tcW w:w="1662" w:type="pct"/>
          </w:tcPr>
          <w:p w14:paraId="1646F9C3" w14:textId="77777777" w:rsidR="00E92822" w:rsidRPr="00BD1163" w:rsidRDefault="00E92822" w:rsidP="00443852">
            <w:pPr>
              <w:pStyle w:val="Tabulasteksts"/>
            </w:pPr>
            <w:r w:rsidRPr="00BD1163">
              <w:t>Datums</w:t>
            </w:r>
          </w:p>
        </w:tc>
        <w:tc>
          <w:tcPr>
            <w:tcW w:w="1529" w:type="pct"/>
          </w:tcPr>
          <w:p w14:paraId="1646F9C4" w14:textId="77777777" w:rsidR="00E92822" w:rsidRPr="00BD1163" w:rsidRDefault="00E92822" w:rsidP="00443852">
            <w:pPr>
              <w:pStyle w:val="Tabulasteksts"/>
            </w:pPr>
            <w:r w:rsidRPr="00BD1163">
              <w:t>Pieejamais med. dokumentu periods.</w:t>
            </w:r>
          </w:p>
        </w:tc>
      </w:tr>
      <w:tr w:rsidR="00E92822" w:rsidRPr="00BD1163" w14:paraId="1646F9C9" w14:textId="77777777" w:rsidTr="00136A93">
        <w:tc>
          <w:tcPr>
            <w:tcW w:w="1809" w:type="pct"/>
          </w:tcPr>
          <w:p w14:paraId="1646F9C6" w14:textId="77777777" w:rsidR="00E92822" w:rsidRPr="00BD1163" w:rsidRDefault="00E92822" w:rsidP="00443852">
            <w:pPr>
              <w:pStyle w:val="Tabulasteksts"/>
            </w:pPr>
            <w:r w:rsidRPr="00BD1163">
              <w:t>Med. dokumentu datums līdz</w:t>
            </w:r>
          </w:p>
        </w:tc>
        <w:tc>
          <w:tcPr>
            <w:tcW w:w="1662" w:type="pct"/>
          </w:tcPr>
          <w:p w14:paraId="1646F9C7" w14:textId="77777777" w:rsidR="00E92822" w:rsidRPr="00BD1163" w:rsidRDefault="00E92822" w:rsidP="00443852">
            <w:pPr>
              <w:pStyle w:val="Tabulasteksts"/>
            </w:pPr>
            <w:r w:rsidRPr="00BD1163">
              <w:t>Datums</w:t>
            </w:r>
          </w:p>
        </w:tc>
        <w:tc>
          <w:tcPr>
            <w:tcW w:w="1529" w:type="pct"/>
          </w:tcPr>
          <w:p w14:paraId="1646F9C8" w14:textId="77777777" w:rsidR="00E92822" w:rsidRPr="00BD1163" w:rsidRDefault="00E92822" w:rsidP="00443852">
            <w:pPr>
              <w:pStyle w:val="Tabulasteksts"/>
            </w:pPr>
            <w:r w:rsidRPr="00BD1163">
              <w:t>Pieejamais med. dokumentu periods.</w:t>
            </w:r>
          </w:p>
        </w:tc>
      </w:tr>
      <w:tr w:rsidR="00E92822" w:rsidRPr="00BD1163" w14:paraId="1646F9CD" w14:textId="77777777" w:rsidTr="00136A93">
        <w:tc>
          <w:tcPr>
            <w:tcW w:w="1809" w:type="pct"/>
          </w:tcPr>
          <w:p w14:paraId="1646F9CA" w14:textId="77777777" w:rsidR="00E92822" w:rsidRPr="00BD1163" w:rsidRDefault="00E92822" w:rsidP="00443852">
            <w:pPr>
              <w:pStyle w:val="Tabulasteksts"/>
              <w:rPr>
                <w:b/>
              </w:rPr>
            </w:pPr>
            <w:r w:rsidRPr="00BD1163">
              <w:rPr>
                <w:b/>
              </w:rPr>
              <w:t>Kļūdas</w:t>
            </w:r>
          </w:p>
        </w:tc>
        <w:tc>
          <w:tcPr>
            <w:tcW w:w="1662" w:type="pct"/>
          </w:tcPr>
          <w:p w14:paraId="1646F9CB" w14:textId="77777777" w:rsidR="00E92822" w:rsidRPr="00BD1163" w:rsidRDefault="00E92822" w:rsidP="00443852">
            <w:pPr>
              <w:pStyle w:val="Tabulasteksts"/>
            </w:pPr>
            <w:r w:rsidRPr="00BD1163">
              <w:t xml:space="preserve">Salikts elements, Saraksts </w:t>
            </w:r>
          </w:p>
        </w:tc>
        <w:tc>
          <w:tcPr>
            <w:tcW w:w="1529" w:type="pct"/>
          </w:tcPr>
          <w:p w14:paraId="1646F9CC" w14:textId="77777777" w:rsidR="00E92822" w:rsidRPr="00BD1163" w:rsidRDefault="00E92822" w:rsidP="00443852">
            <w:pPr>
              <w:pStyle w:val="Tabulasteksts"/>
            </w:pPr>
            <w:r w:rsidRPr="00BD1163">
              <w:t>Ja apstrādes laikā tika fiksētas kļūdas, tad atgriež kļūdu sarakstu.</w:t>
            </w:r>
          </w:p>
        </w:tc>
      </w:tr>
    </w:tbl>
    <w:p w14:paraId="1646F9CE" w14:textId="77777777" w:rsidR="00E92822" w:rsidRPr="00BD1163" w:rsidRDefault="00E92822" w:rsidP="005A0AE0"/>
    <w:p w14:paraId="1646F9CF" w14:textId="77777777" w:rsidR="00FE792D" w:rsidRPr="00BD1163" w:rsidRDefault="00FE792D" w:rsidP="005A0AE0">
      <w:pPr>
        <w:pStyle w:val="Heading4"/>
      </w:pPr>
      <w:bookmarkStart w:id="488" w:name="_Toc423074563"/>
      <w:r w:rsidRPr="00BD1163">
        <w:t>Pievienot atļauju</w:t>
      </w:r>
      <w:bookmarkEnd w:id="488"/>
      <w:r w:rsidRPr="00BD1163">
        <w:t xml:space="preserve"> </w:t>
      </w:r>
    </w:p>
    <w:p w14:paraId="1646F9D0" w14:textId="77777777" w:rsidR="00FE792D" w:rsidRPr="00BD1163" w:rsidRDefault="00FE792D" w:rsidP="00443852">
      <w:pPr>
        <w:pStyle w:val="BodyText"/>
      </w:pPr>
      <w:r w:rsidRPr="00BD1163">
        <w:t>FUN-000</w:t>
      </w:r>
      <w:r w:rsidR="00970913" w:rsidRPr="00BD1163">
        <w:t>90</w:t>
      </w:r>
      <w:r w:rsidRPr="00BD1163">
        <w:t xml:space="preserve"> </w:t>
      </w:r>
      <w:r w:rsidRPr="00BD1163">
        <w:tab/>
        <w:t>Sistēmā jābūt pieejamai funkcijai, ar kuras palīdzību var pievienot atļaujas ierakstu.</w:t>
      </w:r>
    </w:p>
    <w:p w14:paraId="1646F9D1" w14:textId="77777777" w:rsidR="00FD52F0" w:rsidRPr="00BD1163" w:rsidRDefault="00FE792D" w:rsidP="00443852">
      <w:pPr>
        <w:pStyle w:val="BodyText"/>
      </w:pPr>
      <w:r w:rsidRPr="00BD1163">
        <w:rPr>
          <w:b/>
        </w:rPr>
        <w:lastRenderedPageBreak/>
        <w:t>Lietotāju grupa:</w:t>
      </w:r>
      <w:r w:rsidRPr="00BD1163">
        <w:t xml:space="preserve"> Administratīvais lietotājs</w:t>
      </w:r>
    </w:p>
    <w:p w14:paraId="1646F9D2" w14:textId="77777777" w:rsidR="00FD52F0" w:rsidRPr="00BD1163" w:rsidRDefault="00FE792D" w:rsidP="00443852">
      <w:pPr>
        <w:pStyle w:val="BodyText"/>
        <w:rPr>
          <w:b/>
        </w:rPr>
      </w:pPr>
      <w:r w:rsidRPr="00BD1163">
        <w:rPr>
          <w:b/>
        </w:rPr>
        <w:t xml:space="preserve">Tiesības: </w:t>
      </w:r>
      <w:r w:rsidRPr="00BD1163">
        <w:t>T1.1</w:t>
      </w:r>
      <w:r w:rsidR="001471CC" w:rsidRPr="00BD1163">
        <w:t>8</w:t>
      </w:r>
      <w:r w:rsidRPr="00BD1163">
        <w:t xml:space="preserve"> Pievienot atļauju</w:t>
      </w:r>
    </w:p>
    <w:p w14:paraId="1646F9D3" w14:textId="77777777" w:rsidR="00FD52F0" w:rsidRPr="00BD1163" w:rsidRDefault="00FE792D" w:rsidP="00443852">
      <w:pPr>
        <w:pStyle w:val="BodyText"/>
      </w:pPr>
      <w:r w:rsidRPr="00BD1163">
        <w:rPr>
          <w:b/>
        </w:rPr>
        <w:t>Ieejas dati:</w:t>
      </w:r>
    </w:p>
    <w:p w14:paraId="1646F9D4" w14:textId="478AB9DE" w:rsidR="00FE792D" w:rsidRPr="00BD1163" w:rsidRDefault="00FE792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489" w:name="_Toc423074720"/>
      <w:bookmarkStart w:id="490" w:name="_Toc122439966"/>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40</w:t>
      </w:r>
      <w:r w:rsidR="00115C4A" w:rsidRPr="00BD1163">
        <w:fldChar w:fldCharType="end"/>
      </w:r>
      <w:r w:rsidRPr="00BD1163">
        <w:t xml:space="preserve">. tabula. Funkcijas </w:t>
      </w:r>
      <w:r w:rsidR="00E917B8" w:rsidRPr="00BD1163">
        <w:t>Pievienot atļauju</w:t>
      </w:r>
      <w:r w:rsidRPr="00BD1163">
        <w:t xml:space="preserve"> ieejas datu apraksts</w:t>
      </w:r>
      <w:bookmarkEnd w:id="489"/>
      <w:bookmarkEnd w:id="4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7"/>
        <w:gridCol w:w="1795"/>
        <w:gridCol w:w="1472"/>
        <w:gridCol w:w="3258"/>
      </w:tblGrid>
      <w:tr w:rsidR="00FE792D" w:rsidRPr="00BD1163" w14:paraId="1646F9D9" w14:textId="77777777" w:rsidTr="00FE792D">
        <w:trPr>
          <w:tblHeader/>
        </w:trPr>
        <w:tc>
          <w:tcPr>
            <w:tcW w:w="1809" w:type="dxa"/>
            <w:shd w:val="clear" w:color="auto" w:fill="D9D9D9"/>
          </w:tcPr>
          <w:p w14:paraId="1646F9D5" w14:textId="77777777" w:rsidR="00FE792D" w:rsidRPr="00BD1163" w:rsidRDefault="00FE792D" w:rsidP="00443852">
            <w:pPr>
              <w:pStyle w:val="Tabulasvirsraksts"/>
            </w:pPr>
            <w:r w:rsidRPr="00BD1163">
              <w:t>Datu lauks</w:t>
            </w:r>
          </w:p>
        </w:tc>
        <w:tc>
          <w:tcPr>
            <w:tcW w:w="1843" w:type="dxa"/>
            <w:shd w:val="clear" w:color="auto" w:fill="D9D9D9"/>
          </w:tcPr>
          <w:p w14:paraId="1646F9D6" w14:textId="77777777" w:rsidR="00FE792D" w:rsidRPr="00BD1163" w:rsidRDefault="00FE792D" w:rsidP="00443852">
            <w:pPr>
              <w:pStyle w:val="Tabulasvirsraksts"/>
            </w:pPr>
            <w:r w:rsidRPr="00BD1163">
              <w:t>Tips</w:t>
            </w:r>
          </w:p>
        </w:tc>
        <w:tc>
          <w:tcPr>
            <w:tcW w:w="1483" w:type="dxa"/>
            <w:shd w:val="clear" w:color="auto" w:fill="D9D9D9"/>
          </w:tcPr>
          <w:p w14:paraId="1646F9D7" w14:textId="77777777" w:rsidR="00FE792D" w:rsidRPr="00BD1163" w:rsidRDefault="00FE792D" w:rsidP="00443852">
            <w:pPr>
              <w:pStyle w:val="Tabulasvirsraksts"/>
            </w:pPr>
            <w:r w:rsidRPr="00BD1163">
              <w:t>Obligātums</w:t>
            </w:r>
          </w:p>
        </w:tc>
        <w:tc>
          <w:tcPr>
            <w:tcW w:w="3393" w:type="dxa"/>
            <w:shd w:val="clear" w:color="auto" w:fill="D9D9D9"/>
          </w:tcPr>
          <w:p w14:paraId="1646F9D8" w14:textId="77777777" w:rsidR="00FE792D" w:rsidRPr="00BD1163" w:rsidRDefault="00FE792D" w:rsidP="00443852">
            <w:pPr>
              <w:pStyle w:val="Tabulasvirsraksts"/>
            </w:pPr>
            <w:r w:rsidRPr="00BD1163">
              <w:t>Apraksts</w:t>
            </w:r>
          </w:p>
        </w:tc>
      </w:tr>
      <w:tr w:rsidR="00FE792D" w:rsidRPr="00BD1163" w14:paraId="1646F9DE" w14:textId="77777777" w:rsidTr="00FE792D">
        <w:tc>
          <w:tcPr>
            <w:tcW w:w="1809" w:type="dxa"/>
          </w:tcPr>
          <w:p w14:paraId="1646F9DA" w14:textId="77777777" w:rsidR="00FE792D" w:rsidRPr="00BD1163" w:rsidRDefault="00234CCC" w:rsidP="00443852">
            <w:pPr>
              <w:pStyle w:val="Tabulasteksts"/>
            </w:pPr>
            <w:r w:rsidRPr="00BD1163">
              <w:t>Pacienta ID</w:t>
            </w:r>
          </w:p>
        </w:tc>
        <w:tc>
          <w:tcPr>
            <w:tcW w:w="1843" w:type="dxa"/>
          </w:tcPr>
          <w:p w14:paraId="1646F9DB" w14:textId="77777777" w:rsidR="00FE792D" w:rsidRPr="00BD1163" w:rsidRDefault="00FE792D" w:rsidP="00443852">
            <w:pPr>
              <w:pStyle w:val="Tabulasteksts"/>
            </w:pPr>
          </w:p>
        </w:tc>
        <w:tc>
          <w:tcPr>
            <w:tcW w:w="1483" w:type="dxa"/>
          </w:tcPr>
          <w:p w14:paraId="1646F9DC" w14:textId="77777777" w:rsidR="00FE792D" w:rsidRPr="00BD1163" w:rsidRDefault="00FE792D" w:rsidP="00443852">
            <w:pPr>
              <w:pStyle w:val="Tabulasteksts"/>
            </w:pPr>
          </w:p>
        </w:tc>
        <w:tc>
          <w:tcPr>
            <w:tcW w:w="3393" w:type="dxa"/>
          </w:tcPr>
          <w:p w14:paraId="1646F9DD" w14:textId="77777777" w:rsidR="00FE792D" w:rsidRPr="00BD1163" w:rsidRDefault="00234CCC" w:rsidP="00443852">
            <w:pPr>
              <w:pStyle w:val="Tabulasteksts"/>
            </w:pPr>
            <w:r w:rsidRPr="00BD1163">
              <w:t>Pacienta ID</w:t>
            </w:r>
            <w:r w:rsidR="00FE792D" w:rsidRPr="00BD1163">
              <w:t>, kura pacienta kartei pilnvarotā persona jāievada.</w:t>
            </w:r>
          </w:p>
        </w:tc>
      </w:tr>
      <w:tr w:rsidR="00FE792D" w:rsidRPr="00BD1163" w14:paraId="1646F9E3" w14:textId="77777777" w:rsidTr="00FE792D">
        <w:tc>
          <w:tcPr>
            <w:tcW w:w="1809" w:type="dxa"/>
          </w:tcPr>
          <w:p w14:paraId="1646F9DF" w14:textId="77777777" w:rsidR="00FE792D" w:rsidRPr="00BD1163" w:rsidRDefault="00FE792D" w:rsidP="00443852">
            <w:pPr>
              <w:pStyle w:val="Tabulasteksts"/>
              <w:rPr>
                <w:b/>
              </w:rPr>
            </w:pPr>
            <w:r w:rsidRPr="00BD1163">
              <w:rPr>
                <w:b/>
              </w:rPr>
              <w:t>Atļaujas</w:t>
            </w:r>
          </w:p>
        </w:tc>
        <w:tc>
          <w:tcPr>
            <w:tcW w:w="1843" w:type="dxa"/>
          </w:tcPr>
          <w:p w14:paraId="1646F9E0" w14:textId="77777777" w:rsidR="00FE792D" w:rsidRPr="00BD1163" w:rsidRDefault="00FE792D" w:rsidP="00443852">
            <w:pPr>
              <w:pStyle w:val="Tabulasteksts"/>
            </w:pPr>
            <w:r w:rsidRPr="00BD1163">
              <w:t>Salikts elements, Saraksts</w:t>
            </w:r>
          </w:p>
        </w:tc>
        <w:tc>
          <w:tcPr>
            <w:tcW w:w="1483" w:type="dxa"/>
          </w:tcPr>
          <w:p w14:paraId="1646F9E1" w14:textId="77777777" w:rsidR="00FE792D" w:rsidRPr="00BD1163" w:rsidRDefault="00FE792D" w:rsidP="00443852">
            <w:pPr>
              <w:pStyle w:val="Tabulasteksts"/>
            </w:pPr>
          </w:p>
        </w:tc>
        <w:tc>
          <w:tcPr>
            <w:tcW w:w="3393" w:type="dxa"/>
          </w:tcPr>
          <w:p w14:paraId="1646F9E2" w14:textId="77777777" w:rsidR="00FE792D" w:rsidRPr="00BD1163" w:rsidRDefault="00FE792D" w:rsidP="00443852">
            <w:pPr>
              <w:pStyle w:val="Tabulasteksts"/>
            </w:pPr>
          </w:p>
        </w:tc>
      </w:tr>
      <w:tr w:rsidR="00FE792D" w:rsidRPr="00BD1163" w14:paraId="1646F9E8" w14:textId="77777777" w:rsidTr="00FE792D">
        <w:tc>
          <w:tcPr>
            <w:tcW w:w="1809" w:type="dxa"/>
          </w:tcPr>
          <w:p w14:paraId="1646F9E4" w14:textId="77777777" w:rsidR="00FE792D" w:rsidRPr="00BD1163" w:rsidRDefault="00FE792D" w:rsidP="00443852">
            <w:pPr>
              <w:pStyle w:val="Tabulasteksts"/>
            </w:pPr>
            <w:r w:rsidRPr="00BD1163">
              <w:t>Atļaujas veids</w:t>
            </w:r>
          </w:p>
        </w:tc>
        <w:tc>
          <w:tcPr>
            <w:tcW w:w="1843" w:type="dxa"/>
          </w:tcPr>
          <w:p w14:paraId="1646F9E5" w14:textId="77777777" w:rsidR="00FE792D" w:rsidRPr="00BD1163" w:rsidRDefault="00FE792D" w:rsidP="00443852">
            <w:pPr>
              <w:pStyle w:val="Tabulasteksts"/>
            </w:pPr>
            <w:r w:rsidRPr="00BD1163">
              <w:t>Klasificēts</w:t>
            </w:r>
          </w:p>
        </w:tc>
        <w:tc>
          <w:tcPr>
            <w:tcW w:w="1483" w:type="dxa"/>
          </w:tcPr>
          <w:p w14:paraId="1646F9E6" w14:textId="77777777" w:rsidR="00FE792D" w:rsidRPr="00BD1163" w:rsidRDefault="00FE792D" w:rsidP="00443852">
            <w:pPr>
              <w:pStyle w:val="Tabulasteksts"/>
            </w:pPr>
            <w:r w:rsidRPr="00BD1163">
              <w:t>Obligāts</w:t>
            </w:r>
          </w:p>
        </w:tc>
        <w:tc>
          <w:tcPr>
            <w:tcW w:w="3393" w:type="dxa"/>
          </w:tcPr>
          <w:p w14:paraId="1646F9E7" w14:textId="77777777" w:rsidR="00FE792D" w:rsidRPr="00BD1163" w:rsidRDefault="00FE792D" w:rsidP="00443852">
            <w:pPr>
              <w:pStyle w:val="Tabulasteksts"/>
            </w:pPr>
            <w:r w:rsidRPr="00BD1163">
              <w:t>Aizgādnis vai Izmeklētājs.</w:t>
            </w:r>
          </w:p>
        </w:tc>
      </w:tr>
      <w:tr w:rsidR="00FE792D" w:rsidRPr="00BD1163" w14:paraId="1646F9ED" w14:textId="77777777" w:rsidTr="00FE792D">
        <w:tc>
          <w:tcPr>
            <w:tcW w:w="1809" w:type="dxa"/>
          </w:tcPr>
          <w:p w14:paraId="1646F9E9" w14:textId="77777777" w:rsidR="00FE792D" w:rsidRPr="00BD1163" w:rsidRDefault="00FE792D" w:rsidP="00443852">
            <w:pPr>
              <w:pStyle w:val="Tabulasteksts"/>
            </w:pPr>
            <w:r w:rsidRPr="00BD1163">
              <w:t>Personas kods</w:t>
            </w:r>
          </w:p>
        </w:tc>
        <w:tc>
          <w:tcPr>
            <w:tcW w:w="1843" w:type="dxa"/>
          </w:tcPr>
          <w:p w14:paraId="1646F9EA" w14:textId="77777777" w:rsidR="00FE792D" w:rsidRPr="00BD1163" w:rsidRDefault="00FE792D" w:rsidP="00443852">
            <w:pPr>
              <w:pStyle w:val="Tabulasteksts"/>
            </w:pPr>
            <w:r w:rsidRPr="00BD1163">
              <w:t>Teksts</w:t>
            </w:r>
          </w:p>
        </w:tc>
        <w:tc>
          <w:tcPr>
            <w:tcW w:w="1483" w:type="dxa"/>
          </w:tcPr>
          <w:p w14:paraId="1646F9EB" w14:textId="77777777" w:rsidR="00FE792D" w:rsidRPr="00BD1163" w:rsidRDefault="00FE792D" w:rsidP="00443852">
            <w:pPr>
              <w:pStyle w:val="Tabulasteksts"/>
            </w:pPr>
            <w:r w:rsidRPr="00BD1163">
              <w:t>Obligāts</w:t>
            </w:r>
          </w:p>
        </w:tc>
        <w:tc>
          <w:tcPr>
            <w:tcW w:w="3393" w:type="dxa"/>
          </w:tcPr>
          <w:p w14:paraId="1646F9EC" w14:textId="77777777" w:rsidR="00FE792D" w:rsidRPr="00BD1163" w:rsidRDefault="00FE792D" w:rsidP="00443852">
            <w:pPr>
              <w:pStyle w:val="Tabulasteksts"/>
            </w:pPr>
            <w:r w:rsidRPr="00BD1163">
              <w:t>Personas kods.</w:t>
            </w:r>
          </w:p>
        </w:tc>
      </w:tr>
      <w:tr w:rsidR="00FE792D" w:rsidRPr="00BD1163" w14:paraId="1646F9F2" w14:textId="77777777" w:rsidTr="00FE792D">
        <w:tc>
          <w:tcPr>
            <w:tcW w:w="1809" w:type="dxa"/>
          </w:tcPr>
          <w:p w14:paraId="1646F9EE" w14:textId="77777777" w:rsidR="00FE792D" w:rsidRPr="00BD1163" w:rsidRDefault="00FE792D" w:rsidP="00443852">
            <w:pPr>
              <w:pStyle w:val="Tabulasteksts"/>
            </w:pPr>
            <w:r w:rsidRPr="00BD1163">
              <w:t>Vārds</w:t>
            </w:r>
          </w:p>
        </w:tc>
        <w:tc>
          <w:tcPr>
            <w:tcW w:w="1843" w:type="dxa"/>
          </w:tcPr>
          <w:p w14:paraId="1646F9EF" w14:textId="77777777" w:rsidR="00FE792D" w:rsidRPr="00BD1163" w:rsidRDefault="00FE792D" w:rsidP="00443852">
            <w:pPr>
              <w:pStyle w:val="Tabulasteksts"/>
            </w:pPr>
            <w:r w:rsidRPr="00BD1163">
              <w:t>Teksts</w:t>
            </w:r>
          </w:p>
        </w:tc>
        <w:tc>
          <w:tcPr>
            <w:tcW w:w="1483" w:type="dxa"/>
          </w:tcPr>
          <w:p w14:paraId="1646F9F0" w14:textId="77777777" w:rsidR="00FE792D" w:rsidRPr="00BD1163" w:rsidRDefault="00FE792D" w:rsidP="00443852">
            <w:pPr>
              <w:pStyle w:val="Tabulasteksts"/>
            </w:pPr>
            <w:r w:rsidRPr="00BD1163">
              <w:t>Obligāts</w:t>
            </w:r>
          </w:p>
        </w:tc>
        <w:tc>
          <w:tcPr>
            <w:tcW w:w="3393" w:type="dxa"/>
          </w:tcPr>
          <w:p w14:paraId="1646F9F1" w14:textId="77777777" w:rsidR="00FE792D" w:rsidRPr="00BD1163" w:rsidRDefault="00FE792D" w:rsidP="00443852">
            <w:pPr>
              <w:pStyle w:val="Tabulasteksts"/>
            </w:pPr>
            <w:r w:rsidRPr="00BD1163">
              <w:t>Personas vārds.</w:t>
            </w:r>
          </w:p>
        </w:tc>
      </w:tr>
      <w:tr w:rsidR="00FE792D" w:rsidRPr="00BD1163" w14:paraId="1646F9F7" w14:textId="77777777" w:rsidTr="00FE792D">
        <w:tc>
          <w:tcPr>
            <w:tcW w:w="1809" w:type="dxa"/>
          </w:tcPr>
          <w:p w14:paraId="1646F9F3" w14:textId="77777777" w:rsidR="00FE792D" w:rsidRPr="00BD1163" w:rsidRDefault="00FE792D" w:rsidP="00443852">
            <w:pPr>
              <w:pStyle w:val="Tabulasteksts"/>
            </w:pPr>
            <w:r w:rsidRPr="00BD1163">
              <w:t>Uzvārds</w:t>
            </w:r>
          </w:p>
        </w:tc>
        <w:tc>
          <w:tcPr>
            <w:tcW w:w="1843" w:type="dxa"/>
          </w:tcPr>
          <w:p w14:paraId="1646F9F4" w14:textId="77777777" w:rsidR="00FE792D" w:rsidRPr="00BD1163" w:rsidRDefault="00FE792D" w:rsidP="00443852">
            <w:pPr>
              <w:pStyle w:val="Tabulasteksts"/>
            </w:pPr>
            <w:r w:rsidRPr="00BD1163">
              <w:t>Teksts</w:t>
            </w:r>
          </w:p>
        </w:tc>
        <w:tc>
          <w:tcPr>
            <w:tcW w:w="1483" w:type="dxa"/>
          </w:tcPr>
          <w:p w14:paraId="1646F9F5" w14:textId="77777777" w:rsidR="00FE792D" w:rsidRPr="00BD1163" w:rsidRDefault="00FE792D" w:rsidP="00443852">
            <w:pPr>
              <w:pStyle w:val="Tabulasteksts"/>
            </w:pPr>
            <w:r w:rsidRPr="00BD1163">
              <w:t>Obligāts</w:t>
            </w:r>
          </w:p>
        </w:tc>
        <w:tc>
          <w:tcPr>
            <w:tcW w:w="3393" w:type="dxa"/>
          </w:tcPr>
          <w:p w14:paraId="1646F9F6" w14:textId="77777777" w:rsidR="00FE792D" w:rsidRPr="00BD1163" w:rsidRDefault="00FE792D" w:rsidP="00443852">
            <w:pPr>
              <w:pStyle w:val="Tabulasteksts"/>
            </w:pPr>
            <w:r w:rsidRPr="00BD1163">
              <w:t>Personas uzvārds.</w:t>
            </w:r>
          </w:p>
        </w:tc>
      </w:tr>
      <w:tr w:rsidR="00FE792D" w:rsidRPr="00BD1163" w14:paraId="1646F9FC" w14:textId="77777777" w:rsidTr="00FE792D">
        <w:tc>
          <w:tcPr>
            <w:tcW w:w="1809" w:type="dxa"/>
          </w:tcPr>
          <w:p w14:paraId="1646F9F8" w14:textId="77777777" w:rsidR="00FE792D" w:rsidRPr="00BD1163" w:rsidRDefault="00FE792D" w:rsidP="00443852">
            <w:pPr>
              <w:pStyle w:val="Tabulasteksts"/>
            </w:pPr>
            <w:r w:rsidRPr="00BD1163">
              <w:t>Pamatojums</w:t>
            </w:r>
          </w:p>
        </w:tc>
        <w:tc>
          <w:tcPr>
            <w:tcW w:w="1843" w:type="dxa"/>
          </w:tcPr>
          <w:p w14:paraId="1646F9F9" w14:textId="77777777" w:rsidR="00FE792D" w:rsidRPr="00BD1163" w:rsidRDefault="00FE792D" w:rsidP="00443852">
            <w:pPr>
              <w:pStyle w:val="Tabulasteksts"/>
            </w:pPr>
            <w:r w:rsidRPr="00BD1163">
              <w:t>Teksts</w:t>
            </w:r>
          </w:p>
        </w:tc>
        <w:tc>
          <w:tcPr>
            <w:tcW w:w="1483" w:type="dxa"/>
          </w:tcPr>
          <w:p w14:paraId="1646F9FA" w14:textId="77777777" w:rsidR="00FE792D" w:rsidRPr="00BD1163" w:rsidRDefault="00FE792D" w:rsidP="00443852">
            <w:pPr>
              <w:pStyle w:val="Tabulasteksts"/>
            </w:pPr>
            <w:r w:rsidRPr="00BD1163">
              <w:t>Obligāts</w:t>
            </w:r>
          </w:p>
        </w:tc>
        <w:tc>
          <w:tcPr>
            <w:tcW w:w="3393" w:type="dxa"/>
          </w:tcPr>
          <w:p w14:paraId="1646F9FB" w14:textId="77777777" w:rsidR="00FE792D" w:rsidRPr="00BD1163" w:rsidRDefault="00FE792D" w:rsidP="00443852">
            <w:pPr>
              <w:pStyle w:val="Tabulasteksts"/>
            </w:pPr>
            <w:r w:rsidRPr="00BD1163">
              <w:t>Atļaujas pamatojums.</w:t>
            </w:r>
          </w:p>
        </w:tc>
      </w:tr>
      <w:tr w:rsidR="00FE792D" w:rsidRPr="00BD1163" w14:paraId="1646FA02" w14:textId="77777777" w:rsidTr="00FE792D">
        <w:tc>
          <w:tcPr>
            <w:tcW w:w="1809" w:type="dxa"/>
          </w:tcPr>
          <w:p w14:paraId="1646F9FD" w14:textId="77777777" w:rsidR="00FE792D" w:rsidRPr="00BD1163" w:rsidRDefault="00FE792D" w:rsidP="00443852">
            <w:pPr>
              <w:pStyle w:val="Tabulasteksts"/>
            </w:pPr>
            <w:r w:rsidRPr="00BD1163">
              <w:t>FPDA slēpšana</w:t>
            </w:r>
          </w:p>
        </w:tc>
        <w:tc>
          <w:tcPr>
            <w:tcW w:w="1843" w:type="dxa"/>
          </w:tcPr>
          <w:p w14:paraId="1646F9FE" w14:textId="77777777" w:rsidR="00FE792D" w:rsidRPr="00BD1163" w:rsidRDefault="00FE792D" w:rsidP="00443852">
            <w:pPr>
              <w:pStyle w:val="Tabulasteksts"/>
            </w:pPr>
            <w:r w:rsidRPr="00BD1163">
              <w:t>Pazīme</w:t>
            </w:r>
          </w:p>
        </w:tc>
        <w:tc>
          <w:tcPr>
            <w:tcW w:w="1483" w:type="dxa"/>
          </w:tcPr>
          <w:p w14:paraId="1646F9FF" w14:textId="77777777" w:rsidR="00FE792D" w:rsidRPr="00BD1163" w:rsidRDefault="00FE792D" w:rsidP="00443852">
            <w:pPr>
              <w:pStyle w:val="Tabulasteksts"/>
            </w:pPr>
            <w:r w:rsidRPr="00BD1163">
              <w:t>Obligāts</w:t>
            </w:r>
          </w:p>
        </w:tc>
        <w:tc>
          <w:tcPr>
            <w:tcW w:w="3393" w:type="dxa"/>
          </w:tcPr>
          <w:p w14:paraId="1646FA00" w14:textId="77777777" w:rsidR="00FE792D" w:rsidRPr="00BD1163" w:rsidRDefault="00FE792D" w:rsidP="00443852">
            <w:pPr>
              <w:pStyle w:val="Tabulasteksts"/>
            </w:pPr>
            <w:r w:rsidRPr="00BD1163">
              <w:t>Pazīme, ka FPDA dati nav jāiekļauj FPDA atskaitē.</w:t>
            </w:r>
          </w:p>
          <w:p w14:paraId="1646FA01" w14:textId="77777777" w:rsidR="00FE792D" w:rsidRPr="00BD1163" w:rsidRDefault="00FE792D" w:rsidP="00443852">
            <w:pPr>
              <w:pStyle w:val="Tabulasteksts"/>
            </w:pPr>
            <w:r w:rsidRPr="00BD1163">
              <w:t>Pazīmi atļauts uzstādīt tikai, ja atļaujas veids ir Izmeklētājs.</w:t>
            </w:r>
          </w:p>
        </w:tc>
      </w:tr>
      <w:tr w:rsidR="00FE792D" w:rsidRPr="00BD1163" w14:paraId="1646FA07" w14:textId="77777777" w:rsidTr="00FE792D">
        <w:tc>
          <w:tcPr>
            <w:tcW w:w="1809" w:type="dxa"/>
          </w:tcPr>
          <w:p w14:paraId="1646FA03" w14:textId="77777777" w:rsidR="00FE792D" w:rsidRPr="00BD1163" w:rsidRDefault="00FE792D" w:rsidP="00443852">
            <w:pPr>
              <w:pStyle w:val="Tabulasteksts"/>
            </w:pPr>
            <w:r w:rsidRPr="00BD1163">
              <w:t>Spēkā no</w:t>
            </w:r>
          </w:p>
        </w:tc>
        <w:tc>
          <w:tcPr>
            <w:tcW w:w="1843" w:type="dxa"/>
          </w:tcPr>
          <w:p w14:paraId="1646FA04" w14:textId="77777777" w:rsidR="00FE792D" w:rsidRPr="00BD1163" w:rsidRDefault="00FE792D" w:rsidP="00443852">
            <w:pPr>
              <w:pStyle w:val="Tabulasteksts"/>
            </w:pPr>
            <w:r w:rsidRPr="00BD1163">
              <w:t>Datums</w:t>
            </w:r>
          </w:p>
        </w:tc>
        <w:tc>
          <w:tcPr>
            <w:tcW w:w="1483" w:type="dxa"/>
          </w:tcPr>
          <w:p w14:paraId="1646FA05" w14:textId="77777777" w:rsidR="00FE792D" w:rsidRPr="00BD1163" w:rsidRDefault="00FE792D" w:rsidP="00443852">
            <w:pPr>
              <w:pStyle w:val="Tabulasteksts"/>
            </w:pPr>
            <w:r w:rsidRPr="00BD1163">
              <w:t>Obligāts</w:t>
            </w:r>
          </w:p>
        </w:tc>
        <w:tc>
          <w:tcPr>
            <w:tcW w:w="3393" w:type="dxa"/>
          </w:tcPr>
          <w:p w14:paraId="1646FA06" w14:textId="77777777" w:rsidR="00FE792D" w:rsidRPr="00BD1163" w:rsidRDefault="00FE792D" w:rsidP="00443852">
            <w:pPr>
              <w:pStyle w:val="Tabulasteksts"/>
            </w:pPr>
            <w:r w:rsidRPr="00BD1163">
              <w:t>Atļaujas periods.</w:t>
            </w:r>
          </w:p>
        </w:tc>
      </w:tr>
      <w:tr w:rsidR="00FE792D" w:rsidRPr="00BD1163" w14:paraId="1646FA0C" w14:textId="77777777" w:rsidTr="00FE792D">
        <w:tc>
          <w:tcPr>
            <w:tcW w:w="1809" w:type="dxa"/>
          </w:tcPr>
          <w:p w14:paraId="1646FA08" w14:textId="77777777" w:rsidR="00FE792D" w:rsidRPr="00BD1163" w:rsidRDefault="00FE792D" w:rsidP="00443852">
            <w:pPr>
              <w:pStyle w:val="Tabulasteksts"/>
            </w:pPr>
            <w:r w:rsidRPr="00BD1163">
              <w:t>Spēkā līdz</w:t>
            </w:r>
          </w:p>
        </w:tc>
        <w:tc>
          <w:tcPr>
            <w:tcW w:w="1843" w:type="dxa"/>
          </w:tcPr>
          <w:p w14:paraId="1646FA09" w14:textId="77777777" w:rsidR="00FE792D" w:rsidRPr="00BD1163" w:rsidRDefault="00FE792D" w:rsidP="00443852">
            <w:pPr>
              <w:pStyle w:val="Tabulasteksts"/>
            </w:pPr>
            <w:r w:rsidRPr="00BD1163">
              <w:t>Datums</w:t>
            </w:r>
          </w:p>
        </w:tc>
        <w:tc>
          <w:tcPr>
            <w:tcW w:w="1483" w:type="dxa"/>
          </w:tcPr>
          <w:p w14:paraId="1646FA0A" w14:textId="77777777" w:rsidR="00FE792D" w:rsidRPr="00BD1163" w:rsidRDefault="00FE792D" w:rsidP="00443852">
            <w:pPr>
              <w:pStyle w:val="Tabulasteksts"/>
            </w:pPr>
          </w:p>
        </w:tc>
        <w:tc>
          <w:tcPr>
            <w:tcW w:w="3393" w:type="dxa"/>
          </w:tcPr>
          <w:p w14:paraId="1646FA0B" w14:textId="77777777" w:rsidR="00FE792D" w:rsidRPr="00BD1163" w:rsidRDefault="00FE792D" w:rsidP="00443852">
            <w:pPr>
              <w:pStyle w:val="Tabulasteksts"/>
            </w:pPr>
            <w:r w:rsidRPr="00BD1163">
              <w:t>Atļaujas periods.</w:t>
            </w:r>
          </w:p>
        </w:tc>
      </w:tr>
      <w:tr w:rsidR="00FE792D" w:rsidRPr="00BD1163" w14:paraId="1646FA11" w14:textId="77777777" w:rsidTr="00FE792D">
        <w:tc>
          <w:tcPr>
            <w:tcW w:w="1809" w:type="dxa"/>
          </w:tcPr>
          <w:p w14:paraId="1646FA0D" w14:textId="77777777" w:rsidR="00FE792D" w:rsidRPr="00BD1163" w:rsidRDefault="00FE792D" w:rsidP="00443852">
            <w:pPr>
              <w:pStyle w:val="Tabulasteksts"/>
            </w:pPr>
            <w:r w:rsidRPr="00BD1163">
              <w:t>Funkciju apjoms</w:t>
            </w:r>
          </w:p>
        </w:tc>
        <w:tc>
          <w:tcPr>
            <w:tcW w:w="1843" w:type="dxa"/>
          </w:tcPr>
          <w:p w14:paraId="1646FA0E" w14:textId="77777777" w:rsidR="00FE792D" w:rsidRPr="00BD1163" w:rsidRDefault="00FE792D" w:rsidP="00443852">
            <w:pPr>
              <w:pStyle w:val="Tabulasteksts"/>
            </w:pPr>
            <w:r w:rsidRPr="00BD1163">
              <w:t>Teksts</w:t>
            </w:r>
          </w:p>
        </w:tc>
        <w:tc>
          <w:tcPr>
            <w:tcW w:w="1483" w:type="dxa"/>
          </w:tcPr>
          <w:p w14:paraId="1646FA0F" w14:textId="77777777" w:rsidR="00FE792D" w:rsidRPr="00BD1163" w:rsidRDefault="00FE792D" w:rsidP="00443852">
            <w:pPr>
              <w:pStyle w:val="Tabulasteksts"/>
            </w:pPr>
            <w:r w:rsidRPr="00BD1163">
              <w:t>Obligāts</w:t>
            </w:r>
          </w:p>
        </w:tc>
        <w:tc>
          <w:tcPr>
            <w:tcW w:w="3393" w:type="dxa"/>
          </w:tcPr>
          <w:p w14:paraId="1646FA10" w14:textId="77777777" w:rsidR="00FE792D" w:rsidRPr="00BD1163" w:rsidRDefault="00FE792D" w:rsidP="00443852">
            <w:pPr>
              <w:pStyle w:val="Tabulasteksts"/>
            </w:pPr>
            <w:r w:rsidRPr="00BD1163">
              <w:t>Pieejamais funkciju apjoms (loma, tiesības, funkcija).</w:t>
            </w:r>
          </w:p>
        </w:tc>
      </w:tr>
      <w:tr w:rsidR="00FE792D" w:rsidRPr="00BD1163" w14:paraId="1646FA18" w14:textId="77777777" w:rsidTr="00FE792D">
        <w:tc>
          <w:tcPr>
            <w:tcW w:w="1809" w:type="dxa"/>
          </w:tcPr>
          <w:p w14:paraId="1646FA12" w14:textId="77777777" w:rsidR="00FE792D" w:rsidRPr="00BD1163" w:rsidRDefault="00FE792D" w:rsidP="00443852">
            <w:pPr>
              <w:pStyle w:val="Tabulasteksts"/>
            </w:pPr>
            <w:r w:rsidRPr="00BD1163">
              <w:t>Datu apjoms</w:t>
            </w:r>
          </w:p>
        </w:tc>
        <w:tc>
          <w:tcPr>
            <w:tcW w:w="1843" w:type="dxa"/>
          </w:tcPr>
          <w:p w14:paraId="1646FA13" w14:textId="77777777" w:rsidR="00FE792D" w:rsidRPr="00BD1163" w:rsidRDefault="00FE792D" w:rsidP="00443852">
            <w:pPr>
              <w:pStyle w:val="Tabulasteksts"/>
            </w:pPr>
            <w:r w:rsidRPr="00BD1163">
              <w:t>Teksts</w:t>
            </w:r>
          </w:p>
        </w:tc>
        <w:tc>
          <w:tcPr>
            <w:tcW w:w="1483" w:type="dxa"/>
          </w:tcPr>
          <w:p w14:paraId="1646FA14" w14:textId="77777777" w:rsidR="00FE792D" w:rsidRPr="00BD1163" w:rsidRDefault="00FE792D" w:rsidP="00443852">
            <w:pPr>
              <w:pStyle w:val="Tabulasteksts"/>
            </w:pPr>
            <w:r w:rsidRPr="00BD1163">
              <w:t>Obligāts</w:t>
            </w:r>
          </w:p>
        </w:tc>
        <w:tc>
          <w:tcPr>
            <w:tcW w:w="3393" w:type="dxa"/>
          </w:tcPr>
          <w:p w14:paraId="1646FA15" w14:textId="77777777" w:rsidR="00FE792D" w:rsidRPr="00BD1163" w:rsidRDefault="00FE792D" w:rsidP="00443852">
            <w:pPr>
              <w:pStyle w:val="Tabulasteksts"/>
            </w:pPr>
            <w:r w:rsidRPr="00BD1163">
              <w:t>Pieejamais datu apjoms, ko paredzēts norādīt Izmeklētāju gadījumā:</w:t>
            </w:r>
          </w:p>
          <w:p w14:paraId="1646FA16" w14:textId="77777777" w:rsidR="00FE792D" w:rsidRPr="00BD1163" w:rsidRDefault="00FE792D" w:rsidP="00443852">
            <w:pPr>
              <w:pStyle w:val="Tabulasteksts"/>
            </w:pPr>
            <w:r w:rsidRPr="00BD1163">
              <w:t>- Ārstniecības iestāde,</w:t>
            </w:r>
          </w:p>
          <w:p w14:paraId="1646FA17" w14:textId="77777777" w:rsidR="00FE792D" w:rsidRPr="00BD1163" w:rsidRDefault="00FE792D" w:rsidP="00443852">
            <w:pPr>
              <w:pStyle w:val="Tabulasteksts"/>
            </w:pPr>
            <w:r w:rsidRPr="00BD1163">
              <w:t xml:space="preserve">- Med. dokumentu periods. </w:t>
            </w:r>
          </w:p>
        </w:tc>
      </w:tr>
    </w:tbl>
    <w:p w14:paraId="1646FA19" w14:textId="77777777" w:rsidR="001471CC" w:rsidRPr="00BD1163" w:rsidRDefault="001471CC" w:rsidP="005A0AE0">
      <w:pPr>
        <w:rPr>
          <w:b/>
        </w:rPr>
      </w:pPr>
    </w:p>
    <w:p w14:paraId="1646FA1A" w14:textId="77777777" w:rsidR="00FD52F0" w:rsidRPr="00BD1163" w:rsidRDefault="00FE792D" w:rsidP="00443852">
      <w:pPr>
        <w:pStyle w:val="BodyText"/>
      </w:pPr>
      <w:r w:rsidRPr="00BD1163">
        <w:rPr>
          <w:b/>
        </w:rPr>
        <w:t>Darbības apraksts:</w:t>
      </w:r>
    </w:p>
    <w:p w14:paraId="1646FA1B" w14:textId="77777777" w:rsidR="001471CC" w:rsidRPr="00BD1163" w:rsidRDefault="001471CC" w:rsidP="00443852">
      <w:pPr>
        <w:pStyle w:val="BodyText"/>
      </w:pPr>
      <w:r w:rsidRPr="00BD1163">
        <w:t>1. Pārbauda lietotāja tiesības. Ja tiesību nav</w:t>
      </w:r>
      <w:r w:rsidR="004A0A6E" w:rsidRPr="00BD1163">
        <w:t>, atgriež kļūdu.</w:t>
      </w:r>
    </w:p>
    <w:p w14:paraId="1646FA1C" w14:textId="77777777" w:rsidR="00FE792D" w:rsidRPr="00BD1163" w:rsidRDefault="00FE792D" w:rsidP="00443852">
      <w:pPr>
        <w:pStyle w:val="BodyText"/>
      </w:pPr>
      <w:r w:rsidRPr="00BD1163">
        <w:t>2. Izveido atļaujas ierakstu.</w:t>
      </w:r>
    </w:p>
    <w:p w14:paraId="1646FA1D" w14:textId="77777777" w:rsidR="00FD52F0" w:rsidRPr="00BD1163" w:rsidRDefault="00FE792D" w:rsidP="00443852">
      <w:pPr>
        <w:pStyle w:val="BodyText"/>
      </w:pPr>
      <w:r w:rsidRPr="00BD1163">
        <w:rPr>
          <w:b/>
        </w:rPr>
        <w:t>Izejas dati:</w:t>
      </w:r>
    </w:p>
    <w:p w14:paraId="1646FA1E" w14:textId="3798489F" w:rsidR="00FE792D" w:rsidRPr="00BD1163" w:rsidRDefault="00115C4A" w:rsidP="00443852">
      <w:pPr>
        <w:pStyle w:val="Tabulasnosaukums"/>
      </w:pPr>
      <w:r w:rsidRPr="00BD1163">
        <w:fldChar w:fldCharType="begin"/>
      </w:r>
      <w:r w:rsidR="00443852" w:rsidRPr="00BD1163">
        <w:instrText xml:space="preserve"> STYLEREF 2 \s </w:instrText>
      </w:r>
      <w:r w:rsidRPr="00BD1163">
        <w:fldChar w:fldCharType="separate"/>
      </w:r>
      <w:bookmarkStart w:id="491" w:name="_Toc423074721"/>
      <w:bookmarkStart w:id="492" w:name="_Toc122439967"/>
      <w:r w:rsidR="009A59DD">
        <w:rPr>
          <w:noProof/>
        </w:rPr>
        <w:t>5.14</w:t>
      </w:r>
      <w:r w:rsidRPr="00BD1163">
        <w:fldChar w:fldCharType="end"/>
      </w:r>
      <w:r w:rsidR="00FE792D" w:rsidRPr="00BD1163">
        <w:noBreakHyphen/>
      </w:r>
      <w:r w:rsidRPr="00BD1163">
        <w:fldChar w:fldCharType="begin"/>
      </w:r>
      <w:r w:rsidR="00443852" w:rsidRPr="00BD1163">
        <w:instrText xml:space="preserve"> SEQ __ \* ARABIC \s 2 </w:instrText>
      </w:r>
      <w:r w:rsidRPr="00BD1163">
        <w:fldChar w:fldCharType="separate"/>
      </w:r>
      <w:r w:rsidR="009A59DD">
        <w:rPr>
          <w:noProof/>
        </w:rPr>
        <w:t>41</w:t>
      </w:r>
      <w:r w:rsidRPr="00BD1163">
        <w:fldChar w:fldCharType="end"/>
      </w:r>
      <w:r w:rsidR="00FE792D" w:rsidRPr="00BD1163">
        <w:t xml:space="preserve">. tabula. Funkcijas </w:t>
      </w:r>
      <w:r w:rsidR="00E917B8" w:rsidRPr="00BD1163">
        <w:t>Pievienot atļauju</w:t>
      </w:r>
      <w:r w:rsidR="00FE792D" w:rsidRPr="00BD1163">
        <w:t xml:space="preserve"> izejas datu apraksts</w:t>
      </w:r>
      <w:bookmarkEnd w:id="491"/>
      <w:bookmarkEnd w:id="49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2"/>
        <w:gridCol w:w="2071"/>
        <w:gridCol w:w="3919"/>
      </w:tblGrid>
      <w:tr w:rsidR="00FE792D" w:rsidRPr="00BD1163" w14:paraId="1646FA22" w14:textId="77777777" w:rsidTr="00FE792D">
        <w:trPr>
          <w:tblHeader/>
        </w:trPr>
        <w:tc>
          <w:tcPr>
            <w:tcW w:w="1393" w:type="pct"/>
            <w:shd w:val="clear" w:color="auto" w:fill="D9D9D9"/>
          </w:tcPr>
          <w:p w14:paraId="1646FA1F" w14:textId="77777777" w:rsidR="00FE792D" w:rsidRPr="00BD1163" w:rsidRDefault="00FE792D" w:rsidP="00443852">
            <w:pPr>
              <w:pStyle w:val="Tabulasvirsraksts"/>
            </w:pPr>
            <w:r w:rsidRPr="00BD1163">
              <w:t>Elements</w:t>
            </w:r>
          </w:p>
        </w:tc>
        <w:tc>
          <w:tcPr>
            <w:tcW w:w="1247" w:type="pct"/>
            <w:shd w:val="clear" w:color="auto" w:fill="D9D9D9"/>
          </w:tcPr>
          <w:p w14:paraId="1646FA20" w14:textId="77777777" w:rsidR="00FE792D" w:rsidRPr="00BD1163" w:rsidRDefault="00FE792D" w:rsidP="00443852">
            <w:pPr>
              <w:pStyle w:val="Tabulasvirsraksts"/>
            </w:pPr>
            <w:r w:rsidRPr="00BD1163">
              <w:t>Tips</w:t>
            </w:r>
          </w:p>
        </w:tc>
        <w:tc>
          <w:tcPr>
            <w:tcW w:w="2360" w:type="pct"/>
            <w:shd w:val="clear" w:color="auto" w:fill="D9D9D9"/>
          </w:tcPr>
          <w:p w14:paraId="1646FA21" w14:textId="77777777" w:rsidR="00FE792D" w:rsidRPr="00BD1163" w:rsidRDefault="00FE792D" w:rsidP="00443852">
            <w:pPr>
              <w:pStyle w:val="Tabulasvirsraksts"/>
            </w:pPr>
            <w:r w:rsidRPr="00BD1163">
              <w:t>Apraksts</w:t>
            </w:r>
          </w:p>
        </w:tc>
      </w:tr>
      <w:tr w:rsidR="00FE792D" w:rsidRPr="00BD1163" w14:paraId="1646FA26" w14:textId="77777777" w:rsidTr="00FE792D">
        <w:tc>
          <w:tcPr>
            <w:tcW w:w="1393" w:type="pct"/>
          </w:tcPr>
          <w:p w14:paraId="1646FA23" w14:textId="77777777" w:rsidR="00FE792D" w:rsidRPr="00BD1163" w:rsidRDefault="00FE792D" w:rsidP="00443852">
            <w:pPr>
              <w:pStyle w:val="Tabulasteksts"/>
            </w:pPr>
            <w:r w:rsidRPr="00BD1163">
              <w:t>Atļaujas identifikators</w:t>
            </w:r>
          </w:p>
        </w:tc>
        <w:tc>
          <w:tcPr>
            <w:tcW w:w="1247" w:type="pct"/>
          </w:tcPr>
          <w:p w14:paraId="1646FA24" w14:textId="77777777" w:rsidR="00FE792D" w:rsidRPr="00BD1163" w:rsidRDefault="00FE792D" w:rsidP="00443852">
            <w:pPr>
              <w:pStyle w:val="Tabulasteksts"/>
            </w:pPr>
            <w:r w:rsidRPr="00BD1163">
              <w:t>Saraksts</w:t>
            </w:r>
          </w:p>
        </w:tc>
        <w:tc>
          <w:tcPr>
            <w:tcW w:w="2360" w:type="pct"/>
          </w:tcPr>
          <w:p w14:paraId="1646FA25" w14:textId="77777777" w:rsidR="00FE792D" w:rsidRPr="00BD1163" w:rsidRDefault="00FE792D" w:rsidP="00443852">
            <w:pPr>
              <w:pStyle w:val="Tabulasteksts"/>
            </w:pPr>
          </w:p>
        </w:tc>
      </w:tr>
      <w:tr w:rsidR="00FE792D" w:rsidRPr="00BD1163" w14:paraId="1646FA2A" w14:textId="77777777" w:rsidTr="00FE792D">
        <w:tc>
          <w:tcPr>
            <w:tcW w:w="1393" w:type="pct"/>
          </w:tcPr>
          <w:p w14:paraId="1646FA27" w14:textId="77777777" w:rsidR="00FE792D" w:rsidRPr="00BD1163" w:rsidRDefault="00FE792D" w:rsidP="00443852">
            <w:pPr>
              <w:pStyle w:val="Tabulasteksts"/>
              <w:rPr>
                <w:b/>
                <w:i/>
              </w:rPr>
            </w:pPr>
            <w:r w:rsidRPr="00BD1163">
              <w:rPr>
                <w:b/>
                <w:i/>
              </w:rPr>
              <w:t>Kļūdas</w:t>
            </w:r>
          </w:p>
        </w:tc>
        <w:tc>
          <w:tcPr>
            <w:tcW w:w="1247" w:type="pct"/>
          </w:tcPr>
          <w:p w14:paraId="1646FA28" w14:textId="77777777" w:rsidR="00FE792D" w:rsidRPr="00BD1163" w:rsidRDefault="00FE792D" w:rsidP="00443852">
            <w:pPr>
              <w:pStyle w:val="Tabulasteksts"/>
            </w:pPr>
            <w:r w:rsidRPr="00BD1163">
              <w:t xml:space="preserve">Salikts elements, Saraksts </w:t>
            </w:r>
          </w:p>
        </w:tc>
        <w:tc>
          <w:tcPr>
            <w:tcW w:w="2360" w:type="pct"/>
          </w:tcPr>
          <w:p w14:paraId="1646FA29" w14:textId="77777777" w:rsidR="00FE792D" w:rsidRPr="00BD1163" w:rsidRDefault="00FE792D" w:rsidP="00443852">
            <w:pPr>
              <w:pStyle w:val="Tabulasteksts"/>
            </w:pPr>
            <w:r w:rsidRPr="00BD1163">
              <w:t>Ja apstrādes laikā tika fiksētas kļūdas, tad atgriež kļūdu sarakstu.</w:t>
            </w:r>
          </w:p>
        </w:tc>
      </w:tr>
    </w:tbl>
    <w:p w14:paraId="1646FA2B" w14:textId="77777777" w:rsidR="00FE792D" w:rsidRPr="00BD1163" w:rsidRDefault="00FE792D" w:rsidP="005A0AE0"/>
    <w:p w14:paraId="1646FA2C" w14:textId="77777777" w:rsidR="00FE792D" w:rsidRPr="00BD1163" w:rsidRDefault="00FE792D" w:rsidP="005A0AE0">
      <w:pPr>
        <w:pStyle w:val="Heading4"/>
      </w:pPr>
      <w:bookmarkStart w:id="493" w:name="_Toc423074564"/>
      <w:r w:rsidRPr="00BD1163">
        <w:t>Labot atļauju</w:t>
      </w:r>
      <w:bookmarkEnd w:id="493"/>
      <w:r w:rsidRPr="00BD1163">
        <w:t xml:space="preserve"> </w:t>
      </w:r>
    </w:p>
    <w:p w14:paraId="1646FA2D" w14:textId="77777777" w:rsidR="00FE792D" w:rsidRPr="00BD1163" w:rsidRDefault="00FE792D" w:rsidP="00443852">
      <w:pPr>
        <w:pStyle w:val="BodyText"/>
      </w:pPr>
      <w:r w:rsidRPr="00BD1163">
        <w:t>FUN-00</w:t>
      </w:r>
      <w:r w:rsidR="008554F8" w:rsidRPr="00BD1163">
        <w:t>09</w:t>
      </w:r>
      <w:r w:rsidR="00970913" w:rsidRPr="00BD1163">
        <w:t>5</w:t>
      </w:r>
      <w:r w:rsidRPr="00BD1163">
        <w:t xml:space="preserve"> </w:t>
      </w:r>
      <w:r w:rsidRPr="00BD1163">
        <w:tab/>
        <w:t>Sistēmā jābūt pieejamai funkcijai, ar kuras palīdzību var labot atļaujas ierakstu.</w:t>
      </w:r>
    </w:p>
    <w:p w14:paraId="1646FA2E" w14:textId="77777777" w:rsidR="00FD52F0" w:rsidRPr="00BD1163" w:rsidRDefault="00FE792D" w:rsidP="00443852">
      <w:pPr>
        <w:pStyle w:val="BodyText"/>
      </w:pPr>
      <w:r w:rsidRPr="00BD1163">
        <w:rPr>
          <w:b/>
        </w:rPr>
        <w:t>Lietotāju grupa:</w:t>
      </w:r>
      <w:r w:rsidRPr="00BD1163">
        <w:t xml:space="preserve"> Administratīvais lietotājs</w:t>
      </w:r>
    </w:p>
    <w:p w14:paraId="1646FA2F" w14:textId="77777777" w:rsidR="00FD52F0" w:rsidRPr="00BD1163" w:rsidRDefault="00FE792D" w:rsidP="00443852">
      <w:pPr>
        <w:pStyle w:val="BodyText"/>
        <w:rPr>
          <w:b/>
        </w:rPr>
      </w:pPr>
      <w:r w:rsidRPr="00BD1163">
        <w:rPr>
          <w:b/>
        </w:rPr>
        <w:t xml:space="preserve">Tiesības: </w:t>
      </w:r>
      <w:r w:rsidRPr="00BD1163">
        <w:t>T1.</w:t>
      </w:r>
      <w:r w:rsidR="001471CC" w:rsidRPr="00BD1163">
        <w:t>19</w:t>
      </w:r>
      <w:r w:rsidRPr="00BD1163">
        <w:t xml:space="preserve"> Labot atļauju</w:t>
      </w:r>
    </w:p>
    <w:p w14:paraId="1646FA30" w14:textId="77777777" w:rsidR="00FD52F0" w:rsidRPr="00BD1163" w:rsidRDefault="00FE792D" w:rsidP="00443852">
      <w:pPr>
        <w:pStyle w:val="BodyText"/>
      </w:pPr>
      <w:r w:rsidRPr="00BD1163">
        <w:rPr>
          <w:b/>
        </w:rPr>
        <w:t>Ieejas dati:</w:t>
      </w:r>
    </w:p>
    <w:p w14:paraId="1646FA31" w14:textId="63433849" w:rsidR="00FE792D" w:rsidRPr="00BD1163" w:rsidRDefault="00FE792D" w:rsidP="00443852">
      <w:pPr>
        <w:pStyle w:val="Tabulasnosaukums"/>
      </w:pPr>
      <w:r w:rsidRPr="00BD1163">
        <w:lastRenderedPageBreak/>
        <w:t xml:space="preserve">   </w:t>
      </w:r>
      <w:r w:rsidR="00115C4A" w:rsidRPr="00BD1163">
        <w:fldChar w:fldCharType="begin"/>
      </w:r>
      <w:r w:rsidR="00443852" w:rsidRPr="00BD1163">
        <w:instrText xml:space="preserve"> STYLEREF 2 \s </w:instrText>
      </w:r>
      <w:r w:rsidR="00115C4A" w:rsidRPr="00BD1163">
        <w:fldChar w:fldCharType="separate"/>
      </w:r>
      <w:bookmarkStart w:id="494" w:name="_Toc423074722"/>
      <w:bookmarkStart w:id="495" w:name="_Toc122439968"/>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42</w:t>
      </w:r>
      <w:r w:rsidR="00115C4A" w:rsidRPr="00BD1163">
        <w:fldChar w:fldCharType="end"/>
      </w:r>
      <w:r w:rsidRPr="00BD1163">
        <w:t xml:space="preserve">. tabula. Funkcijas </w:t>
      </w:r>
      <w:r w:rsidR="00E917B8" w:rsidRPr="00BD1163">
        <w:t>Labot atļauju</w:t>
      </w:r>
      <w:r w:rsidRPr="00BD1163">
        <w:t xml:space="preserve"> ieejas datu apraksts</w:t>
      </w:r>
      <w:bookmarkEnd w:id="494"/>
      <w:bookmarkEnd w:id="4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9"/>
        <w:gridCol w:w="1794"/>
        <w:gridCol w:w="1472"/>
        <w:gridCol w:w="3257"/>
      </w:tblGrid>
      <w:tr w:rsidR="00FE792D" w:rsidRPr="00BD1163" w14:paraId="1646FA36" w14:textId="77777777" w:rsidTr="00FE792D">
        <w:trPr>
          <w:tblHeader/>
        </w:trPr>
        <w:tc>
          <w:tcPr>
            <w:tcW w:w="1809" w:type="dxa"/>
            <w:shd w:val="clear" w:color="auto" w:fill="D9D9D9"/>
          </w:tcPr>
          <w:p w14:paraId="1646FA32" w14:textId="77777777" w:rsidR="00FE792D" w:rsidRPr="00BD1163" w:rsidRDefault="00FE792D" w:rsidP="00443852">
            <w:pPr>
              <w:pStyle w:val="Tabulasvirsraksts"/>
            </w:pPr>
            <w:r w:rsidRPr="00BD1163">
              <w:t>Datu lauks</w:t>
            </w:r>
          </w:p>
        </w:tc>
        <w:tc>
          <w:tcPr>
            <w:tcW w:w="1843" w:type="dxa"/>
            <w:shd w:val="clear" w:color="auto" w:fill="D9D9D9"/>
          </w:tcPr>
          <w:p w14:paraId="1646FA33" w14:textId="77777777" w:rsidR="00FE792D" w:rsidRPr="00BD1163" w:rsidRDefault="00FE792D" w:rsidP="00443852">
            <w:pPr>
              <w:pStyle w:val="Tabulasvirsraksts"/>
            </w:pPr>
            <w:r w:rsidRPr="00BD1163">
              <w:t>Tips</w:t>
            </w:r>
          </w:p>
        </w:tc>
        <w:tc>
          <w:tcPr>
            <w:tcW w:w="1483" w:type="dxa"/>
            <w:shd w:val="clear" w:color="auto" w:fill="D9D9D9"/>
          </w:tcPr>
          <w:p w14:paraId="1646FA34" w14:textId="77777777" w:rsidR="00FE792D" w:rsidRPr="00BD1163" w:rsidRDefault="00FE792D" w:rsidP="00443852">
            <w:pPr>
              <w:pStyle w:val="Tabulasvirsraksts"/>
            </w:pPr>
            <w:r w:rsidRPr="00BD1163">
              <w:t>Obligātums</w:t>
            </w:r>
          </w:p>
        </w:tc>
        <w:tc>
          <w:tcPr>
            <w:tcW w:w="3393" w:type="dxa"/>
            <w:shd w:val="clear" w:color="auto" w:fill="D9D9D9"/>
          </w:tcPr>
          <w:p w14:paraId="1646FA35" w14:textId="77777777" w:rsidR="00FE792D" w:rsidRPr="00BD1163" w:rsidRDefault="00FE792D" w:rsidP="00443852">
            <w:pPr>
              <w:pStyle w:val="Tabulasvirsraksts"/>
            </w:pPr>
            <w:r w:rsidRPr="00BD1163">
              <w:t>Apraksts</w:t>
            </w:r>
          </w:p>
        </w:tc>
      </w:tr>
      <w:tr w:rsidR="00FE792D" w:rsidRPr="00BD1163" w14:paraId="1646FA3B" w14:textId="77777777" w:rsidTr="00FE792D">
        <w:tc>
          <w:tcPr>
            <w:tcW w:w="1809" w:type="dxa"/>
          </w:tcPr>
          <w:p w14:paraId="1646FA37" w14:textId="77777777" w:rsidR="00FE792D" w:rsidRPr="00BD1163" w:rsidRDefault="00234CCC" w:rsidP="00443852">
            <w:pPr>
              <w:pStyle w:val="Tabulasteksts"/>
            </w:pPr>
            <w:r w:rsidRPr="00BD1163">
              <w:t>Pacienta ID</w:t>
            </w:r>
          </w:p>
        </w:tc>
        <w:tc>
          <w:tcPr>
            <w:tcW w:w="1843" w:type="dxa"/>
          </w:tcPr>
          <w:p w14:paraId="1646FA38" w14:textId="77777777" w:rsidR="00FE792D" w:rsidRPr="00BD1163" w:rsidRDefault="00FE792D" w:rsidP="00443852">
            <w:pPr>
              <w:pStyle w:val="Tabulasteksts"/>
            </w:pPr>
          </w:p>
        </w:tc>
        <w:tc>
          <w:tcPr>
            <w:tcW w:w="1483" w:type="dxa"/>
          </w:tcPr>
          <w:p w14:paraId="1646FA39" w14:textId="77777777" w:rsidR="00FE792D" w:rsidRPr="00BD1163" w:rsidRDefault="00FE792D" w:rsidP="00443852">
            <w:pPr>
              <w:pStyle w:val="Tabulasteksts"/>
            </w:pPr>
          </w:p>
        </w:tc>
        <w:tc>
          <w:tcPr>
            <w:tcW w:w="3393" w:type="dxa"/>
          </w:tcPr>
          <w:p w14:paraId="1646FA3A" w14:textId="77777777" w:rsidR="00FE792D" w:rsidRPr="00BD1163" w:rsidRDefault="00234CCC" w:rsidP="00443852">
            <w:pPr>
              <w:pStyle w:val="Tabulasteksts"/>
            </w:pPr>
            <w:r w:rsidRPr="00BD1163">
              <w:t>Pacienta ID</w:t>
            </w:r>
            <w:r w:rsidR="00FE792D" w:rsidRPr="00BD1163">
              <w:t>, kura pacienta kartei pilnvarotā persona jāievada.</w:t>
            </w:r>
          </w:p>
        </w:tc>
      </w:tr>
      <w:tr w:rsidR="00FE792D" w:rsidRPr="00BD1163" w14:paraId="1646FA40" w14:textId="77777777" w:rsidTr="00FE792D">
        <w:tc>
          <w:tcPr>
            <w:tcW w:w="1809" w:type="dxa"/>
          </w:tcPr>
          <w:p w14:paraId="1646FA3C" w14:textId="77777777" w:rsidR="00FE792D" w:rsidRPr="00BD1163" w:rsidRDefault="00FE792D" w:rsidP="00443852">
            <w:pPr>
              <w:pStyle w:val="Tabulasteksts"/>
              <w:rPr>
                <w:b/>
              </w:rPr>
            </w:pPr>
            <w:r w:rsidRPr="00BD1163">
              <w:rPr>
                <w:b/>
              </w:rPr>
              <w:t>Atļaujas</w:t>
            </w:r>
          </w:p>
        </w:tc>
        <w:tc>
          <w:tcPr>
            <w:tcW w:w="1843" w:type="dxa"/>
          </w:tcPr>
          <w:p w14:paraId="1646FA3D" w14:textId="77777777" w:rsidR="00FE792D" w:rsidRPr="00BD1163" w:rsidRDefault="00FE792D" w:rsidP="00443852">
            <w:pPr>
              <w:pStyle w:val="Tabulasteksts"/>
            </w:pPr>
            <w:r w:rsidRPr="00BD1163">
              <w:t>Salikts elements, Saraksts</w:t>
            </w:r>
          </w:p>
        </w:tc>
        <w:tc>
          <w:tcPr>
            <w:tcW w:w="1483" w:type="dxa"/>
          </w:tcPr>
          <w:p w14:paraId="1646FA3E" w14:textId="77777777" w:rsidR="00FE792D" w:rsidRPr="00BD1163" w:rsidRDefault="00FE792D" w:rsidP="00443852">
            <w:pPr>
              <w:pStyle w:val="Tabulasteksts"/>
            </w:pPr>
          </w:p>
        </w:tc>
        <w:tc>
          <w:tcPr>
            <w:tcW w:w="3393" w:type="dxa"/>
          </w:tcPr>
          <w:p w14:paraId="1646FA3F" w14:textId="77777777" w:rsidR="00FE792D" w:rsidRPr="00BD1163" w:rsidRDefault="00FE792D" w:rsidP="00443852">
            <w:pPr>
              <w:pStyle w:val="Tabulasteksts"/>
            </w:pPr>
          </w:p>
        </w:tc>
      </w:tr>
      <w:tr w:rsidR="00FE792D" w:rsidRPr="00BD1163" w14:paraId="1646FA45" w14:textId="77777777" w:rsidTr="00FE792D">
        <w:tc>
          <w:tcPr>
            <w:tcW w:w="1809" w:type="dxa"/>
          </w:tcPr>
          <w:p w14:paraId="1646FA41" w14:textId="77777777" w:rsidR="00FE792D" w:rsidRPr="00BD1163" w:rsidRDefault="00FE792D" w:rsidP="00443852">
            <w:pPr>
              <w:pStyle w:val="Tabulasteksts"/>
            </w:pPr>
            <w:r w:rsidRPr="00BD1163">
              <w:t>Atļaujas identifikators</w:t>
            </w:r>
          </w:p>
        </w:tc>
        <w:tc>
          <w:tcPr>
            <w:tcW w:w="1843" w:type="dxa"/>
          </w:tcPr>
          <w:p w14:paraId="1646FA42" w14:textId="77777777" w:rsidR="00FE792D" w:rsidRPr="00BD1163" w:rsidRDefault="00FE792D" w:rsidP="00443852">
            <w:pPr>
              <w:pStyle w:val="Tabulasteksts"/>
            </w:pPr>
          </w:p>
        </w:tc>
        <w:tc>
          <w:tcPr>
            <w:tcW w:w="1483" w:type="dxa"/>
          </w:tcPr>
          <w:p w14:paraId="1646FA43" w14:textId="77777777" w:rsidR="00FE792D" w:rsidRPr="00BD1163" w:rsidRDefault="00FE792D" w:rsidP="00443852">
            <w:pPr>
              <w:pStyle w:val="Tabulasteksts"/>
            </w:pPr>
            <w:r w:rsidRPr="00BD1163">
              <w:t>Obligāts</w:t>
            </w:r>
          </w:p>
        </w:tc>
        <w:tc>
          <w:tcPr>
            <w:tcW w:w="3393" w:type="dxa"/>
          </w:tcPr>
          <w:p w14:paraId="1646FA44" w14:textId="77777777" w:rsidR="00FE792D" w:rsidRPr="00BD1163" w:rsidRDefault="00FE792D" w:rsidP="00443852">
            <w:pPr>
              <w:pStyle w:val="Tabulasteksts"/>
            </w:pPr>
            <w:r w:rsidRPr="00BD1163">
              <w:t>Labojamā ieraksta identifikators.</w:t>
            </w:r>
          </w:p>
        </w:tc>
      </w:tr>
      <w:tr w:rsidR="00FE792D" w:rsidRPr="00BD1163" w14:paraId="1646FA4A" w14:textId="77777777" w:rsidTr="00FE792D">
        <w:tc>
          <w:tcPr>
            <w:tcW w:w="1809" w:type="dxa"/>
          </w:tcPr>
          <w:p w14:paraId="1646FA46" w14:textId="77777777" w:rsidR="00FE792D" w:rsidRPr="00BD1163" w:rsidRDefault="00FE792D" w:rsidP="00443852">
            <w:pPr>
              <w:pStyle w:val="Tabulasteksts"/>
            </w:pPr>
            <w:r w:rsidRPr="00BD1163">
              <w:t>Atļaujas veids</w:t>
            </w:r>
          </w:p>
        </w:tc>
        <w:tc>
          <w:tcPr>
            <w:tcW w:w="1843" w:type="dxa"/>
          </w:tcPr>
          <w:p w14:paraId="1646FA47" w14:textId="77777777" w:rsidR="00FE792D" w:rsidRPr="00BD1163" w:rsidRDefault="00FE792D" w:rsidP="00443852">
            <w:pPr>
              <w:pStyle w:val="Tabulasteksts"/>
            </w:pPr>
            <w:r w:rsidRPr="00BD1163">
              <w:t>Klasificēts</w:t>
            </w:r>
          </w:p>
        </w:tc>
        <w:tc>
          <w:tcPr>
            <w:tcW w:w="1483" w:type="dxa"/>
          </w:tcPr>
          <w:p w14:paraId="1646FA48" w14:textId="77777777" w:rsidR="00FE792D" w:rsidRPr="00BD1163" w:rsidRDefault="00FE792D" w:rsidP="00443852">
            <w:pPr>
              <w:pStyle w:val="Tabulasteksts"/>
            </w:pPr>
            <w:r w:rsidRPr="00BD1163">
              <w:t>Obligāts</w:t>
            </w:r>
          </w:p>
        </w:tc>
        <w:tc>
          <w:tcPr>
            <w:tcW w:w="3393" w:type="dxa"/>
          </w:tcPr>
          <w:p w14:paraId="1646FA49" w14:textId="77777777" w:rsidR="00FE792D" w:rsidRPr="00BD1163" w:rsidRDefault="00FE792D" w:rsidP="00443852">
            <w:pPr>
              <w:pStyle w:val="Tabulasteksts"/>
            </w:pPr>
            <w:r w:rsidRPr="00BD1163">
              <w:t>Jaunais atļaujas veids: Aizgādnis vai Izmeklētājs.</w:t>
            </w:r>
          </w:p>
        </w:tc>
      </w:tr>
      <w:tr w:rsidR="00FE792D" w:rsidRPr="00BD1163" w14:paraId="1646FA4F" w14:textId="77777777" w:rsidTr="00FE792D">
        <w:tc>
          <w:tcPr>
            <w:tcW w:w="1809" w:type="dxa"/>
          </w:tcPr>
          <w:p w14:paraId="1646FA4B" w14:textId="77777777" w:rsidR="00FE792D" w:rsidRPr="00BD1163" w:rsidRDefault="00FE792D" w:rsidP="00443852">
            <w:pPr>
              <w:pStyle w:val="Tabulasteksts"/>
            </w:pPr>
            <w:r w:rsidRPr="00BD1163">
              <w:t>Personas kods</w:t>
            </w:r>
          </w:p>
        </w:tc>
        <w:tc>
          <w:tcPr>
            <w:tcW w:w="1843" w:type="dxa"/>
          </w:tcPr>
          <w:p w14:paraId="1646FA4C" w14:textId="77777777" w:rsidR="00FE792D" w:rsidRPr="00BD1163" w:rsidRDefault="00FE792D" w:rsidP="00443852">
            <w:pPr>
              <w:pStyle w:val="Tabulasteksts"/>
            </w:pPr>
            <w:r w:rsidRPr="00BD1163">
              <w:t>Teksts</w:t>
            </w:r>
          </w:p>
        </w:tc>
        <w:tc>
          <w:tcPr>
            <w:tcW w:w="1483" w:type="dxa"/>
          </w:tcPr>
          <w:p w14:paraId="1646FA4D" w14:textId="77777777" w:rsidR="00FE792D" w:rsidRPr="00BD1163" w:rsidRDefault="00FE792D" w:rsidP="00443852">
            <w:pPr>
              <w:pStyle w:val="Tabulasteksts"/>
            </w:pPr>
            <w:r w:rsidRPr="00BD1163">
              <w:t>Obligāts</w:t>
            </w:r>
          </w:p>
        </w:tc>
        <w:tc>
          <w:tcPr>
            <w:tcW w:w="3393" w:type="dxa"/>
          </w:tcPr>
          <w:p w14:paraId="1646FA4E" w14:textId="77777777" w:rsidR="00FE792D" w:rsidRPr="00BD1163" w:rsidRDefault="00FE792D" w:rsidP="00443852">
            <w:pPr>
              <w:pStyle w:val="Tabulasteksts"/>
            </w:pPr>
            <w:r w:rsidRPr="00BD1163">
              <w:t>Jaunais personas kods.</w:t>
            </w:r>
          </w:p>
        </w:tc>
      </w:tr>
      <w:tr w:rsidR="00FE792D" w:rsidRPr="00BD1163" w14:paraId="1646FA54" w14:textId="77777777" w:rsidTr="00FE792D">
        <w:tc>
          <w:tcPr>
            <w:tcW w:w="1809" w:type="dxa"/>
          </w:tcPr>
          <w:p w14:paraId="1646FA50" w14:textId="77777777" w:rsidR="00FE792D" w:rsidRPr="00BD1163" w:rsidRDefault="00FE792D" w:rsidP="00443852">
            <w:pPr>
              <w:pStyle w:val="Tabulasteksts"/>
            </w:pPr>
            <w:r w:rsidRPr="00BD1163">
              <w:t>Vārds</w:t>
            </w:r>
          </w:p>
        </w:tc>
        <w:tc>
          <w:tcPr>
            <w:tcW w:w="1843" w:type="dxa"/>
          </w:tcPr>
          <w:p w14:paraId="1646FA51" w14:textId="77777777" w:rsidR="00FE792D" w:rsidRPr="00BD1163" w:rsidRDefault="00FE792D" w:rsidP="00443852">
            <w:pPr>
              <w:pStyle w:val="Tabulasteksts"/>
            </w:pPr>
            <w:r w:rsidRPr="00BD1163">
              <w:t>Teksts</w:t>
            </w:r>
          </w:p>
        </w:tc>
        <w:tc>
          <w:tcPr>
            <w:tcW w:w="1483" w:type="dxa"/>
          </w:tcPr>
          <w:p w14:paraId="1646FA52" w14:textId="77777777" w:rsidR="00FE792D" w:rsidRPr="00BD1163" w:rsidRDefault="00FE792D" w:rsidP="00443852">
            <w:pPr>
              <w:pStyle w:val="Tabulasteksts"/>
            </w:pPr>
            <w:r w:rsidRPr="00BD1163">
              <w:t>Obligāts</w:t>
            </w:r>
          </w:p>
        </w:tc>
        <w:tc>
          <w:tcPr>
            <w:tcW w:w="3393" w:type="dxa"/>
          </w:tcPr>
          <w:p w14:paraId="1646FA53" w14:textId="77777777" w:rsidR="00FE792D" w:rsidRPr="00BD1163" w:rsidRDefault="00FE792D" w:rsidP="00443852">
            <w:pPr>
              <w:pStyle w:val="Tabulasteksts"/>
            </w:pPr>
            <w:r w:rsidRPr="00BD1163">
              <w:t>Jaunais personas vārds.</w:t>
            </w:r>
          </w:p>
        </w:tc>
      </w:tr>
      <w:tr w:rsidR="00FE792D" w:rsidRPr="00BD1163" w14:paraId="1646FA59" w14:textId="77777777" w:rsidTr="00FE792D">
        <w:tc>
          <w:tcPr>
            <w:tcW w:w="1809" w:type="dxa"/>
          </w:tcPr>
          <w:p w14:paraId="1646FA55" w14:textId="77777777" w:rsidR="00FE792D" w:rsidRPr="00BD1163" w:rsidRDefault="00FE792D" w:rsidP="00443852">
            <w:pPr>
              <w:pStyle w:val="Tabulasteksts"/>
            </w:pPr>
            <w:r w:rsidRPr="00BD1163">
              <w:t>Uzvārds</w:t>
            </w:r>
          </w:p>
        </w:tc>
        <w:tc>
          <w:tcPr>
            <w:tcW w:w="1843" w:type="dxa"/>
          </w:tcPr>
          <w:p w14:paraId="1646FA56" w14:textId="77777777" w:rsidR="00FE792D" w:rsidRPr="00BD1163" w:rsidRDefault="00FE792D" w:rsidP="00443852">
            <w:pPr>
              <w:pStyle w:val="Tabulasteksts"/>
            </w:pPr>
            <w:r w:rsidRPr="00BD1163">
              <w:t>Teksts</w:t>
            </w:r>
          </w:p>
        </w:tc>
        <w:tc>
          <w:tcPr>
            <w:tcW w:w="1483" w:type="dxa"/>
          </w:tcPr>
          <w:p w14:paraId="1646FA57" w14:textId="77777777" w:rsidR="00FE792D" w:rsidRPr="00BD1163" w:rsidRDefault="00FE792D" w:rsidP="00443852">
            <w:pPr>
              <w:pStyle w:val="Tabulasteksts"/>
            </w:pPr>
            <w:r w:rsidRPr="00BD1163">
              <w:t>Obligāts</w:t>
            </w:r>
          </w:p>
        </w:tc>
        <w:tc>
          <w:tcPr>
            <w:tcW w:w="3393" w:type="dxa"/>
          </w:tcPr>
          <w:p w14:paraId="1646FA58" w14:textId="77777777" w:rsidR="00FE792D" w:rsidRPr="00BD1163" w:rsidRDefault="00FE792D" w:rsidP="00443852">
            <w:pPr>
              <w:pStyle w:val="Tabulasteksts"/>
            </w:pPr>
            <w:r w:rsidRPr="00BD1163">
              <w:t>Jaunais personas uzvārds.</w:t>
            </w:r>
          </w:p>
        </w:tc>
      </w:tr>
      <w:tr w:rsidR="00FE792D" w:rsidRPr="00BD1163" w14:paraId="1646FA5E" w14:textId="77777777" w:rsidTr="00FE792D">
        <w:tc>
          <w:tcPr>
            <w:tcW w:w="1809" w:type="dxa"/>
          </w:tcPr>
          <w:p w14:paraId="1646FA5A" w14:textId="77777777" w:rsidR="00FE792D" w:rsidRPr="00BD1163" w:rsidRDefault="00FE792D" w:rsidP="00443852">
            <w:pPr>
              <w:pStyle w:val="Tabulasteksts"/>
            </w:pPr>
            <w:r w:rsidRPr="00BD1163">
              <w:t>Pamatojums</w:t>
            </w:r>
          </w:p>
        </w:tc>
        <w:tc>
          <w:tcPr>
            <w:tcW w:w="1843" w:type="dxa"/>
          </w:tcPr>
          <w:p w14:paraId="1646FA5B" w14:textId="77777777" w:rsidR="00FE792D" w:rsidRPr="00BD1163" w:rsidRDefault="00FE792D" w:rsidP="00443852">
            <w:pPr>
              <w:pStyle w:val="Tabulasteksts"/>
            </w:pPr>
            <w:r w:rsidRPr="00BD1163">
              <w:t>Teksts</w:t>
            </w:r>
          </w:p>
        </w:tc>
        <w:tc>
          <w:tcPr>
            <w:tcW w:w="1483" w:type="dxa"/>
          </w:tcPr>
          <w:p w14:paraId="1646FA5C" w14:textId="77777777" w:rsidR="00FE792D" w:rsidRPr="00BD1163" w:rsidRDefault="00FE792D" w:rsidP="00443852">
            <w:pPr>
              <w:pStyle w:val="Tabulasteksts"/>
            </w:pPr>
            <w:r w:rsidRPr="00BD1163">
              <w:t>Obligāts</w:t>
            </w:r>
          </w:p>
        </w:tc>
        <w:tc>
          <w:tcPr>
            <w:tcW w:w="3393" w:type="dxa"/>
          </w:tcPr>
          <w:p w14:paraId="1646FA5D" w14:textId="77777777" w:rsidR="00FE792D" w:rsidRPr="00BD1163" w:rsidRDefault="00FE792D" w:rsidP="00443852">
            <w:pPr>
              <w:pStyle w:val="Tabulasteksts"/>
            </w:pPr>
            <w:r w:rsidRPr="00BD1163">
              <w:t>Jaunais atļaujas pamatojums.</w:t>
            </w:r>
          </w:p>
        </w:tc>
      </w:tr>
      <w:tr w:rsidR="00FE792D" w:rsidRPr="00BD1163" w14:paraId="1646FA63" w14:textId="77777777" w:rsidTr="00FE792D">
        <w:tc>
          <w:tcPr>
            <w:tcW w:w="1809" w:type="dxa"/>
          </w:tcPr>
          <w:p w14:paraId="1646FA5F" w14:textId="77777777" w:rsidR="00FE792D" w:rsidRPr="00BD1163" w:rsidRDefault="00FE792D" w:rsidP="00443852">
            <w:pPr>
              <w:pStyle w:val="Tabulasteksts"/>
            </w:pPr>
            <w:r w:rsidRPr="00BD1163">
              <w:t>FPDA slēpšana</w:t>
            </w:r>
          </w:p>
        </w:tc>
        <w:tc>
          <w:tcPr>
            <w:tcW w:w="1843" w:type="dxa"/>
          </w:tcPr>
          <w:p w14:paraId="1646FA60" w14:textId="77777777" w:rsidR="00FE792D" w:rsidRPr="00BD1163" w:rsidRDefault="00FE792D" w:rsidP="00443852">
            <w:pPr>
              <w:pStyle w:val="Tabulasteksts"/>
            </w:pPr>
            <w:r w:rsidRPr="00BD1163">
              <w:t>Pazīme</w:t>
            </w:r>
          </w:p>
        </w:tc>
        <w:tc>
          <w:tcPr>
            <w:tcW w:w="1483" w:type="dxa"/>
          </w:tcPr>
          <w:p w14:paraId="1646FA61" w14:textId="77777777" w:rsidR="00FE792D" w:rsidRPr="00BD1163" w:rsidRDefault="00FE792D" w:rsidP="00443852">
            <w:pPr>
              <w:pStyle w:val="Tabulasteksts"/>
            </w:pPr>
            <w:r w:rsidRPr="00BD1163">
              <w:t>Obligāts</w:t>
            </w:r>
          </w:p>
        </w:tc>
        <w:tc>
          <w:tcPr>
            <w:tcW w:w="3393" w:type="dxa"/>
          </w:tcPr>
          <w:p w14:paraId="1646FA62" w14:textId="77777777" w:rsidR="00FE792D" w:rsidRPr="00BD1163" w:rsidRDefault="00FE792D" w:rsidP="00443852">
            <w:pPr>
              <w:pStyle w:val="Tabulasteksts"/>
            </w:pPr>
            <w:r w:rsidRPr="00BD1163">
              <w:t>Jaunā pazīme.</w:t>
            </w:r>
          </w:p>
        </w:tc>
      </w:tr>
      <w:tr w:rsidR="00FE792D" w:rsidRPr="00BD1163" w14:paraId="1646FA68" w14:textId="77777777" w:rsidTr="00FE792D">
        <w:tc>
          <w:tcPr>
            <w:tcW w:w="1809" w:type="dxa"/>
          </w:tcPr>
          <w:p w14:paraId="1646FA64" w14:textId="77777777" w:rsidR="00FE792D" w:rsidRPr="00BD1163" w:rsidRDefault="00FE792D" w:rsidP="00443852">
            <w:pPr>
              <w:pStyle w:val="Tabulasteksts"/>
            </w:pPr>
            <w:r w:rsidRPr="00BD1163">
              <w:t>Spēkā no</w:t>
            </w:r>
          </w:p>
        </w:tc>
        <w:tc>
          <w:tcPr>
            <w:tcW w:w="1843" w:type="dxa"/>
          </w:tcPr>
          <w:p w14:paraId="1646FA65" w14:textId="77777777" w:rsidR="00FE792D" w:rsidRPr="00BD1163" w:rsidRDefault="00FE792D" w:rsidP="00443852">
            <w:pPr>
              <w:pStyle w:val="Tabulasteksts"/>
            </w:pPr>
            <w:r w:rsidRPr="00BD1163">
              <w:t>Datums</w:t>
            </w:r>
          </w:p>
        </w:tc>
        <w:tc>
          <w:tcPr>
            <w:tcW w:w="1483" w:type="dxa"/>
          </w:tcPr>
          <w:p w14:paraId="1646FA66" w14:textId="77777777" w:rsidR="00FE792D" w:rsidRPr="00BD1163" w:rsidRDefault="00FE792D" w:rsidP="00443852">
            <w:pPr>
              <w:pStyle w:val="Tabulasteksts"/>
            </w:pPr>
            <w:r w:rsidRPr="00BD1163">
              <w:t>Obligāts</w:t>
            </w:r>
          </w:p>
        </w:tc>
        <w:tc>
          <w:tcPr>
            <w:tcW w:w="3393" w:type="dxa"/>
          </w:tcPr>
          <w:p w14:paraId="1646FA67" w14:textId="77777777" w:rsidR="00FE792D" w:rsidRPr="00BD1163" w:rsidRDefault="00FE792D" w:rsidP="00443852">
            <w:pPr>
              <w:pStyle w:val="Tabulasteksts"/>
            </w:pPr>
            <w:r w:rsidRPr="00BD1163">
              <w:t>Jaunais atļaujas periods.</w:t>
            </w:r>
          </w:p>
        </w:tc>
      </w:tr>
      <w:tr w:rsidR="00FE792D" w:rsidRPr="00BD1163" w14:paraId="1646FA6D" w14:textId="77777777" w:rsidTr="00FE792D">
        <w:tc>
          <w:tcPr>
            <w:tcW w:w="1809" w:type="dxa"/>
          </w:tcPr>
          <w:p w14:paraId="1646FA69" w14:textId="77777777" w:rsidR="00FE792D" w:rsidRPr="00BD1163" w:rsidRDefault="00FE792D" w:rsidP="00443852">
            <w:pPr>
              <w:pStyle w:val="Tabulasteksts"/>
            </w:pPr>
            <w:r w:rsidRPr="00BD1163">
              <w:t>Spēkā līdz</w:t>
            </w:r>
          </w:p>
        </w:tc>
        <w:tc>
          <w:tcPr>
            <w:tcW w:w="1843" w:type="dxa"/>
          </w:tcPr>
          <w:p w14:paraId="1646FA6A" w14:textId="77777777" w:rsidR="00FE792D" w:rsidRPr="00BD1163" w:rsidRDefault="00FE792D" w:rsidP="00443852">
            <w:pPr>
              <w:pStyle w:val="Tabulasteksts"/>
            </w:pPr>
            <w:r w:rsidRPr="00BD1163">
              <w:t>Datums</w:t>
            </w:r>
          </w:p>
        </w:tc>
        <w:tc>
          <w:tcPr>
            <w:tcW w:w="1483" w:type="dxa"/>
          </w:tcPr>
          <w:p w14:paraId="1646FA6B" w14:textId="77777777" w:rsidR="00FE792D" w:rsidRPr="00BD1163" w:rsidRDefault="00FE792D" w:rsidP="00443852">
            <w:pPr>
              <w:pStyle w:val="Tabulasteksts"/>
            </w:pPr>
          </w:p>
        </w:tc>
        <w:tc>
          <w:tcPr>
            <w:tcW w:w="3393" w:type="dxa"/>
          </w:tcPr>
          <w:p w14:paraId="1646FA6C" w14:textId="77777777" w:rsidR="00FE792D" w:rsidRPr="00BD1163" w:rsidRDefault="00FE792D" w:rsidP="00443852">
            <w:pPr>
              <w:pStyle w:val="Tabulasteksts"/>
            </w:pPr>
            <w:r w:rsidRPr="00BD1163">
              <w:t>Jaunais atļaujas periods.</w:t>
            </w:r>
          </w:p>
        </w:tc>
      </w:tr>
      <w:tr w:rsidR="00FE792D" w:rsidRPr="00BD1163" w14:paraId="1646FA72" w14:textId="77777777" w:rsidTr="00FE792D">
        <w:tc>
          <w:tcPr>
            <w:tcW w:w="1809" w:type="dxa"/>
          </w:tcPr>
          <w:p w14:paraId="1646FA6E" w14:textId="77777777" w:rsidR="00FE792D" w:rsidRPr="00BD1163" w:rsidRDefault="00FE792D" w:rsidP="00443852">
            <w:pPr>
              <w:pStyle w:val="Tabulasteksts"/>
            </w:pPr>
            <w:r w:rsidRPr="00BD1163">
              <w:t>Modulis</w:t>
            </w:r>
          </w:p>
        </w:tc>
        <w:tc>
          <w:tcPr>
            <w:tcW w:w="1843" w:type="dxa"/>
          </w:tcPr>
          <w:p w14:paraId="1646FA6F" w14:textId="77777777" w:rsidR="00FE792D" w:rsidRPr="00BD1163" w:rsidRDefault="00FE792D" w:rsidP="00443852">
            <w:pPr>
              <w:pStyle w:val="Tabulasteksts"/>
            </w:pPr>
            <w:r w:rsidRPr="00BD1163">
              <w:t>Teksts</w:t>
            </w:r>
          </w:p>
        </w:tc>
        <w:tc>
          <w:tcPr>
            <w:tcW w:w="1483" w:type="dxa"/>
          </w:tcPr>
          <w:p w14:paraId="1646FA70" w14:textId="77777777" w:rsidR="00FE792D" w:rsidRPr="00BD1163" w:rsidRDefault="00FE792D" w:rsidP="00443852">
            <w:pPr>
              <w:pStyle w:val="Tabulasteksts"/>
            </w:pPr>
            <w:r w:rsidRPr="00BD1163">
              <w:t>Obligāts</w:t>
            </w:r>
          </w:p>
        </w:tc>
        <w:tc>
          <w:tcPr>
            <w:tcW w:w="3393" w:type="dxa"/>
          </w:tcPr>
          <w:p w14:paraId="1646FA71" w14:textId="77777777" w:rsidR="00FE792D" w:rsidRPr="00BD1163" w:rsidRDefault="00FE792D" w:rsidP="00443852">
            <w:pPr>
              <w:pStyle w:val="Tabulasteksts"/>
            </w:pPr>
          </w:p>
        </w:tc>
      </w:tr>
      <w:tr w:rsidR="00FE792D" w:rsidRPr="00BD1163" w14:paraId="1646FA77" w14:textId="77777777" w:rsidTr="00FE792D">
        <w:tc>
          <w:tcPr>
            <w:tcW w:w="1809" w:type="dxa"/>
          </w:tcPr>
          <w:p w14:paraId="1646FA73" w14:textId="77777777" w:rsidR="00FE792D" w:rsidRPr="00BD1163" w:rsidRDefault="00FE792D" w:rsidP="00443852">
            <w:pPr>
              <w:pStyle w:val="Tabulasteksts"/>
            </w:pPr>
            <w:r w:rsidRPr="00BD1163">
              <w:t>Pilnvarojuma veids</w:t>
            </w:r>
          </w:p>
        </w:tc>
        <w:tc>
          <w:tcPr>
            <w:tcW w:w="1843" w:type="dxa"/>
          </w:tcPr>
          <w:p w14:paraId="1646FA74" w14:textId="77777777" w:rsidR="00FE792D" w:rsidRPr="00BD1163" w:rsidRDefault="00FE792D" w:rsidP="00443852">
            <w:pPr>
              <w:pStyle w:val="Tabulasteksts"/>
            </w:pPr>
            <w:r w:rsidRPr="00BD1163">
              <w:t>Teksts</w:t>
            </w:r>
          </w:p>
        </w:tc>
        <w:tc>
          <w:tcPr>
            <w:tcW w:w="1483" w:type="dxa"/>
          </w:tcPr>
          <w:p w14:paraId="1646FA75" w14:textId="77777777" w:rsidR="00FE792D" w:rsidRPr="00BD1163" w:rsidRDefault="00FE792D" w:rsidP="00443852">
            <w:pPr>
              <w:pStyle w:val="Tabulasteksts"/>
            </w:pPr>
            <w:r w:rsidRPr="00BD1163">
              <w:t>Obligāts</w:t>
            </w:r>
          </w:p>
        </w:tc>
        <w:tc>
          <w:tcPr>
            <w:tcW w:w="3393" w:type="dxa"/>
          </w:tcPr>
          <w:p w14:paraId="1646FA76" w14:textId="77777777" w:rsidR="00FE792D" w:rsidRPr="00BD1163" w:rsidRDefault="00FE792D" w:rsidP="00443852">
            <w:pPr>
              <w:pStyle w:val="Tabulasteksts"/>
            </w:pPr>
          </w:p>
        </w:tc>
      </w:tr>
      <w:tr w:rsidR="00FE792D" w:rsidRPr="00BD1163" w14:paraId="1646FA7C" w14:textId="77777777" w:rsidTr="00FE792D">
        <w:tc>
          <w:tcPr>
            <w:tcW w:w="1809" w:type="dxa"/>
          </w:tcPr>
          <w:p w14:paraId="1646FA78" w14:textId="77777777" w:rsidR="00FE792D" w:rsidRPr="00BD1163" w:rsidRDefault="00FE792D" w:rsidP="00443852">
            <w:pPr>
              <w:pStyle w:val="Tabulasteksts"/>
            </w:pPr>
            <w:r w:rsidRPr="00BD1163">
              <w:t>Pilnvarotā loma, tiesības, funkcija</w:t>
            </w:r>
          </w:p>
        </w:tc>
        <w:tc>
          <w:tcPr>
            <w:tcW w:w="1843" w:type="dxa"/>
          </w:tcPr>
          <w:p w14:paraId="1646FA79" w14:textId="77777777" w:rsidR="00FE792D" w:rsidRPr="00BD1163" w:rsidRDefault="00FE792D" w:rsidP="00443852">
            <w:pPr>
              <w:pStyle w:val="Tabulasteksts"/>
            </w:pPr>
            <w:r w:rsidRPr="00BD1163">
              <w:t>Teksts</w:t>
            </w:r>
          </w:p>
        </w:tc>
        <w:tc>
          <w:tcPr>
            <w:tcW w:w="1483" w:type="dxa"/>
          </w:tcPr>
          <w:p w14:paraId="1646FA7A" w14:textId="77777777" w:rsidR="00FE792D" w:rsidRPr="00BD1163" w:rsidRDefault="00FE792D" w:rsidP="00443852">
            <w:pPr>
              <w:pStyle w:val="Tabulasteksts"/>
            </w:pPr>
            <w:r w:rsidRPr="00BD1163">
              <w:t>Obligāts</w:t>
            </w:r>
          </w:p>
        </w:tc>
        <w:tc>
          <w:tcPr>
            <w:tcW w:w="3393" w:type="dxa"/>
          </w:tcPr>
          <w:p w14:paraId="1646FA7B" w14:textId="77777777" w:rsidR="00FE792D" w:rsidRPr="00BD1163" w:rsidRDefault="00FE792D" w:rsidP="00443852">
            <w:pPr>
              <w:pStyle w:val="Tabulasteksts"/>
            </w:pPr>
          </w:p>
        </w:tc>
      </w:tr>
      <w:tr w:rsidR="00FE792D" w:rsidRPr="00BD1163" w14:paraId="1646FA82" w14:textId="77777777" w:rsidTr="00FE792D">
        <w:tc>
          <w:tcPr>
            <w:tcW w:w="1809" w:type="dxa"/>
          </w:tcPr>
          <w:p w14:paraId="1646FA7D" w14:textId="77777777" w:rsidR="00FE792D" w:rsidRPr="00BD1163" w:rsidRDefault="00FE792D" w:rsidP="00443852">
            <w:pPr>
              <w:pStyle w:val="Tabulasteksts"/>
            </w:pPr>
            <w:r w:rsidRPr="00BD1163">
              <w:t>Statuss</w:t>
            </w:r>
          </w:p>
        </w:tc>
        <w:tc>
          <w:tcPr>
            <w:tcW w:w="1843" w:type="dxa"/>
          </w:tcPr>
          <w:p w14:paraId="1646FA7E" w14:textId="77777777" w:rsidR="00FE792D" w:rsidRPr="00BD1163" w:rsidRDefault="00FE792D" w:rsidP="00443852">
            <w:pPr>
              <w:pStyle w:val="Tabulasteksts"/>
            </w:pPr>
            <w:r w:rsidRPr="00BD1163">
              <w:t>Klasificēts</w:t>
            </w:r>
          </w:p>
        </w:tc>
        <w:tc>
          <w:tcPr>
            <w:tcW w:w="1483" w:type="dxa"/>
          </w:tcPr>
          <w:p w14:paraId="1646FA7F" w14:textId="77777777" w:rsidR="00FE792D" w:rsidRPr="00BD1163" w:rsidRDefault="00FE792D" w:rsidP="00443852">
            <w:pPr>
              <w:pStyle w:val="Tabulasteksts"/>
            </w:pPr>
            <w:r w:rsidRPr="00BD1163">
              <w:t>Obligāts</w:t>
            </w:r>
          </w:p>
        </w:tc>
        <w:tc>
          <w:tcPr>
            <w:tcW w:w="3393" w:type="dxa"/>
          </w:tcPr>
          <w:p w14:paraId="1646FA80" w14:textId="77777777" w:rsidR="00FE792D" w:rsidRPr="00BD1163" w:rsidRDefault="00FE792D" w:rsidP="00443852">
            <w:pPr>
              <w:pStyle w:val="Tabulasteksts"/>
            </w:pPr>
            <w:r w:rsidRPr="00BD1163">
              <w:t>Jaunais ieraksta statuss:</w:t>
            </w:r>
          </w:p>
          <w:p w14:paraId="1646FA81" w14:textId="77777777" w:rsidR="00FE792D" w:rsidRPr="00BD1163" w:rsidRDefault="00FE792D" w:rsidP="00443852">
            <w:pPr>
              <w:pStyle w:val="Tabulasteksts"/>
            </w:pPr>
            <w:r w:rsidRPr="00BD1163">
              <w:t>Aktuāls, Neaktuāls.</w:t>
            </w:r>
          </w:p>
        </w:tc>
      </w:tr>
    </w:tbl>
    <w:p w14:paraId="1646FA83" w14:textId="77777777" w:rsidR="00FE792D" w:rsidRPr="00BD1163" w:rsidRDefault="00FE792D" w:rsidP="005A0AE0">
      <w:pPr>
        <w:rPr>
          <w:b/>
        </w:rPr>
      </w:pPr>
    </w:p>
    <w:p w14:paraId="1646FA84" w14:textId="77777777" w:rsidR="00FD52F0" w:rsidRPr="00BD1163" w:rsidRDefault="00FE792D" w:rsidP="00443852">
      <w:pPr>
        <w:pStyle w:val="BodyText"/>
      </w:pPr>
      <w:r w:rsidRPr="00BD1163">
        <w:t>Darbības apraksts:</w:t>
      </w:r>
    </w:p>
    <w:p w14:paraId="1646FA85" w14:textId="77777777" w:rsidR="00FE792D" w:rsidRPr="00BD1163" w:rsidRDefault="00FE792D" w:rsidP="00443852">
      <w:pPr>
        <w:pStyle w:val="BodyText"/>
      </w:pPr>
      <w:r w:rsidRPr="00BD1163">
        <w:t>1. Pārbauda lietotāja tiesības labot atļauju. Ja tiesību nav</w:t>
      </w:r>
      <w:r w:rsidR="004A0A6E" w:rsidRPr="00BD1163">
        <w:t>, atgriež kļūdu.</w:t>
      </w:r>
    </w:p>
    <w:p w14:paraId="1646FA86" w14:textId="77777777" w:rsidR="00FE792D" w:rsidRPr="00BD1163" w:rsidRDefault="00FE792D" w:rsidP="00443852">
      <w:pPr>
        <w:pStyle w:val="BodyText"/>
      </w:pPr>
      <w:r w:rsidRPr="00BD1163">
        <w:t>2. Labot atļaujas ierakstu.</w:t>
      </w:r>
    </w:p>
    <w:p w14:paraId="1646FA87" w14:textId="77777777" w:rsidR="00FD52F0" w:rsidRPr="00BD1163" w:rsidRDefault="00FE792D" w:rsidP="00443852">
      <w:pPr>
        <w:pStyle w:val="BodyText"/>
      </w:pPr>
      <w:r w:rsidRPr="00BD1163">
        <w:t>Izejas dati:</w:t>
      </w:r>
    </w:p>
    <w:p w14:paraId="1646FA88" w14:textId="25F94D51" w:rsidR="00FE792D" w:rsidRPr="00BD1163" w:rsidRDefault="00115C4A" w:rsidP="00443852">
      <w:pPr>
        <w:pStyle w:val="Tabulasnosaukums"/>
      </w:pPr>
      <w:r w:rsidRPr="00BD1163">
        <w:fldChar w:fldCharType="begin"/>
      </w:r>
      <w:r w:rsidR="00443852" w:rsidRPr="00BD1163">
        <w:instrText xml:space="preserve"> STYLEREF 2 \s </w:instrText>
      </w:r>
      <w:r w:rsidRPr="00BD1163">
        <w:fldChar w:fldCharType="separate"/>
      </w:r>
      <w:bookmarkStart w:id="496" w:name="_Toc423074723"/>
      <w:bookmarkStart w:id="497" w:name="_Toc122439969"/>
      <w:r w:rsidR="009A59DD">
        <w:rPr>
          <w:noProof/>
        </w:rPr>
        <w:t>5.14</w:t>
      </w:r>
      <w:r w:rsidRPr="00BD1163">
        <w:fldChar w:fldCharType="end"/>
      </w:r>
      <w:r w:rsidR="00FE792D" w:rsidRPr="00BD1163">
        <w:noBreakHyphen/>
      </w:r>
      <w:r w:rsidRPr="00BD1163">
        <w:fldChar w:fldCharType="begin"/>
      </w:r>
      <w:r w:rsidR="00443852" w:rsidRPr="00BD1163">
        <w:instrText xml:space="preserve"> SEQ __ \* ARABIC \s 2 </w:instrText>
      </w:r>
      <w:r w:rsidRPr="00BD1163">
        <w:fldChar w:fldCharType="separate"/>
      </w:r>
      <w:r w:rsidR="009A59DD">
        <w:rPr>
          <w:noProof/>
        </w:rPr>
        <w:t>43</w:t>
      </w:r>
      <w:r w:rsidRPr="00BD1163">
        <w:fldChar w:fldCharType="end"/>
      </w:r>
      <w:r w:rsidR="00FE792D" w:rsidRPr="00BD1163">
        <w:t xml:space="preserve">. tabula. Funkcijas </w:t>
      </w:r>
      <w:r w:rsidR="00E917B8" w:rsidRPr="00BD1163">
        <w:t>Labot atļauju</w:t>
      </w:r>
      <w:r w:rsidR="00FE792D" w:rsidRPr="00BD1163">
        <w:t xml:space="preserve"> izejas datu apraksts</w:t>
      </w:r>
      <w:bookmarkEnd w:id="496"/>
      <w:bookmarkEnd w:id="4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2"/>
        <w:gridCol w:w="2071"/>
        <w:gridCol w:w="3919"/>
      </w:tblGrid>
      <w:tr w:rsidR="00FE792D" w:rsidRPr="00BD1163" w14:paraId="1646FA8C" w14:textId="77777777" w:rsidTr="00FE792D">
        <w:trPr>
          <w:tblHeader/>
        </w:trPr>
        <w:tc>
          <w:tcPr>
            <w:tcW w:w="1393" w:type="pct"/>
            <w:shd w:val="clear" w:color="auto" w:fill="D9D9D9"/>
          </w:tcPr>
          <w:p w14:paraId="1646FA89" w14:textId="77777777" w:rsidR="00FE792D" w:rsidRPr="00BD1163" w:rsidRDefault="00FE792D" w:rsidP="00443852">
            <w:pPr>
              <w:pStyle w:val="Tabulasvirsraksts"/>
            </w:pPr>
            <w:r w:rsidRPr="00BD1163">
              <w:t>Elements</w:t>
            </w:r>
          </w:p>
        </w:tc>
        <w:tc>
          <w:tcPr>
            <w:tcW w:w="1247" w:type="pct"/>
            <w:shd w:val="clear" w:color="auto" w:fill="D9D9D9"/>
          </w:tcPr>
          <w:p w14:paraId="1646FA8A" w14:textId="77777777" w:rsidR="00FE792D" w:rsidRPr="00BD1163" w:rsidRDefault="00FE792D" w:rsidP="00443852">
            <w:pPr>
              <w:pStyle w:val="Tabulasvirsraksts"/>
            </w:pPr>
            <w:r w:rsidRPr="00BD1163">
              <w:t>Tips</w:t>
            </w:r>
          </w:p>
        </w:tc>
        <w:tc>
          <w:tcPr>
            <w:tcW w:w="2360" w:type="pct"/>
            <w:shd w:val="clear" w:color="auto" w:fill="D9D9D9"/>
          </w:tcPr>
          <w:p w14:paraId="1646FA8B" w14:textId="77777777" w:rsidR="00FE792D" w:rsidRPr="00BD1163" w:rsidRDefault="00FE792D" w:rsidP="00443852">
            <w:pPr>
              <w:pStyle w:val="Tabulasvirsraksts"/>
            </w:pPr>
            <w:r w:rsidRPr="00BD1163">
              <w:t>Apraksts</w:t>
            </w:r>
          </w:p>
        </w:tc>
      </w:tr>
      <w:tr w:rsidR="00FE792D" w:rsidRPr="00BD1163" w14:paraId="1646FA90" w14:textId="77777777" w:rsidTr="00FE792D">
        <w:tc>
          <w:tcPr>
            <w:tcW w:w="1393" w:type="pct"/>
          </w:tcPr>
          <w:p w14:paraId="1646FA8D" w14:textId="77777777" w:rsidR="00FE792D" w:rsidRPr="00BD1163" w:rsidRDefault="00FE792D" w:rsidP="00443852">
            <w:pPr>
              <w:pStyle w:val="Tabulasteksts"/>
            </w:pPr>
            <w:r w:rsidRPr="00BD1163">
              <w:t>Atļaujas identifikators</w:t>
            </w:r>
          </w:p>
        </w:tc>
        <w:tc>
          <w:tcPr>
            <w:tcW w:w="1247" w:type="pct"/>
          </w:tcPr>
          <w:p w14:paraId="1646FA8E" w14:textId="77777777" w:rsidR="00FE792D" w:rsidRPr="00BD1163" w:rsidRDefault="00FE792D" w:rsidP="00443852">
            <w:pPr>
              <w:pStyle w:val="Tabulasteksts"/>
            </w:pPr>
            <w:r w:rsidRPr="00BD1163">
              <w:t>Saraksts</w:t>
            </w:r>
          </w:p>
        </w:tc>
        <w:tc>
          <w:tcPr>
            <w:tcW w:w="2360" w:type="pct"/>
          </w:tcPr>
          <w:p w14:paraId="1646FA8F" w14:textId="77777777" w:rsidR="00FE792D" w:rsidRPr="00BD1163" w:rsidRDefault="00FE792D" w:rsidP="00443852">
            <w:pPr>
              <w:pStyle w:val="Tabulasteksts"/>
            </w:pPr>
          </w:p>
        </w:tc>
      </w:tr>
      <w:tr w:rsidR="00FE792D" w:rsidRPr="00BD1163" w14:paraId="1646FA94" w14:textId="77777777" w:rsidTr="00FE792D">
        <w:tc>
          <w:tcPr>
            <w:tcW w:w="1393" w:type="pct"/>
          </w:tcPr>
          <w:p w14:paraId="1646FA91" w14:textId="77777777" w:rsidR="00FE792D" w:rsidRPr="00BD1163" w:rsidRDefault="00FE792D" w:rsidP="00443852">
            <w:pPr>
              <w:pStyle w:val="Tabulasteksts"/>
              <w:rPr>
                <w:b/>
                <w:i/>
              </w:rPr>
            </w:pPr>
            <w:r w:rsidRPr="00BD1163">
              <w:rPr>
                <w:b/>
                <w:i/>
              </w:rPr>
              <w:t>Kļūdas</w:t>
            </w:r>
          </w:p>
        </w:tc>
        <w:tc>
          <w:tcPr>
            <w:tcW w:w="1247" w:type="pct"/>
          </w:tcPr>
          <w:p w14:paraId="1646FA92" w14:textId="77777777" w:rsidR="00FE792D" w:rsidRPr="00BD1163" w:rsidRDefault="00FE792D" w:rsidP="00443852">
            <w:pPr>
              <w:pStyle w:val="Tabulasteksts"/>
            </w:pPr>
            <w:r w:rsidRPr="00BD1163">
              <w:t xml:space="preserve">Salikts elements, Saraksts </w:t>
            </w:r>
          </w:p>
        </w:tc>
        <w:tc>
          <w:tcPr>
            <w:tcW w:w="2360" w:type="pct"/>
          </w:tcPr>
          <w:p w14:paraId="1646FA93" w14:textId="77777777" w:rsidR="00FE792D" w:rsidRPr="00BD1163" w:rsidRDefault="00FE792D" w:rsidP="00443852">
            <w:pPr>
              <w:pStyle w:val="Tabulasteksts"/>
            </w:pPr>
            <w:r w:rsidRPr="00BD1163">
              <w:t>Ja apstrādes laikā tika fiksētas kļūdas, tad atgriež kļūdu sarakstu.</w:t>
            </w:r>
          </w:p>
        </w:tc>
      </w:tr>
    </w:tbl>
    <w:p w14:paraId="1646FA95" w14:textId="77777777" w:rsidR="00FE792D" w:rsidRPr="00BD1163" w:rsidRDefault="00FE792D" w:rsidP="005A0AE0"/>
    <w:p w14:paraId="1646FA96" w14:textId="77777777" w:rsidR="00E92822" w:rsidRPr="00BD1163" w:rsidRDefault="00E92822" w:rsidP="005A0AE0">
      <w:pPr>
        <w:pStyle w:val="Heading4"/>
      </w:pPr>
      <w:bookmarkStart w:id="498" w:name="_Ref295225678"/>
      <w:bookmarkStart w:id="499" w:name="_Ref295225684"/>
      <w:bookmarkStart w:id="500" w:name="_Ref296100236"/>
      <w:bookmarkStart w:id="501" w:name="_Toc423074565"/>
      <w:r w:rsidRPr="00BD1163">
        <w:t>Aktualizēt personas datus</w:t>
      </w:r>
      <w:bookmarkEnd w:id="498"/>
      <w:bookmarkEnd w:id="499"/>
      <w:bookmarkEnd w:id="500"/>
      <w:bookmarkEnd w:id="501"/>
    </w:p>
    <w:p w14:paraId="1646FA97" w14:textId="77777777" w:rsidR="00E92822" w:rsidRPr="00BD1163" w:rsidRDefault="00E92822" w:rsidP="00443852">
      <w:pPr>
        <w:pStyle w:val="BodyText"/>
      </w:pPr>
      <w:r w:rsidRPr="00BD1163">
        <w:t>FUN-00</w:t>
      </w:r>
      <w:r w:rsidR="00970913" w:rsidRPr="00BD1163">
        <w:t>100</w:t>
      </w:r>
      <w:r w:rsidRPr="00BD1163">
        <w:t xml:space="preserve"> Sistēmā jābūt pieejamai funkcijai, ar kuras palīdzību iespējams aktualizēt personas datus. </w:t>
      </w:r>
    </w:p>
    <w:p w14:paraId="1646FA98" w14:textId="18556585" w:rsidR="00E92822" w:rsidRPr="00BD1163" w:rsidRDefault="00E92822" w:rsidP="00443852">
      <w:pPr>
        <w:pStyle w:val="BodyText"/>
      </w:pPr>
      <w:r w:rsidRPr="00BD1163">
        <w:rPr>
          <w:b/>
        </w:rPr>
        <w:t xml:space="preserve">Apraksts: </w:t>
      </w:r>
      <w:r w:rsidRPr="00BD1163">
        <w:t>Personu dati tiks sinhronizēti no PMLP IR sistēmas. Tomēr gadījumā, ja kāda informācija nebūs iegūstama vai nebūs iegūstama pietiekami operatīvi, paredzēts, ka EVK IS to varēs aktualizēt. Kā piemēru var minēt analīzes laikā identificētu situāciju, kad pilngadība tiek sasniegta pirms 18 gadu vecuma. Šie gadījumi netiek reģistrēti PMLP IR.</w:t>
      </w:r>
      <w:r w:rsidR="00142901" w:rsidRPr="00BD1163">
        <w:t xml:space="preserve"> </w:t>
      </w:r>
      <w:r w:rsidR="0098159B" w:rsidRPr="00BD1163">
        <w:t>Š</w:t>
      </w:r>
      <w:r w:rsidR="00E05ECA" w:rsidRPr="00BD1163">
        <w:t>ajā</w:t>
      </w:r>
      <w:r w:rsidR="0098159B" w:rsidRPr="00BD1163">
        <w:t xml:space="preserve"> gadījumā par datu aktualizāciju ir atbildīgs administratīvais lietotājs.</w:t>
      </w:r>
    </w:p>
    <w:p w14:paraId="1646FA99" w14:textId="136006B2" w:rsidR="00142901" w:rsidRPr="00BD1163" w:rsidRDefault="00142901" w:rsidP="00443852">
      <w:pPr>
        <w:pStyle w:val="BodyText"/>
      </w:pPr>
      <w:r w:rsidRPr="00BD1163">
        <w:t>Otrais gadījums, kad var būt nepieciešams aktualizēt kartes datus ir kartes ar alternatīvo identifikāciju (ārzemnieki vai personas bez drošas identifikācijas). Tādām kartēm nav pieejama PMLP datu aktualizācija.</w:t>
      </w:r>
      <w:r w:rsidR="0098159B" w:rsidRPr="00BD1163">
        <w:t xml:space="preserve"> Š</w:t>
      </w:r>
      <w:r w:rsidR="00E05ECA" w:rsidRPr="00BD1163">
        <w:t>ajā</w:t>
      </w:r>
      <w:r w:rsidR="0098159B" w:rsidRPr="00BD1163">
        <w:t xml:space="preserve"> gadījumā ārstniecības persona ir atbildīga par pacienta kartes datu ievadi.</w:t>
      </w:r>
    </w:p>
    <w:p w14:paraId="1646FA9A" w14:textId="36C6BFF2" w:rsidR="00E92822" w:rsidRPr="00BD1163" w:rsidRDefault="00E92822" w:rsidP="00443852">
      <w:pPr>
        <w:pStyle w:val="BodyText"/>
      </w:pPr>
      <w:r w:rsidRPr="00BD1163">
        <w:lastRenderedPageBreak/>
        <w:t>Paredzēts, ka šī funkcija tiks izmantota no administratora darba vietas</w:t>
      </w:r>
      <w:r w:rsidR="00A24749" w:rsidRPr="00BD1163">
        <w:t>; ārzemniekiem un  personām bez drošas identifikācijas funkciju var izmantot ar Portālu vai ārstniecības iestāžu sistēmām</w:t>
      </w:r>
      <w:r w:rsidRPr="00BD1163">
        <w:t xml:space="preserve">.  </w:t>
      </w:r>
    </w:p>
    <w:p w14:paraId="1646FA9B" w14:textId="3E505666" w:rsidR="00FD52F0" w:rsidRPr="00BD1163" w:rsidRDefault="00E92822" w:rsidP="00443852">
      <w:pPr>
        <w:pStyle w:val="BodyText"/>
      </w:pPr>
      <w:r w:rsidRPr="00BD1163">
        <w:rPr>
          <w:b/>
        </w:rPr>
        <w:t>Lietotāju grupa:</w:t>
      </w:r>
      <w:r w:rsidRPr="00BD1163">
        <w:t xml:space="preserve"> Administratīvais lietotājs</w:t>
      </w:r>
      <w:r w:rsidR="009B5B36" w:rsidRPr="00BD1163">
        <w:t>, Ārstniecības persona</w:t>
      </w:r>
      <w:r w:rsidR="00DD7961" w:rsidRPr="00BD1163">
        <w:t xml:space="preserve"> </w:t>
      </w:r>
    </w:p>
    <w:p w14:paraId="1646FA9C" w14:textId="77777777" w:rsidR="00FD52F0" w:rsidRPr="00BD1163" w:rsidRDefault="00E92822" w:rsidP="00443852">
      <w:pPr>
        <w:pStyle w:val="BodyText"/>
        <w:rPr>
          <w:b/>
        </w:rPr>
      </w:pPr>
      <w:r w:rsidRPr="00BD1163">
        <w:rPr>
          <w:b/>
        </w:rPr>
        <w:t xml:space="preserve">Tiesības: </w:t>
      </w:r>
      <w:r w:rsidR="00166255" w:rsidRPr="00BD1163">
        <w:t>T1.</w:t>
      </w:r>
      <w:r w:rsidR="001471CC" w:rsidRPr="00BD1163">
        <w:t>20</w:t>
      </w:r>
      <w:r w:rsidR="00166255" w:rsidRPr="00BD1163">
        <w:t xml:space="preserve"> Aktualizēt personas datus</w:t>
      </w:r>
    </w:p>
    <w:p w14:paraId="1646FA9D" w14:textId="77777777" w:rsidR="00FD52F0" w:rsidRPr="00BD1163" w:rsidRDefault="00E92822" w:rsidP="00443852">
      <w:pPr>
        <w:pStyle w:val="BodyText"/>
      </w:pPr>
      <w:r w:rsidRPr="00BD1163">
        <w:rPr>
          <w:b/>
        </w:rPr>
        <w:t>Ieejas dati:</w:t>
      </w:r>
    </w:p>
    <w:p w14:paraId="1646FA9E" w14:textId="32A5EF8B" w:rsidR="00E92822" w:rsidRPr="00BD1163" w:rsidRDefault="00E92822"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02" w:name="_Toc423074724"/>
      <w:bookmarkStart w:id="503" w:name="_Toc122439970"/>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44</w:t>
      </w:r>
      <w:r w:rsidR="00115C4A" w:rsidRPr="00BD1163">
        <w:fldChar w:fldCharType="end"/>
      </w:r>
      <w:r w:rsidRPr="00BD1163">
        <w:t xml:space="preserve">. tabula. Funkcijas </w:t>
      </w:r>
      <w:r w:rsidR="00E917B8" w:rsidRPr="00BD1163">
        <w:t>Aktualizēt personas datus</w:t>
      </w:r>
      <w:r w:rsidRPr="00BD1163">
        <w:t xml:space="preserve"> ieejas datu apraksts</w:t>
      </w:r>
      <w:bookmarkEnd w:id="502"/>
      <w:bookmarkEnd w:id="5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5"/>
        <w:gridCol w:w="1648"/>
        <w:gridCol w:w="2171"/>
        <w:gridCol w:w="2658"/>
      </w:tblGrid>
      <w:tr w:rsidR="00E92822" w:rsidRPr="00BD1163" w14:paraId="1646FAA3" w14:textId="77777777" w:rsidTr="00136A93">
        <w:trPr>
          <w:tblHeader/>
        </w:trPr>
        <w:tc>
          <w:tcPr>
            <w:tcW w:w="1862" w:type="dxa"/>
            <w:shd w:val="clear" w:color="auto" w:fill="D9D9D9"/>
          </w:tcPr>
          <w:p w14:paraId="1646FA9F" w14:textId="77777777" w:rsidR="00E92822" w:rsidRPr="00BD1163" w:rsidRDefault="00E92822" w:rsidP="00443852">
            <w:pPr>
              <w:pStyle w:val="Tabulasvirsraksts"/>
            </w:pPr>
            <w:r w:rsidRPr="00BD1163">
              <w:t>Elements</w:t>
            </w:r>
          </w:p>
        </w:tc>
        <w:tc>
          <w:tcPr>
            <w:tcW w:w="1688" w:type="dxa"/>
            <w:shd w:val="clear" w:color="auto" w:fill="D9D9D9"/>
          </w:tcPr>
          <w:p w14:paraId="1646FAA0" w14:textId="77777777" w:rsidR="00E92822" w:rsidRPr="00BD1163" w:rsidRDefault="00E92822" w:rsidP="00443852">
            <w:pPr>
              <w:pStyle w:val="Tabulasvirsraksts"/>
            </w:pPr>
            <w:r w:rsidRPr="00BD1163">
              <w:t>Tips</w:t>
            </w:r>
          </w:p>
        </w:tc>
        <w:tc>
          <w:tcPr>
            <w:tcW w:w="2227" w:type="dxa"/>
            <w:shd w:val="clear" w:color="auto" w:fill="D9D9D9"/>
          </w:tcPr>
          <w:p w14:paraId="1646FAA1" w14:textId="77777777" w:rsidR="00E92822" w:rsidRPr="00BD1163" w:rsidRDefault="00E92822" w:rsidP="00443852">
            <w:pPr>
              <w:pStyle w:val="Tabulasvirsraksts"/>
            </w:pPr>
            <w:r w:rsidRPr="00BD1163">
              <w:t>Obligātums</w:t>
            </w:r>
          </w:p>
        </w:tc>
        <w:tc>
          <w:tcPr>
            <w:tcW w:w="2751" w:type="dxa"/>
            <w:shd w:val="clear" w:color="auto" w:fill="D9D9D9"/>
          </w:tcPr>
          <w:p w14:paraId="1646FAA2" w14:textId="77777777" w:rsidR="00E92822" w:rsidRPr="00BD1163" w:rsidRDefault="00E92822" w:rsidP="00443852">
            <w:pPr>
              <w:pStyle w:val="Tabulasvirsraksts"/>
            </w:pPr>
            <w:r w:rsidRPr="00BD1163">
              <w:t>Apraksts</w:t>
            </w:r>
          </w:p>
        </w:tc>
      </w:tr>
      <w:tr w:rsidR="00E92822" w:rsidRPr="00BD1163" w14:paraId="1646FAA8" w14:textId="77777777" w:rsidTr="00136A93">
        <w:tc>
          <w:tcPr>
            <w:tcW w:w="1862" w:type="dxa"/>
          </w:tcPr>
          <w:p w14:paraId="1646FAA4" w14:textId="77777777" w:rsidR="00E92822" w:rsidRPr="00BD1163" w:rsidRDefault="00095473" w:rsidP="00443852">
            <w:pPr>
              <w:pStyle w:val="Tabulasteksts"/>
            </w:pPr>
            <w:r w:rsidRPr="00BD1163">
              <w:t>Pacienti</w:t>
            </w:r>
          </w:p>
        </w:tc>
        <w:tc>
          <w:tcPr>
            <w:tcW w:w="1688" w:type="dxa"/>
          </w:tcPr>
          <w:p w14:paraId="1646FAA5" w14:textId="77777777" w:rsidR="00E92822" w:rsidRPr="00BD1163" w:rsidRDefault="00E92822" w:rsidP="00443852">
            <w:pPr>
              <w:pStyle w:val="Tabulasteksts"/>
            </w:pPr>
            <w:r w:rsidRPr="00BD1163">
              <w:t>Saraksts</w:t>
            </w:r>
          </w:p>
        </w:tc>
        <w:tc>
          <w:tcPr>
            <w:tcW w:w="2227" w:type="dxa"/>
          </w:tcPr>
          <w:p w14:paraId="1646FAA6" w14:textId="77777777" w:rsidR="00E92822" w:rsidRPr="00BD1163" w:rsidRDefault="00E92822" w:rsidP="00443852">
            <w:pPr>
              <w:pStyle w:val="Tabulasteksts"/>
            </w:pPr>
            <w:r w:rsidRPr="00BD1163">
              <w:t>Obligāts vismaz viens</w:t>
            </w:r>
          </w:p>
        </w:tc>
        <w:tc>
          <w:tcPr>
            <w:tcW w:w="2751" w:type="dxa"/>
          </w:tcPr>
          <w:p w14:paraId="1646FAA7" w14:textId="77777777" w:rsidR="00E92822" w:rsidRPr="00BD1163" w:rsidRDefault="00E92822" w:rsidP="00443852">
            <w:pPr>
              <w:pStyle w:val="Tabulasteksts"/>
            </w:pPr>
          </w:p>
        </w:tc>
      </w:tr>
      <w:tr w:rsidR="00E92822" w:rsidRPr="00BD1163" w14:paraId="1646FAAD" w14:textId="77777777" w:rsidTr="00136A93">
        <w:tc>
          <w:tcPr>
            <w:tcW w:w="1862" w:type="dxa"/>
          </w:tcPr>
          <w:p w14:paraId="1646FAA9" w14:textId="77777777" w:rsidR="00E92822" w:rsidRPr="00BD1163" w:rsidRDefault="00234CCC" w:rsidP="00443852">
            <w:pPr>
              <w:pStyle w:val="Tabulasteksts"/>
            </w:pPr>
            <w:r w:rsidRPr="00BD1163">
              <w:t>Pacienta ID</w:t>
            </w:r>
            <w:r w:rsidR="006F53DD" w:rsidRPr="00BD1163">
              <w:t xml:space="preserve"> </w:t>
            </w:r>
          </w:p>
        </w:tc>
        <w:tc>
          <w:tcPr>
            <w:tcW w:w="1688" w:type="dxa"/>
          </w:tcPr>
          <w:p w14:paraId="1646FAAA" w14:textId="77777777" w:rsidR="00E92822" w:rsidRPr="00BD1163" w:rsidRDefault="00E92822" w:rsidP="00443852">
            <w:pPr>
              <w:pStyle w:val="Tabulasteksts"/>
            </w:pPr>
          </w:p>
        </w:tc>
        <w:tc>
          <w:tcPr>
            <w:tcW w:w="2227" w:type="dxa"/>
          </w:tcPr>
          <w:p w14:paraId="1646FAAB" w14:textId="77777777" w:rsidR="00E92822" w:rsidRPr="00BD1163" w:rsidRDefault="00E92822" w:rsidP="00443852">
            <w:pPr>
              <w:pStyle w:val="Tabulasteksts"/>
            </w:pPr>
            <w:r w:rsidRPr="00BD1163">
              <w:t>Obligāts</w:t>
            </w:r>
          </w:p>
        </w:tc>
        <w:tc>
          <w:tcPr>
            <w:tcW w:w="2751" w:type="dxa"/>
          </w:tcPr>
          <w:p w14:paraId="1646FAAC" w14:textId="77777777" w:rsidR="00E92822" w:rsidRPr="00BD1163" w:rsidRDefault="006F53DD" w:rsidP="00443852">
            <w:pPr>
              <w:pStyle w:val="Tabulasteksts"/>
            </w:pPr>
            <w:r w:rsidRPr="00BD1163">
              <w:t>Personas kods vai alternatīvas identifikācijas kods</w:t>
            </w:r>
            <w:r w:rsidR="00DA4D13" w:rsidRPr="00BD1163">
              <w:t>.</w:t>
            </w:r>
          </w:p>
        </w:tc>
      </w:tr>
      <w:tr w:rsidR="00E92822" w:rsidRPr="00BD1163" w14:paraId="1646FAB3" w14:textId="77777777" w:rsidTr="00136A93">
        <w:tc>
          <w:tcPr>
            <w:tcW w:w="1862" w:type="dxa"/>
          </w:tcPr>
          <w:p w14:paraId="1646FAAE" w14:textId="77777777" w:rsidR="00E92822" w:rsidRPr="00BD1163" w:rsidRDefault="00E92822" w:rsidP="00443852">
            <w:pPr>
              <w:pStyle w:val="Tabulasteksts"/>
            </w:pPr>
            <w:r w:rsidRPr="00BD1163">
              <w:t>Vārds</w:t>
            </w:r>
          </w:p>
        </w:tc>
        <w:tc>
          <w:tcPr>
            <w:tcW w:w="1688" w:type="dxa"/>
          </w:tcPr>
          <w:p w14:paraId="1646FAAF" w14:textId="77777777" w:rsidR="00E92822" w:rsidRPr="00BD1163" w:rsidRDefault="00E92822" w:rsidP="00443852">
            <w:pPr>
              <w:pStyle w:val="Tabulasteksts"/>
            </w:pPr>
          </w:p>
        </w:tc>
        <w:tc>
          <w:tcPr>
            <w:tcW w:w="2227" w:type="dxa"/>
          </w:tcPr>
          <w:p w14:paraId="1646FAB0" w14:textId="77777777" w:rsidR="006F53DD" w:rsidRPr="00BD1163" w:rsidRDefault="006F53DD" w:rsidP="00443852">
            <w:pPr>
              <w:pStyle w:val="Tabulasteksts"/>
            </w:pPr>
            <w:r w:rsidRPr="00BD1163">
              <w:t>Nav apstrādājams personas koda gadījumā;</w:t>
            </w:r>
          </w:p>
          <w:p w14:paraId="1646FAB1" w14:textId="77777777" w:rsidR="00E92822" w:rsidRPr="00BD1163" w:rsidRDefault="006F53DD" w:rsidP="00443852">
            <w:pPr>
              <w:pStyle w:val="Tabulasteksts"/>
            </w:pPr>
            <w:r w:rsidRPr="00BD1163">
              <w:t>Obligāts ārzemnieku identifikācijas gadījumā</w:t>
            </w:r>
            <w:r w:rsidR="00DA4D13" w:rsidRPr="00BD1163">
              <w:t>.</w:t>
            </w:r>
          </w:p>
        </w:tc>
        <w:tc>
          <w:tcPr>
            <w:tcW w:w="2751" w:type="dxa"/>
          </w:tcPr>
          <w:p w14:paraId="1646FAB2" w14:textId="77777777" w:rsidR="00E92822" w:rsidRPr="00BD1163" w:rsidRDefault="00E92822" w:rsidP="00443852">
            <w:pPr>
              <w:pStyle w:val="Tabulasteksts"/>
            </w:pPr>
            <w:r w:rsidRPr="00BD1163">
              <w:t>Jaunā vērtība</w:t>
            </w:r>
            <w:r w:rsidR="00DA4D13" w:rsidRPr="00BD1163">
              <w:t>.</w:t>
            </w:r>
          </w:p>
        </w:tc>
      </w:tr>
      <w:tr w:rsidR="00E92822" w:rsidRPr="00BD1163" w14:paraId="1646FAB9" w14:textId="77777777" w:rsidTr="00136A93">
        <w:tc>
          <w:tcPr>
            <w:tcW w:w="1862" w:type="dxa"/>
          </w:tcPr>
          <w:p w14:paraId="1646FAB4" w14:textId="77777777" w:rsidR="00E92822" w:rsidRPr="00BD1163" w:rsidRDefault="00E92822" w:rsidP="00443852">
            <w:pPr>
              <w:pStyle w:val="Tabulasteksts"/>
            </w:pPr>
            <w:r w:rsidRPr="00BD1163">
              <w:t>Uzvārds</w:t>
            </w:r>
          </w:p>
        </w:tc>
        <w:tc>
          <w:tcPr>
            <w:tcW w:w="1688" w:type="dxa"/>
          </w:tcPr>
          <w:p w14:paraId="1646FAB5" w14:textId="77777777" w:rsidR="00E92822" w:rsidRPr="00BD1163" w:rsidRDefault="00E92822" w:rsidP="00443852">
            <w:pPr>
              <w:pStyle w:val="Tabulasteksts"/>
            </w:pPr>
          </w:p>
        </w:tc>
        <w:tc>
          <w:tcPr>
            <w:tcW w:w="2227" w:type="dxa"/>
          </w:tcPr>
          <w:p w14:paraId="1646FAB6" w14:textId="77777777" w:rsidR="006F53DD" w:rsidRPr="00BD1163" w:rsidRDefault="006F53DD" w:rsidP="00443852">
            <w:pPr>
              <w:pStyle w:val="Tabulasteksts"/>
            </w:pPr>
            <w:r w:rsidRPr="00BD1163">
              <w:t>Nav apstrādājams personas koda gadījumā;</w:t>
            </w:r>
          </w:p>
          <w:p w14:paraId="1646FAB7" w14:textId="77777777" w:rsidR="00E92822" w:rsidRPr="00BD1163" w:rsidRDefault="006F53DD" w:rsidP="00443852">
            <w:pPr>
              <w:pStyle w:val="Tabulasteksts"/>
            </w:pPr>
            <w:r w:rsidRPr="00BD1163">
              <w:t>Obligāts ārzemnieku identifikācijas gadījumā</w:t>
            </w:r>
            <w:r w:rsidR="00DA4D13" w:rsidRPr="00BD1163">
              <w:t>.</w:t>
            </w:r>
          </w:p>
        </w:tc>
        <w:tc>
          <w:tcPr>
            <w:tcW w:w="2751" w:type="dxa"/>
          </w:tcPr>
          <w:p w14:paraId="1646FAB8" w14:textId="77777777" w:rsidR="00E92822" w:rsidRPr="00BD1163" w:rsidRDefault="00E92822" w:rsidP="00443852">
            <w:pPr>
              <w:pStyle w:val="Tabulasteksts"/>
            </w:pPr>
            <w:r w:rsidRPr="00BD1163">
              <w:t>Jaunā vērtība</w:t>
            </w:r>
            <w:r w:rsidR="00DA4D13" w:rsidRPr="00BD1163">
              <w:t>.</w:t>
            </w:r>
          </w:p>
        </w:tc>
      </w:tr>
      <w:tr w:rsidR="00E92822" w:rsidRPr="00BD1163" w14:paraId="1646FABF" w14:textId="77777777" w:rsidTr="00136A93">
        <w:tc>
          <w:tcPr>
            <w:tcW w:w="1862" w:type="dxa"/>
          </w:tcPr>
          <w:p w14:paraId="1646FABA" w14:textId="77777777" w:rsidR="00E92822" w:rsidRPr="00BD1163" w:rsidRDefault="00E92822" w:rsidP="00443852">
            <w:pPr>
              <w:pStyle w:val="Tabulasteksts"/>
            </w:pPr>
            <w:r w:rsidRPr="00BD1163">
              <w:t>Dzimšanas datums</w:t>
            </w:r>
          </w:p>
        </w:tc>
        <w:tc>
          <w:tcPr>
            <w:tcW w:w="1688" w:type="dxa"/>
          </w:tcPr>
          <w:p w14:paraId="1646FABB" w14:textId="77777777" w:rsidR="00E92822" w:rsidRPr="00BD1163" w:rsidRDefault="00E92822" w:rsidP="00443852">
            <w:pPr>
              <w:pStyle w:val="Tabulasteksts"/>
            </w:pPr>
          </w:p>
        </w:tc>
        <w:tc>
          <w:tcPr>
            <w:tcW w:w="2227" w:type="dxa"/>
          </w:tcPr>
          <w:p w14:paraId="1646FABC" w14:textId="77777777" w:rsidR="006F53DD" w:rsidRPr="00BD1163" w:rsidRDefault="006F53DD" w:rsidP="00443852">
            <w:pPr>
              <w:pStyle w:val="Tabulasteksts"/>
            </w:pPr>
            <w:r w:rsidRPr="00BD1163">
              <w:t>Nav apstrādājams personas koda gadījumā;</w:t>
            </w:r>
          </w:p>
          <w:p w14:paraId="1646FABD" w14:textId="77777777" w:rsidR="00E92822" w:rsidRPr="00BD1163" w:rsidRDefault="006F53DD" w:rsidP="00443852">
            <w:pPr>
              <w:pStyle w:val="Tabulasteksts"/>
            </w:pPr>
            <w:r w:rsidRPr="00BD1163">
              <w:t>Obligāts ārzemnieku identifikācijas gadījumā</w:t>
            </w:r>
            <w:r w:rsidR="00DA4D13" w:rsidRPr="00BD1163">
              <w:t>.</w:t>
            </w:r>
          </w:p>
        </w:tc>
        <w:tc>
          <w:tcPr>
            <w:tcW w:w="2751" w:type="dxa"/>
          </w:tcPr>
          <w:p w14:paraId="1646FABE" w14:textId="77777777" w:rsidR="00E92822" w:rsidRPr="00BD1163" w:rsidRDefault="00E92822" w:rsidP="00443852">
            <w:pPr>
              <w:pStyle w:val="Tabulasteksts"/>
            </w:pPr>
            <w:r w:rsidRPr="00BD1163">
              <w:t>Jaunā vērtība</w:t>
            </w:r>
            <w:r w:rsidR="00DA4D13" w:rsidRPr="00BD1163">
              <w:t>.</w:t>
            </w:r>
          </w:p>
        </w:tc>
      </w:tr>
      <w:tr w:rsidR="00E92822" w:rsidRPr="00BD1163" w14:paraId="1646FAC4" w14:textId="77777777" w:rsidTr="00136A93">
        <w:tc>
          <w:tcPr>
            <w:tcW w:w="1862" w:type="dxa"/>
          </w:tcPr>
          <w:p w14:paraId="1646FAC0" w14:textId="77777777" w:rsidR="00E92822" w:rsidRPr="00BD1163" w:rsidRDefault="00E92822" w:rsidP="00443852">
            <w:pPr>
              <w:pStyle w:val="Tabulasteksts"/>
            </w:pPr>
            <w:r w:rsidRPr="00BD1163">
              <w:t>Miršanas datums</w:t>
            </w:r>
          </w:p>
        </w:tc>
        <w:tc>
          <w:tcPr>
            <w:tcW w:w="1688" w:type="dxa"/>
          </w:tcPr>
          <w:p w14:paraId="1646FAC1" w14:textId="77777777" w:rsidR="00E92822" w:rsidRPr="00BD1163" w:rsidRDefault="00E92822" w:rsidP="00443852">
            <w:pPr>
              <w:pStyle w:val="Tabulasteksts"/>
            </w:pPr>
          </w:p>
        </w:tc>
        <w:tc>
          <w:tcPr>
            <w:tcW w:w="2227" w:type="dxa"/>
          </w:tcPr>
          <w:p w14:paraId="1646FAC2" w14:textId="47E2AA96" w:rsidR="00E92822" w:rsidRPr="00BD1163" w:rsidRDefault="00707211" w:rsidP="00443852">
            <w:pPr>
              <w:pStyle w:val="Tabulasteksts"/>
            </w:pPr>
            <w:r w:rsidRPr="00BD1163">
              <w:t>Nav apstrādājams personas koda gadījumā;</w:t>
            </w:r>
          </w:p>
        </w:tc>
        <w:tc>
          <w:tcPr>
            <w:tcW w:w="2751" w:type="dxa"/>
          </w:tcPr>
          <w:p w14:paraId="1646FAC3" w14:textId="77777777" w:rsidR="00E92822" w:rsidRPr="00BD1163" w:rsidRDefault="00E92822" w:rsidP="00443852">
            <w:pPr>
              <w:pStyle w:val="Tabulasteksts"/>
            </w:pPr>
            <w:r w:rsidRPr="00BD1163">
              <w:t>Jaunā vērtība</w:t>
            </w:r>
            <w:r w:rsidR="00DA4D13" w:rsidRPr="00BD1163">
              <w:t>.</w:t>
            </w:r>
          </w:p>
        </w:tc>
      </w:tr>
      <w:tr w:rsidR="00707211" w:rsidRPr="00BD1163" w14:paraId="6E8B5256" w14:textId="77777777" w:rsidTr="00136A93">
        <w:tc>
          <w:tcPr>
            <w:tcW w:w="1862" w:type="dxa"/>
          </w:tcPr>
          <w:p w14:paraId="188B080B" w14:textId="0DE49AA4" w:rsidR="00707211" w:rsidRPr="00BD1163" w:rsidRDefault="00707211" w:rsidP="00443852">
            <w:pPr>
              <w:pStyle w:val="Tabulasteksts"/>
            </w:pPr>
            <w:r w:rsidRPr="00BD1163">
              <w:t>Miršanas statuss</w:t>
            </w:r>
          </w:p>
        </w:tc>
        <w:tc>
          <w:tcPr>
            <w:tcW w:w="1688" w:type="dxa"/>
          </w:tcPr>
          <w:p w14:paraId="28C0442C" w14:textId="77777777" w:rsidR="00707211" w:rsidRPr="00BD1163" w:rsidRDefault="00707211" w:rsidP="00443852">
            <w:pPr>
              <w:pStyle w:val="Tabulasteksts"/>
            </w:pPr>
          </w:p>
        </w:tc>
        <w:tc>
          <w:tcPr>
            <w:tcW w:w="2227" w:type="dxa"/>
          </w:tcPr>
          <w:p w14:paraId="73040BF8" w14:textId="25E0BABB" w:rsidR="00707211" w:rsidRPr="00BD1163" w:rsidRDefault="00707211" w:rsidP="00443852">
            <w:pPr>
              <w:pStyle w:val="Tabulasteksts"/>
            </w:pPr>
            <w:r w:rsidRPr="00BD1163">
              <w:t>Nav apstrādājams personas koda gadījumā;</w:t>
            </w:r>
          </w:p>
        </w:tc>
        <w:tc>
          <w:tcPr>
            <w:tcW w:w="2751" w:type="dxa"/>
          </w:tcPr>
          <w:p w14:paraId="7D4C2DF0" w14:textId="16A5A4FD" w:rsidR="00707211" w:rsidRPr="00BD1163" w:rsidRDefault="00707211" w:rsidP="00443852">
            <w:pPr>
              <w:pStyle w:val="Tabulasteksts"/>
            </w:pPr>
            <w:r w:rsidRPr="00BD1163">
              <w:t>Jaunā vērtība.</w:t>
            </w:r>
          </w:p>
        </w:tc>
      </w:tr>
      <w:tr w:rsidR="00E92822" w:rsidRPr="00BD1163" w14:paraId="1646FAC9" w14:textId="77777777" w:rsidTr="00136A93">
        <w:tc>
          <w:tcPr>
            <w:tcW w:w="1862" w:type="dxa"/>
          </w:tcPr>
          <w:p w14:paraId="1646FAC5" w14:textId="77777777" w:rsidR="00E92822" w:rsidRPr="00BD1163" w:rsidRDefault="00095473" w:rsidP="00443852">
            <w:pPr>
              <w:pStyle w:val="Tabulasteksts"/>
            </w:pPr>
            <w:r w:rsidRPr="00BD1163">
              <w:t>Pacienta</w:t>
            </w:r>
            <w:r w:rsidR="00E92822" w:rsidRPr="00BD1163">
              <w:t xml:space="preserve"> statuss</w:t>
            </w:r>
          </w:p>
        </w:tc>
        <w:tc>
          <w:tcPr>
            <w:tcW w:w="1688" w:type="dxa"/>
          </w:tcPr>
          <w:p w14:paraId="1646FAC6" w14:textId="77777777" w:rsidR="00E92822" w:rsidRPr="00BD1163" w:rsidRDefault="00E92822" w:rsidP="00443852">
            <w:pPr>
              <w:pStyle w:val="Tabulasteksts"/>
            </w:pPr>
            <w:r w:rsidRPr="00BD1163">
              <w:t>Klasificēts</w:t>
            </w:r>
          </w:p>
        </w:tc>
        <w:tc>
          <w:tcPr>
            <w:tcW w:w="2227" w:type="dxa"/>
          </w:tcPr>
          <w:p w14:paraId="1646FAC7" w14:textId="77777777" w:rsidR="00E92822" w:rsidRPr="00BD1163" w:rsidRDefault="00E92822" w:rsidP="00443852">
            <w:pPr>
              <w:pStyle w:val="Tabulasteksts"/>
            </w:pPr>
          </w:p>
        </w:tc>
        <w:tc>
          <w:tcPr>
            <w:tcW w:w="2751" w:type="dxa"/>
          </w:tcPr>
          <w:p w14:paraId="1646FAC8" w14:textId="77777777" w:rsidR="00E92822" w:rsidRPr="00BD1163" w:rsidRDefault="00E92822" w:rsidP="00443852">
            <w:pPr>
              <w:pStyle w:val="Tabulasteksts"/>
            </w:pPr>
            <w:r w:rsidRPr="00BD1163">
              <w:t>Jaunā vērtība</w:t>
            </w:r>
            <w:r w:rsidR="00DA4D13" w:rsidRPr="00BD1163">
              <w:t>.</w:t>
            </w:r>
          </w:p>
        </w:tc>
      </w:tr>
      <w:tr w:rsidR="00E92822" w:rsidRPr="00BD1163" w14:paraId="1646FACF" w14:textId="77777777" w:rsidTr="00136A93">
        <w:tc>
          <w:tcPr>
            <w:tcW w:w="1862" w:type="dxa"/>
          </w:tcPr>
          <w:p w14:paraId="1646FACA" w14:textId="77777777" w:rsidR="00E92822" w:rsidRPr="00BD1163" w:rsidRDefault="00E92822" w:rsidP="00443852">
            <w:pPr>
              <w:pStyle w:val="Tabulasteksts"/>
            </w:pPr>
            <w:r w:rsidRPr="00BD1163">
              <w:t>Dzimums</w:t>
            </w:r>
          </w:p>
        </w:tc>
        <w:tc>
          <w:tcPr>
            <w:tcW w:w="1688" w:type="dxa"/>
          </w:tcPr>
          <w:p w14:paraId="1646FACB" w14:textId="77777777" w:rsidR="00E92822" w:rsidRPr="00BD1163" w:rsidRDefault="00E92822" w:rsidP="00443852">
            <w:pPr>
              <w:pStyle w:val="Tabulasteksts"/>
            </w:pPr>
            <w:r w:rsidRPr="00BD1163">
              <w:t>Klasificēts</w:t>
            </w:r>
          </w:p>
        </w:tc>
        <w:tc>
          <w:tcPr>
            <w:tcW w:w="2227" w:type="dxa"/>
          </w:tcPr>
          <w:p w14:paraId="1646FACC" w14:textId="77777777" w:rsidR="006F53DD" w:rsidRPr="00BD1163" w:rsidRDefault="006F53DD" w:rsidP="00443852">
            <w:pPr>
              <w:pStyle w:val="Tabulasteksts"/>
            </w:pPr>
            <w:r w:rsidRPr="00BD1163">
              <w:t>Nav apstrādājams personas koda gadījumā;</w:t>
            </w:r>
          </w:p>
          <w:p w14:paraId="1646FACD" w14:textId="77777777" w:rsidR="00E92822" w:rsidRPr="00BD1163" w:rsidRDefault="006F53DD" w:rsidP="00443852">
            <w:pPr>
              <w:pStyle w:val="Tabulasteksts"/>
            </w:pPr>
            <w:r w:rsidRPr="00BD1163">
              <w:t>Obligāts ārzemnieku identifikācijas gadījumā</w:t>
            </w:r>
            <w:r w:rsidR="00DA4D13" w:rsidRPr="00BD1163">
              <w:t>.</w:t>
            </w:r>
          </w:p>
        </w:tc>
        <w:tc>
          <w:tcPr>
            <w:tcW w:w="2751" w:type="dxa"/>
          </w:tcPr>
          <w:p w14:paraId="1646FACE" w14:textId="77777777" w:rsidR="00E92822" w:rsidRPr="00BD1163" w:rsidRDefault="00E92822" w:rsidP="00443852">
            <w:pPr>
              <w:pStyle w:val="Tabulasteksts"/>
            </w:pPr>
            <w:r w:rsidRPr="00BD1163">
              <w:t>Jaunā vērtība</w:t>
            </w:r>
            <w:r w:rsidR="00DA4D13" w:rsidRPr="00BD1163">
              <w:t>.</w:t>
            </w:r>
          </w:p>
        </w:tc>
      </w:tr>
      <w:tr w:rsidR="00E92822" w:rsidRPr="00BD1163" w14:paraId="1646FAD4" w14:textId="77777777" w:rsidTr="00136A93">
        <w:tc>
          <w:tcPr>
            <w:tcW w:w="1862" w:type="dxa"/>
          </w:tcPr>
          <w:p w14:paraId="1646FAD0" w14:textId="77777777" w:rsidR="00E92822" w:rsidRPr="00BD1163" w:rsidRDefault="00E92822" w:rsidP="00443852">
            <w:pPr>
              <w:pStyle w:val="Tabulasteksts"/>
            </w:pPr>
            <w:r w:rsidRPr="00BD1163">
              <w:t>Pilngadības pazīme</w:t>
            </w:r>
          </w:p>
        </w:tc>
        <w:tc>
          <w:tcPr>
            <w:tcW w:w="1688" w:type="dxa"/>
          </w:tcPr>
          <w:p w14:paraId="1646FAD1" w14:textId="77777777" w:rsidR="00E92822" w:rsidRPr="00BD1163" w:rsidRDefault="00E92822" w:rsidP="00443852">
            <w:pPr>
              <w:pStyle w:val="Tabulasteksts"/>
            </w:pPr>
          </w:p>
        </w:tc>
        <w:tc>
          <w:tcPr>
            <w:tcW w:w="2227" w:type="dxa"/>
          </w:tcPr>
          <w:p w14:paraId="1646FAD2" w14:textId="77777777" w:rsidR="00E92822" w:rsidRPr="00BD1163" w:rsidRDefault="00E92822" w:rsidP="00443852">
            <w:pPr>
              <w:pStyle w:val="Tabulasteksts"/>
            </w:pPr>
          </w:p>
        </w:tc>
        <w:tc>
          <w:tcPr>
            <w:tcW w:w="2751" w:type="dxa"/>
          </w:tcPr>
          <w:p w14:paraId="1646FAD3" w14:textId="77777777" w:rsidR="00E92822" w:rsidRPr="00BD1163" w:rsidRDefault="00E92822" w:rsidP="00443852">
            <w:pPr>
              <w:pStyle w:val="Tabulasteksts"/>
            </w:pPr>
            <w:r w:rsidRPr="00BD1163">
              <w:t>Jaunā vērtība</w:t>
            </w:r>
            <w:r w:rsidR="00DA4D13" w:rsidRPr="00BD1163">
              <w:t>.</w:t>
            </w:r>
          </w:p>
        </w:tc>
      </w:tr>
      <w:tr w:rsidR="00E92822" w:rsidRPr="00BD1163" w14:paraId="1646FAD9" w14:textId="77777777" w:rsidTr="00136A93">
        <w:tc>
          <w:tcPr>
            <w:tcW w:w="1862" w:type="dxa"/>
          </w:tcPr>
          <w:p w14:paraId="1646FAD5" w14:textId="77777777" w:rsidR="00E92822" w:rsidRPr="00BD1163" w:rsidRDefault="00E92822" w:rsidP="00443852">
            <w:pPr>
              <w:pStyle w:val="Tabulasteksts"/>
            </w:pPr>
            <w:r w:rsidRPr="00BD1163">
              <w:t>Statuss</w:t>
            </w:r>
          </w:p>
        </w:tc>
        <w:tc>
          <w:tcPr>
            <w:tcW w:w="1688" w:type="dxa"/>
          </w:tcPr>
          <w:p w14:paraId="1646FAD6" w14:textId="77777777" w:rsidR="00E92822" w:rsidRPr="00BD1163" w:rsidRDefault="00E92822" w:rsidP="00443852">
            <w:pPr>
              <w:pStyle w:val="Tabulasteksts"/>
            </w:pPr>
            <w:r w:rsidRPr="00BD1163">
              <w:t>Klasificēts</w:t>
            </w:r>
          </w:p>
        </w:tc>
        <w:tc>
          <w:tcPr>
            <w:tcW w:w="2227" w:type="dxa"/>
          </w:tcPr>
          <w:p w14:paraId="1646FAD7" w14:textId="77777777" w:rsidR="00E92822" w:rsidRPr="00BD1163" w:rsidRDefault="00E92822" w:rsidP="00443852">
            <w:pPr>
              <w:pStyle w:val="Tabulasteksts"/>
            </w:pPr>
          </w:p>
        </w:tc>
        <w:tc>
          <w:tcPr>
            <w:tcW w:w="2751" w:type="dxa"/>
          </w:tcPr>
          <w:p w14:paraId="1646FAD8" w14:textId="77777777" w:rsidR="00E92822" w:rsidRPr="00BD1163" w:rsidRDefault="00E92822" w:rsidP="00443852">
            <w:pPr>
              <w:pStyle w:val="Tabulasteksts"/>
            </w:pPr>
            <w:r w:rsidRPr="00BD1163">
              <w:t>Jaunā vērtība</w:t>
            </w:r>
            <w:r w:rsidR="00DA4D13" w:rsidRPr="00BD1163">
              <w:t>.</w:t>
            </w:r>
          </w:p>
        </w:tc>
      </w:tr>
      <w:tr w:rsidR="00E92822" w:rsidRPr="00BD1163" w14:paraId="1646FADE" w14:textId="77777777" w:rsidTr="00136A93">
        <w:tc>
          <w:tcPr>
            <w:tcW w:w="1862" w:type="dxa"/>
          </w:tcPr>
          <w:p w14:paraId="1646FADA" w14:textId="77777777" w:rsidR="00E92822" w:rsidRPr="00BD1163" w:rsidRDefault="00E92822" w:rsidP="00443852">
            <w:pPr>
              <w:pStyle w:val="Tabulasteksts"/>
            </w:pPr>
            <w:r w:rsidRPr="00BD1163">
              <w:t>Pamatojums</w:t>
            </w:r>
          </w:p>
        </w:tc>
        <w:tc>
          <w:tcPr>
            <w:tcW w:w="1688" w:type="dxa"/>
          </w:tcPr>
          <w:p w14:paraId="1646FADB" w14:textId="77777777" w:rsidR="00E92822" w:rsidRPr="00BD1163" w:rsidRDefault="00E92822" w:rsidP="00443852">
            <w:pPr>
              <w:pStyle w:val="Tabulasteksts"/>
            </w:pPr>
            <w:r w:rsidRPr="00BD1163">
              <w:t>Teksts</w:t>
            </w:r>
          </w:p>
        </w:tc>
        <w:tc>
          <w:tcPr>
            <w:tcW w:w="2227" w:type="dxa"/>
          </w:tcPr>
          <w:p w14:paraId="1646FADC" w14:textId="77777777" w:rsidR="00E92822" w:rsidRPr="00BD1163" w:rsidRDefault="006F53DD" w:rsidP="00443852">
            <w:pPr>
              <w:pStyle w:val="Tabulasteksts"/>
            </w:pPr>
            <w:r w:rsidRPr="00BD1163">
              <w:t>Obligāts</w:t>
            </w:r>
          </w:p>
        </w:tc>
        <w:tc>
          <w:tcPr>
            <w:tcW w:w="2751" w:type="dxa"/>
          </w:tcPr>
          <w:p w14:paraId="1646FADD" w14:textId="77777777" w:rsidR="00E92822" w:rsidRPr="00BD1163" w:rsidRDefault="00E92822" w:rsidP="00443852">
            <w:pPr>
              <w:pStyle w:val="Tabulasteksts"/>
            </w:pPr>
            <w:r w:rsidRPr="00BD1163">
              <w:t>Labojuma pamatojums</w:t>
            </w:r>
            <w:r w:rsidR="00DA4D13" w:rsidRPr="00BD1163">
              <w:t>.</w:t>
            </w:r>
          </w:p>
        </w:tc>
      </w:tr>
    </w:tbl>
    <w:p w14:paraId="1646FADF" w14:textId="77777777" w:rsidR="001471CC" w:rsidRPr="00BD1163" w:rsidRDefault="001471CC" w:rsidP="005A0AE0">
      <w:pPr>
        <w:rPr>
          <w:b/>
        </w:rPr>
      </w:pPr>
    </w:p>
    <w:p w14:paraId="1646FAE0" w14:textId="77777777" w:rsidR="00FD52F0" w:rsidRPr="00BD1163" w:rsidRDefault="00E92822" w:rsidP="00443852">
      <w:pPr>
        <w:pStyle w:val="BodyText"/>
      </w:pPr>
      <w:r w:rsidRPr="00BD1163">
        <w:rPr>
          <w:b/>
        </w:rPr>
        <w:t xml:space="preserve">Darbības apraksts: </w:t>
      </w:r>
    </w:p>
    <w:p w14:paraId="1646FAE1" w14:textId="77777777" w:rsidR="001471CC" w:rsidRPr="00BD1163" w:rsidRDefault="001471CC" w:rsidP="00443852">
      <w:pPr>
        <w:pStyle w:val="BodyText"/>
      </w:pPr>
      <w:r w:rsidRPr="00BD1163">
        <w:t>1. Pārbauda lietotāja tiesības. Ja tiesību nav</w:t>
      </w:r>
      <w:r w:rsidR="004A0A6E" w:rsidRPr="00BD1163">
        <w:t>, atgriež kļūdu.</w:t>
      </w:r>
    </w:p>
    <w:p w14:paraId="1646FAE2" w14:textId="77777777" w:rsidR="00E92822" w:rsidRPr="00BD1163" w:rsidRDefault="00E92822" w:rsidP="00443852">
      <w:pPr>
        <w:pStyle w:val="BodyText"/>
      </w:pPr>
      <w:r w:rsidRPr="00BD1163">
        <w:t>2. Aktualizē mainītos datu laukus p</w:t>
      </w:r>
      <w:r w:rsidR="005A05AB" w:rsidRPr="00BD1163">
        <w:t>acienta</w:t>
      </w:r>
      <w:r w:rsidRPr="00BD1163">
        <w:t xml:space="preserve"> pamatdatos – personificētajos un nepersonificētajos. </w:t>
      </w:r>
    </w:p>
    <w:p w14:paraId="1646FAE3" w14:textId="77777777" w:rsidR="00E92822" w:rsidRPr="00BD1163" w:rsidRDefault="00E92822" w:rsidP="00443852">
      <w:pPr>
        <w:pStyle w:val="BodyText"/>
      </w:pPr>
      <w:r w:rsidRPr="00BD1163">
        <w:lastRenderedPageBreak/>
        <w:t xml:space="preserve">3. Pārrēķina nepersonificēto datu elementu vērtības: Dzimšanas gads, Miršanas gads, Dzīves ilgums dienās. </w:t>
      </w:r>
    </w:p>
    <w:p w14:paraId="1646FAE4" w14:textId="77777777" w:rsidR="00E92822" w:rsidRPr="00BD1163" w:rsidRDefault="00E92822" w:rsidP="00443852">
      <w:pPr>
        <w:pStyle w:val="BodyText"/>
      </w:pPr>
      <w:r w:rsidRPr="00BD1163">
        <w:t xml:space="preserve">4. Ēnu tabulā saglabā datu labošanas pamatojuma tekstu. </w:t>
      </w:r>
    </w:p>
    <w:p w14:paraId="1646FAE5" w14:textId="77777777" w:rsidR="00FD52F0" w:rsidRPr="00BD1163" w:rsidRDefault="00E92822" w:rsidP="00443852">
      <w:pPr>
        <w:pStyle w:val="BodyText"/>
      </w:pPr>
      <w:r w:rsidRPr="00BD1163">
        <w:rPr>
          <w:b/>
        </w:rPr>
        <w:t xml:space="preserve">Izejas dati: </w:t>
      </w:r>
    </w:p>
    <w:p w14:paraId="1646FAE6" w14:textId="5E491710" w:rsidR="00E92822" w:rsidRPr="00BD1163" w:rsidRDefault="00E92822"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04" w:name="_Toc423074725"/>
      <w:bookmarkStart w:id="505" w:name="_Toc122439971"/>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45</w:t>
      </w:r>
      <w:r w:rsidR="00115C4A" w:rsidRPr="00BD1163">
        <w:fldChar w:fldCharType="end"/>
      </w:r>
      <w:r w:rsidRPr="00BD1163">
        <w:t xml:space="preserve">. tabula. Funkcijas </w:t>
      </w:r>
      <w:r w:rsidR="00E917B8" w:rsidRPr="00BD1163">
        <w:t>Aktualizēt personas datus</w:t>
      </w:r>
      <w:r w:rsidRPr="00BD1163">
        <w:t xml:space="preserve"> izejas datu apraksts</w:t>
      </w:r>
      <w:bookmarkEnd w:id="504"/>
      <w:bookmarkEnd w:id="50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E92822" w:rsidRPr="00BD1163" w14:paraId="1646FAEA" w14:textId="77777777" w:rsidTr="00136A93">
        <w:trPr>
          <w:tblHeader/>
        </w:trPr>
        <w:tc>
          <w:tcPr>
            <w:tcW w:w="1809" w:type="pct"/>
            <w:shd w:val="clear" w:color="auto" w:fill="D9D9D9"/>
          </w:tcPr>
          <w:p w14:paraId="1646FAE7" w14:textId="77777777" w:rsidR="00E92822" w:rsidRPr="00BD1163" w:rsidRDefault="00E92822" w:rsidP="00443852">
            <w:pPr>
              <w:pStyle w:val="Tabulasvirsraksts"/>
            </w:pPr>
            <w:r w:rsidRPr="00BD1163">
              <w:t>Elements</w:t>
            </w:r>
          </w:p>
        </w:tc>
        <w:tc>
          <w:tcPr>
            <w:tcW w:w="1662" w:type="pct"/>
            <w:shd w:val="clear" w:color="auto" w:fill="D9D9D9"/>
          </w:tcPr>
          <w:p w14:paraId="1646FAE8" w14:textId="77777777" w:rsidR="00E92822" w:rsidRPr="00BD1163" w:rsidRDefault="00E92822" w:rsidP="00443852">
            <w:pPr>
              <w:pStyle w:val="Tabulasvirsraksts"/>
            </w:pPr>
            <w:r w:rsidRPr="00BD1163">
              <w:t>Tips</w:t>
            </w:r>
          </w:p>
        </w:tc>
        <w:tc>
          <w:tcPr>
            <w:tcW w:w="1529" w:type="pct"/>
            <w:shd w:val="clear" w:color="auto" w:fill="D9D9D9"/>
          </w:tcPr>
          <w:p w14:paraId="1646FAE9" w14:textId="77777777" w:rsidR="00E92822" w:rsidRPr="00BD1163" w:rsidRDefault="00E92822" w:rsidP="00443852">
            <w:pPr>
              <w:pStyle w:val="Tabulasvirsraksts"/>
            </w:pPr>
            <w:r w:rsidRPr="00BD1163">
              <w:t>Apraksts</w:t>
            </w:r>
          </w:p>
        </w:tc>
      </w:tr>
      <w:tr w:rsidR="00E92822" w:rsidRPr="00BD1163" w14:paraId="1646FAEE" w14:textId="77777777" w:rsidTr="00136A93">
        <w:tc>
          <w:tcPr>
            <w:tcW w:w="1809" w:type="pct"/>
          </w:tcPr>
          <w:p w14:paraId="1646FAEB" w14:textId="77777777" w:rsidR="00E92822" w:rsidRPr="00BD1163" w:rsidRDefault="00095473" w:rsidP="00443852">
            <w:pPr>
              <w:pStyle w:val="Tabulasteksts"/>
              <w:rPr>
                <w:b/>
              </w:rPr>
            </w:pPr>
            <w:r w:rsidRPr="00BD1163">
              <w:rPr>
                <w:b/>
              </w:rPr>
              <w:t>Pacienti</w:t>
            </w:r>
          </w:p>
        </w:tc>
        <w:tc>
          <w:tcPr>
            <w:tcW w:w="1662" w:type="pct"/>
          </w:tcPr>
          <w:p w14:paraId="1646FAEC" w14:textId="77777777" w:rsidR="00E92822" w:rsidRPr="00BD1163" w:rsidRDefault="00E92822" w:rsidP="00443852">
            <w:pPr>
              <w:pStyle w:val="Tabulasteksts"/>
            </w:pPr>
            <w:r w:rsidRPr="00BD1163">
              <w:t>Saraksts</w:t>
            </w:r>
          </w:p>
        </w:tc>
        <w:tc>
          <w:tcPr>
            <w:tcW w:w="1529" w:type="pct"/>
          </w:tcPr>
          <w:p w14:paraId="1646FAED" w14:textId="77777777" w:rsidR="00E92822" w:rsidRPr="00BD1163" w:rsidRDefault="00E92822" w:rsidP="00443852">
            <w:pPr>
              <w:pStyle w:val="Tabulasteksts"/>
            </w:pPr>
          </w:p>
        </w:tc>
      </w:tr>
      <w:tr w:rsidR="00E92822" w:rsidRPr="00BD1163" w14:paraId="1646FAF2" w14:textId="77777777" w:rsidTr="00136A93">
        <w:tc>
          <w:tcPr>
            <w:tcW w:w="1809" w:type="pct"/>
          </w:tcPr>
          <w:p w14:paraId="1646FAEF" w14:textId="77777777" w:rsidR="00E92822" w:rsidRPr="00BD1163" w:rsidRDefault="00234CCC" w:rsidP="00443852">
            <w:pPr>
              <w:pStyle w:val="Tabulasteksts"/>
            </w:pPr>
            <w:r w:rsidRPr="00BD1163">
              <w:t>Pacienta ID</w:t>
            </w:r>
          </w:p>
        </w:tc>
        <w:tc>
          <w:tcPr>
            <w:tcW w:w="1662" w:type="pct"/>
          </w:tcPr>
          <w:p w14:paraId="1646FAF0" w14:textId="77777777" w:rsidR="00E92822" w:rsidRPr="00BD1163" w:rsidRDefault="00E92822" w:rsidP="00443852">
            <w:pPr>
              <w:pStyle w:val="Tabulasteksts"/>
            </w:pPr>
          </w:p>
        </w:tc>
        <w:tc>
          <w:tcPr>
            <w:tcW w:w="1529" w:type="pct"/>
          </w:tcPr>
          <w:p w14:paraId="1646FAF1" w14:textId="77777777" w:rsidR="00E92822" w:rsidRPr="00BD1163" w:rsidRDefault="00E92822" w:rsidP="00443852">
            <w:pPr>
              <w:pStyle w:val="Tabulasteksts"/>
            </w:pPr>
          </w:p>
        </w:tc>
      </w:tr>
      <w:tr w:rsidR="00E92822" w:rsidRPr="00BD1163" w14:paraId="1646FAF6" w14:textId="77777777" w:rsidTr="00136A93">
        <w:tc>
          <w:tcPr>
            <w:tcW w:w="1809" w:type="pct"/>
          </w:tcPr>
          <w:p w14:paraId="1646FAF3" w14:textId="77777777" w:rsidR="00E92822" w:rsidRPr="00BD1163" w:rsidRDefault="00E92822" w:rsidP="00443852">
            <w:pPr>
              <w:pStyle w:val="Tabulasteksts"/>
              <w:rPr>
                <w:b/>
              </w:rPr>
            </w:pPr>
            <w:r w:rsidRPr="00BD1163">
              <w:rPr>
                <w:b/>
              </w:rPr>
              <w:t>Kļūdas</w:t>
            </w:r>
          </w:p>
        </w:tc>
        <w:tc>
          <w:tcPr>
            <w:tcW w:w="1662" w:type="pct"/>
          </w:tcPr>
          <w:p w14:paraId="1646FAF4" w14:textId="77777777" w:rsidR="00E92822" w:rsidRPr="00BD1163" w:rsidRDefault="00E92822" w:rsidP="00443852">
            <w:pPr>
              <w:pStyle w:val="Tabulasteksts"/>
            </w:pPr>
            <w:r w:rsidRPr="00BD1163">
              <w:t xml:space="preserve">Salikts elements, Saraksts </w:t>
            </w:r>
          </w:p>
        </w:tc>
        <w:tc>
          <w:tcPr>
            <w:tcW w:w="1529" w:type="pct"/>
          </w:tcPr>
          <w:p w14:paraId="1646FAF5" w14:textId="77777777" w:rsidR="00E92822" w:rsidRPr="00BD1163" w:rsidRDefault="00E92822" w:rsidP="00443852">
            <w:pPr>
              <w:pStyle w:val="Tabulasteksts"/>
            </w:pPr>
            <w:r w:rsidRPr="00BD1163">
              <w:t>Ja apstrādes laikā tika fiksētas kļūdas, tad atgriež kļūdu sarakstu.</w:t>
            </w:r>
          </w:p>
        </w:tc>
      </w:tr>
    </w:tbl>
    <w:p w14:paraId="1646FAF7" w14:textId="77777777" w:rsidR="00E92822" w:rsidRPr="00BD1163" w:rsidRDefault="00E92822" w:rsidP="005A0AE0"/>
    <w:p w14:paraId="1646FAF8" w14:textId="77777777" w:rsidR="00E92822" w:rsidRPr="00BD1163" w:rsidRDefault="00E92822" w:rsidP="005A0AE0">
      <w:pPr>
        <w:pStyle w:val="Heading4"/>
      </w:pPr>
      <w:bookmarkStart w:id="506" w:name="_Toc423074566"/>
      <w:r w:rsidRPr="00BD1163">
        <w:t>Iegūt pieejamo pacientu karšu sarakstu</w:t>
      </w:r>
      <w:bookmarkEnd w:id="506"/>
    </w:p>
    <w:p w14:paraId="1646FAF9" w14:textId="77777777" w:rsidR="00E92822" w:rsidRPr="00BD1163" w:rsidRDefault="00E92822" w:rsidP="00443852">
      <w:pPr>
        <w:pStyle w:val="BodyText"/>
      </w:pPr>
      <w:r w:rsidRPr="00BD1163">
        <w:t>FUN-00</w:t>
      </w:r>
      <w:r w:rsidR="007932B7" w:rsidRPr="00BD1163">
        <w:t>10</w:t>
      </w:r>
      <w:r w:rsidR="00970913" w:rsidRPr="00BD1163">
        <w:t>5</w:t>
      </w:r>
      <w:r w:rsidRPr="00BD1163">
        <w:t xml:space="preserve"> </w:t>
      </w:r>
      <w:r w:rsidRPr="00BD1163">
        <w:tab/>
        <w:t xml:space="preserve">Sistēmā jābūt pieejamai funkcijai, kas atgriež lietotājam pieejamo pacientu karšu sarakstu. </w:t>
      </w:r>
    </w:p>
    <w:p w14:paraId="1646FAFA" w14:textId="77777777" w:rsidR="00E92822" w:rsidRPr="00BD1163" w:rsidRDefault="00E92822" w:rsidP="00443852">
      <w:pPr>
        <w:pStyle w:val="BodyText"/>
      </w:pPr>
      <w:r w:rsidRPr="00BD1163">
        <w:rPr>
          <w:b/>
        </w:rPr>
        <w:t xml:space="preserve">Apraksts: </w:t>
      </w:r>
      <w:r w:rsidRPr="00BD1163">
        <w:t xml:space="preserve">Pieejamās pacientu kartes ir kartes, kurām lietotājam ir tiesības piekļūt. Piemēram, bērnu kartes, aizbilstamās personas karte, vai tādas, kurās definēta piekļuves atļauja. Funkcijas izsaukums iespējams arī situācijās, kad lietotāja vai kāda no pieejamo pacientu kartēm vēl nav elektroniski izveidota.  </w:t>
      </w:r>
    </w:p>
    <w:p w14:paraId="1646FAFB" w14:textId="1338B0E2" w:rsidR="00E92822" w:rsidRPr="00BD1163" w:rsidRDefault="00E92822" w:rsidP="00443852">
      <w:pPr>
        <w:pStyle w:val="BodyText"/>
      </w:pPr>
      <w:r w:rsidRPr="00BD1163">
        <w:t xml:space="preserve">Šāds saraksts paredzēts izmantošanai </w:t>
      </w:r>
      <w:r w:rsidR="00DD63A3">
        <w:t>E</w:t>
      </w:r>
      <w:r w:rsidRPr="00BD1163">
        <w:t>-</w:t>
      </w:r>
      <w:r w:rsidR="00DD63A3">
        <w:t>v</w:t>
      </w:r>
      <w:r w:rsidRPr="00BD1163">
        <w:t xml:space="preserve">eselības portālā pacienta darba vietā. </w:t>
      </w:r>
    </w:p>
    <w:p w14:paraId="1646FAFC" w14:textId="77777777" w:rsidR="00FD52F0" w:rsidRPr="00BD1163" w:rsidRDefault="00E92822" w:rsidP="00443852">
      <w:pPr>
        <w:pStyle w:val="BodyText"/>
      </w:pPr>
      <w:r w:rsidRPr="00BD1163">
        <w:rPr>
          <w:b/>
        </w:rPr>
        <w:t>Lietotāju grupa:</w:t>
      </w:r>
      <w:r w:rsidRPr="00BD1163">
        <w:t xml:space="preserve"> Pacients</w:t>
      </w:r>
    </w:p>
    <w:p w14:paraId="1646FAFD" w14:textId="77777777" w:rsidR="00FD52F0" w:rsidRPr="00BD1163" w:rsidRDefault="00E92822" w:rsidP="00443852">
      <w:pPr>
        <w:pStyle w:val="BodyText"/>
        <w:rPr>
          <w:b/>
        </w:rPr>
      </w:pPr>
      <w:r w:rsidRPr="00BD1163">
        <w:rPr>
          <w:b/>
        </w:rPr>
        <w:t xml:space="preserve">Tiesības: </w:t>
      </w:r>
      <w:r w:rsidR="00166255" w:rsidRPr="00BD1163">
        <w:t>T1.</w:t>
      </w:r>
      <w:r w:rsidR="001471CC" w:rsidRPr="00BD1163">
        <w:t>2</w:t>
      </w:r>
      <w:r w:rsidR="00166255" w:rsidRPr="00BD1163">
        <w:t>1 Iegūt pieejamo pacientu karšu sarakstu</w:t>
      </w:r>
    </w:p>
    <w:p w14:paraId="1646FAFE" w14:textId="77777777" w:rsidR="00FD52F0" w:rsidRPr="00BD1163" w:rsidRDefault="00E92822" w:rsidP="00443852">
      <w:pPr>
        <w:pStyle w:val="BodyText"/>
      </w:pPr>
      <w:r w:rsidRPr="00BD1163">
        <w:rPr>
          <w:b/>
        </w:rPr>
        <w:t>Ieejas dati:</w:t>
      </w:r>
    </w:p>
    <w:p w14:paraId="1646FAFF" w14:textId="27900796" w:rsidR="00E92822" w:rsidRPr="00BD1163" w:rsidRDefault="00E92822"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07" w:name="_Toc423074726"/>
      <w:bookmarkStart w:id="508" w:name="_Toc122439972"/>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46</w:t>
      </w:r>
      <w:r w:rsidR="00115C4A" w:rsidRPr="00BD1163">
        <w:fldChar w:fldCharType="end"/>
      </w:r>
      <w:r w:rsidRPr="00BD1163">
        <w:t xml:space="preserve">. tabula. Funkcijas </w:t>
      </w:r>
      <w:r w:rsidR="00E917B8" w:rsidRPr="00BD1163">
        <w:t>Iegūt pieejamo pacientu karšu sarakstu</w:t>
      </w:r>
      <w:r w:rsidRPr="00BD1163">
        <w:t xml:space="preserve"> ieejas datu apraksts</w:t>
      </w:r>
      <w:bookmarkEnd w:id="507"/>
      <w:bookmarkEnd w:id="5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1"/>
        <w:gridCol w:w="1652"/>
        <w:gridCol w:w="2293"/>
        <w:gridCol w:w="2676"/>
      </w:tblGrid>
      <w:tr w:rsidR="00E92822" w:rsidRPr="00BD1163" w14:paraId="1646FB04" w14:textId="77777777" w:rsidTr="00136A93">
        <w:trPr>
          <w:tblHeader/>
        </w:trPr>
        <w:tc>
          <w:tcPr>
            <w:tcW w:w="1717" w:type="dxa"/>
            <w:shd w:val="clear" w:color="auto" w:fill="D9D9D9"/>
          </w:tcPr>
          <w:p w14:paraId="1646FB00" w14:textId="77777777" w:rsidR="00E92822" w:rsidRPr="00BD1163" w:rsidRDefault="00E92822" w:rsidP="00443852">
            <w:pPr>
              <w:pStyle w:val="Tabulasvirsraksts"/>
            </w:pPr>
            <w:r w:rsidRPr="00BD1163">
              <w:t>Elements</w:t>
            </w:r>
          </w:p>
        </w:tc>
        <w:tc>
          <w:tcPr>
            <w:tcW w:w="1706" w:type="dxa"/>
            <w:shd w:val="clear" w:color="auto" w:fill="D9D9D9"/>
          </w:tcPr>
          <w:p w14:paraId="1646FB01" w14:textId="77777777" w:rsidR="00E92822" w:rsidRPr="00BD1163" w:rsidRDefault="00E92822" w:rsidP="00443852">
            <w:pPr>
              <w:pStyle w:val="Tabulasvirsraksts"/>
            </w:pPr>
            <w:r w:rsidRPr="00BD1163">
              <w:t>Tips</w:t>
            </w:r>
          </w:p>
        </w:tc>
        <w:tc>
          <w:tcPr>
            <w:tcW w:w="2355" w:type="dxa"/>
            <w:shd w:val="clear" w:color="auto" w:fill="D9D9D9"/>
          </w:tcPr>
          <w:p w14:paraId="1646FB02" w14:textId="77777777" w:rsidR="00E92822" w:rsidRPr="00BD1163" w:rsidRDefault="00E92822" w:rsidP="00443852">
            <w:pPr>
              <w:pStyle w:val="Tabulasvirsraksts"/>
            </w:pPr>
            <w:r w:rsidRPr="00BD1163">
              <w:t>Obligātums</w:t>
            </w:r>
          </w:p>
        </w:tc>
        <w:tc>
          <w:tcPr>
            <w:tcW w:w="2750" w:type="dxa"/>
            <w:shd w:val="clear" w:color="auto" w:fill="D9D9D9"/>
          </w:tcPr>
          <w:p w14:paraId="1646FB03" w14:textId="77777777" w:rsidR="00E92822" w:rsidRPr="00BD1163" w:rsidRDefault="00E92822" w:rsidP="00443852">
            <w:pPr>
              <w:pStyle w:val="Tabulasvirsraksts"/>
            </w:pPr>
            <w:r w:rsidRPr="00BD1163">
              <w:t>Apraksts</w:t>
            </w:r>
          </w:p>
        </w:tc>
      </w:tr>
      <w:tr w:rsidR="00E92822" w:rsidRPr="00BD1163" w14:paraId="1646FB0A" w14:textId="77777777" w:rsidTr="00136A93">
        <w:tc>
          <w:tcPr>
            <w:tcW w:w="1717" w:type="dxa"/>
          </w:tcPr>
          <w:p w14:paraId="1646FB05" w14:textId="77777777" w:rsidR="00E92822" w:rsidRPr="00BD1163" w:rsidRDefault="00234CCC" w:rsidP="00443852">
            <w:pPr>
              <w:pStyle w:val="Tabulasteksts"/>
            </w:pPr>
            <w:r w:rsidRPr="00BD1163">
              <w:t>Pacienta ID</w:t>
            </w:r>
          </w:p>
        </w:tc>
        <w:tc>
          <w:tcPr>
            <w:tcW w:w="1706" w:type="dxa"/>
          </w:tcPr>
          <w:p w14:paraId="1646FB06" w14:textId="77777777" w:rsidR="00E92822" w:rsidRPr="00BD1163" w:rsidRDefault="00E92822" w:rsidP="00443852">
            <w:pPr>
              <w:pStyle w:val="Tabulasteksts"/>
            </w:pPr>
            <w:r w:rsidRPr="00BD1163">
              <w:t>Teksts</w:t>
            </w:r>
          </w:p>
        </w:tc>
        <w:tc>
          <w:tcPr>
            <w:tcW w:w="2355" w:type="dxa"/>
          </w:tcPr>
          <w:p w14:paraId="1646FB07" w14:textId="77777777" w:rsidR="00E92822" w:rsidRPr="00BD1163" w:rsidRDefault="00E92822" w:rsidP="00443852">
            <w:pPr>
              <w:pStyle w:val="Tabulasteksts"/>
            </w:pPr>
          </w:p>
        </w:tc>
        <w:tc>
          <w:tcPr>
            <w:tcW w:w="2750" w:type="dxa"/>
            <w:vMerge w:val="restart"/>
          </w:tcPr>
          <w:p w14:paraId="1646FB08" w14:textId="77777777" w:rsidR="00E92822" w:rsidRPr="00BD1163" w:rsidRDefault="00E92822" w:rsidP="00443852">
            <w:pPr>
              <w:pStyle w:val="Tabulasteksts"/>
            </w:pPr>
            <w:r w:rsidRPr="00BD1163">
              <w:t>Pieejamo pacientu karšu sarakstu var noteikt gan</w:t>
            </w:r>
            <w:r w:rsidR="005A05AB" w:rsidRPr="00BD1163">
              <w:t xml:space="preserve"> personai, kurai </w:t>
            </w:r>
            <w:r w:rsidRPr="00BD1163">
              <w:t>EVK reģistrēta</w:t>
            </w:r>
            <w:r w:rsidR="005A05AB" w:rsidRPr="00BD1163">
              <w:t xml:space="preserve"> pacienta karte gan arī, kurai nav reģistrēta pacienta karte. </w:t>
            </w:r>
          </w:p>
          <w:p w14:paraId="1646FB09" w14:textId="77777777" w:rsidR="00E92822" w:rsidRPr="00BD1163" w:rsidRDefault="00E92822" w:rsidP="00443852">
            <w:pPr>
              <w:pStyle w:val="Tabulasteksts"/>
            </w:pPr>
            <w:r w:rsidRPr="00BD1163">
              <w:t>Par personu ir jābūt norādītam p</w:t>
            </w:r>
            <w:r w:rsidR="005A05AB" w:rsidRPr="00BD1163">
              <w:t xml:space="preserve">acienta </w:t>
            </w:r>
            <w:r w:rsidRPr="00BD1163">
              <w:t>identifikatoram</w:t>
            </w:r>
            <w:r w:rsidR="005A05AB" w:rsidRPr="00BD1163">
              <w:t xml:space="preserve"> </w:t>
            </w:r>
            <w:r w:rsidRPr="00BD1163">
              <w:t>vai personas kodam.</w:t>
            </w:r>
          </w:p>
        </w:tc>
      </w:tr>
      <w:tr w:rsidR="00E92822" w:rsidRPr="00BD1163" w14:paraId="1646FB0F" w14:textId="77777777" w:rsidTr="00136A93">
        <w:tc>
          <w:tcPr>
            <w:tcW w:w="1717" w:type="dxa"/>
          </w:tcPr>
          <w:p w14:paraId="1646FB0B" w14:textId="77777777" w:rsidR="00E92822" w:rsidRPr="00BD1163" w:rsidRDefault="00E92822" w:rsidP="00443852">
            <w:pPr>
              <w:pStyle w:val="Tabulasteksts"/>
              <w:rPr>
                <w:b/>
                <w:i/>
              </w:rPr>
            </w:pPr>
            <w:r w:rsidRPr="00BD1163">
              <w:rPr>
                <w:b/>
                <w:i/>
              </w:rPr>
              <w:t>Vai</w:t>
            </w:r>
          </w:p>
        </w:tc>
        <w:tc>
          <w:tcPr>
            <w:tcW w:w="1706" w:type="dxa"/>
          </w:tcPr>
          <w:p w14:paraId="1646FB0C" w14:textId="77777777" w:rsidR="00E92822" w:rsidRPr="00BD1163" w:rsidRDefault="00E92822" w:rsidP="00443852">
            <w:pPr>
              <w:pStyle w:val="Tabulasteksts"/>
            </w:pPr>
          </w:p>
        </w:tc>
        <w:tc>
          <w:tcPr>
            <w:tcW w:w="2355" w:type="dxa"/>
          </w:tcPr>
          <w:p w14:paraId="1646FB0D" w14:textId="77777777" w:rsidR="00E92822" w:rsidRPr="00BD1163" w:rsidRDefault="00E92822" w:rsidP="00443852">
            <w:pPr>
              <w:pStyle w:val="Tabulasteksts"/>
            </w:pPr>
          </w:p>
        </w:tc>
        <w:tc>
          <w:tcPr>
            <w:tcW w:w="2750" w:type="dxa"/>
            <w:vMerge/>
          </w:tcPr>
          <w:p w14:paraId="1646FB0E" w14:textId="77777777" w:rsidR="00E92822" w:rsidRPr="00BD1163" w:rsidRDefault="00E92822" w:rsidP="00443852">
            <w:pPr>
              <w:pStyle w:val="Tabulasteksts"/>
            </w:pPr>
          </w:p>
        </w:tc>
      </w:tr>
      <w:tr w:rsidR="00E92822" w:rsidRPr="00BD1163" w14:paraId="1646FB14" w14:textId="77777777" w:rsidTr="00136A93">
        <w:tc>
          <w:tcPr>
            <w:tcW w:w="1717" w:type="dxa"/>
          </w:tcPr>
          <w:p w14:paraId="1646FB10" w14:textId="77777777" w:rsidR="00E92822" w:rsidRPr="00BD1163" w:rsidRDefault="00E92822" w:rsidP="00443852">
            <w:pPr>
              <w:pStyle w:val="Tabulasteksts"/>
            </w:pPr>
            <w:r w:rsidRPr="00BD1163">
              <w:t>Personas kods</w:t>
            </w:r>
          </w:p>
        </w:tc>
        <w:tc>
          <w:tcPr>
            <w:tcW w:w="1706" w:type="dxa"/>
          </w:tcPr>
          <w:p w14:paraId="1646FB11" w14:textId="77777777" w:rsidR="00E92822" w:rsidRPr="00BD1163" w:rsidRDefault="00E92822" w:rsidP="00443852">
            <w:pPr>
              <w:pStyle w:val="Tabulasteksts"/>
            </w:pPr>
            <w:r w:rsidRPr="00BD1163">
              <w:t>Teksts</w:t>
            </w:r>
          </w:p>
        </w:tc>
        <w:tc>
          <w:tcPr>
            <w:tcW w:w="2355" w:type="dxa"/>
          </w:tcPr>
          <w:p w14:paraId="1646FB12" w14:textId="77777777" w:rsidR="00E92822" w:rsidRPr="00BD1163" w:rsidRDefault="00E92822" w:rsidP="00443852">
            <w:pPr>
              <w:pStyle w:val="Tabulasteksts"/>
            </w:pPr>
          </w:p>
        </w:tc>
        <w:tc>
          <w:tcPr>
            <w:tcW w:w="2750" w:type="dxa"/>
            <w:vMerge/>
          </w:tcPr>
          <w:p w14:paraId="1646FB13" w14:textId="77777777" w:rsidR="00E92822" w:rsidRPr="00BD1163" w:rsidRDefault="00E92822" w:rsidP="00443852">
            <w:pPr>
              <w:pStyle w:val="Tabulasteksts"/>
            </w:pPr>
          </w:p>
        </w:tc>
      </w:tr>
    </w:tbl>
    <w:p w14:paraId="1646FB15" w14:textId="77777777" w:rsidR="001471CC" w:rsidRPr="00BD1163" w:rsidRDefault="001471CC" w:rsidP="005A0AE0">
      <w:pPr>
        <w:rPr>
          <w:b/>
        </w:rPr>
      </w:pPr>
    </w:p>
    <w:p w14:paraId="1646FB16" w14:textId="77777777" w:rsidR="00FD52F0" w:rsidRPr="00BD1163" w:rsidRDefault="00E92822" w:rsidP="00443852">
      <w:pPr>
        <w:pStyle w:val="BodyText"/>
      </w:pPr>
      <w:r w:rsidRPr="00BD1163">
        <w:rPr>
          <w:b/>
        </w:rPr>
        <w:t xml:space="preserve">Darbības apraksts: </w:t>
      </w:r>
    </w:p>
    <w:p w14:paraId="1646FB17" w14:textId="77777777" w:rsidR="001471CC" w:rsidRPr="00BD1163" w:rsidRDefault="001471CC" w:rsidP="00443852">
      <w:pPr>
        <w:pStyle w:val="BodyText"/>
      </w:pPr>
      <w:r w:rsidRPr="00BD1163">
        <w:t>1. Pārbauda lietotāja tiesības. Ja tiesību nav</w:t>
      </w:r>
      <w:r w:rsidR="004A0A6E" w:rsidRPr="00BD1163">
        <w:t>, atgriež kļūdu.</w:t>
      </w:r>
    </w:p>
    <w:p w14:paraId="1646FB18" w14:textId="77777777" w:rsidR="001471CC" w:rsidRPr="00BD1163" w:rsidRDefault="00E92822" w:rsidP="00443852">
      <w:pPr>
        <w:pStyle w:val="BodyText"/>
      </w:pPr>
      <w:r w:rsidRPr="00BD1163">
        <w:t>2. No atļauju tabulas atlasa lietotājam pieejamo pacientu karšu sarakstu.</w:t>
      </w:r>
    </w:p>
    <w:p w14:paraId="1646FB19" w14:textId="77777777" w:rsidR="00FD52F0" w:rsidRPr="00BD1163" w:rsidRDefault="00E92822" w:rsidP="00443852">
      <w:pPr>
        <w:pStyle w:val="BodyText"/>
      </w:pPr>
      <w:r w:rsidRPr="00BD1163">
        <w:rPr>
          <w:b/>
        </w:rPr>
        <w:t xml:space="preserve">Izejas dati: </w:t>
      </w:r>
    </w:p>
    <w:p w14:paraId="1646FB1A" w14:textId="5CE5635A" w:rsidR="00E92822" w:rsidRPr="00BD1163" w:rsidRDefault="00E92822"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09" w:name="_Toc423074727"/>
      <w:bookmarkStart w:id="510" w:name="_Toc122439973"/>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47</w:t>
      </w:r>
      <w:r w:rsidR="00115C4A" w:rsidRPr="00BD1163">
        <w:fldChar w:fldCharType="end"/>
      </w:r>
      <w:r w:rsidRPr="00BD1163">
        <w:t xml:space="preserve">. tabula. Funkcijas </w:t>
      </w:r>
      <w:r w:rsidR="00E917B8" w:rsidRPr="00BD1163">
        <w:t>Iegūt pieejamo pacientu karšu sarakstu</w:t>
      </w:r>
      <w:r w:rsidRPr="00BD1163">
        <w:t xml:space="preserve"> izejas datu apraksts</w:t>
      </w:r>
      <w:bookmarkEnd w:id="509"/>
      <w:bookmarkEnd w:id="5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E92822" w:rsidRPr="00BD1163" w14:paraId="1646FB1E" w14:textId="77777777" w:rsidTr="00136A93">
        <w:trPr>
          <w:tblHeader/>
        </w:trPr>
        <w:tc>
          <w:tcPr>
            <w:tcW w:w="1809" w:type="pct"/>
            <w:shd w:val="clear" w:color="auto" w:fill="D9D9D9"/>
          </w:tcPr>
          <w:p w14:paraId="1646FB1B" w14:textId="77777777" w:rsidR="00E92822" w:rsidRPr="00BD1163" w:rsidRDefault="00E92822" w:rsidP="00443852">
            <w:pPr>
              <w:pStyle w:val="Tabulasvirsraksts"/>
            </w:pPr>
            <w:r w:rsidRPr="00BD1163">
              <w:t>Elements</w:t>
            </w:r>
          </w:p>
        </w:tc>
        <w:tc>
          <w:tcPr>
            <w:tcW w:w="1662" w:type="pct"/>
            <w:shd w:val="clear" w:color="auto" w:fill="D9D9D9"/>
          </w:tcPr>
          <w:p w14:paraId="1646FB1C" w14:textId="77777777" w:rsidR="00E92822" w:rsidRPr="00BD1163" w:rsidRDefault="00E92822" w:rsidP="00443852">
            <w:pPr>
              <w:pStyle w:val="Tabulasvirsraksts"/>
            </w:pPr>
            <w:r w:rsidRPr="00BD1163">
              <w:t>Tips</w:t>
            </w:r>
          </w:p>
        </w:tc>
        <w:tc>
          <w:tcPr>
            <w:tcW w:w="1529" w:type="pct"/>
            <w:shd w:val="clear" w:color="auto" w:fill="D9D9D9"/>
          </w:tcPr>
          <w:p w14:paraId="1646FB1D" w14:textId="77777777" w:rsidR="00E92822" w:rsidRPr="00BD1163" w:rsidRDefault="00E92822" w:rsidP="00443852">
            <w:pPr>
              <w:pStyle w:val="Tabulasvirsraksts"/>
            </w:pPr>
            <w:r w:rsidRPr="00BD1163">
              <w:t>Apraksts</w:t>
            </w:r>
          </w:p>
        </w:tc>
      </w:tr>
      <w:tr w:rsidR="00E92822" w:rsidRPr="00BD1163" w14:paraId="1646FB22" w14:textId="77777777" w:rsidTr="00136A93">
        <w:tc>
          <w:tcPr>
            <w:tcW w:w="1809" w:type="pct"/>
          </w:tcPr>
          <w:p w14:paraId="1646FB1F" w14:textId="77777777" w:rsidR="00E92822" w:rsidRPr="00BD1163" w:rsidRDefault="00234CCC" w:rsidP="00443852">
            <w:pPr>
              <w:pStyle w:val="Tabulasteksts"/>
            </w:pPr>
            <w:r w:rsidRPr="00BD1163">
              <w:t>Pacienta ID</w:t>
            </w:r>
          </w:p>
        </w:tc>
        <w:tc>
          <w:tcPr>
            <w:tcW w:w="1662" w:type="pct"/>
          </w:tcPr>
          <w:p w14:paraId="1646FB20" w14:textId="77777777" w:rsidR="00E92822" w:rsidRPr="00BD1163" w:rsidRDefault="00E92822" w:rsidP="00443852">
            <w:pPr>
              <w:pStyle w:val="Tabulasteksts"/>
            </w:pPr>
          </w:p>
        </w:tc>
        <w:tc>
          <w:tcPr>
            <w:tcW w:w="1529" w:type="pct"/>
          </w:tcPr>
          <w:p w14:paraId="1646FB21" w14:textId="77777777" w:rsidR="00E92822" w:rsidRPr="00BD1163" w:rsidRDefault="00E92822" w:rsidP="00443852">
            <w:pPr>
              <w:pStyle w:val="Tabulasteksts"/>
            </w:pPr>
          </w:p>
        </w:tc>
      </w:tr>
      <w:tr w:rsidR="00E92822" w:rsidRPr="00BD1163" w14:paraId="1646FB26" w14:textId="77777777" w:rsidTr="00136A93">
        <w:tc>
          <w:tcPr>
            <w:tcW w:w="1809" w:type="pct"/>
          </w:tcPr>
          <w:p w14:paraId="1646FB23" w14:textId="77777777" w:rsidR="00E92822" w:rsidRPr="00BD1163" w:rsidRDefault="00E92822" w:rsidP="00443852">
            <w:pPr>
              <w:pStyle w:val="Tabulasteksts"/>
            </w:pPr>
            <w:r w:rsidRPr="00BD1163">
              <w:t>Personas kods</w:t>
            </w:r>
          </w:p>
        </w:tc>
        <w:tc>
          <w:tcPr>
            <w:tcW w:w="1662" w:type="pct"/>
          </w:tcPr>
          <w:p w14:paraId="1646FB24" w14:textId="77777777" w:rsidR="00E92822" w:rsidRPr="00BD1163" w:rsidRDefault="00E92822" w:rsidP="00443852">
            <w:pPr>
              <w:pStyle w:val="Tabulasteksts"/>
            </w:pPr>
          </w:p>
        </w:tc>
        <w:tc>
          <w:tcPr>
            <w:tcW w:w="1529" w:type="pct"/>
          </w:tcPr>
          <w:p w14:paraId="1646FB25" w14:textId="77777777" w:rsidR="00E92822" w:rsidRPr="00BD1163" w:rsidRDefault="00E92822" w:rsidP="00443852">
            <w:pPr>
              <w:pStyle w:val="Tabulasteksts"/>
            </w:pPr>
          </w:p>
        </w:tc>
      </w:tr>
      <w:tr w:rsidR="00E92822" w:rsidRPr="00BD1163" w14:paraId="1646FB2A" w14:textId="77777777" w:rsidTr="00136A93">
        <w:tc>
          <w:tcPr>
            <w:tcW w:w="1809" w:type="pct"/>
          </w:tcPr>
          <w:p w14:paraId="1646FB27" w14:textId="77777777" w:rsidR="00E92822" w:rsidRPr="00BD1163" w:rsidRDefault="00E92822" w:rsidP="00443852">
            <w:pPr>
              <w:pStyle w:val="Tabulasteksts"/>
              <w:rPr>
                <w:b/>
                <w:i/>
              </w:rPr>
            </w:pPr>
            <w:r w:rsidRPr="00BD1163">
              <w:rPr>
                <w:b/>
                <w:i/>
              </w:rPr>
              <w:t>Pieejamās pacientu kartes</w:t>
            </w:r>
          </w:p>
        </w:tc>
        <w:tc>
          <w:tcPr>
            <w:tcW w:w="1662" w:type="pct"/>
          </w:tcPr>
          <w:p w14:paraId="1646FB28" w14:textId="77777777" w:rsidR="00E92822" w:rsidRPr="00BD1163" w:rsidRDefault="00E92822" w:rsidP="00443852">
            <w:pPr>
              <w:pStyle w:val="Tabulasteksts"/>
            </w:pPr>
            <w:r w:rsidRPr="00BD1163">
              <w:t>Salikts elements, Saraksts</w:t>
            </w:r>
          </w:p>
        </w:tc>
        <w:tc>
          <w:tcPr>
            <w:tcW w:w="1529" w:type="pct"/>
          </w:tcPr>
          <w:p w14:paraId="1646FB29" w14:textId="77777777" w:rsidR="00E92822" w:rsidRPr="00BD1163" w:rsidRDefault="00E92822" w:rsidP="00443852">
            <w:pPr>
              <w:pStyle w:val="Tabulasteksts"/>
            </w:pPr>
          </w:p>
        </w:tc>
      </w:tr>
      <w:tr w:rsidR="00E92822" w:rsidRPr="00BD1163" w14:paraId="1646FB2E" w14:textId="77777777" w:rsidTr="00136A93">
        <w:tc>
          <w:tcPr>
            <w:tcW w:w="1809" w:type="pct"/>
          </w:tcPr>
          <w:p w14:paraId="1646FB2B" w14:textId="77777777" w:rsidR="00E92822" w:rsidRPr="00BD1163" w:rsidRDefault="00234CCC" w:rsidP="00443852">
            <w:pPr>
              <w:pStyle w:val="Tabulasteksts"/>
            </w:pPr>
            <w:r w:rsidRPr="00BD1163">
              <w:t>Pacienta ID</w:t>
            </w:r>
          </w:p>
        </w:tc>
        <w:tc>
          <w:tcPr>
            <w:tcW w:w="1662" w:type="pct"/>
          </w:tcPr>
          <w:p w14:paraId="1646FB2C" w14:textId="77777777" w:rsidR="00E92822" w:rsidRPr="00BD1163" w:rsidRDefault="00E92822" w:rsidP="00443852">
            <w:pPr>
              <w:pStyle w:val="Tabulasteksts"/>
            </w:pPr>
            <w:r w:rsidRPr="00BD1163">
              <w:t>Teksts</w:t>
            </w:r>
          </w:p>
        </w:tc>
        <w:tc>
          <w:tcPr>
            <w:tcW w:w="1529" w:type="pct"/>
          </w:tcPr>
          <w:p w14:paraId="1646FB2D" w14:textId="77777777" w:rsidR="00E92822" w:rsidRPr="00BD1163" w:rsidRDefault="00E92822" w:rsidP="00443852">
            <w:pPr>
              <w:pStyle w:val="Tabulasteksts"/>
            </w:pPr>
            <w:r w:rsidRPr="00BD1163">
              <w:t>Izmantojams, lai piekļūtu pacienta kartei.</w:t>
            </w:r>
          </w:p>
        </w:tc>
      </w:tr>
      <w:tr w:rsidR="00E92822" w:rsidRPr="00BD1163" w14:paraId="1646FB32" w14:textId="77777777" w:rsidTr="00136A93">
        <w:tc>
          <w:tcPr>
            <w:tcW w:w="1809" w:type="pct"/>
          </w:tcPr>
          <w:p w14:paraId="1646FB2F" w14:textId="77777777" w:rsidR="00E92822" w:rsidRPr="00BD1163" w:rsidRDefault="00E92822" w:rsidP="00443852">
            <w:pPr>
              <w:pStyle w:val="Tabulasteksts"/>
            </w:pPr>
            <w:r w:rsidRPr="00BD1163">
              <w:lastRenderedPageBreak/>
              <w:t>Personas kods</w:t>
            </w:r>
          </w:p>
        </w:tc>
        <w:tc>
          <w:tcPr>
            <w:tcW w:w="1662" w:type="pct"/>
          </w:tcPr>
          <w:p w14:paraId="1646FB30" w14:textId="77777777" w:rsidR="00E92822" w:rsidRPr="00BD1163" w:rsidRDefault="00E92822" w:rsidP="00443852">
            <w:pPr>
              <w:pStyle w:val="Tabulasteksts"/>
            </w:pPr>
          </w:p>
        </w:tc>
        <w:tc>
          <w:tcPr>
            <w:tcW w:w="1529" w:type="pct"/>
          </w:tcPr>
          <w:p w14:paraId="1646FB31" w14:textId="77777777" w:rsidR="00E92822" w:rsidRPr="00BD1163" w:rsidRDefault="00E92822" w:rsidP="00443852">
            <w:pPr>
              <w:pStyle w:val="Tabulasteksts"/>
            </w:pPr>
          </w:p>
        </w:tc>
      </w:tr>
      <w:tr w:rsidR="00E92822" w:rsidRPr="00BD1163" w14:paraId="1646FB36" w14:textId="77777777" w:rsidTr="00136A93">
        <w:tc>
          <w:tcPr>
            <w:tcW w:w="1809" w:type="pct"/>
          </w:tcPr>
          <w:p w14:paraId="1646FB33" w14:textId="77777777" w:rsidR="00E92822" w:rsidRPr="00BD1163" w:rsidRDefault="00E92822" w:rsidP="00443852">
            <w:pPr>
              <w:pStyle w:val="Tabulasteksts"/>
            </w:pPr>
            <w:r w:rsidRPr="00BD1163">
              <w:t>Vārds</w:t>
            </w:r>
          </w:p>
        </w:tc>
        <w:tc>
          <w:tcPr>
            <w:tcW w:w="1662" w:type="pct"/>
          </w:tcPr>
          <w:p w14:paraId="1646FB34" w14:textId="77777777" w:rsidR="00E92822" w:rsidRPr="00BD1163" w:rsidRDefault="00E92822" w:rsidP="00443852">
            <w:pPr>
              <w:pStyle w:val="Tabulasteksts"/>
            </w:pPr>
          </w:p>
        </w:tc>
        <w:tc>
          <w:tcPr>
            <w:tcW w:w="1529" w:type="pct"/>
          </w:tcPr>
          <w:p w14:paraId="1646FB35" w14:textId="77777777" w:rsidR="00E92822" w:rsidRPr="00BD1163" w:rsidRDefault="00E92822" w:rsidP="00443852">
            <w:pPr>
              <w:pStyle w:val="Tabulasteksts"/>
            </w:pPr>
          </w:p>
        </w:tc>
      </w:tr>
      <w:tr w:rsidR="00E92822" w:rsidRPr="00BD1163" w14:paraId="1646FB3A" w14:textId="77777777" w:rsidTr="00136A93">
        <w:tc>
          <w:tcPr>
            <w:tcW w:w="1809" w:type="pct"/>
          </w:tcPr>
          <w:p w14:paraId="1646FB37" w14:textId="77777777" w:rsidR="00E92822" w:rsidRPr="00BD1163" w:rsidRDefault="00E92822" w:rsidP="00443852">
            <w:pPr>
              <w:pStyle w:val="Tabulasteksts"/>
            </w:pPr>
            <w:r w:rsidRPr="00BD1163">
              <w:t>Uzvārds</w:t>
            </w:r>
          </w:p>
        </w:tc>
        <w:tc>
          <w:tcPr>
            <w:tcW w:w="1662" w:type="pct"/>
          </w:tcPr>
          <w:p w14:paraId="1646FB38" w14:textId="77777777" w:rsidR="00E92822" w:rsidRPr="00BD1163" w:rsidRDefault="00E92822" w:rsidP="00443852">
            <w:pPr>
              <w:pStyle w:val="Tabulasteksts"/>
            </w:pPr>
          </w:p>
        </w:tc>
        <w:tc>
          <w:tcPr>
            <w:tcW w:w="1529" w:type="pct"/>
          </w:tcPr>
          <w:p w14:paraId="1646FB39" w14:textId="77777777" w:rsidR="00E92822" w:rsidRPr="00BD1163" w:rsidRDefault="00E92822" w:rsidP="00443852">
            <w:pPr>
              <w:pStyle w:val="Tabulasteksts"/>
            </w:pPr>
          </w:p>
        </w:tc>
      </w:tr>
      <w:tr w:rsidR="00E92822" w:rsidRPr="00BD1163" w14:paraId="1646FB3E" w14:textId="77777777" w:rsidTr="00136A93">
        <w:tc>
          <w:tcPr>
            <w:tcW w:w="1809" w:type="pct"/>
          </w:tcPr>
          <w:p w14:paraId="1646FB3B" w14:textId="77777777" w:rsidR="00E92822" w:rsidRPr="00BD1163" w:rsidRDefault="00E92822" w:rsidP="00443852">
            <w:pPr>
              <w:pStyle w:val="Tabulasteksts"/>
            </w:pPr>
            <w:r w:rsidRPr="00BD1163">
              <w:t>Alternatīvās identifikācijas kods</w:t>
            </w:r>
          </w:p>
        </w:tc>
        <w:tc>
          <w:tcPr>
            <w:tcW w:w="1662" w:type="pct"/>
          </w:tcPr>
          <w:p w14:paraId="1646FB3C" w14:textId="77777777" w:rsidR="00E92822" w:rsidRPr="00BD1163" w:rsidRDefault="00E92822" w:rsidP="00443852">
            <w:pPr>
              <w:pStyle w:val="Tabulasteksts"/>
            </w:pPr>
          </w:p>
        </w:tc>
        <w:tc>
          <w:tcPr>
            <w:tcW w:w="1529" w:type="pct"/>
          </w:tcPr>
          <w:p w14:paraId="1646FB3D" w14:textId="77777777" w:rsidR="00E92822" w:rsidRPr="00BD1163" w:rsidRDefault="00E92822" w:rsidP="00443852">
            <w:pPr>
              <w:pStyle w:val="Tabulasteksts"/>
            </w:pPr>
          </w:p>
        </w:tc>
      </w:tr>
      <w:tr w:rsidR="00E92822" w:rsidRPr="00BD1163" w14:paraId="1646FB42" w14:textId="77777777" w:rsidTr="00136A93">
        <w:tc>
          <w:tcPr>
            <w:tcW w:w="1809" w:type="pct"/>
          </w:tcPr>
          <w:p w14:paraId="1646FB3F" w14:textId="77777777" w:rsidR="00E92822" w:rsidRPr="00BD1163" w:rsidRDefault="00E92822" w:rsidP="00443852">
            <w:pPr>
              <w:pStyle w:val="Tabulasteksts"/>
            </w:pPr>
            <w:r w:rsidRPr="00BD1163">
              <w:t>Alternatīvās identifikācijas datums</w:t>
            </w:r>
          </w:p>
        </w:tc>
        <w:tc>
          <w:tcPr>
            <w:tcW w:w="1662" w:type="pct"/>
          </w:tcPr>
          <w:p w14:paraId="1646FB40" w14:textId="77777777" w:rsidR="00E92822" w:rsidRPr="00BD1163" w:rsidRDefault="00E92822" w:rsidP="00443852">
            <w:pPr>
              <w:pStyle w:val="Tabulasteksts"/>
            </w:pPr>
          </w:p>
        </w:tc>
        <w:tc>
          <w:tcPr>
            <w:tcW w:w="1529" w:type="pct"/>
          </w:tcPr>
          <w:p w14:paraId="1646FB41" w14:textId="77777777" w:rsidR="00E92822" w:rsidRPr="00BD1163" w:rsidRDefault="00E92822" w:rsidP="00443852">
            <w:pPr>
              <w:pStyle w:val="Tabulasteksts"/>
            </w:pPr>
          </w:p>
        </w:tc>
      </w:tr>
      <w:tr w:rsidR="00E92822" w:rsidRPr="00BD1163" w14:paraId="1646FB4A" w14:textId="77777777" w:rsidTr="00136A93">
        <w:tc>
          <w:tcPr>
            <w:tcW w:w="1809" w:type="pct"/>
          </w:tcPr>
          <w:p w14:paraId="1646FB43" w14:textId="77777777" w:rsidR="00E92822" w:rsidRPr="00BD1163" w:rsidRDefault="00E92822" w:rsidP="00443852">
            <w:pPr>
              <w:pStyle w:val="Tabulasteksts"/>
            </w:pPr>
            <w:r w:rsidRPr="00BD1163">
              <w:t>Atļaujas veids</w:t>
            </w:r>
          </w:p>
        </w:tc>
        <w:tc>
          <w:tcPr>
            <w:tcW w:w="1662" w:type="pct"/>
          </w:tcPr>
          <w:p w14:paraId="1646FB44" w14:textId="77777777" w:rsidR="00E92822" w:rsidRPr="00BD1163" w:rsidRDefault="00E92822" w:rsidP="00443852">
            <w:pPr>
              <w:pStyle w:val="Tabulasteksts"/>
            </w:pPr>
            <w:r w:rsidRPr="00BD1163">
              <w:t>Klasificēts</w:t>
            </w:r>
          </w:p>
        </w:tc>
        <w:tc>
          <w:tcPr>
            <w:tcW w:w="1529" w:type="pct"/>
          </w:tcPr>
          <w:p w14:paraId="1646FB45" w14:textId="77777777" w:rsidR="00E92822" w:rsidRPr="00BD1163" w:rsidRDefault="00E92822" w:rsidP="00443852">
            <w:pPr>
              <w:pStyle w:val="Tabulasteksts"/>
            </w:pPr>
            <w:r w:rsidRPr="00BD1163">
              <w:t xml:space="preserve">Māte, Tēvs, </w:t>
            </w:r>
          </w:p>
          <w:p w14:paraId="1646FB46" w14:textId="77777777" w:rsidR="00E92822" w:rsidRPr="00BD1163" w:rsidRDefault="00E92822" w:rsidP="00443852">
            <w:pPr>
              <w:pStyle w:val="Tabulasteksts"/>
            </w:pPr>
            <w:r w:rsidRPr="00BD1163">
              <w:t xml:space="preserve">Aizbildnis, </w:t>
            </w:r>
          </w:p>
          <w:p w14:paraId="1646FB47" w14:textId="77777777" w:rsidR="00E92822" w:rsidRPr="00BD1163" w:rsidRDefault="00E92822" w:rsidP="00443852">
            <w:pPr>
              <w:pStyle w:val="Tabulasteksts"/>
            </w:pPr>
            <w:r w:rsidRPr="00BD1163">
              <w:t>Aizgādnis,</w:t>
            </w:r>
          </w:p>
          <w:p w14:paraId="1646FB48" w14:textId="77777777" w:rsidR="00E92822" w:rsidRPr="00BD1163" w:rsidRDefault="00E92822" w:rsidP="00443852">
            <w:pPr>
              <w:pStyle w:val="Tabulasteksts"/>
            </w:pPr>
            <w:r w:rsidRPr="00BD1163">
              <w:t>Pilnvara,</w:t>
            </w:r>
          </w:p>
          <w:p w14:paraId="1646FB49" w14:textId="77777777" w:rsidR="00E92822" w:rsidRPr="00BD1163" w:rsidRDefault="00E92822" w:rsidP="00443852">
            <w:pPr>
              <w:pStyle w:val="Tabulasteksts"/>
            </w:pPr>
            <w:r w:rsidRPr="00BD1163">
              <w:t>Izmeklētājs</w:t>
            </w:r>
          </w:p>
        </w:tc>
      </w:tr>
      <w:tr w:rsidR="00E92822" w:rsidRPr="00BD1163" w14:paraId="1646FB4E" w14:textId="77777777" w:rsidTr="00136A93">
        <w:tc>
          <w:tcPr>
            <w:tcW w:w="1809" w:type="pct"/>
          </w:tcPr>
          <w:p w14:paraId="1646FB4B" w14:textId="77777777" w:rsidR="00E92822" w:rsidRPr="00BD1163" w:rsidRDefault="00E92822" w:rsidP="00443852">
            <w:pPr>
              <w:pStyle w:val="Tabulasteksts"/>
            </w:pPr>
            <w:r w:rsidRPr="00BD1163">
              <w:t>Spēkā no</w:t>
            </w:r>
          </w:p>
        </w:tc>
        <w:tc>
          <w:tcPr>
            <w:tcW w:w="1662" w:type="pct"/>
          </w:tcPr>
          <w:p w14:paraId="1646FB4C" w14:textId="77777777" w:rsidR="00E92822" w:rsidRPr="00BD1163" w:rsidRDefault="00E92822" w:rsidP="00443852">
            <w:pPr>
              <w:pStyle w:val="Tabulasteksts"/>
            </w:pPr>
            <w:r w:rsidRPr="00BD1163">
              <w:t>Datums</w:t>
            </w:r>
          </w:p>
        </w:tc>
        <w:tc>
          <w:tcPr>
            <w:tcW w:w="1529" w:type="pct"/>
          </w:tcPr>
          <w:p w14:paraId="1646FB4D" w14:textId="77777777" w:rsidR="00E92822" w:rsidRPr="00BD1163" w:rsidRDefault="00E92822" w:rsidP="00443852">
            <w:pPr>
              <w:pStyle w:val="Tabulasteksts"/>
            </w:pPr>
          </w:p>
        </w:tc>
      </w:tr>
      <w:tr w:rsidR="00E92822" w:rsidRPr="00BD1163" w14:paraId="1646FB52" w14:textId="77777777" w:rsidTr="00136A93">
        <w:tc>
          <w:tcPr>
            <w:tcW w:w="1809" w:type="pct"/>
          </w:tcPr>
          <w:p w14:paraId="1646FB4F" w14:textId="77777777" w:rsidR="00E92822" w:rsidRPr="00BD1163" w:rsidRDefault="00E92822" w:rsidP="00443852">
            <w:pPr>
              <w:pStyle w:val="Tabulasteksts"/>
            </w:pPr>
            <w:r w:rsidRPr="00BD1163">
              <w:t>Spēkā līdz</w:t>
            </w:r>
          </w:p>
        </w:tc>
        <w:tc>
          <w:tcPr>
            <w:tcW w:w="1662" w:type="pct"/>
          </w:tcPr>
          <w:p w14:paraId="1646FB50" w14:textId="77777777" w:rsidR="00E92822" w:rsidRPr="00BD1163" w:rsidRDefault="00E92822" w:rsidP="00443852">
            <w:pPr>
              <w:pStyle w:val="Tabulasteksts"/>
            </w:pPr>
            <w:r w:rsidRPr="00BD1163">
              <w:t>Datums</w:t>
            </w:r>
          </w:p>
        </w:tc>
        <w:tc>
          <w:tcPr>
            <w:tcW w:w="1529" w:type="pct"/>
          </w:tcPr>
          <w:p w14:paraId="1646FB51" w14:textId="77777777" w:rsidR="00E92822" w:rsidRPr="00BD1163" w:rsidRDefault="00E92822" w:rsidP="00443852">
            <w:pPr>
              <w:pStyle w:val="Tabulasteksts"/>
            </w:pPr>
          </w:p>
        </w:tc>
      </w:tr>
      <w:tr w:rsidR="00E92822" w:rsidRPr="00BD1163" w14:paraId="1646FB56" w14:textId="77777777" w:rsidTr="00136A93">
        <w:tc>
          <w:tcPr>
            <w:tcW w:w="1809" w:type="pct"/>
          </w:tcPr>
          <w:p w14:paraId="1646FB53" w14:textId="77777777" w:rsidR="00E92822" w:rsidRPr="00BD1163" w:rsidRDefault="00E92822" w:rsidP="00443852">
            <w:pPr>
              <w:pStyle w:val="Tabulasteksts"/>
              <w:rPr>
                <w:b/>
              </w:rPr>
            </w:pPr>
            <w:r w:rsidRPr="00BD1163">
              <w:rPr>
                <w:b/>
              </w:rPr>
              <w:t>Kļūdas</w:t>
            </w:r>
          </w:p>
        </w:tc>
        <w:tc>
          <w:tcPr>
            <w:tcW w:w="1662" w:type="pct"/>
          </w:tcPr>
          <w:p w14:paraId="1646FB54" w14:textId="77777777" w:rsidR="00E92822" w:rsidRPr="00BD1163" w:rsidRDefault="00E92822" w:rsidP="00443852">
            <w:pPr>
              <w:pStyle w:val="Tabulasteksts"/>
            </w:pPr>
            <w:r w:rsidRPr="00BD1163">
              <w:t xml:space="preserve">Salikts elements, Saraksts </w:t>
            </w:r>
          </w:p>
        </w:tc>
        <w:tc>
          <w:tcPr>
            <w:tcW w:w="1529" w:type="pct"/>
          </w:tcPr>
          <w:p w14:paraId="1646FB55" w14:textId="77777777" w:rsidR="00E92822" w:rsidRPr="00BD1163" w:rsidRDefault="00E92822" w:rsidP="00443852">
            <w:pPr>
              <w:pStyle w:val="Tabulasteksts"/>
            </w:pPr>
            <w:r w:rsidRPr="00BD1163">
              <w:t>Ja apstrādes laikā tika fiksētas kļūdas, tad atgriež kļūdu sarakstu.</w:t>
            </w:r>
          </w:p>
        </w:tc>
      </w:tr>
    </w:tbl>
    <w:p w14:paraId="1646FB57" w14:textId="77777777" w:rsidR="00E92822" w:rsidRPr="00BD1163" w:rsidRDefault="00E92822" w:rsidP="005A0AE0">
      <w:pPr>
        <w:rPr>
          <w:b/>
        </w:rPr>
      </w:pPr>
    </w:p>
    <w:p w14:paraId="1646FB58" w14:textId="77777777" w:rsidR="003B00ED" w:rsidRPr="00BD1163" w:rsidRDefault="003B00ED" w:rsidP="005A0AE0">
      <w:pPr>
        <w:pStyle w:val="Heading4"/>
      </w:pPr>
      <w:bookmarkStart w:id="511" w:name="_Ref289417131"/>
      <w:bookmarkStart w:id="512" w:name="_Ref289417134"/>
      <w:bookmarkStart w:id="513" w:name="_Toc423074567"/>
      <w:r w:rsidRPr="00BD1163">
        <w:t>Sapludināt pacientu kart</w:t>
      </w:r>
      <w:bookmarkEnd w:id="511"/>
      <w:bookmarkEnd w:id="512"/>
      <w:r w:rsidRPr="00BD1163">
        <w:t>es</w:t>
      </w:r>
      <w:bookmarkEnd w:id="513"/>
    </w:p>
    <w:p w14:paraId="1646FB59" w14:textId="77777777" w:rsidR="003B00ED" w:rsidRPr="00BD1163" w:rsidRDefault="003B00ED" w:rsidP="00443852">
      <w:pPr>
        <w:pStyle w:val="BodyText"/>
      </w:pPr>
      <w:r w:rsidRPr="00BD1163">
        <w:t xml:space="preserve">Pacientu karšu sapludināšana nepieciešama situācijās, kad vienai personai izveidotas divas vai vairāk pacienta kartes. Šāda situācija var rasties, piemēram, jaundzimušo gadījumā, kad sākotnēji tiek izveidota pacienta karte ar alternatīvo identifikāciju, un paralēli izveidota pacienta karte ar personas koda identifikāciju. Kad pirmajai pacienta kartei ir noteikts personas kods, var izrādīties, ka ieraksts ar šādu personas kodu jau eksistē, un ir nepieciešams veikt pacienta karšu apvienošanu. </w:t>
      </w:r>
    </w:p>
    <w:p w14:paraId="1646FB5A" w14:textId="77777777" w:rsidR="003B00ED" w:rsidRPr="00BD1163" w:rsidRDefault="003B00ED" w:rsidP="00443852">
      <w:pPr>
        <w:pStyle w:val="BodyText"/>
      </w:pPr>
    </w:p>
    <w:p w14:paraId="1646FB5B" w14:textId="77777777" w:rsidR="003B00ED" w:rsidRPr="00BD1163" w:rsidRDefault="003B00ED" w:rsidP="00443852">
      <w:pPr>
        <w:pStyle w:val="BodyText"/>
      </w:pPr>
      <w:r w:rsidRPr="00BD1163">
        <w:t>FUN-001</w:t>
      </w:r>
      <w:r w:rsidR="00970913" w:rsidRPr="00BD1163">
        <w:t>10</w:t>
      </w:r>
      <w:r w:rsidRPr="00BD1163">
        <w:t xml:space="preserve"> </w:t>
      </w:r>
      <w:r w:rsidRPr="00BD1163">
        <w:tab/>
        <w:t>Sistēmā jābūt pieejamai funkcijai, kas apvieno divas pacientu kartes vienā, saglabājot abu karšu kontaktinformāciju, kontaktpersonas, veselības pamatdatus un medicīniskos dokumentus.</w:t>
      </w:r>
    </w:p>
    <w:p w14:paraId="1646FB5C" w14:textId="77777777" w:rsidR="003B00ED" w:rsidRPr="00BD1163" w:rsidRDefault="003B00ED" w:rsidP="00443852">
      <w:pPr>
        <w:pStyle w:val="BodyText"/>
      </w:pPr>
      <w:r w:rsidRPr="00BD1163">
        <w:rPr>
          <w:b/>
        </w:rPr>
        <w:t>Lietotāju grupa:</w:t>
      </w:r>
      <w:r w:rsidRPr="00BD1163">
        <w:t xml:space="preserve"> Ārstniecības persona, EVK IS</w:t>
      </w:r>
    </w:p>
    <w:p w14:paraId="1646FB5D" w14:textId="77777777" w:rsidR="003B00ED" w:rsidRPr="00BD1163" w:rsidRDefault="003B00ED" w:rsidP="00443852">
      <w:pPr>
        <w:pStyle w:val="BodyText"/>
        <w:rPr>
          <w:b/>
        </w:rPr>
      </w:pPr>
      <w:r w:rsidRPr="00BD1163">
        <w:rPr>
          <w:b/>
        </w:rPr>
        <w:t xml:space="preserve">Tiesības: </w:t>
      </w:r>
      <w:r w:rsidR="00166255" w:rsidRPr="00BD1163">
        <w:t>T1.2</w:t>
      </w:r>
      <w:r w:rsidR="001471CC" w:rsidRPr="00BD1163">
        <w:t>2</w:t>
      </w:r>
      <w:r w:rsidR="00166255" w:rsidRPr="00BD1163">
        <w:t xml:space="preserve"> Sapludināt pacienta kartes</w:t>
      </w:r>
    </w:p>
    <w:p w14:paraId="1646FB5E" w14:textId="77777777" w:rsidR="00FD52F0" w:rsidRPr="00BD1163" w:rsidRDefault="003B00ED" w:rsidP="00443852">
      <w:pPr>
        <w:pStyle w:val="BodyText"/>
        <w:rPr>
          <w:b/>
        </w:rPr>
      </w:pPr>
      <w:r w:rsidRPr="00BD1163">
        <w:rPr>
          <w:b/>
        </w:rPr>
        <w:t>Ieejas dati:</w:t>
      </w:r>
    </w:p>
    <w:p w14:paraId="1646FB5F" w14:textId="6DB02F67" w:rsidR="003B00ED" w:rsidRPr="00BD1163" w:rsidRDefault="003B00ED" w:rsidP="00443852">
      <w:pPr>
        <w:pStyle w:val="Tabulasnosaukums"/>
      </w:pPr>
      <w:r w:rsidRPr="00BD1163">
        <w:t xml:space="preserve">   </w:t>
      </w:r>
      <w:r w:rsidR="00115C4A" w:rsidRPr="00BD1163">
        <w:fldChar w:fldCharType="begin"/>
      </w:r>
      <w:r w:rsidR="00A87209" w:rsidRPr="00BD1163">
        <w:instrText xml:space="preserve"> STYLEREF 2 \s </w:instrText>
      </w:r>
      <w:r w:rsidR="00115C4A" w:rsidRPr="00BD1163">
        <w:fldChar w:fldCharType="separate"/>
      </w:r>
      <w:bookmarkStart w:id="514" w:name="_Toc423074728"/>
      <w:bookmarkStart w:id="515" w:name="_Toc122439974"/>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48</w:t>
      </w:r>
      <w:r w:rsidR="00115C4A" w:rsidRPr="00BD1163">
        <w:fldChar w:fldCharType="end"/>
      </w:r>
      <w:r w:rsidRPr="00BD1163">
        <w:t xml:space="preserve">. tabula. Funkcijas </w:t>
      </w:r>
      <w:r w:rsidR="00E917B8" w:rsidRPr="00BD1163">
        <w:t>Sapludināt pacienta kartes</w:t>
      </w:r>
      <w:r w:rsidRPr="00BD1163">
        <w:t xml:space="preserve"> ieejas datu apraksts</w:t>
      </w:r>
      <w:bookmarkEnd w:id="514"/>
      <w:bookmarkEnd w:id="5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5"/>
        <w:gridCol w:w="1451"/>
        <w:gridCol w:w="1834"/>
        <w:gridCol w:w="3322"/>
      </w:tblGrid>
      <w:tr w:rsidR="003B00ED" w:rsidRPr="00BD1163" w14:paraId="1646FB64" w14:textId="77777777" w:rsidTr="000473D9">
        <w:trPr>
          <w:tblHeader/>
        </w:trPr>
        <w:tc>
          <w:tcPr>
            <w:tcW w:w="1720" w:type="dxa"/>
            <w:shd w:val="clear" w:color="auto" w:fill="D9D9D9"/>
          </w:tcPr>
          <w:p w14:paraId="1646FB60" w14:textId="77777777" w:rsidR="003B00ED" w:rsidRPr="00BD1163" w:rsidRDefault="003B00ED" w:rsidP="00443852">
            <w:pPr>
              <w:pStyle w:val="Tabulasvirsraksts"/>
            </w:pPr>
            <w:r w:rsidRPr="00BD1163">
              <w:t>Datu lauks</w:t>
            </w:r>
          </w:p>
        </w:tc>
        <w:tc>
          <w:tcPr>
            <w:tcW w:w="1496" w:type="dxa"/>
            <w:shd w:val="clear" w:color="auto" w:fill="D9D9D9"/>
          </w:tcPr>
          <w:p w14:paraId="1646FB61" w14:textId="77777777" w:rsidR="003B00ED" w:rsidRPr="00BD1163" w:rsidRDefault="003B00ED" w:rsidP="00443852">
            <w:pPr>
              <w:pStyle w:val="Tabulasvirsraksts"/>
            </w:pPr>
            <w:r w:rsidRPr="00BD1163">
              <w:t>Tips</w:t>
            </w:r>
          </w:p>
        </w:tc>
        <w:tc>
          <w:tcPr>
            <w:tcW w:w="1870" w:type="dxa"/>
            <w:shd w:val="clear" w:color="auto" w:fill="D9D9D9"/>
          </w:tcPr>
          <w:p w14:paraId="1646FB62" w14:textId="77777777" w:rsidR="003B00ED" w:rsidRPr="00BD1163" w:rsidRDefault="003B00ED" w:rsidP="00443852">
            <w:pPr>
              <w:pStyle w:val="Tabulasvirsraksts"/>
            </w:pPr>
            <w:r w:rsidRPr="00BD1163">
              <w:t>Obligātums</w:t>
            </w:r>
          </w:p>
        </w:tc>
        <w:tc>
          <w:tcPr>
            <w:tcW w:w="3442" w:type="dxa"/>
            <w:shd w:val="clear" w:color="auto" w:fill="D9D9D9"/>
          </w:tcPr>
          <w:p w14:paraId="1646FB63" w14:textId="77777777" w:rsidR="003B00ED" w:rsidRPr="00BD1163" w:rsidRDefault="003B00ED" w:rsidP="00443852">
            <w:pPr>
              <w:pStyle w:val="Tabulasvirsraksts"/>
            </w:pPr>
            <w:r w:rsidRPr="00BD1163">
              <w:t>Apraksts</w:t>
            </w:r>
          </w:p>
        </w:tc>
      </w:tr>
      <w:tr w:rsidR="003B00ED" w:rsidRPr="00BD1163" w14:paraId="1646FB6A" w14:textId="77777777" w:rsidTr="000473D9">
        <w:tc>
          <w:tcPr>
            <w:tcW w:w="1720" w:type="dxa"/>
          </w:tcPr>
          <w:p w14:paraId="1646FB65" w14:textId="77777777" w:rsidR="003B00ED" w:rsidRPr="00BD1163" w:rsidRDefault="00234CCC" w:rsidP="00443852">
            <w:pPr>
              <w:pStyle w:val="Tabulasteksts"/>
            </w:pPr>
            <w:r w:rsidRPr="00BD1163">
              <w:t>Pacienta ID</w:t>
            </w:r>
            <w:r w:rsidR="003B00ED" w:rsidRPr="00BD1163">
              <w:t xml:space="preserve"> - 1</w:t>
            </w:r>
          </w:p>
        </w:tc>
        <w:tc>
          <w:tcPr>
            <w:tcW w:w="1496" w:type="dxa"/>
          </w:tcPr>
          <w:p w14:paraId="1646FB66" w14:textId="77777777" w:rsidR="003B00ED" w:rsidRPr="00BD1163" w:rsidRDefault="003B00ED" w:rsidP="00443852">
            <w:pPr>
              <w:pStyle w:val="Tabulasteksts"/>
            </w:pPr>
            <w:r w:rsidRPr="00BD1163">
              <w:t>Teksts</w:t>
            </w:r>
          </w:p>
        </w:tc>
        <w:tc>
          <w:tcPr>
            <w:tcW w:w="1870" w:type="dxa"/>
          </w:tcPr>
          <w:p w14:paraId="1646FB67" w14:textId="77777777" w:rsidR="003B00ED" w:rsidRPr="00BD1163" w:rsidRDefault="003B00ED" w:rsidP="00443852">
            <w:pPr>
              <w:pStyle w:val="Tabulasteksts"/>
            </w:pPr>
            <w:r w:rsidRPr="00BD1163">
              <w:t>Obligāts</w:t>
            </w:r>
          </w:p>
        </w:tc>
        <w:tc>
          <w:tcPr>
            <w:tcW w:w="3442" w:type="dxa"/>
          </w:tcPr>
          <w:p w14:paraId="1646FB68" w14:textId="77777777" w:rsidR="003B00ED" w:rsidRPr="00BD1163" w:rsidRDefault="00234CCC" w:rsidP="00443852">
            <w:pPr>
              <w:pStyle w:val="Tabulasteksts"/>
            </w:pPr>
            <w:r w:rsidRPr="00BD1163">
              <w:t>Pacienta ID</w:t>
            </w:r>
            <w:r w:rsidR="003B00ED" w:rsidRPr="00BD1163">
              <w:t xml:space="preserve">, kuram tiks pievienoti otras pacienta kartes dati. </w:t>
            </w:r>
          </w:p>
          <w:p w14:paraId="1646FB69" w14:textId="77777777" w:rsidR="003B00ED" w:rsidRPr="00BD1163" w:rsidRDefault="003B00ED" w:rsidP="00443852">
            <w:pPr>
              <w:pStyle w:val="Tabulasteksts"/>
            </w:pPr>
            <w:r w:rsidRPr="00BD1163">
              <w:t>Šis ieraksts tiks saglabāts.</w:t>
            </w:r>
          </w:p>
        </w:tc>
      </w:tr>
      <w:tr w:rsidR="003B00ED" w:rsidRPr="00BD1163" w14:paraId="1646FB6F" w14:textId="77777777" w:rsidTr="000473D9">
        <w:tc>
          <w:tcPr>
            <w:tcW w:w="1720" w:type="dxa"/>
          </w:tcPr>
          <w:p w14:paraId="1646FB6B" w14:textId="77777777" w:rsidR="003B00ED" w:rsidRPr="00BD1163" w:rsidRDefault="00234CCC" w:rsidP="00443852">
            <w:pPr>
              <w:pStyle w:val="Tabulasteksts"/>
            </w:pPr>
            <w:r w:rsidRPr="00BD1163">
              <w:t>Pacienta ID</w:t>
            </w:r>
            <w:r w:rsidR="003B00ED" w:rsidRPr="00BD1163">
              <w:t xml:space="preserve"> - 2</w:t>
            </w:r>
          </w:p>
        </w:tc>
        <w:tc>
          <w:tcPr>
            <w:tcW w:w="1496" w:type="dxa"/>
          </w:tcPr>
          <w:p w14:paraId="1646FB6C" w14:textId="77777777" w:rsidR="003B00ED" w:rsidRPr="00BD1163" w:rsidRDefault="003B00ED" w:rsidP="00443852">
            <w:pPr>
              <w:pStyle w:val="Tabulasteksts"/>
            </w:pPr>
            <w:r w:rsidRPr="00BD1163">
              <w:t>Teksts</w:t>
            </w:r>
          </w:p>
        </w:tc>
        <w:tc>
          <w:tcPr>
            <w:tcW w:w="1870" w:type="dxa"/>
          </w:tcPr>
          <w:p w14:paraId="1646FB6D" w14:textId="77777777" w:rsidR="003B00ED" w:rsidRPr="00BD1163" w:rsidRDefault="003B00ED" w:rsidP="00443852">
            <w:pPr>
              <w:pStyle w:val="Tabulasteksts"/>
            </w:pPr>
            <w:r w:rsidRPr="00BD1163">
              <w:t>Obligāts</w:t>
            </w:r>
          </w:p>
        </w:tc>
        <w:tc>
          <w:tcPr>
            <w:tcW w:w="3442" w:type="dxa"/>
          </w:tcPr>
          <w:p w14:paraId="1646FB6E" w14:textId="77777777" w:rsidR="003B00ED" w:rsidRPr="00BD1163" w:rsidRDefault="00234CCC" w:rsidP="00443852">
            <w:pPr>
              <w:pStyle w:val="Tabulasteksts"/>
            </w:pPr>
            <w:r w:rsidRPr="00BD1163">
              <w:t>Pacienta ID</w:t>
            </w:r>
            <w:r w:rsidR="003B00ED" w:rsidRPr="00BD1163">
              <w:t>, kurš tiks deaktivizēts.</w:t>
            </w:r>
          </w:p>
        </w:tc>
      </w:tr>
      <w:tr w:rsidR="003B00ED" w:rsidRPr="00BD1163" w14:paraId="1646FB74" w14:textId="77777777" w:rsidTr="000473D9">
        <w:tc>
          <w:tcPr>
            <w:tcW w:w="1720" w:type="dxa"/>
          </w:tcPr>
          <w:p w14:paraId="1646FB70" w14:textId="77777777" w:rsidR="003B00ED" w:rsidRPr="00BD1163" w:rsidRDefault="003B00ED" w:rsidP="00443852">
            <w:pPr>
              <w:pStyle w:val="Tabulasteksts"/>
            </w:pPr>
            <w:r w:rsidRPr="00BD1163">
              <w:t>Pamatojums</w:t>
            </w:r>
          </w:p>
        </w:tc>
        <w:tc>
          <w:tcPr>
            <w:tcW w:w="1496" w:type="dxa"/>
          </w:tcPr>
          <w:p w14:paraId="1646FB71" w14:textId="77777777" w:rsidR="003B00ED" w:rsidRPr="00BD1163" w:rsidRDefault="003B00ED" w:rsidP="00443852">
            <w:pPr>
              <w:pStyle w:val="Tabulasteksts"/>
            </w:pPr>
            <w:r w:rsidRPr="00BD1163">
              <w:t>Teksts</w:t>
            </w:r>
          </w:p>
        </w:tc>
        <w:tc>
          <w:tcPr>
            <w:tcW w:w="1870" w:type="dxa"/>
          </w:tcPr>
          <w:p w14:paraId="1646FB72" w14:textId="77777777" w:rsidR="003B00ED" w:rsidRPr="00BD1163" w:rsidRDefault="003B00ED" w:rsidP="00443852">
            <w:pPr>
              <w:pStyle w:val="Tabulasteksts"/>
            </w:pPr>
            <w:r w:rsidRPr="00BD1163">
              <w:t>Obligāts</w:t>
            </w:r>
          </w:p>
        </w:tc>
        <w:tc>
          <w:tcPr>
            <w:tcW w:w="3442" w:type="dxa"/>
          </w:tcPr>
          <w:p w14:paraId="1646FB73" w14:textId="77777777" w:rsidR="003B00ED" w:rsidRPr="00BD1163" w:rsidRDefault="003B00ED" w:rsidP="00443852">
            <w:pPr>
              <w:pStyle w:val="Tabulasteksts"/>
            </w:pPr>
            <w:r w:rsidRPr="00BD1163">
              <w:t>Pacienta karšu sapludināšanas pamatojums.</w:t>
            </w:r>
          </w:p>
        </w:tc>
      </w:tr>
    </w:tbl>
    <w:p w14:paraId="1646FB75" w14:textId="77777777" w:rsidR="003B00ED" w:rsidRPr="00BD1163" w:rsidRDefault="003B00ED" w:rsidP="00443852">
      <w:pPr>
        <w:pStyle w:val="BodyText"/>
      </w:pPr>
      <w:r w:rsidRPr="00BD1163">
        <w:t>Darbības apraksts:</w:t>
      </w:r>
    </w:p>
    <w:p w14:paraId="1646FB76" w14:textId="77777777" w:rsidR="001471CC" w:rsidRPr="00BD1163" w:rsidRDefault="001471CC" w:rsidP="00443852">
      <w:pPr>
        <w:pStyle w:val="BodyText"/>
      </w:pPr>
      <w:r w:rsidRPr="00BD1163">
        <w:t>1. Pārbauda lietotāja tiesības. Ja tiesību nav</w:t>
      </w:r>
      <w:r w:rsidR="004A0A6E" w:rsidRPr="00BD1163">
        <w:t>, atgriež kļūdu.</w:t>
      </w:r>
    </w:p>
    <w:p w14:paraId="1646FB77" w14:textId="77777777" w:rsidR="003B00ED" w:rsidRPr="00BD1163" w:rsidRDefault="003B00ED" w:rsidP="00443852">
      <w:pPr>
        <w:pStyle w:val="BodyText"/>
      </w:pPr>
      <w:r w:rsidRPr="00BD1163">
        <w:t>2. Pārsaista datu ierakstus no otrās pacienta kartes(2) pie pirmās (1):</w:t>
      </w:r>
    </w:p>
    <w:p w14:paraId="1646FB78" w14:textId="77777777" w:rsidR="003B00ED" w:rsidRPr="00BD1163" w:rsidRDefault="003B00ED" w:rsidP="005A0AE0">
      <w:pPr>
        <w:pStyle w:val="ListBullet"/>
      </w:pPr>
      <w:r w:rsidRPr="00BD1163">
        <w:t>Kontakti</w:t>
      </w:r>
      <w:r w:rsidR="00DA4D13" w:rsidRPr="00BD1163">
        <w:t>;</w:t>
      </w:r>
    </w:p>
    <w:p w14:paraId="1646FB79" w14:textId="77777777" w:rsidR="003B00ED" w:rsidRPr="00BD1163" w:rsidRDefault="003B00ED" w:rsidP="005A0AE0">
      <w:pPr>
        <w:pStyle w:val="ListBullet"/>
      </w:pPr>
      <w:r w:rsidRPr="00BD1163">
        <w:t>Kontaktpersonas</w:t>
      </w:r>
      <w:r w:rsidR="00DA4D13" w:rsidRPr="00BD1163">
        <w:t>;</w:t>
      </w:r>
    </w:p>
    <w:p w14:paraId="1646FB7A" w14:textId="77777777" w:rsidR="003B00ED" w:rsidRPr="00BD1163" w:rsidRDefault="003B00ED" w:rsidP="005A0AE0">
      <w:pPr>
        <w:pStyle w:val="ListBullet"/>
      </w:pPr>
      <w:r w:rsidRPr="00BD1163">
        <w:t>Atļaujas</w:t>
      </w:r>
      <w:r w:rsidR="00DA4D13" w:rsidRPr="00BD1163">
        <w:t>;</w:t>
      </w:r>
    </w:p>
    <w:p w14:paraId="1646FB7B" w14:textId="77777777" w:rsidR="003B00ED" w:rsidRPr="00BD1163" w:rsidRDefault="003B00ED" w:rsidP="005A0AE0">
      <w:pPr>
        <w:pStyle w:val="ListBullet"/>
      </w:pPr>
      <w:r w:rsidRPr="00BD1163">
        <w:t>Aizliegumi</w:t>
      </w:r>
      <w:r w:rsidR="00DA4D13" w:rsidRPr="00BD1163">
        <w:t>;</w:t>
      </w:r>
    </w:p>
    <w:p w14:paraId="1646FB7C" w14:textId="77777777" w:rsidR="003B00ED" w:rsidRPr="00BD1163" w:rsidRDefault="003B00ED" w:rsidP="005A0AE0">
      <w:pPr>
        <w:pStyle w:val="ListBullet"/>
      </w:pPr>
      <w:r w:rsidRPr="00BD1163">
        <w:t>Veselības pamatdati</w:t>
      </w:r>
      <w:r w:rsidR="00DA4D13" w:rsidRPr="00BD1163">
        <w:t>:</w:t>
      </w:r>
    </w:p>
    <w:p w14:paraId="1646FB7D" w14:textId="77777777" w:rsidR="003B00ED" w:rsidRPr="00BD1163" w:rsidRDefault="003B00ED" w:rsidP="00E05ECA">
      <w:pPr>
        <w:pStyle w:val="ListBullet2"/>
      </w:pPr>
      <w:r w:rsidRPr="00BD1163">
        <w:lastRenderedPageBreak/>
        <w:t>Brīdinājumi</w:t>
      </w:r>
      <w:r w:rsidR="00DA4D13" w:rsidRPr="00BD1163">
        <w:t>;</w:t>
      </w:r>
    </w:p>
    <w:p w14:paraId="1646FB7E" w14:textId="77777777" w:rsidR="003B00ED" w:rsidRPr="00BD1163" w:rsidRDefault="003B00ED" w:rsidP="00E05ECA">
      <w:pPr>
        <w:pStyle w:val="ListBullet2"/>
      </w:pPr>
      <w:r w:rsidRPr="00BD1163">
        <w:t>Alerģijas</w:t>
      </w:r>
      <w:r w:rsidR="00DA4D13" w:rsidRPr="00BD1163">
        <w:t>;</w:t>
      </w:r>
    </w:p>
    <w:p w14:paraId="1646FB7F" w14:textId="77777777" w:rsidR="003B00ED" w:rsidRPr="00BD1163" w:rsidRDefault="003B00ED" w:rsidP="00E05ECA">
      <w:pPr>
        <w:pStyle w:val="ListBullet2"/>
      </w:pPr>
      <w:r w:rsidRPr="00BD1163">
        <w:t>Diagnozes</w:t>
      </w:r>
      <w:r w:rsidR="00DA4D13" w:rsidRPr="00BD1163">
        <w:t>;</w:t>
      </w:r>
    </w:p>
    <w:p w14:paraId="1646FB80" w14:textId="77777777" w:rsidR="003B00ED" w:rsidRPr="00BD1163" w:rsidRDefault="003B00ED" w:rsidP="00E05ECA">
      <w:pPr>
        <w:pStyle w:val="ListBullet2"/>
      </w:pPr>
      <w:r w:rsidRPr="00BD1163">
        <w:t>Medikamenti</w:t>
      </w:r>
      <w:r w:rsidR="00DA4D13" w:rsidRPr="00BD1163">
        <w:t>;</w:t>
      </w:r>
    </w:p>
    <w:p w14:paraId="78071DB2" w14:textId="77777777" w:rsidR="00A76803" w:rsidRDefault="003B00ED" w:rsidP="00E05ECA">
      <w:pPr>
        <w:pStyle w:val="ListBullet2"/>
      </w:pPr>
      <w:r w:rsidRPr="00BD1163">
        <w:t>Medicīnas ierīces</w:t>
      </w:r>
      <w:r w:rsidR="00A76803">
        <w:t>;</w:t>
      </w:r>
    </w:p>
    <w:p w14:paraId="440B2409" w14:textId="77777777" w:rsidR="00A76803" w:rsidRDefault="00A76803" w:rsidP="00A76803">
      <w:pPr>
        <w:pStyle w:val="ListBullet2"/>
      </w:pPr>
      <w:r>
        <w:t>Invaliditāte;</w:t>
      </w:r>
    </w:p>
    <w:p w14:paraId="7A72362C" w14:textId="77777777" w:rsidR="00A76803" w:rsidRDefault="00A76803" w:rsidP="00A76803">
      <w:pPr>
        <w:pStyle w:val="ListBullet2"/>
      </w:pPr>
      <w:r>
        <w:t>Ķirurģiskā iejaukšanās;</w:t>
      </w:r>
    </w:p>
    <w:p w14:paraId="0A952C13" w14:textId="77777777" w:rsidR="00A76803" w:rsidRDefault="00A76803" w:rsidP="00A76803">
      <w:pPr>
        <w:pStyle w:val="ListBullet2"/>
      </w:pPr>
      <w:r>
        <w:t>Asins pārliešana;</w:t>
      </w:r>
    </w:p>
    <w:p w14:paraId="1646FB81" w14:textId="160BD250" w:rsidR="003B00ED" w:rsidRPr="00BD1163" w:rsidRDefault="00A76803" w:rsidP="00A76803">
      <w:pPr>
        <w:pStyle w:val="ListBullet2"/>
      </w:pPr>
      <w:r>
        <w:t>Konsilija slēdziens.</w:t>
      </w:r>
    </w:p>
    <w:p w14:paraId="1646FB82" w14:textId="77777777" w:rsidR="003B00ED" w:rsidRPr="00BD1163" w:rsidRDefault="003B00ED" w:rsidP="005A0AE0">
      <w:pPr>
        <w:pStyle w:val="ListBullet"/>
      </w:pPr>
      <w:r w:rsidRPr="00BD1163">
        <w:t>Medicīniskie dokumenti</w:t>
      </w:r>
      <w:r w:rsidR="00DA4D13" w:rsidRPr="00BD1163">
        <w:t>.</w:t>
      </w:r>
    </w:p>
    <w:p w14:paraId="1646FB83" w14:textId="77777777" w:rsidR="003B00ED" w:rsidRPr="00BD1163" w:rsidRDefault="003B00ED" w:rsidP="00443852">
      <w:pPr>
        <w:pStyle w:val="BodyText"/>
      </w:pPr>
      <w:r w:rsidRPr="00BD1163">
        <w:t xml:space="preserve">Datu sapludināšanas procesā sistēma neveic dublējošos ierakstu analīzi. </w:t>
      </w:r>
    </w:p>
    <w:p w14:paraId="1646FB84" w14:textId="77777777" w:rsidR="00142901" w:rsidRPr="00BD1163" w:rsidRDefault="00142901" w:rsidP="00443852">
      <w:pPr>
        <w:pStyle w:val="BodyText"/>
      </w:pPr>
      <w:r w:rsidRPr="00BD1163">
        <w:t>Kartes nevar sapludināt, ja karte ar noteikto identifikāciju (PMLP) tiek pievienota kartei ar nedrošu identifikāciju vai ārzemnieka kartei.</w:t>
      </w:r>
    </w:p>
    <w:p w14:paraId="1646FB85" w14:textId="77777777" w:rsidR="003B00ED" w:rsidRPr="00BD1163" w:rsidRDefault="003B00ED" w:rsidP="00443852">
      <w:pPr>
        <w:pStyle w:val="BodyText"/>
      </w:pPr>
      <w:r w:rsidRPr="00BD1163">
        <w:t xml:space="preserve">3. Ēnu tabulās katrai izmaiņai saglabā norādīto pamatojumu. </w:t>
      </w:r>
    </w:p>
    <w:p w14:paraId="1646FB86" w14:textId="77777777" w:rsidR="003B00ED" w:rsidRPr="00BD1163" w:rsidRDefault="003B00ED" w:rsidP="00443852">
      <w:pPr>
        <w:pStyle w:val="BodyText"/>
      </w:pPr>
      <w:r w:rsidRPr="00BD1163">
        <w:t>4. Pirmajai pacienta kartei atjauno personas datu informāciju no PMLP IR.</w:t>
      </w:r>
    </w:p>
    <w:p w14:paraId="1646FB87" w14:textId="77777777" w:rsidR="003B00ED" w:rsidRPr="00BD1163" w:rsidRDefault="003B00ED" w:rsidP="00443852">
      <w:pPr>
        <w:pStyle w:val="BodyText"/>
      </w:pPr>
      <w:r w:rsidRPr="00BD1163">
        <w:t xml:space="preserve">5. Pirmajai pacienta kartei atjauno personas ģimenes ārsta informāciju no </w:t>
      </w:r>
      <w:r w:rsidR="00610A3D" w:rsidRPr="00BD1163">
        <w:t>NVD VIS</w:t>
      </w:r>
      <w:r w:rsidRPr="00BD1163">
        <w:t>.</w:t>
      </w:r>
    </w:p>
    <w:p w14:paraId="1646FB88" w14:textId="77777777" w:rsidR="003B00ED" w:rsidRPr="00BD1163" w:rsidRDefault="003B00ED" w:rsidP="00443852">
      <w:pPr>
        <w:pStyle w:val="BodyText"/>
      </w:pPr>
      <w:r w:rsidRPr="00BD1163">
        <w:t xml:space="preserve">6. Pirmajai pacienta kartei atjauno informāciju par EVAK karti no </w:t>
      </w:r>
      <w:r w:rsidR="00610A3D" w:rsidRPr="00BD1163">
        <w:t>NVD VIS</w:t>
      </w:r>
      <w:r w:rsidRPr="00BD1163">
        <w:t xml:space="preserve">.  </w:t>
      </w:r>
    </w:p>
    <w:p w14:paraId="1646FB89" w14:textId="77777777" w:rsidR="003B00ED" w:rsidRPr="00BD1163" w:rsidRDefault="003B00ED" w:rsidP="00443852">
      <w:pPr>
        <w:pStyle w:val="BodyText"/>
      </w:pPr>
      <w:r w:rsidRPr="00BD1163">
        <w:t>7. Otrajai pacienta kartei uzstāda statusu Neaktuāls.</w:t>
      </w:r>
    </w:p>
    <w:p w14:paraId="1646FB8A" w14:textId="77777777" w:rsidR="00FD52F0" w:rsidRPr="00BD1163" w:rsidRDefault="003B00ED" w:rsidP="00443852">
      <w:pPr>
        <w:pStyle w:val="BodyText"/>
      </w:pPr>
      <w:r w:rsidRPr="00BD1163">
        <w:rPr>
          <w:b/>
        </w:rPr>
        <w:t>Izejas dati</w:t>
      </w:r>
      <w:r w:rsidRPr="00BD1163">
        <w:t xml:space="preserve">: </w:t>
      </w:r>
    </w:p>
    <w:p w14:paraId="1646FB8B" w14:textId="488EFA3C" w:rsidR="003B00ED" w:rsidRPr="00BD1163" w:rsidRDefault="003B00E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16" w:name="_Toc423074729"/>
      <w:bookmarkStart w:id="517" w:name="_Toc122439975"/>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49</w:t>
      </w:r>
      <w:r w:rsidR="00115C4A" w:rsidRPr="00BD1163">
        <w:fldChar w:fldCharType="end"/>
      </w:r>
      <w:r w:rsidRPr="00BD1163">
        <w:t xml:space="preserve">. tabula. Funkcijas </w:t>
      </w:r>
      <w:r w:rsidR="00E917B8" w:rsidRPr="00BD1163">
        <w:t>Sapludināt pacienta kartes</w:t>
      </w:r>
      <w:r w:rsidRPr="00BD1163">
        <w:t xml:space="preserve"> izejas datu apraksts</w:t>
      </w:r>
      <w:bookmarkEnd w:id="516"/>
      <w:bookmarkEnd w:id="517"/>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935"/>
        <w:gridCol w:w="4961"/>
      </w:tblGrid>
      <w:tr w:rsidR="003B00ED" w:rsidRPr="00BD1163" w14:paraId="1646FB8F" w14:textId="77777777" w:rsidTr="000473D9">
        <w:trPr>
          <w:tblHeader/>
        </w:trPr>
        <w:tc>
          <w:tcPr>
            <w:tcW w:w="1717" w:type="dxa"/>
            <w:shd w:val="clear" w:color="auto" w:fill="D9D9D9"/>
          </w:tcPr>
          <w:p w14:paraId="1646FB8C" w14:textId="77777777" w:rsidR="003B00ED" w:rsidRPr="00BD1163" w:rsidRDefault="003B00ED" w:rsidP="00443852">
            <w:pPr>
              <w:pStyle w:val="Tabulasvirsraksts"/>
            </w:pPr>
            <w:r w:rsidRPr="00BD1163">
              <w:t>Elements</w:t>
            </w:r>
          </w:p>
        </w:tc>
        <w:tc>
          <w:tcPr>
            <w:tcW w:w="1935" w:type="dxa"/>
            <w:shd w:val="clear" w:color="auto" w:fill="D9D9D9"/>
          </w:tcPr>
          <w:p w14:paraId="1646FB8D" w14:textId="77777777" w:rsidR="003B00ED" w:rsidRPr="00BD1163" w:rsidRDefault="003B00ED" w:rsidP="00443852">
            <w:pPr>
              <w:pStyle w:val="Tabulasvirsraksts"/>
            </w:pPr>
            <w:r w:rsidRPr="00BD1163">
              <w:t>Tips</w:t>
            </w:r>
          </w:p>
        </w:tc>
        <w:tc>
          <w:tcPr>
            <w:tcW w:w="4961" w:type="dxa"/>
            <w:shd w:val="clear" w:color="auto" w:fill="D9D9D9"/>
          </w:tcPr>
          <w:p w14:paraId="1646FB8E" w14:textId="77777777" w:rsidR="003B00ED" w:rsidRPr="00BD1163" w:rsidRDefault="003B00ED" w:rsidP="00443852">
            <w:pPr>
              <w:pStyle w:val="Tabulasvirsraksts"/>
            </w:pPr>
            <w:r w:rsidRPr="00BD1163">
              <w:t>Apraksts</w:t>
            </w:r>
          </w:p>
        </w:tc>
      </w:tr>
      <w:tr w:rsidR="003B00ED" w:rsidRPr="00BD1163" w14:paraId="1646FB93" w14:textId="77777777" w:rsidTr="000473D9">
        <w:tc>
          <w:tcPr>
            <w:tcW w:w="1717" w:type="dxa"/>
          </w:tcPr>
          <w:p w14:paraId="1646FB90" w14:textId="77777777" w:rsidR="003B00ED" w:rsidRPr="00BD1163" w:rsidRDefault="003B00ED" w:rsidP="00443852">
            <w:pPr>
              <w:pStyle w:val="Tabulasteksts"/>
            </w:pPr>
            <w:r w:rsidRPr="00BD1163">
              <w:t>Darbības statuss</w:t>
            </w:r>
          </w:p>
        </w:tc>
        <w:tc>
          <w:tcPr>
            <w:tcW w:w="1935" w:type="dxa"/>
          </w:tcPr>
          <w:p w14:paraId="1646FB91" w14:textId="77777777" w:rsidR="003B00ED" w:rsidRPr="00BD1163" w:rsidRDefault="003B00ED" w:rsidP="00443852">
            <w:pPr>
              <w:pStyle w:val="Tabulasteksts"/>
            </w:pPr>
          </w:p>
        </w:tc>
        <w:tc>
          <w:tcPr>
            <w:tcW w:w="4961" w:type="dxa"/>
          </w:tcPr>
          <w:p w14:paraId="1646FB92" w14:textId="77777777" w:rsidR="003B00ED" w:rsidRPr="00BD1163" w:rsidRDefault="003B00ED" w:rsidP="00443852">
            <w:pPr>
              <w:pStyle w:val="Tabulasteksts"/>
            </w:pPr>
          </w:p>
        </w:tc>
      </w:tr>
      <w:tr w:rsidR="003B00ED" w:rsidRPr="00BD1163" w14:paraId="1646FB97" w14:textId="77777777" w:rsidTr="000473D9">
        <w:tc>
          <w:tcPr>
            <w:tcW w:w="1717" w:type="dxa"/>
          </w:tcPr>
          <w:p w14:paraId="1646FB94" w14:textId="77777777" w:rsidR="003B00ED" w:rsidRPr="00BD1163" w:rsidRDefault="003B00ED" w:rsidP="00443852">
            <w:pPr>
              <w:pStyle w:val="Tabulasteksts"/>
              <w:rPr>
                <w:b/>
                <w:i/>
              </w:rPr>
            </w:pPr>
            <w:r w:rsidRPr="00BD1163">
              <w:rPr>
                <w:b/>
                <w:i/>
              </w:rPr>
              <w:t>Kļūdas</w:t>
            </w:r>
          </w:p>
        </w:tc>
        <w:tc>
          <w:tcPr>
            <w:tcW w:w="1935" w:type="dxa"/>
          </w:tcPr>
          <w:p w14:paraId="1646FB95" w14:textId="77777777" w:rsidR="003B00ED" w:rsidRPr="00BD1163" w:rsidRDefault="003B00ED" w:rsidP="00443852">
            <w:pPr>
              <w:pStyle w:val="Tabulasteksts"/>
            </w:pPr>
            <w:r w:rsidRPr="00BD1163">
              <w:t xml:space="preserve">Salikts elements, Saraksts </w:t>
            </w:r>
          </w:p>
        </w:tc>
        <w:tc>
          <w:tcPr>
            <w:tcW w:w="4961" w:type="dxa"/>
          </w:tcPr>
          <w:p w14:paraId="1646FB96" w14:textId="77777777" w:rsidR="003B00ED" w:rsidRPr="00BD1163" w:rsidRDefault="003B00ED" w:rsidP="00443852">
            <w:pPr>
              <w:pStyle w:val="Tabulasteksts"/>
            </w:pPr>
            <w:r w:rsidRPr="00BD1163">
              <w:t>Ja apstrādes laikā tika fiksētas kļūdas, tad atgriež kļūdu sarakstu.</w:t>
            </w:r>
          </w:p>
        </w:tc>
      </w:tr>
    </w:tbl>
    <w:p w14:paraId="1646FB98" w14:textId="77777777" w:rsidR="003B00ED" w:rsidRPr="00BD1163" w:rsidRDefault="003B00ED" w:rsidP="005A0AE0">
      <w:pPr>
        <w:rPr>
          <w:b/>
        </w:rPr>
      </w:pPr>
    </w:p>
    <w:p w14:paraId="1646FB99" w14:textId="77777777" w:rsidR="003B00ED" w:rsidRPr="00BD1163" w:rsidRDefault="003B00ED" w:rsidP="005A0AE0">
      <w:pPr>
        <w:pStyle w:val="Heading4"/>
      </w:pPr>
      <w:bookmarkStart w:id="518" w:name="_Toc423074568"/>
      <w:r w:rsidRPr="00BD1163">
        <w:t>Pārbaudīt tiesības piekļūt pacienta kartei</w:t>
      </w:r>
      <w:bookmarkEnd w:id="518"/>
    </w:p>
    <w:p w14:paraId="1646FB9A" w14:textId="77777777" w:rsidR="003B00ED" w:rsidRPr="00BD1163" w:rsidRDefault="003B00ED" w:rsidP="00443852">
      <w:pPr>
        <w:pStyle w:val="BodyText"/>
      </w:pPr>
      <w:r w:rsidRPr="00BD1163">
        <w:t>FUN-001</w:t>
      </w:r>
      <w:r w:rsidR="00166255" w:rsidRPr="00BD1163">
        <w:t>1</w:t>
      </w:r>
      <w:r w:rsidR="00970913" w:rsidRPr="00BD1163">
        <w:t>5</w:t>
      </w:r>
      <w:r w:rsidRPr="00BD1163">
        <w:t xml:space="preserve"> </w:t>
      </w:r>
      <w:r w:rsidRPr="00BD1163">
        <w:tab/>
        <w:t xml:space="preserve">Pārbaudīt lietotāja tiesības piekļūt pacienta kartei. </w:t>
      </w:r>
    </w:p>
    <w:p w14:paraId="1646FB9B" w14:textId="77777777" w:rsidR="00FD52F0" w:rsidRPr="00BD1163" w:rsidRDefault="003B00ED" w:rsidP="00443852">
      <w:pPr>
        <w:pStyle w:val="BodyText"/>
      </w:pPr>
      <w:r w:rsidRPr="00BD1163">
        <w:rPr>
          <w:b/>
        </w:rPr>
        <w:t>Lietotāju grupa</w:t>
      </w:r>
      <w:r w:rsidRPr="00BD1163">
        <w:t>: IS</w:t>
      </w:r>
    </w:p>
    <w:p w14:paraId="1646FB9C" w14:textId="77777777" w:rsidR="00FD52F0" w:rsidRPr="00BD1163" w:rsidRDefault="00166255" w:rsidP="00443852">
      <w:pPr>
        <w:pStyle w:val="BodyText"/>
      </w:pPr>
      <w:r w:rsidRPr="00BD1163">
        <w:rPr>
          <w:b/>
        </w:rPr>
        <w:t>Tiesības</w:t>
      </w:r>
      <w:r w:rsidRPr="00BD1163">
        <w:t>: -</w:t>
      </w:r>
    </w:p>
    <w:p w14:paraId="1646FB9D" w14:textId="77777777" w:rsidR="00FD52F0" w:rsidRPr="00BD1163" w:rsidRDefault="003B00ED" w:rsidP="00443852">
      <w:pPr>
        <w:pStyle w:val="BodyText"/>
      </w:pPr>
      <w:r w:rsidRPr="00BD1163">
        <w:rPr>
          <w:b/>
        </w:rPr>
        <w:t>Ieejas dati</w:t>
      </w:r>
      <w:r w:rsidRPr="00BD1163">
        <w:t>:</w:t>
      </w:r>
    </w:p>
    <w:p w14:paraId="1646FB9E" w14:textId="659D674E" w:rsidR="003B00ED" w:rsidRPr="00BD1163" w:rsidRDefault="003B00E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19" w:name="_Toc423074730"/>
      <w:bookmarkStart w:id="520" w:name="_Toc122439976"/>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50</w:t>
      </w:r>
      <w:r w:rsidR="00115C4A" w:rsidRPr="00BD1163">
        <w:fldChar w:fldCharType="end"/>
      </w:r>
      <w:r w:rsidRPr="00BD1163">
        <w:t xml:space="preserve">. tabula. Funkcijas </w:t>
      </w:r>
      <w:r w:rsidR="00E917B8" w:rsidRPr="00BD1163">
        <w:t>Pārbaudīt tiesības piekļūt pacienta kartei</w:t>
      </w:r>
      <w:r w:rsidRPr="00BD1163">
        <w:t xml:space="preserve"> ieejas datu apraksts</w:t>
      </w:r>
      <w:bookmarkEnd w:id="519"/>
      <w:bookmarkEnd w:id="5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3"/>
        <w:gridCol w:w="1701"/>
        <w:gridCol w:w="1418"/>
        <w:gridCol w:w="2434"/>
      </w:tblGrid>
      <w:tr w:rsidR="003B00ED" w:rsidRPr="00BD1163" w14:paraId="1646FBA3" w14:textId="77777777" w:rsidTr="000473D9">
        <w:trPr>
          <w:tblHeader/>
        </w:trPr>
        <w:tc>
          <w:tcPr>
            <w:tcW w:w="2943" w:type="dxa"/>
            <w:shd w:val="clear" w:color="auto" w:fill="D9D9D9"/>
          </w:tcPr>
          <w:p w14:paraId="1646FB9F" w14:textId="77777777" w:rsidR="003B00ED" w:rsidRPr="00BD1163" w:rsidRDefault="003B00ED" w:rsidP="00443852">
            <w:pPr>
              <w:pStyle w:val="Tabulasvirsraksts"/>
            </w:pPr>
            <w:r w:rsidRPr="00BD1163">
              <w:t>Datu lauks</w:t>
            </w:r>
          </w:p>
        </w:tc>
        <w:tc>
          <w:tcPr>
            <w:tcW w:w="1701" w:type="dxa"/>
            <w:shd w:val="clear" w:color="auto" w:fill="D9D9D9"/>
          </w:tcPr>
          <w:p w14:paraId="1646FBA0" w14:textId="77777777" w:rsidR="003B00ED" w:rsidRPr="00BD1163" w:rsidRDefault="003B00ED" w:rsidP="00443852">
            <w:pPr>
              <w:pStyle w:val="Tabulasvirsraksts"/>
            </w:pPr>
            <w:r w:rsidRPr="00BD1163">
              <w:t>Tips</w:t>
            </w:r>
          </w:p>
        </w:tc>
        <w:tc>
          <w:tcPr>
            <w:tcW w:w="1418" w:type="dxa"/>
            <w:shd w:val="clear" w:color="auto" w:fill="D9D9D9"/>
          </w:tcPr>
          <w:p w14:paraId="1646FBA1" w14:textId="77777777" w:rsidR="003B00ED" w:rsidRPr="00BD1163" w:rsidRDefault="003B00ED" w:rsidP="00443852">
            <w:pPr>
              <w:pStyle w:val="Tabulasvirsraksts"/>
            </w:pPr>
            <w:r w:rsidRPr="00BD1163">
              <w:t>Obligātums</w:t>
            </w:r>
          </w:p>
        </w:tc>
        <w:tc>
          <w:tcPr>
            <w:tcW w:w="2434" w:type="dxa"/>
            <w:shd w:val="clear" w:color="auto" w:fill="D9D9D9"/>
          </w:tcPr>
          <w:p w14:paraId="1646FBA2" w14:textId="77777777" w:rsidR="003B00ED" w:rsidRPr="00BD1163" w:rsidRDefault="003B00ED" w:rsidP="00443852">
            <w:pPr>
              <w:pStyle w:val="Tabulasvirsraksts"/>
            </w:pPr>
            <w:r w:rsidRPr="00BD1163">
              <w:t>Apraksts</w:t>
            </w:r>
          </w:p>
        </w:tc>
      </w:tr>
      <w:tr w:rsidR="003B00ED" w:rsidRPr="00BD1163" w14:paraId="1646FBA8" w14:textId="77777777" w:rsidTr="000473D9">
        <w:tc>
          <w:tcPr>
            <w:tcW w:w="2943" w:type="dxa"/>
          </w:tcPr>
          <w:p w14:paraId="1646FBA4" w14:textId="77777777" w:rsidR="003B00ED" w:rsidRPr="00BD1163" w:rsidRDefault="003B00ED" w:rsidP="00443852">
            <w:pPr>
              <w:pStyle w:val="Tabulasteksts"/>
            </w:pPr>
            <w:r w:rsidRPr="00BD1163">
              <w:t>Pacienta karte</w:t>
            </w:r>
          </w:p>
        </w:tc>
        <w:tc>
          <w:tcPr>
            <w:tcW w:w="1701" w:type="dxa"/>
          </w:tcPr>
          <w:p w14:paraId="1646FBA5" w14:textId="77777777" w:rsidR="003B00ED" w:rsidRPr="00BD1163" w:rsidRDefault="003B00ED" w:rsidP="00443852">
            <w:pPr>
              <w:pStyle w:val="Tabulasteksts"/>
            </w:pPr>
          </w:p>
        </w:tc>
        <w:tc>
          <w:tcPr>
            <w:tcW w:w="1418" w:type="dxa"/>
          </w:tcPr>
          <w:p w14:paraId="1646FBA6" w14:textId="77777777" w:rsidR="003B00ED" w:rsidRPr="00BD1163" w:rsidRDefault="003B00ED" w:rsidP="00443852">
            <w:pPr>
              <w:pStyle w:val="Tabulasteksts"/>
            </w:pPr>
          </w:p>
        </w:tc>
        <w:tc>
          <w:tcPr>
            <w:tcW w:w="2434" w:type="dxa"/>
          </w:tcPr>
          <w:p w14:paraId="1646FBA7" w14:textId="77777777" w:rsidR="003B00ED" w:rsidRPr="00BD1163" w:rsidRDefault="003B00ED" w:rsidP="00443852">
            <w:pPr>
              <w:pStyle w:val="Tabulasteksts"/>
            </w:pPr>
          </w:p>
        </w:tc>
      </w:tr>
      <w:tr w:rsidR="003B00ED" w:rsidRPr="00BD1163" w14:paraId="1646FBAD" w14:textId="77777777" w:rsidTr="000473D9">
        <w:tc>
          <w:tcPr>
            <w:tcW w:w="2943" w:type="dxa"/>
          </w:tcPr>
          <w:p w14:paraId="1646FBA9" w14:textId="77777777" w:rsidR="003B00ED" w:rsidRPr="00BD1163" w:rsidRDefault="00234CCC" w:rsidP="00443852">
            <w:pPr>
              <w:pStyle w:val="Tabulasteksts"/>
            </w:pPr>
            <w:r w:rsidRPr="00BD1163">
              <w:t>Pacienta ID</w:t>
            </w:r>
          </w:p>
        </w:tc>
        <w:tc>
          <w:tcPr>
            <w:tcW w:w="1701" w:type="dxa"/>
          </w:tcPr>
          <w:p w14:paraId="1646FBAA" w14:textId="77777777" w:rsidR="003B00ED" w:rsidRPr="00BD1163" w:rsidRDefault="003B00ED" w:rsidP="00443852">
            <w:pPr>
              <w:pStyle w:val="Tabulasteksts"/>
            </w:pPr>
            <w:r w:rsidRPr="00BD1163">
              <w:t>Teksts</w:t>
            </w:r>
          </w:p>
        </w:tc>
        <w:tc>
          <w:tcPr>
            <w:tcW w:w="1418" w:type="dxa"/>
            <w:vMerge w:val="restart"/>
          </w:tcPr>
          <w:p w14:paraId="1646FBAB" w14:textId="77777777" w:rsidR="003B00ED" w:rsidRPr="00BD1163" w:rsidRDefault="003B00ED" w:rsidP="00443852">
            <w:pPr>
              <w:pStyle w:val="Tabulasteksts"/>
            </w:pPr>
            <w:r w:rsidRPr="00BD1163">
              <w:t xml:space="preserve">Obligāts viens no parametriem </w:t>
            </w:r>
          </w:p>
        </w:tc>
        <w:tc>
          <w:tcPr>
            <w:tcW w:w="2434" w:type="dxa"/>
          </w:tcPr>
          <w:p w14:paraId="1646FBAC" w14:textId="77777777" w:rsidR="003B00ED" w:rsidRPr="00BD1163" w:rsidRDefault="003B00ED" w:rsidP="00443852">
            <w:pPr>
              <w:pStyle w:val="Tabulasteksts"/>
            </w:pPr>
          </w:p>
        </w:tc>
      </w:tr>
      <w:tr w:rsidR="003B00ED" w:rsidRPr="00BD1163" w14:paraId="1646FBB2" w14:textId="77777777" w:rsidTr="000473D9">
        <w:tc>
          <w:tcPr>
            <w:tcW w:w="2943" w:type="dxa"/>
          </w:tcPr>
          <w:p w14:paraId="1646FBAE" w14:textId="77777777" w:rsidR="003B00ED" w:rsidRPr="00BD1163" w:rsidRDefault="003B00ED" w:rsidP="00443852">
            <w:pPr>
              <w:pStyle w:val="Tabulasteksts"/>
            </w:pPr>
            <w:r w:rsidRPr="00BD1163">
              <w:t>Personas kods</w:t>
            </w:r>
          </w:p>
        </w:tc>
        <w:tc>
          <w:tcPr>
            <w:tcW w:w="1701" w:type="dxa"/>
          </w:tcPr>
          <w:p w14:paraId="1646FBAF" w14:textId="77777777" w:rsidR="003B00ED" w:rsidRPr="00BD1163" w:rsidRDefault="003B00ED" w:rsidP="00443852">
            <w:pPr>
              <w:pStyle w:val="Tabulasteksts"/>
            </w:pPr>
            <w:r w:rsidRPr="00BD1163">
              <w:t>Teksts</w:t>
            </w:r>
          </w:p>
        </w:tc>
        <w:tc>
          <w:tcPr>
            <w:tcW w:w="1418" w:type="dxa"/>
            <w:vMerge/>
          </w:tcPr>
          <w:p w14:paraId="1646FBB0" w14:textId="77777777" w:rsidR="003B00ED" w:rsidRPr="00BD1163" w:rsidRDefault="003B00ED" w:rsidP="00443852">
            <w:pPr>
              <w:pStyle w:val="Tabulasteksts"/>
            </w:pPr>
          </w:p>
        </w:tc>
        <w:tc>
          <w:tcPr>
            <w:tcW w:w="2434" w:type="dxa"/>
          </w:tcPr>
          <w:p w14:paraId="1646FBB1" w14:textId="77777777" w:rsidR="003B00ED" w:rsidRPr="00BD1163" w:rsidRDefault="003B00ED" w:rsidP="00443852">
            <w:pPr>
              <w:pStyle w:val="Tabulasteksts"/>
            </w:pPr>
          </w:p>
        </w:tc>
      </w:tr>
      <w:tr w:rsidR="003B00ED" w:rsidRPr="00BD1163" w14:paraId="1646FBB7" w14:textId="77777777" w:rsidTr="000473D9">
        <w:tc>
          <w:tcPr>
            <w:tcW w:w="2943" w:type="dxa"/>
          </w:tcPr>
          <w:p w14:paraId="1646FBB3" w14:textId="77777777" w:rsidR="003B00ED" w:rsidRPr="00BD1163" w:rsidRDefault="003B00ED" w:rsidP="00443852">
            <w:pPr>
              <w:pStyle w:val="Tabulasteksts"/>
            </w:pPr>
            <w:r w:rsidRPr="00BD1163">
              <w:t>Alternatīvā identifikācija</w:t>
            </w:r>
          </w:p>
        </w:tc>
        <w:tc>
          <w:tcPr>
            <w:tcW w:w="1701" w:type="dxa"/>
          </w:tcPr>
          <w:p w14:paraId="1646FBB4" w14:textId="77777777" w:rsidR="003B00ED" w:rsidRPr="00BD1163" w:rsidRDefault="003B00ED" w:rsidP="00443852">
            <w:pPr>
              <w:pStyle w:val="Tabulasteksts"/>
            </w:pPr>
            <w:r w:rsidRPr="00BD1163">
              <w:t>Teksts</w:t>
            </w:r>
          </w:p>
        </w:tc>
        <w:tc>
          <w:tcPr>
            <w:tcW w:w="1418" w:type="dxa"/>
            <w:vMerge/>
          </w:tcPr>
          <w:p w14:paraId="1646FBB5" w14:textId="77777777" w:rsidR="003B00ED" w:rsidRPr="00BD1163" w:rsidRDefault="003B00ED" w:rsidP="00443852">
            <w:pPr>
              <w:pStyle w:val="Tabulasteksts"/>
            </w:pPr>
          </w:p>
        </w:tc>
        <w:tc>
          <w:tcPr>
            <w:tcW w:w="2434" w:type="dxa"/>
          </w:tcPr>
          <w:p w14:paraId="1646FBB6" w14:textId="77777777" w:rsidR="003B00ED" w:rsidRPr="00BD1163" w:rsidRDefault="003B00ED" w:rsidP="00443852">
            <w:pPr>
              <w:pStyle w:val="Tabulasteksts"/>
            </w:pPr>
          </w:p>
        </w:tc>
      </w:tr>
    </w:tbl>
    <w:p w14:paraId="1646FBB8" w14:textId="77777777" w:rsidR="003B00ED" w:rsidRPr="00BD1163" w:rsidRDefault="003B00ED" w:rsidP="005A0AE0"/>
    <w:p w14:paraId="1646FBB9" w14:textId="77777777" w:rsidR="00FD52F0" w:rsidRPr="00BD1163" w:rsidRDefault="003B00ED" w:rsidP="00443852">
      <w:pPr>
        <w:pStyle w:val="BodyText"/>
        <w:rPr>
          <w:b/>
        </w:rPr>
      </w:pPr>
      <w:r w:rsidRPr="00BD1163">
        <w:rPr>
          <w:b/>
        </w:rPr>
        <w:t>Darbības apraksts:</w:t>
      </w:r>
    </w:p>
    <w:p w14:paraId="1646FBBA" w14:textId="77777777" w:rsidR="003B00ED" w:rsidRPr="00BD1163" w:rsidRDefault="003B00ED" w:rsidP="00443852">
      <w:pPr>
        <w:pStyle w:val="BodyText"/>
      </w:pPr>
      <w:r w:rsidRPr="00BD1163">
        <w:t xml:space="preserve">1. Nosaka lietotāja grupu: Pacients, Ārstniecības persona vai cits. </w:t>
      </w:r>
    </w:p>
    <w:p w14:paraId="1646FBBB" w14:textId="77777777" w:rsidR="003B00ED" w:rsidRPr="00BD1163" w:rsidRDefault="003B00ED" w:rsidP="00443852">
      <w:pPr>
        <w:pStyle w:val="BodyText"/>
      </w:pPr>
      <w:r w:rsidRPr="00BD1163">
        <w:t>2. Ja lietotājs ir pacients, tad nosaka pacienta detalizēto lomu.</w:t>
      </w:r>
    </w:p>
    <w:p w14:paraId="1646FBBC" w14:textId="77777777" w:rsidR="003B00ED" w:rsidRPr="00BD1163" w:rsidRDefault="003B00ED" w:rsidP="00443852">
      <w:pPr>
        <w:pStyle w:val="BodyText"/>
      </w:pPr>
      <w:r w:rsidRPr="00BD1163">
        <w:t>3. Ja pacientam nav detalizētā loma, tad pārbauda, vai viņam piešķirta atļauja.</w:t>
      </w:r>
    </w:p>
    <w:p w14:paraId="1646FBBD" w14:textId="77777777" w:rsidR="003B00ED" w:rsidRPr="00BD1163" w:rsidRDefault="003B00ED" w:rsidP="00443852">
      <w:pPr>
        <w:pStyle w:val="BodyText"/>
      </w:pPr>
      <w:r w:rsidRPr="00BD1163">
        <w:t>4. Ja pacientam ir detalizētā loma vai atļauja, tad nosaka tam pieejamo tiesību komplektu, un aktualizē atļauju informāciju, un atļauj piekļuvi pacienta kartei.</w:t>
      </w:r>
    </w:p>
    <w:p w14:paraId="1646FBBE" w14:textId="77777777" w:rsidR="00FD52F0" w:rsidRPr="00BD1163" w:rsidRDefault="006B3F44" w:rsidP="00443852">
      <w:pPr>
        <w:pStyle w:val="BodyText"/>
      </w:pPr>
      <w:r w:rsidRPr="00BD1163">
        <w:t>Ja atļaujas veids ir Aizgādnis, tad pārbauda aizgādnības faktu PMLP IR.</w:t>
      </w:r>
    </w:p>
    <w:p w14:paraId="1646FBBF" w14:textId="77777777" w:rsidR="003B00ED" w:rsidRPr="00BD1163" w:rsidRDefault="003B00ED" w:rsidP="00443852">
      <w:pPr>
        <w:pStyle w:val="BodyText"/>
      </w:pPr>
      <w:r w:rsidRPr="00BD1163">
        <w:lastRenderedPageBreak/>
        <w:t>5. Ja lietotājs ir ārstniecības persona, tad atļauj piekļuvi pacienta kartei.</w:t>
      </w:r>
    </w:p>
    <w:p w14:paraId="1646FBC0" w14:textId="77777777" w:rsidR="003B00ED" w:rsidRPr="00BD1163" w:rsidRDefault="003B00ED" w:rsidP="00443852">
      <w:pPr>
        <w:pStyle w:val="BodyText"/>
      </w:pPr>
      <w:r w:rsidRPr="00BD1163">
        <w:t>6. Ja lietotājs nav ne pacients, ne ārstniecības persona, pārbauda, vai viņam piešķirta atļauja.</w:t>
      </w:r>
    </w:p>
    <w:p w14:paraId="1646FBC1" w14:textId="77777777" w:rsidR="003B00ED" w:rsidRPr="00BD1163" w:rsidRDefault="003B00ED" w:rsidP="00443852">
      <w:pPr>
        <w:pStyle w:val="BodyText"/>
      </w:pPr>
      <w:r w:rsidRPr="00BD1163">
        <w:t xml:space="preserve">7. Ja ir piešķirta atļauja, tad nosaka tam pieejamo tiesību komplektu, un atļauj piekļuvi pacienta kartei. </w:t>
      </w:r>
    </w:p>
    <w:p w14:paraId="1646FBC2" w14:textId="77777777" w:rsidR="003B00ED" w:rsidRPr="00BD1163" w:rsidRDefault="003B00ED" w:rsidP="005A0AE0"/>
    <w:p w14:paraId="1646FBC3" w14:textId="77777777" w:rsidR="003B00ED" w:rsidRPr="00BD1163" w:rsidRDefault="00E04F02" w:rsidP="00443852">
      <w:pPr>
        <w:pStyle w:val="Attls"/>
      </w:pPr>
      <w:r w:rsidRPr="00BD1163">
        <w:rPr>
          <w:noProof/>
          <w:lang w:eastAsia="lv-LV"/>
        </w:rPr>
        <w:drawing>
          <wp:inline distT="0" distB="0" distL="0" distR="0" wp14:anchorId="16470C5A" wp14:editId="16470C5B">
            <wp:extent cx="5278120" cy="2266415"/>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1" cstate="print"/>
                    <a:srcRect/>
                    <a:stretch>
                      <a:fillRect/>
                    </a:stretch>
                  </pic:blipFill>
                  <pic:spPr bwMode="auto">
                    <a:xfrm>
                      <a:off x="0" y="0"/>
                      <a:ext cx="5278120" cy="2266415"/>
                    </a:xfrm>
                    <a:prstGeom prst="rect">
                      <a:avLst/>
                    </a:prstGeom>
                    <a:noFill/>
                    <a:ln w="9525">
                      <a:noFill/>
                      <a:miter lim="800000"/>
                      <a:headEnd/>
                      <a:tailEnd/>
                    </a:ln>
                  </pic:spPr>
                </pic:pic>
              </a:graphicData>
            </a:graphic>
          </wp:inline>
        </w:drawing>
      </w:r>
    </w:p>
    <w:bookmarkStart w:id="521" w:name="_Ref289417286"/>
    <w:bookmarkStart w:id="522" w:name="_Ref289417291"/>
    <w:p w14:paraId="1646FBC4" w14:textId="77E6C1E2" w:rsidR="00FD52F0" w:rsidRPr="00BD1163" w:rsidRDefault="00115C4A" w:rsidP="00443852">
      <w:pPr>
        <w:pStyle w:val="Attelanosaukums"/>
      </w:pPr>
      <w:r w:rsidRPr="00BD1163">
        <w:fldChar w:fldCharType="begin"/>
      </w:r>
      <w:r w:rsidR="003B00ED" w:rsidRPr="00BD1163">
        <w:instrText xml:space="preserve"> SEQ _ \* ARABIC </w:instrText>
      </w:r>
      <w:r w:rsidRPr="00BD1163">
        <w:fldChar w:fldCharType="separate"/>
      </w:r>
      <w:bookmarkStart w:id="523" w:name="_Toc122439882"/>
      <w:r w:rsidR="009A59DD">
        <w:rPr>
          <w:noProof/>
        </w:rPr>
        <w:t>27</w:t>
      </w:r>
      <w:r w:rsidRPr="00BD1163">
        <w:fldChar w:fldCharType="end"/>
      </w:r>
      <w:r w:rsidR="003B00ED" w:rsidRPr="00BD1163">
        <w:t>. attēls. Tiesību pārbaude</w:t>
      </w:r>
      <w:bookmarkEnd w:id="523"/>
    </w:p>
    <w:p w14:paraId="1646FBC5" w14:textId="77777777" w:rsidR="003B00ED" w:rsidRPr="00BD1163" w:rsidRDefault="003B00ED" w:rsidP="005A0AE0"/>
    <w:p w14:paraId="1646FBC6" w14:textId="77777777" w:rsidR="00FD52F0" w:rsidRPr="00BD1163" w:rsidRDefault="003B00ED" w:rsidP="00443852">
      <w:pPr>
        <w:pStyle w:val="BodyText"/>
        <w:rPr>
          <w:b/>
        </w:rPr>
      </w:pPr>
      <w:r w:rsidRPr="00BD1163">
        <w:rPr>
          <w:b/>
        </w:rPr>
        <w:t xml:space="preserve">Izejas dati: </w:t>
      </w:r>
    </w:p>
    <w:p w14:paraId="1646FBC7" w14:textId="212A6C55" w:rsidR="003B00ED" w:rsidRPr="00BD1163" w:rsidRDefault="003B00E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24" w:name="_Toc423074731"/>
      <w:bookmarkStart w:id="525" w:name="_Toc122439977"/>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51</w:t>
      </w:r>
      <w:r w:rsidR="00115C4A" w:rsidRPr="00BD1163">
        <w:fldChar w:fldCharType="end"/>
      </w:r>
      <w:r w:rsidRPr="00BD1163">
        <w:t xml:space="preserve">. tabula. Funkcijas </w:t>
      </w:r>
      <w:r w:rsidR="00E917B8" w:rsidRPr="00BD1163">
        <w:t>Pārbaudīt tiesības piekļūt pacienta kartei</w:t>
      </w:r>
      <w:r w:rsidRPr="00BD1163">
        <w:t xml:space="preserve"> izejas datu apraksts</w:t>
      </w:r>
      <w:bookmarkEnd w:id="524"/>
      <w:bookmarkEnd w:id="525"/>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0"/>
        <w:gridCol w:w="2693"/>
        <w:gridCol w:w="3260"/>
      </w:tblGrid>
      <w:tr w:rsidR="003B00ED" w:rsidRPr="00BD1163" w14:paraId="1646FBCB" w14:textId="77777777" w:rsidTr="000473D9">
        <w:trPr>
          <w:tblHeader/>
        </w:trPr>
        <w:tc>
          <w:tcPr>
            <w:tcW w:w="2660" w:type="dxa"/>
            <w:shd w:val="clear" w:color="auto" w:fill="D9D9D9"/>
          </w:tcPr>
          <w:p w14:paraId="1646FBC8" w14:textId="77777777" w:rsidR="003B00ED" w:rsidRPr="00BD1163" w:rsidRDefault="003B00ED" w:rsidP="00443852">
            <w:pPr>
              <w:pStyle w:val="Tabulasvirsraksts"/>
            </w:pPr>
            <w:r w:rsidRPr="00BD1163">
              <w:t>Elements</w:t>
            </w:r>
          </w:p>
        </w:tc>
        <w:tc>
          <w:tcPr>
            <w:tcW w:w="2693" w:type="dxa"/>
            <w:shd w:val="clear" w:color="auto" w:fill="D9D9D9"/>
          </w:tcPr>
          <w:p w14:paraId="1646FBC9" w14:textId="77777777" w:rsidR="003B00ED" w:rsidRPr="00BD1163" w:rsidRDefault="003B00ED" w:rsidP="00443852">
            <w:pPr>
              <w:pStyle w:val="Tabulasvirsraksts"/>
            </w:pPr>
            <w:r w:rsidRPr="00BD1163">
              <w:t>Tips</w:t>
            </w:r>
          </w:p>
        </w:tc>
        <w:tc>
          <w:tcPr>
            <w:tcW w:w="3260" w:type="dxa"/>
            <w:shd w:val="clear" w:color="auto" w:fill="D9D9D9"/>
          </w:tcPr>
          <w:p w14:paraId="1646FBCA" w14:textId="77777777" w:rsidR="003B00ED" w:rsidRPr="00BD1163" w:rsidRDefault="003B00ED" w:rsidP="00443852">
            <w:pPr>
              <w:pStyle w:val="Tabulasvirsraksts"/>
            </w:pPr>
            <w:r w:rsidRPr="00BD1163">
              <w:t>Apraksts</w:t>
            </w:r>
          </w:p>
        </w:tc>
      </w:tr>
      <w:tr w:rsidR="003B00ED" w:rsidRPr="00BD1163" w14:paraId="1646FBCF" w14:textId="77777777" w:rsidTr="000473D9">
        <w:tc>
          <w:tcPr>
            <w:tcW w:w="2660" w:type="dxa"/>
          </w:tcPr>
          <w:p w14:paraId="1646FBCC" w14:textId="77777777" w:rsidR="003B00ED" w:rsidRPr="00BD1163" w:rsidRDefault="003B00ED" w:rsidP="00443852">
            <w:pPr>
              <w:pStyle w:val="Tabulasteksts"/>
            </w:pPr>
            <w:r w:rsidRPr="00BD1163">
              <w:t>Tiesību komplekts</w:t>
            </w:r>
          </w:p>
        </w:tc>
        <w:tc>
          <w:tcPr>
            <w:tcW w:w="2693" w:type="dxa"/>
          </w:tcPr>
          <w:p w14:paraId="1646FBCD" w14:textId="77777777" w:rsidR="003B00ED" w:rsidRPr="00BD1163" w:rsidRDefault="003B00ED" w:rsidP="00443852">
            <w:pPr>
              <w:pStyle w:val="Tabulasteksts"/>
            </w:pPr>
            <w:r w:rsidRPr="00BD1163">
              <w:t>Salikts elements, Saraksts</w:t>
            </w:r>
          </w:p>
        </w:tc>
        <w:tc>
          <w:tcPr>
            <w:tcW w:w="3260" w:type="dxa"/>
          </w:tcPr>
          <w:p w14:paraId="1646FBCE" w14:textId="77777777" w:rsidR="003B00ED" w:rsidRPr="00BD1163" w:rsidRDefault="003B00ED" w:rsidP="00443852">
            <w:pPr>
              <w:pStyle w:val="Tabulasteksts"/>
            </w:pPr>
          </w:p>
        </w:tc>
      </w:tr>
      <w:tr w:rsidR="003B00ED" w:rsidRPr="00BD1163" w14:paraId="1646FBD3" w14:textId="77777777" w:rsidTr="000473D9">
        <w:tc>
          <w:tcPr>
            <w:tcW w:w="2660" w:type="dxa"/>
          </w:tcPr>
          <w:p w14:paraId="1646FBD0" w14:textId="77777777" w:rsidR="003B00ED" w:rsidRPr="00BD1163" w:rsidRDefault="003B00ED" w:rsidP="00443852">
            <w:pPr>
              <w:pStyle w:val="Tabulasteksts"/>
              <w:rPr>
                <w:b/>
                <w:i/>
              </w:rPr>
            </w:pPr>
            <w:r w:rsidRPr="00BD1163">
              <w:rPr>
                <w:b/>
                <w:i/>
              </w:rPr>
              <w:t>Kļūdas</w:t>
            </w:r>
          </w:p>
        </w:tc>
        <w:tc>
          <w:tcPr>
            <w:tcW w:w="2693" w:type="dxa"/>
          </w:tcPr>
          <w:p w14:paraId="1646FBD1" w14:textId="77777777" w:rsidR="003B00ED" w:rsidRPr="00BD1163" w:rsidRDefault="003B00ED" w:rsidP="00443852">
            <w:pPr>
              <w:pStyle w:val="Tabulasteksts"/>
            </w:pPr>
            <w:r w:rsidRPr="00BD1163">
              <w:t xml:space="preserve">Salikts elements, Saraksts </w:t>
            </w:r>
          </w:p>
        </w:tc>
        <w:tc>
          <w:tcPr>
            <w:tcW w:w="3260" w:type="dxa"/>
          </w:tcPr>
          <w:p w14:paraId="1646FBD2" w14:textId="77777777" w:rsidR="003B00ED" w:rsidRPr="00BD1163" w:rsidRDefault="003B00ED" w:rsidP="00443852">
            <w:pPr>
              <w:pStyle w:val="Tabulasteksts"/>
            </w:pPr>
            <w:r w:rsidRPr="00BD1163">
              <w:t>Ja apstrādes laikā tika fiksētas kļūdas, tad atgriež kļūdu sarakstu.</w:t>
            </w:r>
          </w:p>
        </w:tc>
      </w:tr>
    </w:tbl>
    <w:p w14:paraId="1646FBD4" w14:textId="77777777" w:rsidR="003B00ED" w:rsidRPr="00BD1163" w:rsidRDefault="003B00ED" w:rsidP="005A0AE0"/>
    <w:p w14:paraId="1646FBD5" w14:textId="77777777" w:rsidR="003B00ED" w:rsidRPr="00BD1163" w:rsidRDefault="003B00ED" w:rsidP="005A0AE0">
      <w:pPr>
        <w:pStyle w:val="Heading4"/>
      </w:pPr>
      <w:bookmarkStart w:id="526" w:name="_Ref292049598"/>
      <w:bookmarkStart w:id="527" w:name="_Ref292049621"/>
      <w:bookmarkStart w:id="528" w:name="_Toc423074569"/>
      <w:bookmarkEnd w:id="521"/>
      <w:bookmarkEnd w:id="522"/>
      <w:r w:rsidRPr="00BD1163">
        <w:t>Noteikt pacienta detalizēto lomu</w:t>
      </w:r>
      <w:bookmarkEnd w:id="526"/>
      <w:bookmarkEnd w:id="527"/>
      <w:bookmarkEnd w:id="528"/>
    </w:p>
    <w:p w14:paraId="1646FBD6" w14:textId="77777777" w:rsidR="003B00ED" w:rsidRPr="00BD1163" w:rsidRDefault="003B00ED" w:rsidP="00443852">
      <w:pPr>
        <w:pStyle w:val="BodyText"/>
      </w:pPr>
      <w:r w:rsidRPr="00BD1163">
        <w:t>FUN-001</w:t>
      </w:r>
      <w:r w:rsidR="00970913" w:rsidRPr="00BD1163">
        <w:t>20</w:t>
      </w:r>
      <w:r w:rsidR="00E04F02" w:rsidRPr="00BD1163">
        <w:tab/>
        <w:t xml:space="preserve">Noteikt </w:t>
      </w:r>
      <w:r w:rsidRPr="00BD1163">
        <w:t xml:space="preserve">pacienta detalizēto lomu. </w:t>
      </w:r>
    </w:p>
    <w:p w14:paraId="1646FBD7" w14:textId="77777777" w:rsidR="00FD52F0" w:rsidRPr="00BD1163" w:rsidRDefault="003B00ED" w:rsidP="00443852">
      <w:pPr>
        <w:pStyle w:val="BodyText"/>
      </w:pPr>
      <w:r w:rsidRPr="00BD1163">
        <w:rPr>
          <w:b/>
        </w:rPr>
        <w:t>Lietotāju grupa:</w:t>
      </w:r>
      <w:r w:rsidR="00E04F02" w:rsidRPr="00BD1163">
        <w:t xml:space="preserve"> </w:t>
      </w:r>
      <w:r w:rsidRPr="00BD1163">
        <w:t>IS</w:t>
      </w:r>
    </w:p>
    <w:p w14:paraId="1646FBD8" w14:textId="77777777" w:rsidR="00FD52F0" w:rsidRPr="00BD1163" w:rsidRDefault="00166255" w:rsidP="00443852">
      <w:pPr>
        <w:pStyle w:val="BodyText"/>
      </w:pPr>
      <w:r w:rsidRPr="00BD1163">
        <w:rPr>
          <w:b/>
        </w:rPr>
        <w:t xml:space="preserve">Tiesības: </w:t>
      </w:r>
      <w:r w:rsidRPr="00BD1163">
        <w:t>-</w:t>
      </w:r>
    </w:p>
    <w:p w14:paraId="1646FBD9" w14:textId="77777777" w:rsidR="00FD52F0" w:rsidRPr="00BD1163" w:rsidRDefault="003B00ED" w:rsidP="00443852">
      <w:pPr>
        <w:pStyle w:val="BodyText"/>
        <w:rPr>
          <w:b/>
        </w:rPr>
      </w:pPr>
      <w:r w:rsidRPr="00BD1163">
        <w:rPr>
          <w:b/>
        </w:rPr>
        <w:t>Ieejas dati:</w:t>
      </w:r>
    </w:p>
    <w:p w14:paraId="1646FBDA" w14:textId="6CA76380" w:rsidR="003B00ED" w:rsidRPr="00BD1163" w:rsidRDefault="003B00E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29" w:name="_Toc423074732"/>
      <w:bookmarkStart w:id="530" w:name="_Toc122439978"/>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52</w:t>
      </w:r>
      <w:r w:rsidR="00115C4A" w:rsidRPr="00BD1163">
        <w:fldChar w:fldCharType="end"/>
      </w:r>
      <w:r w:rsidRPr="00BD1163">
        <w:t xml:space="preserve">. tabula. Funkcijas </w:t>
      </w:r>
      <w:r w:rsidR="00E917B8" w:rsidRPr="00BD1163">
        <w:t>Noteikt pacienta detalizēto lomu</w:t>
      </w:r>
      <w:r w:rsidRPr="00BD1163">
        <w:t xml:space="preserve"> ieejas datu apraksts</w:t>
      </w:r>
      <w:bookmarkEnd w:id="529"/>
      <w:bookmarkEnd w:id="5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1"/>
        <w:gridCol w:w="2125"/>
        <w:gridCol w:w="4286"/>
      </w:tblGrid>
      <w:tr w:rsidR="003B00ED" w:rsidRPr="00BD1163" w14:paraId="1646FBDE" w14:textId="77777777" w:rsidTr="000473D9">
        <w:trPr>
          <w:tblHeader/>
        </w:trPr>
        <w:tc>
          <w:tcPr>
            <w:tcW w:w="1917" w:type="dxa"/>
            <w:shd w:val="clear" w:color="auto" w:fill="D9D9D9"/>
          </w:tcPr>
          <w:p w14:paraId="1646FBDB" w14:textId="77777777" w:rsidR="003B00ED" w:rsidRPr="00BD1163" w:rsidRDefault="003B00ED" w:rsidP="00443852">
            <w:pPr>
              <w:pStyle w:val="Tabulasvirsraksts"/>
            </w:pPr>
            <w:r w:rsidRPr="00BD1163">
              <w:t>Datu lauks</w:t>
            </w:r>
          </w:p>
        </w:tc>
        <w:tc>
          <w:tcPr>
            <w:tcW w:w="2158" w:type="dxa"/>
            <w:shd w:val="clear" w:color="auto" w:fill="D9D9D9"/>
          </w:tcPr>
          <w:p w14:paraId="1646FBDC" w14:textId="77777777" w:rsidR="003B00ED" w:rsidRPr="00BD1163" w:rsidRDefault="003B00ED" w:rsidP="00443852">
            <w:pPr>
              <w:pStyle w:val="Tabulasvirsraksts"/>
            </w:pPr>
            <w:r w:rsidRPr="00BD1163">
              <w:t>Obligātums</w:t>
            </w:r>
          </w:p>
        </w:tc>
        <w:tc>
          <w:tcPr>
            <w:tcW w:w="4397" w:type="dxa"/>
            <w:shd w:val="clear" w:color="auto" w:fill="D9D9D9"/>
          </w:tcPr>
          <w:p w14:paraId="1646FBDD" w14:textId="77777777" w:rsidR="003B00ED" w:rsidRPr="00BD1163" w:rsidRDefault="003B00ED" w:rsidP="00443852">
            <w:pPr>
              <w:pStyle w:val="Tabulasvirsraksts"/>
            </w:pPr>
            <w:r w:rsidRPr="00BD1163">
              <w:t>Apraksts</w:t>
            </w:r>
          </w:p>
        </w:tc>
      </w:tr>
      <w:tr w:rsidR="003B00ED" w:rsidRPr="00BD1163" w14:paraId="1646FBE2" w14:textId="77777777" w:rsidTr="000473D9">
        <w:tc>
          <w:tcPr>
            <w:tcW w:w="1917" w:type="dxa"/>
          </w:tcPr>
          <w:p w14:paraId="1646FBDF" w14:textId="77777777" w:rsidR="003B00ED" w:rsidRPr="00BD1163" w:rsidRDefault="003B00ED" w:rsidP="00443852">
            <w:pPr>
              <w:pStyle w:val="Tabulasteksts"/>
              <w:rPr>
                <w:b/>
              </w:rPr>
            </w:pPr>
            <w:r w:rsidRPr="00BD1163">
              <w:rPr>
                <w:b/>
              </w:rPr>
              <w:t>Lietotājs</w:t>
            </w:r>
          </w:p>
        </w:tc>
        <w:tc>
          <w:tcPr>
            <w:tcW w:w="2158" w:type="dxa"/>
          </w:tcPr>
          <w:p w14:paraId="1646FBE0" w14:textId="77777777" w:rsidR="003B00ED" w:rsidRPr="00BD1163" w:rsidRDefault="003B00ED" w:rsidP="00443852">
            <w:pPr>
              <w:pStyle w:val="Tabulasteksts"/>
            </w:pPr>
            <w:r w:rsidRPr="00BD1163">
              <w:t>Obligāts</w:t>
            </w:r>
          </w:p>
        </w:tc>
        <w:tc>
          <w:tcPr>
            <w:tcW w:w="4397" w:type="dxa"/>
          </w:tcPr>
          <w:p w14:paraId="1646FBE1" w14:textId="77777777" w:rsidR="003B00ED" w:rsidRPr="00BD1163" w:rsidRDefault="003B00ED" w:rsidP="00443852">
            <w:pPr>
              <w:pStyle w:val="Tabulasteksts"/>
            </w:pPr>
            <w:r w:rsidRPr="00BD1163">
              <w:t>Lietotājs-pacients.</w:t>
            </w:r>
          </w:p>
        </w:tc>
      </w:tr>
      <w:tr w:rsidR="003B00ED" w:rsidRPr="00BD1163" w14:paraId="1646FBE6" w14:textId="77777777" w:rsidTr="000473D9">
        <w:tc>
          <w:tcPr>
            <w:tcW w:w="1917" w:type="dxa"/>
          </w:tcPr>
          <w:p w14:paraId="1646FBE3" w14:textId="77777777" w:rsidR="003B00ED" w:rsidRPr="00BD1163" w:rsidRDefault="003B00ED" w:rsidP="00443852">
            <w:pPr>
              <w:pStyle w:val="Tabulasteksts"/>
            </w:pPr>
            <w:r w:rsidRPr="00BD1163">
              <w:t>Lietotāja personas kods</w:t>
            </w:r>
          </w:p>
        </w:tc>
        <w:tc>
          <w:tcPr>
            <w:tcW w:w="2158" w:type="dxa"/>
          </w:tcPr>
          <w:p w14:paraId="1646FBE4" w14:textId="77777777" w:rsidR="003B00ED" w:rsidRPr="00BD1163" w:rsidRDefault="003B00ED" w:rsidP="00443852">
            <w:pPr>
              <w:pStyle w:val="Tabulasteksts"/>
            </w:pPr>
            <w:r w:rsidRPr="00BD1163">
              <w:t>Obligāts</w:t>
            </w:r>
          </w:p>
        </w:tc>
        <w:tc>
          <w:tcPr>
            <w:tcW w:w="4397" w:type="dxa"/>
          </w:tcPr>
          <w:p w14:paraId="1646FBE5" w14:textId="77777777" w:rsidR="003B00ED" w:rsidRPr="00BD1163" w:rsidRDefault="003B00ED" w:rsidP="00443852">
            <w:pPr>
              <w:pStyle w:val="Tabulasteksts"/>
            </w:pPr>
            <w:r w:rsidRPr="00BD1163">
              <w:t>Nepieciešams, lai veiktu aizgādnības vai aizbildniecības pārbaudes.</w:t>
            </w:r>
          </w:p>
        </w:tc>
      </w:tr>
      <w:tr w:rsidR="003B00ED" w:rsidRPr="00BD1163" w14:paraId="1646FBED" w14:textId="77777777" w:rsidTr="000473D9">
        <w:tc>
          <w:tcPr>
            <w:tcW w:w="1917" w:type="dxa"/>
          </w:tcPr>
          <w:p w14:paraId="1646FBE7" w14:textId="77777777" w:rsidR="003B00ED" w:rsidRPr="00BD1163" w:rsidRDefault="003B00ED" w:rsidP="00443852">
            <w:pPr>
              <w:pStyle w:val="Tabulasteksts"/>
            </w:pPr>
            <w:r w:rsidRPr="00BD1163">
              <w:t>Radniecība</w:t>
            </w:r>
          </w:p>
        </w:tc>
        <w:tc>
          <w:tcPr>
            <w:tcW w:w="2158" w:type="dxa"/>
          </w:tcPr>
          <w:p w14:paraId="1646FBE8" w14:textId="77777777" w:rsidR="003B00ED" w:rsidRPr="00BD1163" w:rsidRDefault="003B00ED" w:rsidP="00443852">
            <w:pPr>
              <w:pStyle w:val="Tabulasteksts"/>
            </w:pPr>
          </w:p>
        </w:tc>
        <w:tc>
          <w:tcPr>
            <w:tcW w:w="4397" w:type="dxa"/>
          </w:tcPr>
          <w:p w14:paraId="1646FBE9" w14:textId="77777777" w:rsidR="003B00ED" w:rsidRPr="00BD1163" w:rsidRDefault="003B00ED" w:rsidP="00443852">
            <w:pPr>
              <w:pStyle w:val="Tabulasteksts"/>
            </w:pPr>
            <w:r w:rsidRPr="00BD1163">
              <w:t>Pats</w:t>
            </w:r>
            <w:r w:rsidR="00052FFF" w:rsidRPr="00BD1163">
              <w:t>;</w:t>
            </w:r>
          </w:p>
          <w:p w14:paraId="1646FBEA" w14:textId="77777777" w:rsidR="003B00ED" w:rsidRPr="00BD1163" w:rsidRDefault="003B00ED" w:rsidP="00443852">
            <w:pPr>
              <w:pStyle w:val="Tabulasteksts"/>
            </w:pPr>
            <w:r w:rsidRPr="00BD1163">
              <w:t>Māte</w:t>
            </w:r>
            <w:r w:rsidR="00052FFF" w:rsidRPr="00BD1163">
              <w:t>;</w:t>
            </w:r>
          </w:p>
          <w:p w14:paraId="1646FBEB" w14:textId="77777777" w:rsidR="003B00ED" w:rsidRPr="00BD1163" w:rsidRDefault="003B00ED" w:rsidP="00443852">
            <w:pPr>
              <w:pStyle w:val="Tabulasteksts"/>
            </w:pPr>
            <w:r w:rsidRPr="00BD1163">
              <w:t>Tēvs</w:t>
            </w:r>
            <w:r w:rsidR="00052FFF" w:rsidRPr="00BD1163">
              <w:t>;</w:t>
            </w:r>
          </w:p>
          <w:p w14:paraId="1646FBEC" w14:textId="77777777" w:rsidR="003B00ED" w:rsidRPr="00BD1163" w:rsidRDefault="003B00ED" w:rsidP="00443852">
            <w:pPr>
              <w:pStyle w:val="Tabulasteksts"/>
            </w:pPr>
            <w:r w:rsidRPr="00BD1163">
              <w:t>Aizbildnis</w:t>
            </w:r>
            <w:r w:rsidR="00052FFF" w:rsidRPr="00BD1163">
              <w:t>.</w:t>
            </w:r>
          </w:p>
        </w:tc>
      </w:tr>
      <w:tr w:rsidR="003B00ED" w:rsidRPr="00BD1163" w14:paraId="1646FBF1" w14:textId="77777777" w:rsidTr="000473D9">
        <w:tc>
          <w:tcPr>
            <w:tcW w:w="1917" w:type="dxa"/>
          </w:tcPr>
          <w:p w14:paraId="1646FBEE" w14:textId="77777777" w:rsidR="003B00ED" w:rsidRPr="00BD1163" w:rsidRDefault="005A05AB" w:rsidP="00443852">
            <w:pPr>
              <w:pStyle w:val="Tabulasteksts"/>
              <w:rPr>
                <w:b/>
              </w:rPr>
            </w:pPr>
            <w:r w:rsidRPr="00BD1163">
              <w:rPr>
                <w:b/>
              </w:rPr>
              <w:t>Pacients</w:t>
            </w:r>
          </w:p>
        </w:tc>
        <w:tc>
          <w:tcPr>
            <w:tcW w:w="2158" w:type="dxa"/>
          </w:tcPr>
          <w:p w14:paraId="1646FBEF" w14:textId="77777777" w:rsidR="003B00ED" w:rsidRPr="00BD1163" w:rsidRDefault="003B00ED" w:rsidP="00443852">
            <w:pPr>
              <w:pStyle w:val="Tabulasteksts"/>
            </w:pPr>
          </w:p>
        </w:tc>
        <w:tc>
          <w:tcPr>
            <w:tcW w:w="4397" w:type="dxa"/>
          </w:tcPr>
          <w:p w14:paraId="1646FBF0" w14:textId="77777777" w:rsidR="003B00ED" w:rsidRPr="00BD1163" w:rsidRDefault="003B00ED" w:rsidP="00443852">
            <w:pPr>
              <w:pStyle w:val="Tabulasteksts"/>
            </w:pPr>
          </w:p>
        </w:tc>
      </w:tr>
      <w:tr w:rsidR="003B00ED" w:rsidRPr="00BD1163" w14:paraId="1646FBF5" w14:textId="77777777" w:rsidTr="000473D9">
        <w:tc>
          <w:tcPr>
            <w:tcW w:w="1917" w:type="dxa"/>
          </w:tcPr>
          <w:p w14:paraId="1646FBF2" w14:textId="77777777" w:rsidR="003B00ED" w:rsidRPr="00BD1163" w:rsidRDefault="00095473" w:rsidP="00443852">
            <w:pPr>
              <w:pStyle w:val="Tabulasteksts"/>
            </w:pPr>
            <w:r w:rsidRPr="00BD1163">
              <w:t>Pacienta</w:t>
            </w:r>
            <w:r w:rsidR="003B00ED" w:rsidRPr="00BD1163">
              <w:t xml:space="preserve"> ID</w:t>
            </w:r>
          </w:p>
        </w:tc>
        <w:tc>
          <w:tcPr>
            <w:tcW w:w="2158" w:type="dxa"/>
          </w:tcPr>
          <w:p w14:paraId="1646FBF3" w14:textId="77777777" w:rsidR="003B00ED" w:rsidRPr="00BD1163" w:rsidRDefault="003B00ED" w:rsidP="00443852">
            <w:pPr>
              <w:pStyle w:val="Tabulasteksts"/>
            </w:pPr>
          </w:p>
        </w:tc>
        <w:tc>
          <w:tcPr>
            <w:tcW w:w="4397" w:type="dxa"/>
          </w:tcPr>
          <w:p w14:paraId="1646FBF4" w14:textId="77777777" w:rsidR="003B00ED" w:rsidRPr="00BD1163" w:rsidRDefault="003B00ED" w:rsidP="00443852">
            <w:pPr>
              <w:pStyle w:val="Tabulasteksts"/>
            </w:pPr>
            <w:r w:rsidRPr="00BD1163">
              <w:t xml:space="preserve">Lai noteiktu detalizēto lomu, nav nepieciešams, lai personai būtu </w:t>
            </w:r>
            <w:r w:rsidR="005A05AB" w:rsidRPr="00BD1163">
              <w:t>pacienta</w:t>
            </w:r>
            <w:r w:rsidRPr="00BD1163">
              <w:t xml:space="preserve"> karte.</w:t>
            </w:r>
          </w:p>
        </w:tc>
      </w:tr>
      <w:tr w:rsidR="003B00ED" w:rsidRPr="00BD1163" w14:paraId="1646FBF9" w14:textId="77777777" w:rsidTr="000473D9">
        <w:tc>
          <w:tcPr>
            <w:tcW w:w="1917" w:type="dxa"/>
          </w:tcPr>
          <w:p w14:paraId="1646FBF6" w14:textId="77777777" w:rsidR="003B00ED" w:rsidRPr="00BD1163" w:rsidRDefault="003B00ED" w:rsidP="00443852">
            <w:pPr>
              <w:pStyle w:val="Tabulasteksts"/>
            </w:pPr>
            <w:r w:rsidRPr="00BD1163">
              <w:lastRenderedPageBreak/>
              <w:t>Personas kods</w:t>
            </w:r>
          </w:p>
        </w:tc>
        <w:tc>
          <w:tcPr>
            <w:tcW w:w="2158" w:type="dxa"/>
          </w:tcPr>
          <w:p w14:paraId="1646FBF7" w14:textId="77777777" w:rsidR="003B00ED" w:rsidRPr="00BD1163" w:rsidRDefault="003B00ED" w:rsidP="00443852">
            <w:pPr>
              <w:pStyle w:val="Tabulasteksts"/>
            </w:pPr>
          </w:p>
        </w:tc>
        <w:tc>
          <w:tcPr>
            <w:tcW w:w="4397" w:type="dxa"/>
          </w:tcPr>
          <w:p w14:paraId="1646FBF8" w14:textId="1C9202F9" w:rsidR="003B00ED" w:rsidRPr="00BD1163" w:rsidRDefault="0040508A" w:rsidP="00443852">
            <w:pPr>
              <w:pStyle w:val="Tabulasteksts"/>
            </w:pPr>
            <w:r>
              <w:t>Ja ir noradīts personas kods un personai ar noradīto kodu nav pacienta kartes, tad jāizveido jauno karti. Personas kodam jāatbilst PMLP struktūrai un standartiem.</w:t>
            </w:r>
          </w:p>
        </w:tc>
      </w:tr>
      <w:tr w:rsidR="003B00ED" w:rsidRPr="00BD1163" w14:paraId="1646FBFD" w14:textId="77777777" w:rsidTr="000473D9">
        <w:tc>
          <w:tcPr>
            <w:tcW w:w="1917" w:type="dxa"/>
          </w:tcPr>
          <w:p w14:paraId="1646FBFA" w14:textId="77777777" w:rsidR="003B00ED" w:rsidRPr="00BD1163" w:rsidRDefault="003B00ED" w:rsidP="00443852">
            <w:pPr>
              <w:pStyle w:val="Tabulasteksts"/>
            </w:pPr>
            <w:r w:rsidRPr="00BD1163">
              <w:t>Dzimšanas datums</w:t>
            </w:r>
          </w:p>
        </w:tc>
        <w:tc>
          <w:tcPr>
            <w:tcW w:w="2158" w:type="dxa"/>
          </w:tcPr>
          <w:p w14:paraId="1646FBFB" w14:textId="77777777" w:rsidR="003B00ED" w:rsidRPr="00BD1163" w:rsidRDefault="003B00ED" w:rsidP="00443852">
            <w:pPr>
              <w:pStyle w:val="Tabulasteksts"/>
            </w:pPr>
          </w:p>
        </w:tc>
        <w:tc>
          <w:tcPr>
            <w:tcW w:w="4397" w:type="dxa"/>
          </w:tcPr>
          <w:p w14:paraId="1646FBFC" w14:textId="77777777" w:rsidR="003B00ED" w:rsidRPr="00BD1163" w:rsidRDefault="003B00ED" w:rsidP="00443852">
            <w:pPr>
              <w:pStyle w:val="Tabulasteksts"/>
            </w:pPr>
            <w:r w:rsidRPr="00BD1163">
              <w:t>Nepieciešams, lai aprēķinātu vecumu.</w:t>
            </w:r>
          </w:p>
        </w:tc>
      </w:tr>
      <w:tr w:rsidR="003B00ED" w:rsidRPr="00BD1163" w14:paraId="1646FC01" w14:textId="77777777" w:rsidTr="000473D9">
        <w:tc>
          <w:tcPr>
            <w:tcW w:w="1917" w:type="dxa"/>
          </w:tcPr>
          <w:p w14:paraId="1646FBFE" w14:textId="77777777" w:rsidR="003B00ED" w:rsidRPr="00BD1163" w:rsidRDefault="003B00ED" w:rsidP="00443852">
            <w:pPr>
              <w:pStyle w:val="Tabulasteksts"/>
              <w:rPr>
                <w:b/>
              </w:rPr>
            </w:pPr>
            <w:r w:rsidRPr="00BD1163">
              <w:rPr>
                <w:b/>
              </w:rPr>
              <w:t>Tiesību kopa</w:t>
            </w:r>
          </w:p>
        </w:tc>
        <w:tc>
          <w:tcPr>
            <w:tcW w:w="2158" w:type="dxa"/>
          </w:tcPr>
          <w:p w14:paraId="1646FBFF" w14:textId="77777777" w:rsidR="003B00ED" w:rsidRPr="00BD1163" w:rsidRDefault="003B00ED" w:rsidP="00443852">
            <w:pPr>
              <w:pStyle w:val="Tabulasteksts"/>
            </w:pPr>
            <w:r w:rsidRPr="00BD1163">
              <w:t>Obligāts</w:t>
            </w:r>
          </w:p>
        </w:tc>
        <w:tc>
          <w:tcPr>
            <w:tcW w:w="4397" w:type="dxa"/>
          </w:tcPr>
          <w:p w14:paraId="1646FC00" w14:textId="77777777" w:rsidR="003B00ED" w:rsidRPr="00BD1163" w:rsidRDefault="003B00ED" w:rsidP="00443852">
            <w:pPr>
              <w:pStyle w:val="Tabulasteksts"/>
            </w:pPr>
          </w:p>
        </w:tc>
      </w:tr>
    </w:tbl>
    <w:p w14:paraId="1646FC02" w14:textId="77777777" w:rsidR="003B00ED" w:rsidRPr="00BD1163" w:rsidRDefault="003B00ED" w:rsidP="005A0AE0">
      <w:pPr>
        <w:rPr>
          <w:b/>
        </w:rPr>
      </w:pPr>
      <w:r w:rsidRPr="00BD1163">
        <w:rPr>
          <w:b/>
        </w:rPr>
        <w:t>Darbības apraksts:</w:t>
      </w:r>
    </w:p>
    <w:p w14:paraId="1646FC03" w14:textId="62EE704D" w:rsidR="003B00ED" w:rsidRPr="00BD1163" w:rsidRDefault="003B00E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31" w:name="_Toc423074733"/>
      <w:bookmarkStart w:id="532" w:name="_Toc122439979"/>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53</w:t>
      </w:r>
      <w:r w:rsidR="00115C4A" w:rsidRPr="00BD1163">
        <w:fldChar w:fldCharType="end"/>
      </w:r>
      <w:r w:rsidRPr="00BD1163">
        <w:t xml:space="preserve">. tabula. Funkcijas </w:t>
      </w:r>
      <w:r w:rsidR="00E917B8" w:rsidRPr="00BD1163">
        <w:t>Noteikt pacienta detalizēto lomu</w:t>
      </w:r>
      <w:r w:rsidRPr="00BD1163">
        <w:t xml:space="preserve"> darbības apraksts</w:t>
      </w:r>
      <w:bookmarkEnd w:id="531"/>
      <w:bookmarkEnd w:id="5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4"/>
        <w:gridCol w:w="1640"/>
        <w:gridCol w:w="1640"/>
        <w:gridCol w:w="4528"/>
      </w:tblGrid>
      <w:tr w:rsidR="003B00ED" w:rsidRPr="00BD1163" w14:paraId="1646FC08" w14:textId="77777777" w:rsidTr="000473D9">
        <w:trPr>
          <w:tblHeader/>
        </w:trPr>
        <w:tc>
          <w:tcPr>
            <w:tcW w:w="252" w:type="pct"/>
            <w:shd w:val="clear" w:color="auto" w:fill="D9D9D9"/>
          </w:tcPr>
          <w:p w14:paraId="1646FC04" w14:textId="77777777" w:rsidR="003B00ED" w:rsidRPr="00BD1163" w:rsidRDefault="003B00ED" w:rsidP="00443852">
            <w:pPr>
              <w:pStyle w:val="Tabulasvirsraksts"/>
            </w:pPr>
            <w:r w:rsidRPr="00BD1163">
              <w:t>Nr.</w:t>
            </w:r>
          </w:p>
        </w:tc>
        <w:tc>
          <w:tcPr>
            <w:tcW w:w="1003" w:type="pct"/>
            <w:shd w:val="clear" w:color="auto" w:fill="D9D9D9"/>
          </w:tcPr>
          <w:p w14:paraId="1646FC05" w14:textId="77777777" w:rsidR="003B00ED" w:rsidRPr="00BD1163" w:rsidRDefault="003B00ED" w:rsidP="00443852">
            <w:pPr>
              <w:pStyle w:val="Tabulasvirsraksts"/>
            </w:pPr>
            <w:r w:rsidRPr="00BD1163">
              <w:t>Solis</w:t>
            </w:r>
          </w:p>
        </w:tc>
        <w:tc>
          <w:tcPr>
            <w:tcW w:w="1003" w:type="pct"/>
            <w:shd w:val="clear" w:color="auto" w:fill="D9D9D9"/>
          </w:tcPr>
          <w:p w14:paraId="1646FC06" w14:textId="77777777" w:rsidR="003B00ED" w:rsidRPr="00BD1163" w:rsidRDefault="003B00ED" w:rsidP="00443852">
            <w:pPr>
              <w:pStyle w:val="Tabulasvirsraksts"/>
            </w:pPr>
            <w:r w:rsidRPr="00BD1163">
              <w:t>Pārbaudes rezultāts</w:t>
            </w:r>
          </w:p>
        </w:tc>
        <w:tc>
          <w:tcPr>
            <w:tcW w:w="2742" w:type="pct"/>
            <w:shd w:val="clear" w:color="auto" w:fill="D9D9D9"/>
          </w:tcPr>
          <w:p w14:paraId="1646FC07" w14:textId="77777777" w:rsidR="003B00ED" w:rsidRPr="00BD1163" w:rsidRDefault="003B00ED" w:rsidP="00443852">
            <w:pPr>
              <w:pStyle w:val="Tabulasvirsraksts"/>
            </w:pPr>
            <w:r w:rsidRPr="00BD1163">
              <w:t>Apraksts</w:t>
            </w:r>
          </w:p>
        </w:tc>
      </w:tr>
      <w:tr w:rsidR="003B00ED" w:rsidRPr="00BD1163" w14:paraId="1646FC0D" w14:textId="77777777" w:rsidTr="000473D9">
        <w:tc>
          <w:tcPr>
            <w:tcW w:w="252" w:type="pct"/>
          </w:tcPr>
          <w:p w14:paraId="1646FC09" w14:textId="77777777" w:rsidR="003B00ED" w:rsidRPr="00BD1163" w:rsidRDefault="003B00ED" w:rsidP="00443852">
            <w:pPr>
              <w:pStyle w:val="Tabulasteksts"/>
            </w:pPr>
            <w:r w:rsidRPr="00BD1163">
              <w:t>1</w:t>
            </w:r>
          </w:p>
        </w:tc>
        <w:tc>
          <w:tcPr>
            <w:tcW w:w="1003" w:type="pct"/>
          </w:tcPr>
          <w:p w14:paraId="1646FC0A" w14:textId="77777777" w:rsidR="003B00ED" w:rsidRPr="00BD1163" w:rsidRDefault="003B00ED" w:rsidP="00443852">
            <w:pPr>
              <w:pStyle w:val="Tabulasteksts"/>
            </w:pPr>
            <w:r w:rsidRPr="00BD1163">
              <w:t>Aprēķina pacienta vecumu uz aktuālo datumu</w:t>
            </w:r>
          </w:p>
        </w:tc>
        <w:tc>
          <w:tcPr>
            <w:tcW w:w="1003" w:type="pct"/>
          </w:tcPr>
          <w:p w14:paraId="1646FC0B" w14:textId="77777777" w:rsidR="003B00ED" w:rsidRPr="00BD1163" w:rsidRDefault="003B00ED" w:rsidP="00443852">
            <w:pPr>
              <w:pStyle w:val="Tabulasteksts"/>
            </w:pPr>
          </w:p>
        </w:tc>
        <w:tc>
          <w:tcPr>
            <w:tcW w:w="2742" w:type="pct"/>
          </w:tcPr>
          <w:p w14:paraId="1646FC0C" w14:textId="77777777" w:rsidR="003B00ED" w:rsidRPr="00BD1163" w:rsidRDefault="003B00ED" w:rsidP="00443852">
            <w:pPr>
              <w:pStyle w:val="Tabulasteksts"/>
            </w:pPr>
            <w:r w:rsidRPr="00BD1163">
              <w:t>Vecums nepieciešams detalizētās lomas noteikšanai.</w:t>
            </w:r>
          </w:p>
        </w:tc>
      </w:tr>
      <w:tr w:rsidR="003B00ED" w:rsidRPr="00BD1163" w14:paraId="1646FC13" w14:textId="77777777" w:rsidTr="000473D9">
        <w:tc>
          <w:tcPr>
            <w:tcW w:w="252" w:type="pct"/>
          </w:tcPr>
          <w:p w14:paraId="1646FC0E" w14:textId="77777777" w:rsidR="003B00ED" w:rsidRPr="00BD1163" w:rsidRDefault="003B00ED" w:rsidP="00443852">
            <w:pPr>
              <w:pStyle w:val="Tabulasteksts"/>
            </w:pPr>
            <w:r w:rsidRPr="00BD1163">
              <w:t>2</w:t>
            </w:r>
          </w:p>
        </w:tc>
        <w:tc>
          <w:tcPr>
            <w:tcW w:w="1003" w:type="pct"/>
          </w:tcPr>
          <w:p w14:paraId="1646FC0F" w14:textId="77777777" w:rsidR="003B00ED" w:rsidRPr="00BD1163" w:rsidRDefault="003B00ED" w:rsidP="00443852">
            <w:pPr>
              <w:pStyle w:val="Tabulasteksts"/>
            </w:pPr>
            <w:r w:rsidRPr="00BD1163">
              <w:t>Pārbauda, vai lietotājs ir pacients</w:t>
            </w:r>
          </w:p>
        </w:tc>
        <w:tc>
          <w:tcPr>
            <w:tcW w:w="1003" w:type="pct"/>
          </w:tcPr>
          <w:p w14:paraId="1646FC10" w14:textId="77777777" w:rsidR="003B00ED" w:rsidRPr="00BD1163" w:rsidRDefault="003B00ED" w:rsidP="00443852">
            <w:pPr>
              <w:pStyle w:val="Tabulasteksts"/>
            </w:pPr>
            <w:r w:rsidRPr="00BD1163">
              <w:t>Jā: Solis Nr.3</w:t>
            </w:r>
          </w:p>
          <w:p w14:paraId="1646FC11" w14:textId="77777777" w:rsidR="003B00ED" w:rsidRPr="00BD1163" w:rsidRDefault="003B00ED" w:rsidP="00443852">
            <w:pPr>
              <w:pStyle w:val="Tabulasteksts"/>
            </w:pPr>
            <w:r w:rsidRPr="00BD1163">
              <w:t>Nē: Solis Nr.6</w:t>
            </w:r>
          </w:p>
        </w:tc>
        <w:tc>
          <w:tcPr>
            <w:tcW w:w="2742" w:type="pct"/>
          </w:tcPr>
          <w:p w14:paraId="1646FC12" w14:textId="77777777" w:rsidR="003B00ED" w:rsidRPr="00BD1163" w:rsidRDefault="003B00ED" w:rsidP="00443852">
            <w:pPr>
              <w:pStyle w:val="Tabulasteksts"/>
            </w:pPr>
            <w:r w:rsidRPr="00BD1163">
              <w:t xml:space="preserve">Pārbaudi veic, salīdzinot lietotāja un pacienta personu kodus. </w:t>
            </w:r>
          </w:p>
        </w:tc>
      </w:tr>
      <w:tr w:rsidR="003B00ED" w:rsidRPr="00BD1163" w14:paraId="1646FC1A" w14:textId="77777777" w:rsidTr="000473D9">
        <w:tc>
          <w:tcPr>
            <w:tcW w:w="252" w:type="pct"/>
          </w:tcPr>
          <w:p w14:paraId="1646FC14" w14:textId="77777777" w:rsidR="003B00ED" w:rsidRPr="00BD1163" w:rsidRDefault="003B00ED" w:rsidP="00443852">
            <w:pPr>
              <w:pStyle w:val="Tabulasteksts"/>
            </w:pPr>
            <w:r w:rsidRPr="00BD1163">
              <w:t>3</w:t>
            </w:r>
          </w:p>
        </w:tc>
        <w:tc>
          <w:tcPr>
            <w:tcW w:w="1003" w:type="pct"/>
          </w:tcPr>
          <w:p w14:paraId="1646FC15" w14:textId="77777777" w:rsidR="003B00ED" w:rsidRPr="00BD1163" w:rsidRDefault="003B00ED" w:rsidP="00443852">
            <w:pPr>
              <w:pStyle w:val="Tabulasteksts"/>
            </w:pPr>
            <w:r w:rsidRPr="00BD1163">
              <w:t>Pārbauda, vai pacientam ir aizgādnis</w:t>
            </w:r>
          </w:p>
        </w:tc>
        <w:tc>
          <w:tcPr>
            <w:tcW w:w="1003" w:type="pct"/>
          </w:tcPr>
          <w:p w14:paraId="1646FC16" w14:textId="77777777" w:rsidR="003B00ED" w:rsidRPr="00BD1163" w:rsidRDefault="003B00ED" w:rsidP="00443852">
            <w:pPr>
              <w:pStyle w:val="Tabulasteksts"/>
            </w:pPr>
            <w:r w:rsidRPr="00BD1163">
              <w:t>Jā: P1</w:t>
            </w:r>
          </w:p>
          <w:p w14:paraId="1646FC17" w14:textId="77777777" w:rsidR="003B00ED" w:rsidRPr="00BD1163" w:rsidRDefault="003B00ED" w:rsidP="00443852">
            <w:pPr>
              <w:pStyle w:val="Tabulasteksts"/>
            </w:pPr>
            <w:r w:rsidRPr="00BD1163">
              <w:t>Nē: Solis Nr.4</w:t>
            </w:r>
          </w:p>
        </w:tc>
        <w:tc>
          <w:tcPr>
            <w:tcW w:w="2742" w:type="pct"/>
          </w:tcPr>
          <w:p w14:paraId="1646FC18" w14:textId="77777777" w:rsidR="003B00ED" w:rsidRPr="00BD1163" w:rsidRDefault="003B00ED" w:rsidP="00443852">
            <w:pPr>
              <w:pStyle w:val="Tabulasteksts"/>
            </w:pPr>
            <w:r w:rsidRPr="00BD1163">
              <w:t>Pārbaudi veic tikai gadījumā, ja reģistrēta pacienta karte, jo dati tiek ņemti no atļauju saraksta.</w:t>
            </w:r>
          </w:p>
          <w:p w14:paraId="1646FC19" w14:textId="77777777" w:rsidR="003B00ED" w:rsidRPr="00BD1163" w:rsidRDefault="003B00ED" w:rsidP="00443852">
            <w:pPr>
              <w:pStyle w:val="Tabulasteksts"/>
            </w:pPr>
            <w:r w:rsidRPr="00BD1163">
              <w:t xml:space="preserve">Ja ir spēkā esoša atļauja ar veidu Aizgādnis, tad veic pārbaudi PMLP IR, ka šī informācija ir aktuāla. </w:t>
            </w:r>
          </w:p>
        </w:tc>
      </w:tr>
      <w:tr w:rsidR="003B00ED" w:rsidRPr="00BD1163" w14:paraId="1646FC20" w14:textId="77777777" w:rsidTr="000473D9">
        <w:tc>
          <w:tcPr>
            <w:tcW w:w="252" w:type="pct"/>
          </w:tcPr>
          <w:p w14:paraId="1646FC1B" w14:textId="77777777" w:rsidR="003B00ED" w:rsidRPr="00BD1163" w:rsidRDefault="003B00ED" w:rsidP="00443852">
            <w:pPr>
              <w:pStyle w:val="Tabulasteksts"/>
            </w:pPr>
            <w:r w:rsidRPr="00BD1163">
              <w:t>4</w:t>
            </w:r>
          </w:p>
        </w:tc>
        <w:tc>
          <w:tcPr>
            <w:tcW w:w="1003" w:type="pct"/>
          </w:tcPr>
          <w:p w14:paraId="1646FC1C" w14:textId="77777777" w:rsidR="003B00ED" w:rsidRPr="00BD1163" w:rsidRDefault="003B00ED" w:rsidP="00443852">
            <w:pPr>
              <w:pStyle w:val="Tabulasteksts"/>
            </w:pPr>
            <w:r w:rsidRPr="00BD1163">
              <w:t>Pārbauda, vai pacients ir jaunāks par 14 gadiem</w:t>
            </w:r>
          </w:p>
        </w:tc>
        <w:tc>
          <w:tcPr>
            <w:tcW w:w="1003" w:type="pct"/>
          </w:tcPr>
          <w:p w14:paraId="1646FC1D" w14:textId="77777777" w:rsidR="003B00ED" w:rsidRPr="00BD1163" w:rsidRDefault="003B00ED" w:rsidP="00443852">
            <w:pPr>
              <w:pStyle w:val="Tabulasteksts"/>
            </w:pPr>
            <w:r w:rsidRPr="00BD1163">
              <w:t>Jā: P1</w:t>
            </w:r>
          </w:p>
          <w:p w14:paraId="1646FC1E" w14:textId="77777777" w:rsidR="003B00ED" w:rsidRPr="00BD1163" w:rsidRDefault="003B00ED" w:rsidP="00443852">
            <w:pPr>
              <w:pStyle w:val="Tabulasteksts"/>
            </w:pPr>
            <w:r w:rsidRPr="00BD1163">
              <w:t>Nē: Solis Nr.5</w:t>
            </w:r>
          </w:p>
        </w:tc>
        <w:tc>
          <w:tcPr>
            <w:tcW w:w="2742" w:type="pct"/>
          </w:tcPr>
          <w:p w14:paraId="1646FC1F" w14:textId="77777777" w:rsidR="003B00ED" w:rsidRPr="00BD1163" w:rsidRDefault="003B00ED" w:rsidP="00443852">
            <w:pPr>
              <w:pStyle w:val="Tabulasteksts"/>
            </w:pPr>
          </w:p>
        </w:tc>
      </w:tr>
      <w:tr w:rsidR="003B00ED" w:rsidRPr="00BD1163" w14:paraId="1646FC26" w14:textId="77777777" w:rsidTr="000473D9">
        <w:tc>
          <w:tcPr>
            <w:tcW w:w="252" w:type="pct"/>
          </w:tcPr>
          <w:p w14:paraId="1646FC21" w14:textId="77777777" w:rsidR="003B00ED" w:rsidRPr="00BD1163" w:rsidRDefault="003B00ED" w:rsidP="00443852">
            <w:pPr>
              <w:pStyle w:val="Tabulasteksts"/>
            </w:pPr>
            <w:r w:rsidRPr="00BD1163">
              <w:t>5</w:t>
            </w:r>
          </w:p>
        </w:tc>
        <w:tc>
          <w:tcPr>
            <w:tcW w:w="1003" w:type="pct"/>
          </w:tcPr>
          <w:p w14:paraId="1646FC22" w14:textId="77777777" w:rsidR="003B00ED" w:rsidRPr="00BD1163" w:rsidRDefault="003B00ED" w:rsidP="00443852">
            <w:pPr>
              <w:pStyle w:val="Tabulasteksts"/>
            </w:pPr>
            <w:r w:rsidRPr="00BD1163">
              <w:t>Pārbauda, vai pacients ir pilngadīgs</w:t>
            </w:r>
          </w:p>
        </w:tc>
        <w:tc>
          <w:tcPr>
            <w:tcW w:w="1003" w:type="pct"/>
          </w:tcPr>
          <w:p w14:paraId="1646FC23" w14:textId="77777777" w:rsidR="003B00ED" w:rsidRPr="00BD1163" w:rsidRDefault="003B00ED" w:rsidP="00443852">
            <w:pPr>
              <w:pStyle w:val="Tabulasteksts"/>
            </w:pPr>
            <w:r w:rsidRPr="00BD1163">
              <w:t>Jā: P2</w:t>
            </w:r>
          </w:p>
          <w:p w14:paraId="1646FC24" w14:textId="77777777" w:rsidR="003B00ED" w:rsidRPr="00BD1163" w:rsidRDefault="003B00ED" w:rsidP="00443852">
            <w:pPr>
              <w:pStyle w:val="Tabulasteksts"/>
            </w:pPr>
            <w:r w:rsidRPr="00BD1163">
              <w:t>Nē: P3</w:t>
            </w:r>
          </w:p>
        </w:tc>
        <w:tc>
          <w:tcPr>
            <w:tcW w:w="2742" w:type="pct"/>
          </w:tcPr>
          <w:p w14:paraId="1646FC25" w14:textId="77777777" w:rsidR="003B00ED" w:rsidRPr="00BD1163" w:rsidRDefault="003B00ED" w:rsidP="00443852">
            <w:pPr>
              <w:pStyle w:val="Tabulasteksts"/>
            </w:pPr>
          </w:p>
        </w:tc>
      </w:tr>
      <w:tr w:rsidR="003B00ED" w:rsidRPr="00BD1163" w14:paraId="1646FC2C" w14:textId="77777777" w:rsidTr="000473D9">
        <w:tc>
          <w:tcPr>
            <w:tcW w:w="252" w:type="pct"/>
          </w:tcPr>
          <w:p w14:paraId="1646FC27" w14:textId="77777777" w:rsidR="003B00ED" w:rsidRPr="00BD1163" w:rsidRDefault="003B00ED" w:rsidP="00443852">
            <w:pPr>
              <w:pStyle w:val="Tabulasteksts"/>
            </w:pPr>
            <w:r w:rsidRPr="00BD1163">
              <w:t>6</w:t>
            </w:r>
          </w:p>
        </w:tc>
        <w:tc>
          <w:tcPr>
            <w:tcW w:w="1003" w:type="pct"/>
          </w:tcPr>
          <w:p w14:paraId="1646FC28" w14:textId="77777777" w:rsidR="003B00ED" w:rsidRPr="00BD1163" w:rsidRDefault="003B00ED" w:rsidP="00443852">
            <w:pPr>
              <w:pStyle w:val="Tabulasteksts"/>
            </w:pPr>
            <w:r w:rsidRPr="00BD1163">
              <w:t>Pārbauda, vai lietotājs ir pacienta māte, tēvs vai aizbildnis</w:t>
            </w:r>
          </w:p>
        </w:tc>
        <w:tc>
          <w:tcPr>
            <w:tcW w:w="1003" w:type="pct"/>
          </w:tcPr>
          <w:p w14:paraId="1646FC29" w14:textId="77777777" w:rsidR="003B00ED" w:rsidRPr="00BD1163" w:rsidRDefault="003B00ED" w:rsidP="00443852">
            <w:pPr>
              <w:pStyle w:val="Tabulasteksts"/>
            </w:pPr>
            <w:r w:rsidRPr="00BD1163">
              <w:t>Jā: Solis Nr.7</w:t>
            </w:r>
          </w:p>
          <w:p w14:paraId="1646FC2A" w14:textId="77777777" w:rsidR="003B00ED" w:rsidRPr="00BD1163" w:rsidRDefault="003B00ED" w:rsidP="00443852">
            <w:pPr>
              <w:pStyle w:val="Tabulasteksts"/>
            </w:pPr>
            <w:r w:rsidRPr="00BD1163">
              <w:t>Nē: Solis Nr.9</w:t>
            </w:r>
          </w:p>
        </w:tc>
        <w:tc>
          <w:tcPr>
            <w:tcW w:w="2742" w:type="pct"/>
          </w:tcPr>
          <w:p w14:paraId="1646FC2B" w14:textId="77777777" w:rsidR="003B00ED" w:rsidRPr="00BD1163" w:rsidRDefault="003B00ED" w:rsidP="00443852">
            <w:pPr>
              <w:pStyle w:val="Tabulasteksts"/>
            </w:pPr>
            <w:r w:rsidRPr="00BD1163">
              <w:t xml:space="preserve">Veic pārbaudi PMLP IR, lai noteiktu lietotāja radniecību ar pacientu. Ja lietotājs ir pacienta māte, tēvs vai aizbildnis un EVK IS izveidota pacienta karte, tad aktualizē informāciju atļauju sarakstā.  </w:t>
            </w:r>
          </w:p>
        </w:tc>
      </w:tr>
      <w:tr w:rsidR="003B00ED" w:rsidRPr="00BD1163" w14:paraId="1646FC32" w14:textId="77777777" w:rsidTr="000473D9">
        <w:tc>
          <w:tcPr>
            <w:tcW w:w="252" w:type="pct"/>
          </w:tcPr>
          <w:p w14:paraId="1646FC2D" w14:textId="77777777" w:rsidR="003B00ED" w:rsidRPr="00BD1163" w:rsidRDefault="003B00ED" w:rsidP="00443852">
            <w:pPr>
              <w:pStyle w:val="Tabulasteksts"/>
            </w:pPr>
            <w:r w:rsidRPr="00BD1163">
              <w:t>7</w:t>
            </w:r>
          </w:p>
        </w:tc>
        <w:tc>
          <w:tcPr>
            <w:tcW w:w="1003" w:type="pct"/>
          </w:tcPr>
          <w:p w14:paraId="1646FC2E" w14:textId="77777777" w:rsidR="003B00ED" w:rsidRPr="00BD1163" w:rsidRDefault="003B00ED" w:rsidP="00443852">
            <w:pPr>
              <w:pStyle w:val="Tabulasteksts"/>
            </w:pPr>
            <w:r w:rsidRPr="00BD1163">
              <w:t xml:space="preserve">Pārbauda, vai pacients ir jaunāks par 14 gadiem </w:t>
            </w:r>
          </w:p>
        </w:tc>
        <w:tc>
          <w:tcPr>
            <w:tcW w:w="1003" w:type="pct"/>
          </w:tcPr>
          <w:p w14:paraId="1646FC2F" w14:textId="77777777" w:rsidR="003B00ED" w:rsidRPr="00BD1163" w:rsidRDefault="003B00ED" w:rsidP="00443852">
            <w:pPr>
              <w:pStyle w:val="Tabulasteksts"/>
            </w:pPr>
            <w:r w:rsidRPr="00BD1163">
              <w:t>Jā: P4</w:t>
            </w:r>
          </w:p>
          <w:p w14:paraId="1646FC30" w14:textId="77777777" w:rsidR="003B00ED" w:rsidRPr="00BD1163" w:rsidRDefault="003B00ED" w:rsidP="00443852">
            <w:pPr>
              <w:pStyle w:val="Tabulasteksts"/>
            </w:pPr>
            <w:r w:rsidRPr="00BD1163">
              <w:t>Nē: Solis Nr.8</w:t>
            </w:r>
          </w:p>
        </w:tc>
        <w:tc>
          <w:tcPr>
            <w:tcW w:w="2742" w:type="pct"/>
          </w:tcPr>
          <w:p w14:paraId="1646FC31" w14:textId="77777777" w:rsidR="003B00ED" w:rsidRPr="00BD1163" w:rsidRDefault="003B00ED" w:rsidP="00443852">
            <w:pPr>
              <w:pStyle w:val="Tabulasteksts"/>
            </w:pPr>
          </w:p>
        </w:tc>
      </w:tr>
      <w:tr w:rsidR="003B00ED" w:rsidRPr="00BD1163" w14:paraId="1646FC38" w14:textId="77777777" w:rsidTr="000473D9">
        <w:tc>
          <w:tcPr>
            <w:tcW w:w="252" w:type="pct"/>
          </w:tcPr>
          <w:p w14:paraId="1646FC33" w14:textId="77777777" w:rsidR="003B00ED" w:rsidRPr="00BD1163" w:rsidRDefault="003B00ED" w:rsidP="00443852">
            <w:pPr>
              <w:pStyle w:val="Tabulasteksts"/>
            </w:pPr>
            <w:r w:rsidRPr="00BD1163">
              <w:t>8</w:t>
            </w:r>
          </w:p>
        </w:tc>
        <w:tc>
          <w:tcPr>
            <w:tcW w:w="1003" w:type="pct"/>
          </w:tcPr>
          <w:p w14:paraId="1646FC34" w14:textId="77777777" w:rsidR="003B00ED" w:rsidRPr="00BD1163" w:rsidRDefault="003B00ED" w:rsidP="00443852">
            <w:pPr>
              <w:pStyle w:val="Tabulasteksts"/>
            </w:pPr>
            <w:r w:rsidRPr="00BD1163">
              <w:t>Pārbauda, vai pacients ir jaunāks par 18 gadiem</w:t>
            </w:r>
          </w:p>
        </w:tc>
        <w:tc>
          <w:tcPr>
            <w:tcW w:w="1003" w:type="pct"/>
          </w:tcPr>
          <w:p w14:paraId="1646FC35" w14:textId="77777777" w:rsidR="003B00ED" w:rsidRPr="00BD1163" w:rsidRDefault="003B00ED" w:rsidP="00443852">
            <w:pPr>
              <w:pStyle w:val="Tabulasteksts"/>
            </w:pPr>
            <w:r w:rsidRPr="00BD1163">
              <w:t>Jā: P5</w:t>
            </w:r>
          </w:p>
          <w:p w14:paraId="1646FC36" w14:textId="77777777" w:rsidR="003B00ED" w:rsidRPr="00BD1163" w:rsidRDefault="00B232FA" w:rsidP="00443852">
            <w:pPr>
              <w:pStyle w:val="Tabulasteksts"/>
            </w:pPr>
            <w:r w:rsidRPr="00BD1163">
              <w:t>Nē: Nav tiesību</w:t>
            </w:r>
          </w:p>
        </w:tc>
        <w:tc>
          <w:tcPr>
            <w:tcW w:w="2742" w:type="pct"/>
          </w:tcPr>
          <w:p w14:paraId="1646FC37" w14:textId="77777777" w:rsidR="003B00ED" w:rsidRPr="00BD1163" w:rsidRDefault="00B232FA" w:rsidP="00443852">
            <w:pPr>
              <w:pStyle w:val="Tabulasteksts"/>
            </w:pPr>
            <w:r w:rsidRPr="00BD1163">
              <w:t>Ja pacients ir pilngadīgs, viņa vecākiem vairs nav tiesības apskatīt pacienta karti. Pacientam jāpiešķir apskates tiesības izmantojot delegācijas mehānismu.</w:t>
            </w:r>
          </w:p>
        </w:tc>
      </w:tr>
      <w:tr w:rsidR="003B00ED" w:rsidRPr="00BD1163" w14:paraId="1646FC3F" w14:textId="77777777" w:rsidTr="000473D9">
        <w:tc>
          <w:tcPr>
            <w:tcW w:w="252" w:type="pct"/>
          </w:tcPr>
          <w:p w14:paraId="1646FC39" w14:textId="77777777" w:rsidR="003B00ED" w:rsidRPr="00BD1163" w:rsidRDefault="003B00ED" w:rsidP="00443852">
            <w:pPr>
              <w:pStyle w:val="Tabulasteksts"/>
            </w:pPr>
            <w:r w:rsidRPr="00BD1163">
              <w:t>9</w:t>
            </w:r>
          </w:p>
        </w:tc>
        <w:tc>
          <w:tcPr>
            <w:tcW w:w="1003" w:type="pct"/>
          </w:tcPr>
          <w:p w14:paraId="1646FC3A" w14:textId="77777777" w:rsidR="003B00ED" w:rsidRPr="00BD1163" w:rsidRDefault="003B00ED" w:rsidP="00443852">
            <w:pPr>
              <w:pStyle w:val="Tabulasteksts"/>
            </w:pPr>
            <w:r w:rsidRPr="00BD1163">
              <w:t>Pārbauda, vai lietotājs ir pacienta aizgādnis</w:t>
            </w:r>
          </w:p>
        </w:tc>
        <w:tc>
          <w:tcPr>
            <w:tcW w:w="1003" w:type="pct"/>
          </w:tcPr>
          <w:p w14:paraId="1646FC3B" w14:textId="77777777" w:rsidR="003B00ED" w:rsidRPr="00BD1163" w:rsidRDefault="003B00ED" w:rsidP="00443852">
            <w:pPr>
              <w:pStyle w:val="Tabulasteksts"/>
            </w:pPr>
            <w:r w:rsidRPr="00BD1163">
              <w:t>Jā: P7</w:t>
            </w:r>
          </w:p>
          <w:p w14:paraId="1646FC3C" w14:textId="77777777" w:rsidR="003B00ED" w:rsidRPr="00BD1163" w:rsidRDefault="003B00ED" w:rsidP="00443852">
            <w:pPr>
              <w:pStyle w:val="Tabulasteksts"/>
            </w:pPr>
            <w:r w:rsidRPr="00BD1163">
              <w:t>Nē: Nav tiesību</w:t>
            </w:r>
          </w:p>
        </w:tc>
        <w:tc>
          <w:tcPr>
            <w:tcW w:w="2742" w:type="pct"/>
          </w:tcPr>
          <w:p w14:paraId="1646FC3D" w14:textId="77777777" w:rsidR="003B00ED" w:rsidRPr="00BD1163" w:rsidRDefault="003B00ED" w:rsidP="00443852">
            <w:pPr>
              <w:pStyle w:val="Tabulasteksts"/>
            </w:pPr>
            <w:r w:rsidRPr="00BD1163">
              <w:t>Pārbaudi veic tikai gadījumā, ja reģistrēta pacienta karte, jo tiek izmantots atļauju saraksts.</w:t>
            </w:r>
          </w:p>
          <w:p w14:paraId="1646FC3E" w14:textId="77777777" w:rsidR="003B00ED" w:rsidRPr="00BD1163" w:rsidRDefault="003B00ED" w:rsidP="00443852">
            <w:pPr>
              <w:pStyle w:val="Tabulasteksts"/>
            </w:pPr>
            <w:r w:rsidRPr="00BD1163">
              <w:t>Ja pacientam ir spēkā esoša atļauja ar veidu Aizgādnis, tad pārbauda, vai norādītā aizgādņa personas kods sakrīt ar lietotāja personas kodu. Ja sakrīt, tad veic pārbaudi PMLP IR, ka šī informācija ir aktuāla.</w:t>
            </w:r>
          </w:p>
        </w:tc>
      </w:tr>
    </w:tbl>
    <w:p w14:paraId="1646FC40" w14:textId="77777777" w:rsidR="003B00ED" w:rsidRPr="00BD1163" w:rsidRDefault="003B00ED" w:rsidP="005A0AE0">
      <w:pPr>
        <w:rPr>
          <w:b/>
        </w:rPr>
      </w:pPr>
    </w:p>
    <w:p w14:paraId="1646FC41" w14:textId="77777777" w:rsidR="00FD52F0" w:rsidRPr="00BD1163" w:rsidRDefault="003B00ED" w:rsidP="00443852">
      <w:pPr>
        <w:pStyle w:val="BodyText"/>
        <w:rPr>
          <w:b/>
        </w:rPr>
      </w:pPr>
      <w:r w:rsidRPr="00BD1163">
        <w:rPr>
          <w:b/>
        </w:rPr>
        <w:t xml:space="preserve">Izejas dati: </w:t>
      </w:r>
    </w:p>
    <w:p w14:paraId="1646FC42" w14:textId="59BFCD03" w:rsidR="003B00ED" w:rsidRPr="00BD1163" w:rsidRDefault="003B00ED" w:rsidP="00443852">
      <w:pPr>
        <w:pStyle w:val="Tabulasnosaukums"/>
      </w:pPr>
      <w:r w:rsidRPr="00BD1163">
        <w:lastRenderedPageBreak/>
        <w:t xml:space="preserve">   </w:t>
      </w:r>
      <w:r w:rsidR="00115C4A" w:rsidRPr="00BD1163">
        <w:fldChar w:fldCharType="begin"/>
      </w:r>
      <w:r w:rsidR="00443852" w:rsidRPr="00BD1163">
        <w:instrText xml:space="preserve"> STYLEREF 2 \s </w:instrText>
      </w:r>
      <w:r w:rsidR="00115C4A" w:rsidRPr="00BD1163">
        <w:fldChar w:fldCharType="separate"/>
      </w:r>
      <w:bookmarkStart w:id="533" w:name="_Toc423074734"/>
      <w:bookmarkStart w:id="534" w:name="_Toc122439980"/>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54</w:t>
      </w:r>
      <w:r w:rsidR="00115C4A" w:rsidRPr="00BD1163">
        <w:fldChar w:fldCharType="end"/>
      </w:r>
      <w:r w:rsidRPr="00BD1163">
        <w:t xml:space="preserve">. tabula. Funkcijas </w:t>
      </w:r>
      <w:r w:rsidR="00E917B8" w:rsidRPr="00BD1163">
        <w:t>Noteikt pacienta detalizēto lomu</w:t>
      </w:r>
      <w:r w:rsidRPr="00BD1163">
        <w:t xml:space="preserve"> izejas datu apraksts</w:t>
      </w:r>
      <w:bookmarkEnd w:id="533"/>
      <w:bookmarkEnd w:id="534"/>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0"/>
        <w:gridCol w:w="2693"/>
        <w:gridCol w:w="3260"/>
      </w:tblGrid>
      <w:tr w:rsidR="003B00ED" w:rsidRPr="00BD1163" w14:paraId="1646FC46" w14:textId="77777777" w:rsidTr="000473D9">
        <w:trPr>
          <w:tblHeader/>
        </w:trPr>
        <w:tc>
          <w:tcPr>
            <w:tcW w:w="2660" w:type="dxa"/>
            <w:shd w:val="clear" w:color="auto" w:fill="D9D9D9"/>
          </w:tcPr>
          <w:p w14:paraId="1646FC43" w14:textId="77777777" w:rsidR="003B00ED" w:rsidRPr="00BD1163" w:rsidRDefault="003B00ED" w:rsidP="005A0AE0">
            <w:pPr>
              <w:pStyle w:val="TableHeader"/>
            </w:pPr>
            <w:r w:rsidRPr="00BD1163">
              <w:t>Elements</w:t>
            </w:r>
          </w:p>
        </w:tc>
        <w:tc>
          <w:tcPr>
            <w:tcW w:w="2693" w:type="dxa"/>
            <w:shd w:val="clear" w:color="auto" w:fill="D9D9D9"/>
          </w:tcPr>
          <w:p w14:paraId="1646FC44" w14:textId="77777777" w:rsidR="003B00ED" w:rsidRPr="00BD1163" w:rsidRDefault="003B00ED" w:rsidP="005A0AE0">
            <w:pPr>
              <w:pStyle w:val="TableHeader"/>
            </w:pPr>
            <w:r w:rsidRPr="00BD1163">
              <w:t>Tips</w:t>
            </w:r>
          </w:p>
        </w:tc>
        <w:tc>
          <w:tcPr>
            <w:tcW w:w="3260" w:type="dxa"/>
            <w:shd w:val="clear" w:color="auto" w:fill="D9D9D9"/>
          </w:tcPr>
          <w:p w14:paraId="1646FC45" w14:textId="77777777" w:rsidR="003B00ED" w:rsidRPr="00BD1163" w:rsidRDefault="003B00ED" w:rsidP="005A0AE0">
            <w:pPr>
              <w:pStyle w:val="TableHeader"/>
            </w:pPr>
            <w:r w:rsidRPr="00BD1163">
              <w:t>Apraksts</w:t>
            </w:r>
          </w:p>
        </w:tc>
      </w:tr>
      <w:tr w:rsidR="003B00ED" w:rsidRPr="00BD1163" w14:paraId="1646FC4A" w14:textId="77777777" w:rsidTr="000473D9">
        <w:tc>
          <w:tcPr>
            <w:tcW w:w="2660" w:type="dxa"/>
          </w:tcPr>
          <w:p w14:paraId="1646FC47" w14:textId="77777777" w:rsidR="003B00ED" w:rsidRPr="00BD1163" w:rsidRDefault="003B00ED" w:rsidP="00443852">
            <w:pPr>
              <w:pStyle w:val="Tabulasteksts"/>
            </w:pPr>
            <w:r w:rsidRPr="00BD1163">
              <w:t>Detalizētā loma</w:t>
            </w:r>
          </w:p>
        </w:tc>
        <w:tc>
          <w:tcPr>
            <w:tcW w:w="2693" w:type="dxa"/>
          </w:tcPr>
          <w:p w14:paraId="1646FC48" w14:textId="77777777" w:rsidR="003B00ED" w:rsidRPr="00BD1163" w:rsidRDefault="003B00ED" w:rsidP="00443852">
            <w:pPr>
              <w:pStyle w:val="Tabulasteksts"/>
            </w:pPr>
            <w:r w:rsidRPr="00BD1163">
              <w:t>Teksts</w:t>
            </w:r>
          </w:p>
        </w:tc>
        <w:tc>
          <w:tcPr>
            <w:tcW w:w="3260" w:type="dxa"/>
          </w:tcPr>
          <w:p w14:paraId="1646FC49" w14:textId="77777777" w:rsidR="003B00ED" w:rsidRPr="00BD1163" w:rsidRDefault="003B00ED" w:rsidP="00443852">
            <w:pPr>
              <w:pStyle w:val="Tabulasteksts"/>
            </w:pPr>
          </w:p>
        </w:tc>
      </w:tr>
      <w:tr w:rsidR="003B00ED" w:rsidRPr="00BD1163" w14:paraId="1646FC4E" w14:textId="77777777" w:rsidTr="000473D9">
        <w:tc>
          <w:tcPr>
            <w:tcW w:w="2660" w:type="dxa"/>
          </w:tcPr>
          <w:p w14:paraId="1646FC4B" w14:textId="77777777" w:rsidR="003B00ED" w:rsidRPr="00BD1163" w:rsidRDefault="003B00ED" w:rsidP="00443852">
            <w:pPr>
              <w:pStyle w:val="Tabulasteksts"/>
              <w:rPr>
                <w:b/>
                <w:i/>
              </w:rPr>
            </w:pPr>
            <w:r w:rsidRPr="00BD1163">
              <w:rPr>
                <w:b/>
                <w:i/>
              </w:rPr>
              <w:t>Kļūdas</w:t>
            </w:r>
          </w:p>
        </w:tc>
        <w:tc>
          <w:tcPr>
            <w:tcW w:w="2693" w:type="dxa"/>
          </w:tcPr>
          <w:p w14:paraId="1646FC4C" w14:textId="77777777" w:rsidR="003B00ED" w:rsidRPr="00BD1163" w:rsidRDefault="003B00ED" w:rsidP="00443852">
            <w:pPr>
              <w:pStyle w:val="Tabulasteksts"/>
            </w:pPr>
            <w:r w:rsidRPr="00BD1163">
              <w:t xml:space="preserve">Salikts elements, Saraksts </w:t>
            </w:r>
          </w:p>
        </w:tc>
        <w:tc>
          <w:tcPr>
            <w:tcW w:w="3260" w:type="dxa"/>
          </w:tcPr>
          <w:p w14:paraId="1646FC4D" w14:textId="77777777" w:rsidR="003B00ED" w:rsidRPr="00BD1163" w:rsidRDefault="003B00ED" w:rsidP="00443852">
            <w:pPr>
              <w:pStyle w:val="Tabulasteksts"/>
            </w:pPr>
            <w:r w:rsidRPr="00BD1163">
              <w:t>Ja apstrādes laikā tika fiksētas kļūdas, tad atgriež kļūdu sarakstu.</w:t>
            </w:r>
          </w:p>
        </w:tc>
      </w:tr>
    </w:tbl>
    <w:p w14:paraId="1646FC4F" w14:textId="77777777" w:rsidR="003B00ED" w:rsidRPr="00BD1163" w:rsidRDefault="003B00ED" w:rsidP="005A0AE0">
      <w:pPr>
        <w:rPr>
          <w:b/>
        </w:rPr>
      </w:pPr>
    </w:p>
    <w:p w14:paraId="1646FC50" w14:textId="77777777" w:rsidR="00E92822" w:rsidRPr="00BD1163" w:rsidRDefault="00136A93" w:rsidP="005A0AE0">
      <w:pPr>
        <w:pStyle w:val="Heading3"/>
      </w:pPr>
      <w:bookmarkStart w:id="535" w:name="_Toc423074570"/>
      <w:bookmarkStart w:id="536" w:name="_Toc181269076"/>
      <w:r w:rsidRPr="00BD1163">
        <w:t>Veselības pamatdati</w:t>
      </w:r>
      <w:bookmarkEnd w:id="535"/>
      <w:bookmarkEnd w:id="536"/>
    </w:p>
    <w:p w14:paraId="1646FC51" w14:textId="77777777" w:rsidR="008C7638" w:rsidRPr="00BD1163" w:rsidRDefault="002C0C08" w:rsidP="005A0AE0">
      <w:pPr>
        <w:pStyle w:val="Heading4"/>
      </w:pPr>
      <w:bookmarkStart w:id="537" w:name="_Toc423074571"/>
      <w:r w:rsidRPr="00BD1163">
        <w:t>Iegūt veselības</w:t>
      </w:r>
      <w:r w:rsidR="00196C43" w:rsidRPr="00BD1163">
        <w:t xml:space="preserve"> pamatdatus</w:t>
      </w:r>
      <w:bookmarkEnd w:id="537"/>
    </w:p>
    <w:p w14:paraId="1646FC52" w14:textId="77777777" w:rsidR="008C7638" w:rsidRPr="00BD1163" w:rsidRDefault="00433A4D" w:rsidP="00443852">
      <w:pPr>
        <w:pStyle w:val="BodyText"/>
      </w:pPr>
      <w:r w:rsidRPr="00BD1163">
        <w:t>FUN</w:t>
      </w:r>
      <w:r w:rsidR="007967B0" w:rsidRPr="00BD1163">
        <w:t>-00</w:t>
      </w:r>
      <w:r w:rsidR="00166255" w:rsidRPr="00BD1163">
        <w:t>12</w:t>
      </w:r>
      <w:r w:rsidR="00970913" w:rsidRPr="00BD1163">
        <w:t>5</w:t>
      </w:r>
      <w:r w:rsidR="005B5717" w:rsidRPr="00BD1163">
        <w:t xml:space="preserve"> Sistēmā jābūt pieejamai funkcijai, kas atgriež p</w:t>
      </w:r>
      <w:r w:rsidR="005A05AB" w:rsidRPr="00BD1163">
        <w:t>acienta</w:t>
      </w:r>
      <w:r w:rsidR="007954D3" w:rsidRPr="00BD1163">
        <w:t xml:space="preserve"> </w:t>
      </w:r>
      <w:r w:rsidR="007967B0" w:rsidRPr="00BD1163">
        <w:t xml:space="preserve">veselības </w:t>
      </w:r>
      <w:r w:rsidR="008C7638" w:rsidRPr="00BD1163">
        <w:t xml:space="preserve">pamatdatus atbilstoši lietotāja </w:t>
      </w:r>
      <w:r w:rsidR="007954D3" w:rsidRPr="00BD1163">
        <w:t xml:space="preserve">lomai, </w:t>
      </w:r>
      <w:r w:rsidR="008C7638" w:rsidRPr="00BD1163">
        <w:t>tiesīb</w:t>
      </w:r>
      <w:r w:rsidR="004C2296" w:rsidRPr="00BD1163">
        <w:t>ām</w:t>
      </w:r>
      <w:r w:rsidR="007954D3" w:rsidRPr="00BD1163">
        <w:t>,</w:t>
      </w:r>
      <w:r w:rsidR="008C7638" w:rsidRPr="00BD1163">
        <w:t xml:space="preserve"> sistēmā uzstādītiem </w:t>
      </w:r>
      <w:r w:rsidR="007954D3" w:rsidRPr="00BD1163">
        <w:t>aizliegumiem un atļaujām</w:t>
      </w:r>
      <w:r w:rsidR="008C7638" w:rsidRPr="00BD1163">
        <w:t>.</w:t>
      </w:r>
    </w:p>
    <w:p w14:paraId="1646FC53" w14:textId="77777777" w:rsidR="00737A65" w:rsidRPr="00BD1163" w:rsidRDefault="00946AA9" w:rsidP="00443852">
      <w:pPr>
        <w:pStyle w:val="BodyText"/>
      </w:pPr>
      <w:r w:rsidRPr="00BD1163">
        <w:rPr>
          <w:b/>
        </w:rPr>
        <w:t>Lietotāju grupa:</w:t>
      </w:r>
      <w:r w:rsidRPr="00BD1163">
        <w:t xml:space="preserve"> </w:t>
      </w:r>
      <w:r w:rsidR="00187DA7" w:rsidRPr="00BD1163">
        <w:t>Pacients, Ārstniecības persona, Izmeklētājs</w:t>
      </w:r>
    </w:p>
    <w:p w14:paraId="1646FC54" w14:textId="77777777" w:rsidR="008C7638" w:rsidRPr="00BD1163" w:rsidRDefault="008C7638" w:rsidP="00443852">
      <w:pPr>
        <w:pStyle w:val="BodyText"/>
        <w:rPr>
          <w:b/>
        </w:rPr>
      </w:pPr>
      <w:r w:rsidRPr="00BD1163">
        <w:rPr>
          <w:b/>
        </w:rPr>
        <w:t xml:space="preserve">Tiesības: </w:t>
      </w:r>
      <w:r w:rsidR="00166255" w:rsidRPr="00BD1163">
        <w:t>T2.1 Iegūt veselības pamatdatus</w:t>
      </w:r>
    </w:p>
    <w:p w14:paraId="1646FC55" w14:textId="77777777" w:rsidR="00FD52F0" w:rsidRPr="00BD1163" w:rsidRDefault="008C7638" w:rsidP="00443852">
      <w:pPr>
        <w:pStyle w:val="BodyText"/>
        <w:rPr>
          <w:b/>
        </w:rPr>
      </w:pPr>
      <w:r w:rsidRPr="00BD1163">
        <w:rPr>
          <w:b/>
        </w:rPr>
        <w:t>Ieejas dati:</w:t>
      </w:r>
    </w:p>
    <w:p w14:paraId="1646FC56" w14:textId="4196C0C5" w:rsidR="008C7638" w:rsidRPr="00BD1163" w:rsidRDefault="008C7638"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38" w:name="_Toc423074735"/>
      <w:bookmarkStart w:id="539" w:name="_Toc122439981"/>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55</w:t>
      </w:r>
      <w:r w:rsidR="00115C4A" w:rsidRPr="00BD1163">
        <w:fldChar w:fldCharType="end"/>
      </w:r>
      <w:r w:rsidRPr="00BD1163">
        <w:t xml:space="preserve">. tabula. </w:t>
      </w:r>
      <w:r w:rsidR="00D311FC" w:rsidRPr="00BD1163">
        <w:t xml:space="preserve">Funkcijas </w:t>
      </w:r>
      <w:r w:rsidR="00E917B8" w:rsidRPr="00BD1163">
        <w:t>Iegūt veselības pamatdatus</w:t>
      </w:r>
      <w:r w:rsidRPr="00BD1163">
        <w:t xml:space="preserve"> ieejas datu apraksts</w:t>
      </w:r>
      <w:bookmarkEnd w:id="538"/>
      <w:bookmarkEnd w:id="5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449"/>
        <w:gridCol w:w="1360"/>
        <w:gridCol w:w="3580"/>
      </w:tblGrid>
      <w:tr w:rsidR="00762C6E" w:rsidRPr="00BD1163" w14:paraId="1646FC5B" w14:textId="77777777" w:rsidTr="00493A49">
        <w:trPr>
          <w:tblHeader/>
        </w:trPr>
        <w:tc>
          <w:tcPr>
            <w:tcW w:w="1913" w:type="dxa"/>
            <w:shd w:val="clear" w:color="auto" w:fill="D9D9D9"/>
          </w:tcPr>
          <w:p w14:paraId="1646FC57" w14:textId="77777777" w:rsidR="008C7638" w:rsidRPr="00BD1163" w:rsidRDefault="008C7638" w:rsidP="00443852">
            <w:pPr>
              <w:pStyle w:val="Tabulasvirsraksts"/>
            </w:pPr>
            <w:r w:rsidRPr="00BD1163">
              <w:t>Elements</w:t>
            </w:r>
          </w:p>
        </w:tc>
        <w:tc>
          <w:tcPr>
            <w:tcW w:w="1449" w:type="dxa"/>
            <w:shd w:val="clear" w:color="auto" w:fill="D9D9D9"/>
          </w:tcPr>
          <w:p w14:paraId="1646FC58" w14:textId="77777777" w:rsidR="008C7638" w:rsidRPr="00BD1163" w:rsidRDefault="008C7638" w:rsidP="00443852">
            <w:pPr>
              <w:pStyle w:val="Tabulasvirsraksts"/>
            </w:pPr>
            <w:r w:rsidRPr="00BD1163">
              <w:t>Tips</w:t>
            </w:r>
          </w:p>
        </w:tc>
        <w:tc>
          <w:tcPr>
            <w:tcW w:w="1360" w:type="dxa"/>
            <w:shd w:val="clear" w:color="auto" w:fill="D9D9D9"/>
          </w:tcPr>
          <w:p w14:paraId="1646FC59" w14:textId="77777777" w:rsidR="008C7638" w:rsidRPr="00BD1163" w:rsidRDefault="008C7638" w:rsidP="00443852">
            <w:pPr>
              <w:pStyle w:val="Tabulasvirsraksts"/>
            </w:pPr>
            <w:r w:rsidRPr="00BD1163">
              <w:t>Obligātums</w:t>
            </w:r>
          </w:p>
        </w:tc>
        <w:tc>
          <w:tcPr>
            <w:tcW w:w="3580" w:type="dxa"/>
            <w:shd w:val="clear" w:color="auto" w:fill="D9D9D9"/>
          </w:tcPr>
          <w:p w14:paraId="1646FC5A" w14:textId="77777777" w:rsidR="008C7638" w:rsidRPr="00BD1163" w:rsidRDefault="008C7638" w:rsidP="00443852">
            <w:pPr>
              <w:pStyle w:val="Tabulasvirsraksts"/>
            </w:pPr>
            <w:r w:rsidRPr="00BD1163">
              <w:t>Apraksts</w:t>
            </w:r>
          </w:p>
        </w:tc>
      </w:tr>
      <w:tr w:rsidR="003A0A63" w:rsidRPr="00BD1163" w14:paraId="1646FC60" w14:textId="77777777" w:rsidTr="00493A49">
        <w:tc>
          <w:tcPr>
            <w:tcW w:w="1913" w:type="dxa"/>
          </w:tcPr>
          <w:p w14:paraId="1646FC5C" w14:textId="77777777" w:rsidR="003A0A63" w:rsidRPr="00BD1163" w:rsidRDefault="00234CCC" w:rsidP="00443852">
            <w:pPr>
              <w:pStyle w:val="Tabulasteksts"/>
            </w:pPr>
            <w:r w:rsidRPr="00BD1163">
              <w:t>Pacienta ID</w:t>
            </w:r>
          </w:p>
        </w:tc>
        <w:tc>
          <w:tcPr>
            <w:tcW w:w="1449" w:type="dxa"/>
          </w:tcPr>
          <w:p w14:paraId="1646FC5D" w14:textId="77777777" w:rsidR="003A0A63" w:rsidRPr="00BD1163" w:rsidRDefault="003A0A63" w:rsidP="00443852">
            <w:pPr>
              <w:pStyle w:val="Tabulasteksts"/>
            </w:pPr>
          </w:p>
        </w:tc>
        <w:tc>
          <w:tcPr>
            <w:tcW w:w="1360" w:type="dxa"/>
          </w:tcPr>
          <w:p w14:paraId="1646FC5E" w14:textId="77777777" w:rsidR="003A0A63" w:rsidRPr="00BD1163" w:rsidRDefault="00631770" w:rsidP="00443852">
            <w:pPr>
              <w:pStyle w:val="Tabulasteksts"/>
            </w:pPr>
            <w:r w:rsidRPr="00BD1163">
              <w:t>Obligāts</w:t>
            </w:r>
          </w:p>
        </w:tc>
        <w:tc>
          <w:tcPr>
            <w:tcW w:w="3580" w:type="dxa"/>
          </w:tcPr>
          <w:p w14:paraId="1646FC5F" w14:textId="77777777" w:rsidR="003A0A63" w:rsidRPr="00BD1163" w:rsidRDefault="003A0A63" w:rsidP="00443852">
            <w:pPr>
              <w:pStyle w:val="Tabulasteksts"/>
            </w:pPr>
          </w:p>
        </w:tc>
      </w:tr>
      <w:tr w:rsidR="00762C6E" w:rsidRPr="00BD1163" w14:paraId="1646FC65" w14:textId="77777777" w:rsidTr="00493A49">
        <w:tc>
          <w:tcPr>
            <w:tcW w:w="1913" w:type="dxa"/>
          </w:tcPr>
          <w:p w14:paraId="1646FC61" w14:textId="77777777" w:rsidR="00C7267C" w:rsidRPr="00BD1163" w:rsidRDefault="00C7267C" w:rsidP="00443852">
            <w:pPr>
              <w:pStyle w:val="Tabulasteksts"/>
              <w:rPr>
                <w:b/>
                <w:i/>
              </w:rPr>
            </w:pPr>
            <w:r w:rsidRPr="00BD1163">
              <w:rPr>
                <w:b/>
                <w:i/>
              </w:rPr>
              <w:t xml:space="preserve">Veselības </w:t>
            </w:r>
            <w:r w:rsidR="00922910" w:rsidRPr="00BD1163">
              <w:rPr>
                <w:b/>
                <w:i/>
              </w:rPr>
              <w:t>pamatdati</w:t>
            </w:r>
          </w:p>
        </w:tc>
        <w:tc>
          <w:tcPr>
            <w:tcW w:w="1449" w:type="dxa"/>
          </w:tcPr>
          <w:p w14:paraId="1646FC62" w14:textId="77777777" w:rsidR="00C7267C" w:rsidRPr="00BD1163" w:rsidRDefault="00C7267C" w:rsidP="00443852">
            <w:pPr>
              <w:pStyle w:val="Tabulasteksts"/>
            </w:pPr>
          </w:p>
        </w:tc>
        <w:tc>
          <w:tcPr>
            <w:tcW w:w="1360" w:type="dxa"/>
          </w:tcPr>
          <w:p w14:paraId="1646FC63" w14:textId="77777777" w:rsidR="00C7267C" w:rsidRPr="00BD1163" w:rsidRDefault="00C7267C" w:rsidP="00443852">
            <w:pPr>
              <w:pStyle w:val="Tabulasteksts"/>
            </w:pPr>
          </w:p>
        </w:tc>
        <w:tc>
          <w:tcPr>
            <w:tcW w:w="3580" w:type="dxa"/>
          </w:tcPr>
          <w:p w14:paraId="1646FC64" w14:textId="77777777" w:rsidR="00C7267C" w:rsidRPr="00BD1163" w:rsidRDefault="00C7267C" w:rsidP="00443852">
            <w:pPr>
              <w:pStyle w:val="Tabulasteksts"/>
            </w:pPr>
          </w:p>
        </w:tc>
      </w:tr>
      <w:tr w:rsidR="00E4385B" w:rsidRPr="00BD1163" w14:paraId="1646FC6A" w14:textId="77777777" w:rsidTr="00493A49">
        <w:tc>
          <w:tcPr>
            <w:tcW w:w="1913" w:type="dxa"/>
          </w:tcPr>
          <w:p w14:paraId="1646FC66" w14:textId="77777777" w:rsidR="00E4385B" w:rsidRPr="00BD1163" w:rsidRDefault="00E4385B" w:rsidP="00443852">
            <w:pPr>
              <w:pStyle w:val="Tabulasteksts"/>
            </w:pPr>
            <w:r w:rsidRPr="00BD1163">
              <w:t>Brīdinājumi</w:t>
            </w:r>
          </w:p>
        </w:tc>
        <w:tc>
          <w:tcPr>
            <w:tcW w:w="1449" w:type="dxa"/>
          </w:tcPr>
          <w:p w14:paraId="1646FC67" w14:textId="77777777" w:rsidR="00E4385B" w:rsidRPr="00BD1163" w:rsidRDefault="00E4385B" w:rsidP="00443852">
            <w:pPr>
              <w:pStyle w:val="Tabulasteksts"/>
            </w:pPr>
            <w:r w:rsidRPr="00BD1163">
              <w:t>Pazīme</w:t>
            </w:r>
          </w:p>
        </w:tc>
        <w:tc>
          <w:tcPr>
            <w:tcW w:w="1360" w:type="dxa"/>
          </w:tcPr>
          <w:p w14:paraId="1646FC68" w14:textId="77777777" w:rsidR="00E4385B" w:rsidRPr="00BD1163" w:rsidRDefault="00E4385B" w:rsidP="00443852">
            <w:pPr>
              <w:pStyle w:val="Tabulasteksts"/>
            </w:pPr>
          </w:p>
        </w:tc>
        <w:tc>
          <w:tcPr>
            <w:tcW w:w="3580" w:type="dxa"/>
            <w:vMerge w:val="restart"/>
          </w:tcPr>
          <w:p w14:paraId="69DBEFE2" w14:textId="77777777" w:rsidR="00E4385B" w:rsidRPr="00BD1163" w:rsidRDefault="00E4385B" w:rsidP="00443852">
            <w:pPr>
              <w:pStyle w:val="Tabulasteksts"/>
            </w:pPr>
            <w:r w:rsidRPr="00BD1163">
              <w:t>Pazīme, ka objekts jāiekļauj rezultāta ziņojumā.</w:t>
            </w:r>
          </w:p>
          <w:p w14:paraId="358E94C2" w14:textId="727056A4" w:rsidR="00E4385B" w:rsidRPr="00BD1163" w:rsidRDefault="00E4385B" w:rsidP="00443852">
            <w:pPr>
              <w:pStyle w:val="Tabulasteksts"/>
            </w:pPr>
          </w:p>
          <w:p w14:paraId="39EDA048" w14:textId="6F322989" w:rsidR="00E4385B" w:rsidRPr="00BD1163" w:rsidRDefault="00E4385B" w:rsidP="00443852">
            <w:pPr>
              <w:pStyle w:val="Tabulasteksts"/>
            </w:pPr>
          </w:p>
          <w:p w14:paraId="6C2AC0C5" w14:textId="5CDEECE0" w:rsidR="00E4385B" w:rsidRPr="00BD1163" w:rsidRDefault="00E4385B" w:rsidP="00443852">
            <w:pPr>
              <w:pStyle w:val="Tabulasteksts"/>
            </w:pPr>
          </w:p>
          <w:p w14:paraId="1646FC69" w14:textId="3953BF4E" w:rsidR="00E4385B" w:rsidRPr="00BD1163" w:rsidRDefault="00E4385B" w:rsidP="00443852">
            <w:pPr>
              <w:pStyle w:val="Tabulasteksts"/>
            </w:pPr>
          </w:p>
        </w:tc>
      </w:tr>
      <w:tr w:rsidR="00E4385B" w:rsidRPr="00BD1163" w14:paraId="1646FC6F" w14:textId="77777777" w:rsidTr="00493A49">
        <w:tc>
          <w:tcPr>
            <w:tcW w:w="1913" w:type="dxa"/>
          </w:tcPr>
          <w:p w14:paraId="1646FC6B" w14:textId="77777777" w:rsidR="00E4385B" w:rsidRPr="00BD1163" w:rsidRDefault="00E4385B" w:rsidP="00443852">
            <w:pPr>
              <w:pStyle w:val="Tabulasteksts"/>
            </w:pPr>
            <w:r w:rsidRPr="00BD1163">
              <w:t>Alerģijas</w:t>
            </w:r>
          </w:p>
        </w:tc>
        <w:tc>
          <w:tcPr>
            <w:tcW w:w="1449" w:type="dxa"/>
          </w:tcPr>
          <w:p w14:paraId="1646FC6C" w14:textId="77777777" w:rsidR="00E4385B" w:rsidRPr="00BD1163" w:rsidRDefault="00E4385B" w:rsidP="00443852">
            <w:pPr>
              <w:pStyle w:val="Tabulasteksts"/>
            </w:pPr>
            <w:r w:rsidRPr="00BD1163">
              <w:t>Pazīme</w:t>
            </w:r>
          </w:p>
        </w:tc>
        <w:tc>
          <w:tcPr>
            <w:tcW w:w="1360" w:type="dxa"/>
          </w:tcPr>
          <w:p w14:paraId="1646FC6D" w14:textId="77777777" w:rsidR="00E4385B" w:rsidRPr="00BD1163" w:rsidRDefault="00E4385B" w:rsidP="00443852">
            <w:pPr>
              <w:pStyle w:val="Tabulasteksts"/>
            </w:pPr>
          </w:p>
        </w:tc>
        <w:tc>
          <w:tcPr>
            <w:tcW w:w="3580" w:type="dxa"/>
            <w:vMerge/>
          </w:tcPr>
          <w:p w14:paraId="1646FC6E" w14:textId="16F077C6" w:rsidR="00E4385B" w:rsidRPr="00BD1163" w:rsidRDefault="00E4385B" w:rsidP="00443852">
            <w:pPr>
              <w:pStyle w:val="Tabulasteksts"/>
            </w:pPr>
          </w:p>
        </w:tc>
      </w:tr>
      <w:tr w:rsidR="00E4385B" w:rsidRPr="00BD1163" w14:paraId="1646FC74" w14:textId="77777777" w:rsidTr="00493A49">
        <w:tc>
          <w:tcPr>
            <w:tcW w:w="1913" w:type="dxa"/>
          </w:tcPr>
          <w:p w14:paraId="1646FC70" w14:textId="77777777" w:rsidR="00E4385B" w:rsidRPr="00BD1163" w:rsidRDefault="00E4385B" w:rsidP="00443852">
            <w:pPr>
              <w:pStyle w:val="Tabulasteksts"/>
            </w:pPr>
            <w:r w:rsidRPr="00BD1163">
              <w:t>Diagnozes</w:t>
            </w:r>
          </w:p>
        </w:tc>
        <w:tc>
          <w:tcPr>
            <w:tcW w:w="1449" w:type="dxa"/>
          </w:tcPr>
          <w:p w14:paraId="1646FC71" w14:textId="77777777" w:rsidR="00E4385B" w:rsidRPr="00BD1163" w:rsidRDefault="00E4385B" w:rsidP="00443852">
            <w:pPr>
              <w:pStyle w:val="Tabulasteksts"/>
            </w:pPr>
            <w:r w:rsidRPr="00BD1163">
              <w:t>Pazīme</w:t>
            </w:r>
          </w:p>
        </w:tc>
        <w:tc>
          <w:tcPr>
            <w:tcW w:w="1360" w:type="dxa"/>
          </w:tcPr>
          <w:p w14:paraId="1646FC72" w14:textId="77777777" w:rsidR="00E4385B" w:rsidRPr="00BD1163" w:rsidRDefault="00E4385B" w:rsidP="00443852">
            <w:pPr>
              <w:pStyle w:val="Tabulasteksts"/>
            </w:pPr>
          </w:p>
        </w:tc>
        <w:tc>
          <w:tcPr>
            <w:tcW w:w="3580" w:type="dxa"/>
            <w:vMerge/>
          </w:tcPr>
          <w:p w14:paraId="1646FC73" w14:textId="2EBF3A21" w:rsidR="00E4385B" w:rsidRPr="00BD1163" w:rsidRDefault="00E4385B" w:rsidP="00443852">
            <w:pPr>
              <w:pStyle w:val="Tabulasteksts"/>
            </w:pPr>
          </w:p>
        </w:tc>
      </w:tr>
      <w:tr w:rsidR="00E4385B" w:rsidRPr="00BD1163" w14:paraId="1646FC79" w14:textId="77777777" w:rsidTr="00493A49">
        <w:tc>
          <w:tcPr>
            <w:tcW w:w="1913" w:type="dxa"/>
          </w:tcPr>
          <w:p w14:paraId="1646FC75" w14:textId="77777777" w:rsidR="00E4385B" w:rsidRPr="00BD1163" w:rsidRDefault="00E4385B" w:rsidP="00443852">
            <w:pPr>
              <w:pStyle w:val="Tabulasteksts"/>
            </w:pPr>
            <w:r w:rsidRPr="00BD1163">
              <w:t>Medikamenti</w:t>
            </w:r>
          </w:p>
        </w:tc>
        <w:tc>
          <w:tcPr>
            <w:tcW w:w="1449" w:type="dxa"/>
          </w:tcPr>
          <w:p w14:paraId="1646FC76" w14:textId="77777777" w:rsidR="00E4385B" w:rsidRPr="00BD1163" w:rsidRDefault="00E4385B" w:rsidP="00443852">
            <w:pPr>
              <w:pStyle w:val="Tabulasteksts"/>
            </w:pPr>
            <w:r w:rsidRPr="00BD1163">
              <w:t>Pazīme</w:t>
            </w:r>
          </w:p>
        </w:tc>
        <w:tc>
          <w:tcPr>
            <w:tcW w:w="1360" w:type="dxa"/>
          </w:tcPr>
          <w:p w14:paraId="1646FC77" w14:textId="77777777" w:rsidR="00E4385B" w:rsidRPr="00BD1163" w:rsidRDefault="00E4385B" w:rsidP="00443852">
            <w:pPr>
              <w:pStyle w:val="Tabulasteksts"/>
            </w:pPr>
          </w:p>
        </w:tc>
        <w:tc>
          <w:tcPr>
            <w:tcW w:w="3580" w:type="dxa"/>
            <w:vMerge/>
          </w:tcPr>
          <w:p w14:paraId="1646FC78" w14:textId="4733FA03" w:rsidR="00E4385B" w:rsidRPr="00BD1163" w:rsidRDefault="00E4385B" w:rsidP="00443852">
            <w:pPr>
              <w:pStyle w:val="Tabulasteksts"/>
            </w:pPr>
          </w:p>
        </w:tc>
      </w:tr>
      <w:tr w:rsidR="00E4385B" w:rsidRPr="00BD1163" w14:paraId="1646FC7E" w14:textId="77777777" w:rsidTr="00493A49">
        <w:tc>
          <w:tcPr>
            <w:tcW w:w="1913" w:type="dxa"/>
          </w:tcPr>
          <w:p w14:paraId="1646FC7A" w14:textId="77777777" w:rsidR="00E4385B" w:rsidRPr="00BD1163" w:rsidRDefault="00E4385B" w:rsidP="00443852">
            <w:pPr>
              <w:pStyle w:val="Tabulasteksts"/>
            </w:pPr>
            <w:r w:rsidRPr="00BD1163">
              <w:t>Med. ierīces</w:t>
            </w:r>
          </w:p>
        </w:tc>
        <w:tc>
          <w:tcPr>
            <w:tcW w:w="1449" w:type="dxa"/>
          </w:tcPr>
          <w:p w14:paraId="1646FC7B" w14:textId="77777777" w:rsidR="00E4385B" w:rsidRPr="00BD1163" w:rsidRDefault="00E4385B" w:rsidP="00443852">
            <w:pPr>
              <w:pStyle w:val="Tabulasteksts"/>
            </w:pPr>
            <w:r w:rsidRPr="00BD1163">
              <w:t>Pazīme</w:t>
            </w:r>
          </w:p>
        </w:tc>
        <w:tc>
          <w:tcPr>
            <w:tcW w:w="1360" w:type="dxa"/>
          </w:tcPr>
          <w:p w14:paraId="1646FC7C" w14:textId="77777777" w:rsidR="00E4385B" w:rsidRPr="00BD1163" w:rsidRDefault="00E4385B" w:rsidP="00443852">
            <w:pPr>
              <w:pStyle w:val="Tabulasteksts"/>
            </w:pPr>
          </w:p>
        </w:tc>
        <w:tc>
          <w:tcPr>
            <w:tcW w:w="3580" w:type="dxa"/>
            <w:vMerge/>
          </w:tcPr>
          <w:p w14:paraId="1646FC7D" w14:textId="644B4601" w:rsidR="00E4385B" w:rsidRPr="00BD1163" w:rsidRDefault="00E4385B" w:rsidP="00443852">
            <w:pPr>
              <w:pStyle w:val="Tabulasteksts"/>
            </w:pPr>
          </w:p>
        </w:tc>
      </w:tr>
      <w:tr w:rsidR="00E4385B" w:rsidRPr="00BD1163" w14:paraId="326F8331" w14:textId="77777777" w:rsidTr="00493A49">
        <w:tc>
          <w:tcPr>
            <w:tcW w:w="1913" w:type="dxa"/>
          </w:tcPr>
          <w:p w14:paraId="76EC4CB0" w14:textId="747C09F3" w:rsidR="00E4385B" w:rsidRPr="00BD1163" w:rsidRDefault="00E4385B" w:rsidP="00443852">
            <w:pPr>
              <w:pStyle w:val="Tabulasteksts"/>
            </w:pPr>
            <w:r w:rsidRPr="00BD1163">
              <w:t>Asins pārliešanas</w:t>
            </w:r>
          </w:p>
        </w:tc>
        <w:tc>
          <w:tcPr>
            <w:tcW w:w="1449" w:type="dxa"/>
          </w:tcPr>
          <w:p w14:paraId="6246F698" w14:textId="6F6C979B" w:rsidR="00E4385B" w:rsidRPr="00BD1163" w:rsidRDefault="00E4385B" w:rsidP="00443852">
            <w:pPr>
              <w:pStyle w:val="Tabulasteksts"/>
            </w:pPr>
            <w:r w:rsidRPr="00BD1163">
              <w:t>Pazīme</w:t>
            </w:r>
          </w:p>
        </w:tc>
        <w:tc>
          <w:tcPr>
            <w:tcW w:w="1360" w:type="dxa"/>
          </w:tcPr>
          <w:p w14:paraId="576F0C65" w14:textId="77777777" w:rsidR="00E4385B" w:rsidRPr="00BD1163" w:rsidRDefault="00E4385B" w:rsidP="00443852">
            <w:pPr>
              <w:pStyle w:val="Tabulasteksts"/>
            </w:pPr>
          </w:p>
        </w:tc>
        <w:tc>
          <w:tcPr>
            <w:tcW w:w="3580" w:type="dxa"/>
            <w:vMerge/>
          </w:tcPr>
          <w:p w14:paraId="5A3B5D1A" w14:textId="2116FE7B" w:rsidR="00E4385B" w:rsidRPr="00BD1163" w:rsidRDefault="00E4385B" w:rsidP="00443852">
            <w:pPr>
              <w:pStyle w:val="Tabulasteksts"/>
            </w:pPr>
          </w:p>
        </w:tc>
      </w:tr>
      <w:tr w:rsidR="00E4385B" w:rsidRPr="00BD1163" w14:paraId="654DEC77" w14:textId="77777777" w:rsidTr="00493A49">
        <w:tc>
          <w:tcPr>
            <w:tcW w:w="1913" w:type="dxa"/>
          </w:tcPr>
          <w:p w14:paraId="541EAADD" w14:textId="728AE043" w:rsidR="00E4385B" w:rsidRPr="00BD1163" w:rsidRDefault="00E4385B" w:rsidP="00443852">
            <w:pPr>
              <w:pStyle w:val="Tabulasteksts"/>
            </w:pPr>
            <w:r w:rsidRPr="00BD1163">
              <w:t>Ķirurģiskās iejaukšanas</w:t>
            </w:r>
          </w:p>
        </w:tc>
        <w:tc>
          <w:tcPr>
            <w:tcW w:w="1449" w:type="dxa"/>
          </w:tcPr>
          <w:p w14:paraId="378DB4E2" w14:textId="3400F5BE" w:rsidR="00E4385B" w:rsidRPr="00BD1163" w:rsidRDefault="00E4385B" w:rsidP="00443852">
            <w:pPr>
              <w:pStyle w:val="Tabulasteksts"/>
            </w:pPr>
            <w:r w:rsidRPr="00BD1163">
              <w:t>Pazīme</w:t>
            </w:r>
          </w:p>
        </w:tc>
        <w:tc>
          <w:tcPr>
            <w:tcW w:w="1360" w:type="dxa"/>
          </w:tcPr>
          <w:p w14:paraId="52610F5A" w14:textId="77777777" w:rsidR="00E4385B" w:rsidRPr="00BD1163" w:rsidRDefault="00E4385B" w:rsidP="00443852">
            <w:pPr>
              <w:pStyle w:val="Tabulasteksts"/>
            </w:pPr>
          </w:p>
        </w:tc>
        <w:tc>
          <w:tcPr>
            <w:tcW w:w="3580" w:type="dxa"/>
            <w:vMerge/>
          </w:tcPr>
          <w:p w14:paraId="7096D3F2" w14:textId="5F9BB84F" w:rsidR="00E4385B" w:rsidRPr="00BD1163" w:rsidRDefault="00E4385B" w:rsidP="00443852">
            <w:pPr>
              <w:pStyle w:val="Tabulasteksts"/>
            </w:pPr>
          </w:p>
        </w:tc>
      </w:tr>
      <w:tr w:rsidR="00E4385B" w:rsidRPr="00BD1163" w14:paraId="7388FC4F" w14:textId="77777777" w:rsidTr="00493A49">
        <w:tc>
          <w:tcPr>
            <w:tcW w:w="1913" w:type="dxa"/>
          </w:tcPr>
          <w:p w14:paraId="54148182" w14:textId="3249C41E" w:rsidR="00E4385B" w:rsidRPr="00BD1163" w:rsidRDefault="00E4385B" w:rsidP="00443852">
            <w:pPr>
              <w:pStyle w:val="Tabulasteksts"/>
            </w:pPr>
            <w:r w:rsidRPr="00BD1163">
              <w:t>Visas diagnozes</w:t>
            </w:r>
          </w:p>
        </w:tc>
        <w:tc>
          <w:tcPr>
            <w:tcW w:w="1449" w:type="dxa"/>
          </w:tcPr>
          <w:p w14:paraId="31B93178" w14:textId="23E04B2C" w:rsidR="00E4385B" w:rsidRPr="00BD1163" w:rsidRDefault="00E4385B" w:rsidP="00443852">
            <w:pPr>
              <w:pStyle w:val="Tabulasteksts"/>
            </w:pPr>
            <w:r w:rsidRPr="00BD1163">
              <w:t>Pazīme</w:t>
            </w:r>
          </w:p>
        </w:tc>
        <w:tc>
          <w:tcPr>
            <w:tcW w:w="1360" w:type="dxa"/>
          </w:tcPr>
          <w:p w14:paraId="28AB88E2" w14:textId="77777777" w:rsidR="00E4385B" w:rsidRPr="00BD1163" w:rsidRDefault="00E4385B" w:rsidP="00443852">
            <w:pPr>
              <w:pStyle w:val="Tabulasteksts"/>
            </w:pPr>
          </w:p>
        </w:tc>
        <w:tc>
          <w:tcPr>
            <w:tcW w:w="3580" w:type="dxa"/>
            <w:vMerge/>
          </w:tcPr>
          <w:p w14:paraId="57AF1A18" w14:textId="323C8392" w:rsidR="00E4385B" w:rsidRPr="00BD1163" w:rsidRDefault="00E4385B" w:rsidP="00443852">
            <w:pPr>
              <w:pStyle w:val="Tabulasteksts"/>
            </w:pPr>
          </w:p>
        </w:tc>
      </w:tr>
      <w:tr w:rsidR="00493A49" w:rsidRPr="00BD1163" w14:paraId="67BEC3D6" w14:textId="77777777" w:rsidTr="00493A49">
        <w:tc>
          <w:tcPr>
            <w:tcW w:w="1913" w:type="dxa"/>
          </w:tcPr>
          <w:p w14:paraId="7F12675B" w14:textId="42AEF88F" w:rsidR="00493A49" w:rsidRPr="00BD1163" w:rsidRDefault="00493A49" w:rsidP="00493A49">
            <w:pPr>
              <w:pStyle w:val="Tabulasteksts"/>
            </w:pPr>
            <w:r w:rsidRPr="00BD1163">
              <w:t>Invaliditāte</w:t>
            </w:r>
          </w:p>
        </w:tc>
        <w:tc>
          <w:tcPr>
            <w:tcW w:w="1449" w:type="dxa"/>
          </w:tcPr>
          <w:p w14:paraId="001408DF" w14:textId="4D825440" w:rsidR="00493A49" w:rsidRPr="00BD1163" w:rsidRDefault="00493A49" w:rsidP="00493A49">
            <w:pPr>
              <w:pStyle w:val="Tabulasteksts"/>
            </w:pPr>
            <w:r w:rsidRPr="00BD1163">
              <w:t>Pazīme</w:t>
            </w:r>
          </w:p>
        </w:tc>
        <w:tc>
          <w:tcPr>
            <w:tcW w:w="1360" w:type="dxa"/>
          </w:tcPr>
          <w:p w14:paraId="1BA4FB67" w14:textId="77777777" w:rsidR="00493A49" w:rsidRPr="00BD1163" w:rsidRDefault="00493A49" w:rsidP="00493A49">
            <w:pPr>
              <w:pStyle w:val="Tabulasteksts"/>
            </w:pPr>
          </w:p>
        </w:tc>
        <w:tc>
          <w:tcPr>
            <w:tcW w:w="3580" w:type="dxa"/>
            <w:vMerge/>
          </w:tcPr>
          <w:p w14:paraId="234D4E3A" w14:textId="77777777" w:rsidR="00493A49" w:rsidRPr="00BD1163" w:rsidRDefault="00493A49" w:rsidP="00493A49">
            <w:pPr>
              <w:pStyle w:val="Tabulasteksts"/>
            </w:pPr>
          </w:p>
        </w:tc>
      </w:tr>
      <w:tr w:rsidR="00297CDB" w:rsidRPr="00BD1163" w14:paraId="42DEB0F5" w14:textId="77777777" w:rsidTr="00493A49">
        <w:tc>
          <w:tcPr>
            <w:tcW w:w="1913" w:type="dxa"/>
          </w:tcPr>
          <w:p w14:paraId="7C0271AA" w14:textId="010B0FB1" w:rsidR="00297CDB" w:rsidRPr="00BD1163" w:rsidRDefault="00297CDB" w:rsidP="00297CDB">
            <w:pPr>
              <w:pStyle w:val="Tabulasteksts"/>
            </w:pPr>
            <w:r>
              <w:t>Konsilija slēdziens</w:t>
            </w:r>
          </w:p>
        </w:tc>
        <w:tc>
          <w:tcPr>
            <w:tcW w:w="1449" w:type="dxa"/>
          </w:tcPr>
          <w:p w14:paraId="04CF786E" w14:textId="2065B013" w:rsidR="00297CDB" w:rsidRPr="00BD1163" w:rsidRDefault="00297CDB" w:rsidP="00297CDB">
            <w:pPr>
              <w:pStyle w:val="Tabulasteksts"/>
            </w:pPr>
            <w:r>
              <w:t>Pazīme</w:t>
            </w:r>
          </w:p>
        </w:tc>
        <w:tc>
          <w:tcPr>
            <w:tcW w:w="1360" w:type="dxa"/>
          </w:tcPr>
          <w:p w14:paraId="264BB634" w14:textId="77777777" w:rsidR="00297CDB" w:rsidRPr="00BD1163" w:rsidRDefault="00297CDB" w:rsidP="00297CDB">
            <w:pPr>
              <w:pStyle w:val="Tabulasteksts"/>
            </w:pPr>
          </w:p>
        </w:tc>
        <w:tc>
          <w:tcPr>
            <w:tcW w:w="3580" w:type="dxa"/>
            <w:vMerge/>
          </w:tcPr>
          <w:p w14:paraId="4199C31B" w14:textId="5C3EBDD3" w:rsidR="00297CDB" w:rsidRPr="00BD1163" w:rsidRDefault="00297CDB" w:rsidP="00297CDB">
            <w:pPr>
              <w:pStyle w:val="Tabulasteksts"/>
            </w:pPr>
          </w:p>
        </w:tc>
      </w:tr>
      <w:tr w:rsidR="00297CDB" w:rsidRPr="00BD1163" w14:paraId="1646FC84" w14:textId="77777777" w:rsidTr="00493A49">
        <w:tc>
          <w:tcPr>
            <w:tcW w:w="1913" w:type="dxa"/>
          </w:tcPr>
          <w:p w14:paraId="1646FC7F" w14:textId="77777777" w:rsidR="00297CDB" w:rsidRPr="00BD1163" w:rsidRDefault="00297CDB" w:rsidP="00297CDB">
            <w:pPr>
              <w:pStyle w:val="Tabulasteksts"/>
            </w:pPr>
            <w:r w:rsidRPr="00BD1163">
              <w:t>Statuss</w:t>
            </w:r>
          </w:p>
        </w:tc>
        <w:tc>
          <w:tcPr>
            <w:tcW w:w="1449" w:type="dxa"/>
          </w:tcPr>
          <w:p w14:paraId="1646FC80" w14:textId="77777777" w:rsidR="00297CDB" w:rsidRPr="00BD1163" w:rsidRDefault="00297CDB" w:rsidP="00297CDB">
            <w:pPr>
              <w:pStyle w:val="Tabulasteksts"/>
            </w:pPr>
            <w:r w:rsidRPr="00BD1163">
              <w:t>Klasificēts</w:t>
            </w:r>
          </w:p>
        </w:tc>
        <w:tc>
          <w:tcPr>
            <w:tcW w:w="1360" w:type="dxa"/>
          </w:tcPr>
          <w:p w14:paraId="1646FC81" w14:textId="77777777" w:rsidR="00297CDB" w:rsidRPr="00BD1163" w:rsidRDefault="00297CDB" w:rsidP="00297CDB">
            <w:pPr>
              <w:pStyle w:val="Tabulasteksts"/>
            </w:pPr>
          </w:p>
        </w:tc>
        <w:tc>
          <w:tcPr>
            <w:tcW w:w="3580" w:type="dxa"/>
          </w:tcPr>
          <w:p w14:paraId="1646FC82" w14:textId="77777777" w:rsidR="00297CDB" w:rsidRPr="00BD1163" w:rsidRDefault="00297CDB" w:rsidP="00297CDB">
            <w:pPr>
              <w:pStyle w:val="Tabulasteksts"/>
            </w:pPr>
            <w:r w:rsidRPr="00BD1163">
              <w:t xml:space="preserve">Pazīme, kāda statusa ierakstus iekļaut rezultāta ziņojumā: </w:t>
            </w:r>
          </w:p>
          <w:p w14:paraId="1646FC83" w14:textId="77777777" w:rsidR="00297CDB" w:rsidRPr="00BD1163" w:rsidRDefault="00297CDB" w:rsidP="00297CDB">
            <w:pPr>
              <w:pStyle w:val="Tabulasteksts"/>
            </w:pPr>
            <w:r w:rsidRPr="00BD1163">
              <w:t>Aktuāls, Neaktuāls.</w:t>
            </w:r>
          </w:p>
        </w:tc>
      </w:tr>
      <w:tr w:rsidR="00297CDB" w:rsidRPr="00BD1163" w14:paraId="1646FC89" w14:textId="77777777" w:rsidTr="00493A49">
        <w:tc>
          <w:tcPr>
            <w:tcW w:w="1913" w:type="dxa"/>
          </w:tcPr>
          <w:p w14:paraId="1646FC85" w14:textId="77777777" w:rsidR="00297CDB" w:rsidRPr="00BD1163" w:rsidRDefault="00297CDB" w:rsidP="00297CDB">
            <w:pPr>
              <w:pStyle w:val="Tabulasteksts"/>
            </w:pPr>
            <w:r w:rsidRPr="00BD1163">
              <w:t>Vēsture</w:t>
            </w:r>
          </w:p>
        </w:tc>
        <w:tc>
          <w:tcPr>
            <w:tcW w:w="1449" w:type="dxa"/>
          </w:tcPr>
          <w:p w14:paraId="1646FC86" w14:textId="77777777" w:rsidR="00297CDB" w:rsidRPr="00BD1163" w:rsidRDefault="00297CDB" w:rsidP="00297CDB">
            <w:pPr>
              <w:pStyle w:val="Tabulasteksts"/>
            </w:pPr>
            <w:r w:rsidRPr="00BD1163">
              <w:t>Pazīme</w:t>
            </w:r>
          </w:p>
        </w:tc>
        <w:tc>
          <w:tcPr>
            <w:tcW w:w="1360" w:type="dxa"/>
          </w:tcPr>
          <w:p w14:paraId="1646FC87" w14:textId="77777777" w:rsidR="00297CDB" w:rsidRPr="00BD1163" w:rsidRDefault="00297CDB" w:rsidP="00297CDB">
            <w:pPr>
              <w:pStyle w:val="Tabulasteksts"/>
            </w:pPr>
          </w:p>
        </w:tc>
        <w:tc>
          <w:tcPr>
            <w:tcW w:w="3580" w:type="dxa"/>
          </w:tcPr>
          <w:p w14:paraId="1646FC88" w14:textId="77777777" w:rsidR="00297CDB" w:rsidRPr="00BD1163" w:rsidRDefault="00297CDB" w:rsidP="00297CDB">
            <w:pPr>
              <w:pStyle w:val="Tabulasteksts"/>
            </w:pPr>
            <w:r w:rsidRPr="00BD1163">
              <w:t>Pazīme, ka jāiekļauj ierakstu vēsturiskā informācija .</w:t>
            </w:r>
          </w:p>
        </w:tc>
      </w:tr>
      <w:tr w:rsidR="00297CDB" w:rsidRPr="00BD1163" w14:paraId="1646FC8E" w14:textId="77777777" w:rsidTr="00493A49">
        <w:tc>
          <w:tcPr>
            <w:tcW w:w="1913" w:type="dxa"/>
          </w:tcPr>
          <w:p w14:paraId="1646FC8A" w14:textId="77777777" w:rsidR="00297CDB" w:rsidRPr="00BD1163" w:rsidRDefault="00297CDB" w:rsidP="00297CDB">
            <w:pPr>
              <w:pStyle w:val="Tabulasteksts"/>
            </w:pPr>
            <w:r w:rsidRPr="00BD1163">
              <w:t>Datums no</w:t>
            </w:r>
          </w:p>
        </w:tc>
        <w:tc>
          <w:tcPr>
            <w:tcW w:w="1449" w:type="dxa"/>
          </w:tcPr>
          <w:p w14:paraId="1646FC8B" w14:textId="77777777" w:rsidR="00297CDB" w:rsidRPr="00BD1163" w:rsidRDefault="00297CDB" w:rsidP="00297CDB">
            <w:pPr>
              <w:pStyle w:val="Tabulasteksts"/>
            </w:pPr>
            <w:r w:rsidRPr="00BD1163">
              <w:t xml:space="preserve">Datums </w:t>
            </w:r>
          </w:p>
        </w:tc>
        <w:tc>
          <w:tcPr>
            <w:tcW w:w="1360" w:type="dxa"/>
          </w:tcPr>
          <w:p w14:paraId="1646FC8C" w14:textId="77777777" w:rsidR="00297CDB" w:rsidRPr="00BD1163" w:rsidRDefault="00297CDB" w:rsidP="00297CDB">
            <w:pPr>
              <w:pStyle w:val="Tabulasteksts"/>
            </w:pPr>
            <w:r w:rsidRPr="00BD1163">
              <w:t>Obligāts</w:t>
            </w:r>
          </w:p>
        </w:tc>
        <w:tc>
          <w:tcPr>
            <w:tcW w:w="3580" w:type="dxa"/>
          </w:tcPr>
          <w:p w14:paraId="1646FC8D" w14:textId="77777777" w:rsidR="00297CDB" w:rsidRPr="00BD1163" w:rsidRDefault="00297CDB" w:rsidP="00297CDB">
            <w:pPr>
              <w:pStyle w:val="Tabulasteksts"/>
            </w:pPr>
            <w:r w:rsidRPr="00BD1163">
              <w:t>Ierakstu datuma perioda sākums.</w:t>
            </w:r>
          </w:p>
        </w:tc>
      </w:tr>
      <w:tr w:rsidR="00297CDB" w:rsidRPr="00BD1163" w14:paraId="1646FC93" w14:textId="77777777" w:rsidTr="00493A49">
        <w:tc>
          <w:tcPr>
            <w:tcW w:w="1913" w:type="dxa"/>
          </w:tcPr>
          <w:p w14:paraId="1646FC8F" w14:textId="77777777" w:rsidR="00297CDB" w:rsidRPr="00BD1163" w:rsidRDefault="00297CDB" w:rsidP="00297CDB">
            <w:pPr>
              <w:pStyle w:val="Tabulasteksts"/>
            </w:pPr>
            <w:r w:rsidRPr="00BD1163">
              <w:t>Datums līdz</w:t>
            </w:r>
          </w:p>
        </w:tc>
        <w:tc>
          <w:tcPr>
            <w:tcW w:w="1449" w:type="dxa"/>
          </w:tcPr>
          <w:p w14:paraId="1646FC90" w14:textId="77777777" w:rsidR="00297CDB" w:rsidRPr="00BD1163" w:rsidRDefault="00297CDB" w:rsidP="00297CDB">
            <w:pPr>
              <w:pStyle w:val="Tabulasteksts"/>
            </w:pPr>
            <w:r w:rsidRPr="00BD1163">
              <w:t xml:space="preserve">Datums </w:t>
            </w:r>
          </w:p>
        </w:tc>
        <w:tc>
          <w:tcPr>
            <w:tcW w:w="1360" w:type="dxa"/>
          </w:tcPr>
          <w:p w14:paraId="1646FC91" w14:textId="77777777" w:rsidR="00297CDB" w:rsidRPr="00BD1163" w:rsidRDefault="00297CDB" w:rsidP="00297CDB">
            <w:pPr>
              <w:pStyle w:val="Tabulasteksts"/>
            </w:pPr>
            <w:r w:rsidRPr="00BD1163">
              <w:t>Obligāts</w:t>
            </w:r>
          </w:p>
        </w:tc>
        <w:tc>
          <w:tcPr>
            <w:tcW w:w="3580" w:type="dxa"/>
          </w:tcPr>
          <w:p w14:paraId="1646FC92" w14:textId="77777777" w:rsidR="00297CDB" w:rsidRPr="00BD1163" w:rsidRDefault="00297CDB" w:rsidP="00297CDB">
            <w:pPr>
              <w:pStyle w:val="Tabulasteksts"/>
            </w:pPr>
            <w:r w:rsidRPr="00BD1163">
              <w:t>Ierakstu datuma perioda sākums.</w:t>
            </w:r>
          </w:p>
        </w:tc>
      </w:tr>
    </w:tbl>
    <w:p w14:paraId="1646FC94" w14:textId="77777777" w:rsidR="008C7638" w:rsidRPr="00BD1163" w:rsidRDefault="008C7638" w:rsidP="005A0AE0">
      <w:pPr>
        <w:pStyle w:val="BodyText"/>
      </w:pPr>
    </w:p>
    <w:p w14:paraId="1646FC95" w14:textId="77777777" w:rsidR="00FD52F0" w:rsidRPr="00BD1163" w:rsidRDefault="008C7638" w:rsidP="00443852">
      <w:pPr>
        <w:pStyle w:val="BodyText"/>
      </w:pPr>
      <w:r w:rsidRPr="00BD1163">
        <w:rPr>
          <w:b/>
        </w:rPr>
        <w:t>Darbības apraksts:</w:t>
      </w:r>
    </w:p>
    <w:p w14:paraId="1646FC96" w14:textId="77777777" w:rsidR="001471CC" w:rsidRPr="00BD1163" w:rsidRDefault="001471CC" w:rsidP="00443852">
      <w:pPr>
        <w:pStyle w:val="BodyText"/>
      </w:pPr>
      <w:r w:rsidRPr="00BD1163">
        <w:t>1. Pārbauda lietotāja tiesības. Ja tiesību nav</w:t>
      </w:r>
      <w:r w:rsidR="004A0A6E" w:rsidRPr="00BD1163">
        <w:t>, atgriež kļūdu.</w:t>
      </w:r>
    </w:p>
    <w:p w14:paraId="1646FC97" w14:textId="77777777" w:rsidR="007967B0" w:rsidRPr="00BD1163" w:rsidRDefault="007967B0" w:rsidP="00443852">
      <w:pPr>
        <w:pStyle w:val="BodyText"/>
      </w:pPr>
      <w:r w:rsidRPr="00BD1163">
        <w:t xml:space="preserve">2. Pārbauda </w:t>
      </w:r>
      <w:r w:rsidR="002C0C08" w:rsidRPr="00BD1163">
        <w:t>pacienta</w:t>
      </w:r>
      <w:r w:rsidRPr="00BD1163">
        <w:t xml:space="preserve"> kartei uzstādītos aizliegumus un to, vai aizliegums darbojas uz lietotāja lomu. Ja aizliegums darbojas</w:t>
      </w:r>
      <w:r w:rsidR="004A0A6E" w:rsidRPr="00BD1163">
        <w:t>, atgriež kļūdu.</w:t>
      </w:r>
    </w:p>
    <w:p w14:paraId="7E41BCA4" w14:textId="77777777" w:rsidR="006D4A9A" w:rsidRDefault="00C923F0" w:rsidP="00443852">
      <w:pPr>
        <w:pStyle w:val="BodyText"/>
      </w:pPr>
      <w:r w:rsidRPr="00BD1163">
        <w:t>3</w:t>
      </w:r>
      <w:r w:rsidR="007967B0" w:rsidRPr="00BD1163">
        <w:t xml:space="preserve">. Iegūst </w:t>
      </w:r>
      <w:r w:rsidR="002C0C08" w:rsidRPr="00BD1163">
        <w:t>pacienta</w:t>
      </w:r>
      <w:r w:rsidR="007967B0" w:rsidRPr="00BD1163">
        <w:t xml:space="preserve"> </w:t>
      </w:r>
      <w:r w:rsidRPr="00BD1163">
        <w:t xml:space="preserve">kartes veselības pamatdatus atbilstoši norādītajiem parametriem. </w:t>
      </w:r>
    </w:p>
    <w:p w14:paraId="1646FC98" w14:textId="4BBF77DB" w:rsidR="00950B04" w:rsidRDefault="00480E05" w:rsidP="00443852">
      <w:pPr>
        <w:pStyle w:val="BodyText"/>
      </w:pPr>
      <w:r w:rsidRPr="00BD1163">
        <w:t xml:space="preserve">4. </w:t>
      </w:r>
      <w:r w:rsidR="00950B04" w:rsidRPr="00BD1163">
        <w:t>Ja pieprasīti vēsturiskie dati, tad datus pielasa arī no ēnu</w:t>
      </w:r>
      <w:r w:rsidR="002C0C08" w:rsidRPr="00BD1163">
        <w:t xml:space="preserve"> tabulām</w:t>
      </w:r>
      <w:r w:rsidR="00950B04" w:rsidRPr="00BD1163">
        <w:t>.</w:t>
      </w:r>
    </w:p>
    <w:p w14:paraId="0B65E1E8" w14:textId="17F99133" w:rsidR="006D4A9A" w:rsidRPr="00BD1163" w:rsidRDefault="006D4A9A" w:rsidP="00443852">
      <w:pPr>
        <w:pStyle w:val="BodyText"/>
      </w:pPr>
      <w:r>
        <w:t>5. Veic analīzi atgrieztiem datiem, izņemot avota dokumentus no pamatdatu avota dokumentu sarakta (ja dokumenta redz</w:t>
      </w:r>
      <w:r w:rsidR="00036D0F">
        <w:t>a</w:t>
      </w:r>
      <w:r>
        <w:t xml:space="preserve">mības ierobežojumi nesakrīt ar lietotāja </w:t>
      </w:r>
      <w:r>
        <w:lastRenderedPageBreak/>
        <w:t>tiesību komplektu). Ja konkrētam pamatdatu elementam nepaliek avota dokumentu, pamatdatu elements tiek izņemts no atgriežama saraksta.</w:t>
      </w:r>
    </w:p>
    <w:p w14:paraId="1646FC99" w14:textId="77777777" w:rsidR="00FD52F0" w:rsidRPr="00BD1163" w:rsidRDefault="008C7638" w:rsidP="00443852">
      <w:pPr>
        <w:pStyle w:val="BodyText"/>
      </w:pPr>
      <w:r w:rsidRPr="00BD1163">
        <w:rPr>
          <w:b/>
        </w:rPr>
        <w:t xml:space="preserve">Izejas dati: </w:t>
      </w:r>
    </w:p>
    <w:p w14:paraId="1646FC9A" w14:textId="259030B1" w:rsidR="008C7638" w:rsidRPr="00BD1163" w:rsidRDefault="008C7638"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40" w:name="_Toc423074736"/>
      <w:bookmarkStart w:id="541" w:name="_Toc122439982"/>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56</w:t>
      </w:r>
      <w:r w:rsidR="00115C4A" w:rsidRPr="00BD1163">
        <w:fldChar w:fldCharType="end"/>
      </w:r>
      <w:r w:rsidRPr="00BD1163">
        <w:t xml:space="preserve">. tabula. </w:t>
      </w:r>
      <w:r w:rsidR="00D311FC" w:rsidRPr="00BD1163">
        <w:t xml:space="preserve">Funkcijas </w:t>
      </w:r>
      <w:r w:rsidR="00E917B8" w:rsidRPr="00BD1163">
        <w:t>Iegūt veselības pamatdatus</w:t>
      </w:r>
      <w:r w:rsidRPr="00BD1163">
        <w:t xml:space="preserve"> izejas datu apraksts</w:t>
      </w:r>
      <w:bookmarkEnd w:id="540"/>
      <w:bookmarkEnd w:id="5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1C6973" w:rsidRPr="00BD1163" w14:paraId="1646FC9E" w14:textId="77777777" w:rsidTr="00D76004">
        <w:trPr>
          <w:tblHeader/>
        </w:trPr>
        <w:tc>
          <w:tcPr>
            <w:tcW w:w="1809" w:type="pct"/>
            <w:shd w:val="clear" w:color="auto" w:fill="D9D9D9"/>
          </w:tcPr>
          <w:p w14:paraId="1646FC9B" w14:textId="77777777" w:rsidR="001C6973" w:rsidRPr="00BD1163" w:rsidRDefault="001C6973" w:rsidP="00443852">
            <w:pPr>
              <w:pStyle w:val="Tabulasvirsraksts"/>
            </w:pPr>
            <w:r w:rsidRPr="00BD1163">
              <w:t>Elements</w:t>
            </w:r>
          </w:p>
        </w:tc>
        <w:tc>
          <w:tcPr>
            <w:tcW w:w="1662" w:type="pct"/>
            <w:shd w:val="clear" w:color="auto" w:fill="D9D9D9"/>
          </w:tcPr>
          <w:p w14:paraId="1646FC9C" w14:textId="77777777" w:rsidR="001C6973" w:rsidRPr="00BD1163" w:rsidRDefault="001C6973" w:rsidP="00443852">
            <w:pPr>
              <w:pStyle w:val="Tabulasvirsraksts"/>
            </w:pPr>
            <w:r w:rsidRPr="00BD1163">
              <w:t>Tips</w:t>
            </w:r>
          </w:p>
        </w:tc>
        <w:tc>
          <w:tcPr>
            <w:tcW w:w="1529" w:type="pct"/>
            <w:shd w:val="clear" w:color="auto" w:fill="D9D9D9"/>
          </w:tcPr>
          <w:p w14:paraId="1646FC9D" w14:textId="77777777" w:rsidR="001C6973" w:rsidRPr="00BD1163" w:rsidRDefault="001C6973" w:rsidP="00443852">
            <w:pPr>
              <w:pStyle w:val="Tabulasvirsraksts"/>
            </w:pPr>
            <w:r w:rsidRPr="00BD1163">
              <w:t>Apraksts</w:t>
            </w:r>
          </w:p>
        </w:tc>
      </w:tr>
      <w:tr w:rsidR="001C6973" w:rsidRPr="00BD1163" w14:paraId="1646FCA2" w14:textId="77777777" w:rsidTr="00D76004">
        <w:tc>
          <w:tcPr>
            <w:tcW w:w="1809" w:type="pct"/>
          </w:tcPr>
          <w:p w14:paraId="1646FC9F" w14:textId="77777777" w:rsidR="001C6973" w:rsidRPr="00BD1163" w:rsidRDefault="001C6973" w:rsidP="00443852">
            <w:pPr>
              <w:pStyle w:val="Tabulasteksts"/>
              <w:rPr>
                <w:b/>
              </w:rPr>
            </w:pPr>
            <w:r w:rsidRPr="00BD1163">
              <w:rPr>
                <w:b/>
              </w:rPr>
              <w:t xml:space="preserve">Veselības </w:t>
            </w:r>
            <w:r w:rsidR="00922910" w:rsidRPr="00BD1163">
              <w:rPr>
                <w:b/>
              </w:rPr>
              <w:t>pamatdati</w:t>
            </w:r>
          </w:p>
        </w:tc>
        <w:tc>
          <w:tcPr>
            <w:tcW w:w="1662" w:type="pct"/>
          </w:tcPr>
          <w:p w14:paraId="1646FCA0" w14:textId="77777777" w:rsidR="001C6973" w:rsidRPr="00BD1163" w:rsidRDefault="00485EAA" w:rsidP="00443852">
            <w:pPr>
              <w:pStyle w:val="Tabulasteksts"/>
            </w:pPr>
            <w:r w:rsidRPr="00BD1163">
              <w:t>Salikts elements</w:t>
            </w:r>
          </w:p>
        </w:tc>
        <w:tc>
          <w:tcPr>
            <w:tcW w:w="1529" w:type="pct"/>
          </w:tcPr>
          <w:p w14:paraId="1646FCA1" w14:textId="77777777" w:rsidR="001C6973" w:rsidRPr="00BD1163" w:rsidRDefault="001C6973" w:rsidP="00443852">
            <w:pPr>
              <w:pStyle w:val="Tabulasteksts"/>
            </w:pPr>
          </w:p>
        </w:tc>
      </w:tr>
      <w:tr w:rsidR="001C6973" w:rsidRPr="00BD1163" w14:paraId="1646FCA6" w14:textId="77777777" w:rsidTr="00D76004">
        <w:tc>
          <w:tcPr>
            <w:tcW w:w="1809" w:type="pct"/>
          </w:tcPr>
          <w:p w14:paraId="1646FCA3" w14:textId="77777777" w:rsidR="001C6973" w:rsidRPr="00BD1163" w:rsidRDefault="001C6973" w:rsidP="00443852">
            <w:pPr>
              <w:pStyle w:val="Tabulasteksts"/>
              <w:rPr>
                <w:b/>
              </w:rPr>
            </w:pPr>
            <w:r w:rsidRPr="00BD1163">
              <w:rPr>
                <w:b/>
              </w:rPr>
              <w:t>Brīdinājumi</w:t>
            </w:r>
          </w:p>
        </w:tc>
        <w:tc>
          <w:tcPr>
            <w:tcW w:w="1662" w:type="pct"/>
          </w:tcPr>
          <w:p w14:paraId="1646FCA4" w14:textId="77777777" w:rsidR="001C6973" w:rsidRPr="00BD1163" w:rsidRDefault="00DB4CA7" w:rsidP="00443852">
            <w:pPr>
              <w:pStyle w:val="Tabulasteksts"/>
            </w:pPr>
            <w:r w:rsidRPr="00BD1163">
              <w:t>Salikts elements, Saraksts</w:t>
            </w:r>
          </w:p>
        </w:tc>
        <w:tc>
          <w:tcPr>
            <w:tcW w:w="1529" w:type="pct"/>
          </w:tcPr>
          <w:p w14:paraId="1646FCA5" w14:textId="77777777" w:rsidR="001C6973" w:rsidRPr="00BD1163" w:rsidRDefault="001C6973" w:rsidP="00443852">
            <w:pPr>
              <w:pStyle w:val="Tabulasteksts"/>
            </w:pPr>
          </w:p>
        </w:tc>
      </w:tr>
      <w:tr w:rsidR="00B91E34" w:rsidRPr="00BD1163" w14:paraId="1646FCAA" w14:textId="77777777" w:rsidTr="00D76004">
        <w:tc>
          <w:tcPr>
            <w:tcW w:w="1809" w:type="pct"/>
          </w:tcPr>
          <w:p w14:paraId="1646FCA7" w14:textId="77777777" w:rsidR="00B91E34" w:rsidRPr="00BD1163" w:rsidRDefault="00B91E34" w:rsidP="00443852">
            <w:pPr>
              <w:pStyle w:val="Tabulasteksts"/>
            </w:pPr>
            <w:r w:rsidRPr="00BD1163">
              <w:t>Ieraksta identifikators</w:t>
            </w:r>
          </w:p>
        </w:tc>
        <w:tc>
          <w:tcPr>
            <w:tcW w:w="1662" w:type="pct"/>
          </w:tcPr>
          <w:p w14:paraId="1646FCA8" w14:textId="77777777" w:rsidR="00B91E34" w:rsidRPr="00BD1163" w:rsidRDefault="00B91E34" w:rsidP="00443852">
            <w:pPr>
              <w:pStyle w:val="Tabulasteksts"/>
            </w:pPr>
            <w:r w:rsidRPr="00BD1163">
              <w:t>Teksts</w:t>
            </w:r>
          </w:p>
        </w:tc>
        <w:tc>
          <w:tcPr>
            <w:tcW w:w="1529" w:type="pct"/>
          </w:tcPr>
          <w:p w14:paraId="1646FCA9" w14:textId="77777777" w:rsidR="00B91E34" w:rsidRPr="00BD1163" w:rsidRDefault="00B91E34" w:rsidP="00443852">
            <w:pPr>
              <w:pStyle w:val="Tabulasteksts"/>
            </w:pPr>
          </w:p>
        </w:tc>
      </w:tr>
      <w:tr w:rsidR="001C6973" w:rsidRPr="00BD1163" w14:paraId="1646FCAE" w14:textId="77777777" w:rsidTr="00D76004">
        <w:tc>
          <w:tcPr>
            <w:tcW w:w="1809" w:type="pct"/>
          </w:tcPr>
          <w:p w14:paraId="1646FCAB" w14:textId="77777777" w:rsidR="001C6973" w:rsidRPr="00BD1163" w:rsidRDefault="00F35051" w:rsidP="00443852">
            <w:pPr>
              <w:pStyle w:val="Tabulasteksts"/>
            </w:pPr>
            <w:r w:rsidRPr="00BD1163">
              <w:t xml:space="preserve">Brīd. </w:t>
            </w:r>
            <w:r w:rsidR="001C6973" w:rsidRPr="00BD1163">
              <w:t>tips</w:t>
            </w:r>
          </w:p>
        </w:tc>
        <w:tc>
          <w:tcPr>
            <w:tcW w:w="1662" w:type="pct"/>
          </w:tcPr>
          <w:p w14:paraId="1646FCAC" w14:textId="77777777" w:rsidR="001C6973" w:rsidRPr="00BD1163" w:rsidRDefault="004E2F43" w:rsidP="00443852">
            <w:pPr>
              <w:pStyle w:val="Tabulasteksts"/>
            </w:pPr>
            <w:r w:rsidRPr="00BD1163">
              <w:t>Klasificēts</w:t>
            </w:r>
          </w:p>
        </w:tc>
        <w:tc>
          <w:tcPr>
            <w:tcW w:w="1529" w:type="pct"/>
          </w:tcPr>
          <w:p w14:paraId="1646FCAD" w14:textId="77777777" w:rsidR="001C6973" w:rsidRPr="00BD1163" w:rsidRDefault="001C6973" w:rsidP="00443852">
            <w:pPr>
              <w:pStyle w:val="Tabulasteksts"/>
            </w:pPr>
          </w:p>
        </w:tc>
      </w:tr>
      <w:tr w:rsidR="00F35051" w:rsidRPr="00BD1163" w14:paraId="1646FCB2" w14:textId="77777777" w:rsidTr="00D76004">
        <w:tc>
          <w:tcPr>
            <w:tcW w:w="1809" w:type="pct"/>
          </w:tcPr>
          <w:p w14:paraId="1646FCAF" w14:textId="77777777" w:rsidR="00F35051" w:rsidRPr="00BD1163" w:rsidRDefault="00F35051" w:rsidP="00443852">
            <w:pPr>
              <w:pStyle w:val="Tabulasteksts"/>
            </w:pPr>
            <w:r w:rsidRPr="00BD1163">
              <w:t>Brīd. tipa nosaukums</w:t>
            </w:r>
          </w:p>
        </w:tc>
        <w:tc>
          <w:tcPr>
            <w:tcW w:w="1662" w:type="pct"/>
          </w:tcPr>
          <w:p w14:paraId="1646FCB0" w14:textId="77777777" w:rsidR="00F35051" w:rsidRPr="00BD1163" w:rsidRDefault="00F35051" w:rsidP="00443852">
            <w:pPr>
              <w:pStyle w:val="Tabulasteksts"/>
            </w:pPr>
            <w:r w:rsidRPr="00BD1163">
              <w:t>Teksts</w:t>
            </w:r>
          </w:p>
        </w:tc>
        <w:tc>
          <w:tcPr>
            <w:tcW w:w="1529" w:type="pct"/>
          </w:tcPr>
          <w:p w14:paraId="1646FCB1" w14:textId="77777777" w:rsidR="00F35051" w:rsidRPr="00BD1163" w:rsidRDefault="00F35051" w:rsidP="00443852">
            <w:pPr>
              <w:pStyle w:val="Tabulasteksts"/>
            </w:pPr>
          </w:p>
        </w:tc>
      </w:tr>
      <w:tr w:rsidR="001C6973" w:rsidRPr="00BD1163" w14:paraId="1646FCB6" w14:textId="77777777" w:rsidTr="00D76004">
        <w:tc>
          <w:tcPr>
            <w:tcW w:w="1809" w:type="pct"/>
          </w:tcPr>
          <w:p w14:paraId="1646FCB3" w14:textId="77777777" w:rsidR="001C6973" w:rsidRPr="00BD1163" w:rsidRDefault="00F35051" w:rsidP="00443852">
            <w:pPr>
              <w:pStyle w:val="Tabulasteksts"/>
            </w:pPr>
            <w:r w:rsidRPr="00BD1163">
              <w:t>Brīd. teksts</w:t>
            </w:r>
          </w:p>
        </w:tc>
        <w:tc>
          <w:tcPr>
            <w:tcW w:w="1662" w:type="pct"/>
          </w:tcPr>
          <w:p w14:paraId="1646FCB4" w14:textId="77777777" w:rsidR="001C6973" w:rsidRPr="00BD1163" w:rsidRDefault="00DB4CA7" w:rsidP="00443852">
            <w:pPr>
              <w:pStyle w:val="Tabulasteksts"/>
            </w:pPr>
            <w:r w:rsidRPr="00BD1163">
              <w:t>Teksts</w:t>
            </w:r>
          </w:p>
        </w:tc>
        <w:tc>
          <w:tcPr>
            <w:tcW w:w="1529" w:type="pct"/>
          </w:tcPr>
          <w:p w14:paraId="1646FCB5" w14:textId="77777777" w:rsidR="001C6973" w:rsidRPr="00BD1163" w:rsidRDefault="001C6973" w:rsidP="00443852">
            <w:pPr>
              <w:pStyle w:val="Tabulasteksts"/>
            </w:pPr>
          </w:p>
        </w:tc>
      </w:tr>
      <w:tr w:rsidR="005935EC" w:rsidRPr="00BD1163" w14:paraId="1646FCBA" w14:textId="77777777" w:rsidTr="00D76004">
        <w:tc>
          <w:tcPr>
            <w:tcW w:w="1809" w:type="pct"/>
          </w:tcPr>
          <w:p w14:paraId="1646FCB7" w14:textId="77777777" w:rsidR="005935EC" w:rsidRPr="00BD1163" w:rsidRDefault="005935EC" w:rsidP="00443852">
            <w:pPr>
              <w:pStyle w:val="Tabulasteksts"/>
            </w:pPr>
            <w:r w:rsidRPr="00BD1163">
              <w:t>Brīd</w:t>
            </w:r>
            <w:r w:rsidR="00F35051" w:rsidRPr="00BD1163">
              <w:t>.</w:t>
            </w:r>
            <w:r w:rsidRPr="00BD1163">
              <w:t xml:space="preserve"> datums</w:t>
            </w:r>
          </w:p>
        </w:tc>
        <w:tc>
          <w:tcPr>
            <w:tcW w:w="1662" w:type="pct"/>
          </w:tcPr>
          <w:p w14:paraId="1646FCB8" w14:textId="77777777" w:rsidR="005935EC" w:rsidRPr="00BD1163" w:rsidRDefault="005935EC" w:rsidP="00443852">
            <w:pPr>
              <w:pStyle w:val="Tabulasteksts"/>
            </w:pPr>
            <w:r w:rsidRPr="00BD1163">
              <w:t>Datums</w:t>
            </w:r>
          </w:p>
        </w:tc>
        <w:tc>
          <w:tcPr>
            <w:tcW w:w="1529" w:type="pct"/>
          </w:tcPr>
          <w:p w14:paraId="1646FCB9" w14:textId="77777777" w:rsidR="005935EC" w:rsidRPr="00BD1163" w:rsidRDefault="005935EC" w:rsidP="00443852">
            <w:pPr>
              <w:pStyle w:val="Tabulasteksts"/>
            </w:pPr>
          </w:p>
        </w:tc>
      </w:tr>
      <w:tr w:rsidR="00F35051" w:rsidRPr="00BD1163" w14:paraId="1646FCBE" w14:textId="77777777" w:rsidTr="00F53AFB">
        <w:tc>
          <w:tcPr>
            <w:tcW w:w="1809" w:type="pct"/>
          </w:tcPr>
          <w:p w14:paraId="1646FCBB" w14:textId="77777777" w:rsidR="00F35051" w:rsidRPr="00BD1163" w:rsidRDefault="00F35051" w:rsidP="00443852">
            <w:pPr>
              <w:pStyle w:val="Tabulasteksts"/>
            </w:pPr>
            <w:r w:rsidRPr="00BD1163">
              <w:t>Brīd. statuss</w:t>
            </w:r>
          </w:p>
        </w:tc>
        <w:tc>
          <w:tcPr>
            <w:tcW w:w="1662" w:type="pct"/>
          </w:tcPr>
          <w:p w14:paraId="1646FCBC" w14:textId="77777777" w:rsidR="00F35051" w:rsidRPr="00BD1163" w:rsidRDefault="00F35051" w:rsidP="00443852">
            <w:pPr>
              <w:pStyle w:val="Tabulasteksts"/>
            </w:pPr>
            <w:r w:rsidRPr="00BD1163">
              <w:t>Klasificēts</w:t>
            </w:r>
          </w:p>
        </w:tc>
        <w:tc>
          <w:tcPr>
            <w:tcW w:w="1529" w:type="pct"/>
          </w:tcPr>
          <w:p w14:paraId="1646FCBD" w14:textId="77777777" w:rsidR="00F35051" w:rsidRPr="00BD1163" w:rsidRDefault="00F35051" w:rsidP="00443852">
            <w:pPr>
              <w:pStyle w:val="Tabulasteksts"/>
            </w:pPr>
          </w:p>
        </w:tc>
      </w:tr>
      <w:tr w:rsidR="00485EAA" w:rsidRPr="00BD1163" w14:paraId="1646FCC2" w14:textId="77777777" w:rsidTr="00D76004">
        <w:tc>
          <w:tcPr>
            <w:tcW w:w="1809" w:type="pct"/>
          </w:tcPr>
          <w:p w14:paraId="1646FCBF" w14:textId="77777777" w:rsidR="00485EAA" w:rsidRPr="00BD1163" w:rsidRDefault="00485EAA" w:rsidP="00443852">
            <w:pPr>
              <w:pStyle w:val="Tabulasteksts"/>
              <w:rPr>
                <w:b/>
              </w:rPr>
            </w:pPr>
            <w:r w:rsidRPr="00BD1163">
              <w:rPr>
                <w:b/>
              </w:rPr>
              <w:t>Alerģijas</w:t>
            </w:r>
          </w:p>
        </w:tc>
        <w:tc>
          <w:tcPr>
            <w:tcW w:w="1662" w:type="pct"/>
          </w:tcPr>
          <w:p w14:paraId="1646FCC0" w14:textId="77777777" w:rsidR="00485EAA" w:rsidRPr="00BD1163" w:rsidRDefault="00485EAA" w:rsidP="00443852">
            <w:pPr>
              <w:pStyle w:val="Tabulasteksts"/>
            </w:pPr>
            <w:r w:rsidRPr="00BD1163">
              <w:t>Salikts elements</w:t>
            </w:r>
            <w:r w:rsidR="00DB4CA7" w:rsidRPr="00BD1163">
              <w:t>, Saraksts</w:t>
            </w:r>
          </w:p>
        </w:tc>
        <w:tc>
          <w:tcPr>
            <w:tcW w:w="1529" w:type="pct"/>
          </w:tcPr>
          <w:p w14:paraId="1646FCC1" w14:textId="77777777" w:rsidR="00485EAA" w:rsidRPr="00BD1163" w:rsidRDefault="00485EAA" w:rsidP="00443852">
            <w:pPr>
              <w:pStyle w:val="Tabulasteksts"/>
            </w:pPr>
          </w:p>
        </w:tc>
      </w:tr>
      <w:tr w:rsidR="00B91E34" w:rsidRPr="00BD1163" w14:paraId="1646FCC6" w14:textId="77777777" w:rsidTr="00D76004">
        <w:tc>
          <w:tcPr>
            <w:tcW w:w="1809" w:type="pct"/>
          </w:tcPr>
          <w:p w14:paraId="1646FCC3" w14:textId="77777777" w:rsidR="00B91E34" w:rsidRPr="00BD1163" w:rsidRDefault="00B91E34" w:rsidP="00443852">
            <w:pPr>
              <w:pStyle w:val="Tabulasteksts"/>
            </w:pPr>
            <w:r w:rsidRPr="00BD1163">
              <w:t>Ieraksta identifikators</w:t>
            </w:r>
          </w:p>
        </w:tc>
        <w:tc>
          <w:tcPr>
            <w:tcW w:w="1662" w:type="pct"/>
          </w:tcPr>
          <w:p w14:paraId="1646FCC4" w14:textId="77777777" w:rsidR="00B91E34" w:rsidRPr="00BD1163" w:rsidRDefault="00B91E34" w:rsidP="00443852">
            <w:pPr>
              <w:pStyle w:val="Tabulasteksts"/>
            </w:pPr>
            <w:r w:rsidRPr="00BD1163">
              <w:t>Teksts</w:t>
            </w:r>
          </w:p>
        </w:tc>
        <w:tc>
          <w:tcPr>
            <w:tcW w:w="1529" w:type="pct"/>
          </w:tcPr>
          <w:p w14:paraId="1646FCC5" w14:textId="77777777" w:rsidR="00B91E34" w:rsidRPr="00BD1163" w:rsidRDefault="00B91E34" w:rsidP="00443852">
            <w:pPr>
              <w:pStyle w:val="Tabulasteksts"/>
            </w:pPr>
          </w:p>
        </w:tc>
      </w:tr>
      <w:tr w:rsidR="00480E05" w:rsidRPr="00BD1163" w14:paraId="1646FCCA" w14:textId="77777777" w:rsidTr="00D76004">
        <w:tc>
          <w:tcPr>
            <w:tcW w:w="1809" w:type="pct"/>
          </w:tcPr>
          <w:p w14:paraId="1646FCC7" w14:textId="77777777" w:rsidR="00480E05" w:rsidRPr="00BD1163" w:rsidRDefault="00480E05" w:rsidP="00443852">
            <w:pPr>
              <w:pStyle w:val="Tabulasteksts"/>
            </w:pPr>
            <w:r w:rsidRPr="00BD1163">
              <w:t>Alerģijas grupa</w:t>
            </w:r>
          </w:p>
        </w:tc>
        <w:tc>
          <w:tcPr>
            <w:tcW w:w="1662" w:type="pct"/>
          </w:tcPr>
          <w:p w14:paraId="1646FCC8" w14:textId="77777777" w:rsidR="00480E05" w:rsidRPr="00BD1163" w:rsidRDefault="00480E05" w:rsidP="00443852">
            <w:pPr>
              <w:pStyle w:val="Tabulasteksts"/>
            </w:pPr>
            <w:r w:rsidRPr="00BD1163">
              <w:t>Klasificēts</w:t>
            </w:r>
          </w:p>
        </w:tc>
        <w:tc>
          <w:tcPr>
            <w:tcW w:w="1529" w:type="pct"/>
          </w:tcPr>
          <w:p w14:paraId="1646FCC9" w14:textId="77777777" w:rsidR="00480E05" w:rsidRPr="00BD1163" w:rsidRDefault="00480E05" w:rsidP="00443852">
            <w:pPr>
              <w:pStyle w:val="Tabulasteksts"/>
            </w:pPr>
          </w:p>
        </w:tc>
      </w:tr>
      <w:tr w:rsidR="00480E05" w:rsidRPr="00BD1163" w14:paraId="1646FCCE" w14:textId="77777777" w:rsidTr="00D76004">
        <w:tc>
          <w:tcPr>
            <w:tcW w:w="1809" w:type="pct"/>
          </w:tcPr>
          <w:p w14:paraId="1646FCCB" w14:textId="77777777" w:rsidR="00480E05" w:rsidRPr="00BD1163" w:rsidRDefault="00480E05" w:rsidP="00443852">
            <w:pPr>
              <w:pStyle w:val="Tabulasteksts"/>
            </w:pPr>
            <w:r w:rsidRPr="00BD1163">
              <w:t>Alerģijas grupas nosaukums</w:t>
            </w:r>
          </w:p>
        </w:tc>
        <w:tc>
          <w:tcPr>
            <w:tcW w:w="1662" w:type="pct"/>
          </w:tcPr>
          <w:p w14:paraId="1646FCCC" w14:textId="77777777" w:rsidR="00480E05" w:rsidRPr="00BD1163" w:rsidRDefault="00480E05" w:rsidP="00443852">
            <w:pPr>
              <w:pStyle w:val="Tabulasteksts"/>
            </w:pPr>
            <w:r w:rsidRPr="00BD1163">
              <w:t>Teksts</w:t>
            </w:r>
          </w:p>
        </w:tc>
        <w:tc>
          <w:tcPr>
            <w:tcW w:w="1529" w:type="pct"/>
          </w:tcPr>
          <w:p w14:paraId="1646FCCD" w14:textId="77777777" w:rsidR="00480E05" w:rsidRPr="00BD1163" w:rsidRDefault="00480E05" w:rsidP="00443852">
            <w:pPr>
              <w:pStyle w:val="Tabulasteksts"/>
            </w:pPr>
          </w:p>
        </w:tc>
      </w:tr>
      <w:tr w:rsidR="006E4EDA" w:rsidRPr="00BD1163" w14:paraId="1646FCD2" w14:textId="77777777" w:rsidTr="00D76004">
        <w:tc>
          <w:tcPr>
            <w:tcW w:w="1809" w:type="pct"/>
          </w:tcPr>
          <w:p w14:paraId="1646FCCF" w14:textId="77777777" w:rsidR="006E4EDA" w:rsidRPr="00BD1163" w:rsidRDefault="005935EC" w:rsidP="00443852">
            <w:pPr>
              <w:pStyle w:val="Tabulasteksts"/>
            </w:pPr>
            <w:r w:rsidRPr="00BD1163">
              <w:t>Alerģijas n</w:t>
            </w:r>
            <w:r w:rsidR="006E4EDA" w:rsidRPr="00BD1163">
              <w:t>osaukums</w:t>
            </w:r>
          </w:p>
        </w:tc>
        <w:tc>
          <w:tcPr>
            <w:tcW w:w="1662" w:type="pct"/>
          </w:tcPr>
          <w:p w14:paraId="1646FCD0" w14:textId="77777777" w:rsidR="006E4EDA" w:rsidRPr="00BD1163" w:rsidRDefault="006E4EDA" w:rsidP="00443852">
            <w:pPr>
              <w:pStyle w:val="Tabulasteksts"/>
            </w:pPr>
            <w:r w:rsidRPr="00BD1163">
              <w:t>Teksts</w:t>
            </w:r>
          </w:p>
        </w:tc>
        <w:tc>
          <w:tcPr>
            <w:tcW w:w="1529" w:type="pct"/>
          </w:tcPr>
          <w:p w14:paraId="1646FCD1" w14:textId="77777777" w:rsidR="006E4EDA" w:rsidRPr="00BD1163" w:rsidRDefault="006E4EDA" w:rsidP="00443852">
            <w:pPr>
              <w:pStyle w:val="Tabulasteksts"/>
            </w:pPr>
          </w:p>
        </w:tc>
      </w:tr>
      <w:tr w:rsidR="005935EC" w:rsidRPr="00BD1163" w14:paraId="1646FCD6" w14:textId="77777777" w:rsidTr="00D76004">
        <w:tc>
          <w:tcPr>
            <w:tcW w:w="1809" w:type="pct"/>
          </w:tcPr>
          <w:p w14:paraId="1646FCD3" w14:textId="77777777" w:rsidR="005935EC" w:rsidRPr="00BD1163" w:rsidRDefault="005935EC" w:rsidP="00443852">
            <w:pPr>
              <w:pStyle w:val="Tabulasteksts"/>
            </w:pPr>
            <w:r w:rsidRPr="00BD1163">
              <w:t>Alerģijas datums</w:t>
            </w:r>
          </w:p>
        </w:tc>
        <w:tc>
          <w:tcPr>
            <w:tcW w:w="1662" w:type="pct"/>
          </w:tcPr>
          <w:p w14:paraId="1646FCD4" w14:textId="77777777" w:rsidR="005935EC" w:rsidRPr="00BD1163" w:rsidRDefault="005935EC" w:rsidP="00443852">
            <w:pPr>
              <w:pStyle w:val="Tabulasteksts"/>
            </w:pPr>
            <w:r w:rsidRPr="00BD1163">
              <w:t>Datums</w:t>
            </w:r>
          </w:p>
        </w:tc>
        <w:tc>
          <w:tcPr>
            <w:tcW w:w="1529" w:type="pct"/>
          </w:tcPr>
          <w:p w14:paraId="1646FCD5" w14:textId="77777777" w:rsidR="005935EC" w:rsidRPr="00BD1163" w:rsidRDefault="005935EC" w:rsidP="00443852">
            <w:pPr>
              <w:pStyle w:val="Tabulasteksts"/>
            </w:pPr>
          </w:p>
        </w:tc>
      </w:tr>
      <w:tr w:rsidR="00F35051" w:rsidRPr="00BD1163" w14:paraId="1646FCDA" w14:textId="77777777" w:rsidTr="00F53AFB">
        <w:tc>
          <w:tcPr>
            <w:tcW w:w="1809" w:type="pct"/>
          </w:tcPr>
          <w:p w14:paraId="1646FCD7" w14:textId="77777777" w:rsidR="00F35051" w:rsidRPr="00BD1163" w:rsidRDefault="00F35051" w:rsidP="00443852">
            <w:pPr>
              <w:pStyle w:val="Tabulasteksts"/>
            </w:pPr>
            <w:r w:rsidRPr="00BD1163">
              <w:t>Alerģijas statuss</w:t>
            </w:r>
          </w:p>
        </w:tc>
        <w:tc>
          <w:tcPr>
            <w:tcW w:w="1662" w:type="pct"/>
          </w:tcPr>
          <w:p w14:paraId="1646FCD8" w14:textId="77777777" w:rsidR="00F35051" w:rsidRPr="00BD1163" w:rsidRDefault="00F35051" w:rsidP="00443852">
            <w:pPr>
              <w:pStyle w:val="Tabulasteksts"/>
            </w:pPr>
            <w:r w:rsidRPr="00BD1163">
              <w:t>Klasificēts</w:t>
            </w:r>
          </w:p>
        </w:tc>
        <w:tc>
          <w:tcPr>
            <w:tcW w:w="1529" w:type="pct"/>
          </w:tcPr>
          <w:p w14:paraId="1646FCD9" w14:textId="77777777" w:rsidR="00F35051" w:rsidRPr="00BD1163" w:rsidRDefault="00F35051" w:rsidP="00443852">
            <w:pPr>
              <w:pStyle w:val="Tabulasteksts"/>
            </w:pPr>
          </w:p>
        </w:tc>
      </w:tr>
      <w:tr w:rsidR="00485EAA" w:rsidRPr="00BD1163" w14:paraId="1646FCDE" w14:textId="77777777" w:rsidTr="00D76004">
        <w:tc>
          <w:tcPr>
            <w:tcW w:w="1809" w:type="pct"/>
          </w:tcPr>
          <w:p w14:paraId="1646FCDB" w14:textId="77777777" w:rsidR="00485EAA" w:rsidRPr="00BD1163" w:rsidRDefault="00485EAA" w:rsidP="00443852">
            <w:pPr>
              <w:pStyle w:val="Tabulasteksts"/>
              <w:rPr>
                <w:b/>
              </w:rPr>
            </w:pPr>
            <w:r w:rsidRPr="00BD1163">
              <w:rPr>
                <w:b/>
              </w:rPr>
              <w:t>Diagnozes</w:t>
            </w:r>
          </w:p>
        </w:tc>
        <w:tc>
          <w:tcPr>
            <w:tcW w:w="1662" w:type="pct"/>
          </w:tcPr>
          <w:p w14:paraId="1646FCDC" w14:textId="77777777" w:rsidR="00485EAA" w:rsidRPr="00BD1163" w:rsidRDefault="006E4EDA" w:rsidP="00443852">
            <w:pPr>
              <w:pStyle w:val="Tabulasteksts"/>
            </w:pPr>
            <w:r w:rsidRPr="00BD1163">
              <w:t>Salikts elements, Saraksts</w:t>
            </w:r>
          </w:p>
        </w:tc>
        <w:tc>
          <w:tcPr>
            <w:tcW w:w="1529" w:type="pct"/>
          </w:tcPr>
          <w:p w14:paraId="1646FCDD" w14:textId="77777777" w:rsidR="00485EAA" w:rsidRPr="00BD1163" w:rsidRDefault="00485EAA" w:rsidP="00443852">
            <w:pPr>
              <w:pStyle w:val="Tabulasteksts"/>
            </w:pPr>
          </w:p>
        </w:tc>
      </w:tr>
      <w:tr w:rsidR="00B91E34" w:rsidRPr="00BD1163" w14:paraId="1646FCE2" w14:textId="77777777" w:rsidTr="00D76004">
        <w:tc>
          <w:tcPr>
            <w:tcW w:w="1809" w:type="pct"/>
          </w:tcPr>
          <w:p w14:paraId="1646FCDF" w14:textId="77777777" w:rsidR="00B91E34" w:rsidRPr="00BD1163" w:rsidRDefault="00B91E34" w:rsidP="00443852">
            <w:pPr>
              <w:pStyle w:val="Tabulasteksts"/>
            </w:pPr>
            <w:r w:rsidRPr="00BD1163">
              <w:t>Ieraksta identifikators</w:t>
            </w:r>
          </w:p>
        </w:tc>
        <w:tc>
          <w:tcPr>
            <w:tcW w:w="1662" w:type="pct"/>
          </w:tcPr>
          <w:p w14:paraId="1646FCE0" w14:textId="77777777" w:rsidR="00B91E34" w:rsidRPr="00BD1163" w:rsidRDefault="00B91E34" w:rsidP="00443852">
            <w:pPr>
              <w:pStyle w:val="Tabulasteksts"/>
            </w:pPr>
            <w:r w:rsidRPr="00BD1163">
              <w:t>Teksts</w:t>
            </w:r>
          </w:p>
        </w:tc>
        <w:tc>
          <w:tcPr>
            <w:tcW w:w="1529" w:type="pct"/>
          </w:tcPr>
          <w:p w14:paraId="1646FCE1" w14:textId="77777777" w:rsidR="00B91E34" w:rsidRPr="00BD1163" w:rsidRDefault="00B91E34" w:rsidP="00443852">
            <w:pPr>
              <w:pStyle w:val="Tabulasteksts"/>
            </w:pPr>
          </w:p>
        </w:tc>
      </w:tr>
      <w:tr w:rsidR="005935EC" w:rsidRPr="00BD1163" w14:paraId="1646FCE6" w14:textId="77777777" w:rsidTr="009B7498">
        <w:tc>
          <w:tcPr>
            <w:tcW w:w="1809" w:type="pct"/>
          </w:tcPr>
          <w:p w14:paraId="1646FCE3" w14:textId="77777777" w:rsidR="005935EC" w:rsidRPr="00BD1163" w:rsidRDefault="005935EC" w:rsidP="00443852">
            <w:pPr>
              <w:pStyle w:val="Tabulasteksts"/>
            </w:pPr>
            <w:r w:rsidRPr="00BD1163">
              <w:t>Diagnoze</w:t>
            </w:r>
          </w:p>
        </w:tc>
        <w:tc>
          <w:tcPr>
            <w:tcW w:w="1662" w:type="pct"/>
          </w:tcPr>
          <w:p w14:paraId="1646FCE4" w14:textId="77777777" w:rsidR="005935EC" w:rsidRPr="00BD1163" w:rsidRDefault="005935EC" w:rsidP="00443852">
            <w:pPr>
              <w:pStyle w:val="Tabulasteksts"/>
            </w:pPr>
            <w:r w:rsidRPr="00BD1163">
              <w:t>Klasificēts</w:t>
            </w:r>
          </w:p>
        </w:tc>
        <w:tc>
          <w:tcPr>
            <w:tcW w:w="1529" w:type="pct"/>
          </w:tcPr>
          <w:p w14:paraId="1646FCE5" w14:textId="77777777" w:rsidR="005935EC" w:rsidRPr="00BD1163" w:rsidRDefault="005935EC" w:rsidP="00443852">
            <w:pPr>
              <w:pStyle w:val="Tabulasteksts"/>
            </w:pPr>
          </w:p>
        </w:tc>
      </w:tr>
      <w:tr w:rsidR="005935EC" w:rsidRPr="00BD1163" w14:paraId="1646FCEA" w14:textId="77777777" w:rsidTr="009B7498">
        <w:tc>
          <w:tcPr>
            <w:tcW w:w="1809" w:type="pct"/>
          </w:tcPr>
          <w:p w14:paraId="1646FCE7" w14:textId="77777777" w:rsidR="005935EC" w:rsidRPr="00BD1163" w:rsidRDefault="005935EC" w:rsidP="00443852">
            <w:pPr>
              <w:pStyle w:val="Tabulasteksts"/>
            </w:pPr>
            <w:r w:rsidRPr="00BD1163">
              <w:t>Diagnozes nosaukums</w:t>
            </w:r>
          </w:p>
        </w:tc>
        <w:tc>
          <w:tcPr>
            <w:tcW w:w="1662" w:type="pct"/>
          </w:tcPr>
          <w:p w14:paraId="1646FCE8" w14:textId="77777777" w:rsidR="005935EC" w:rsidRPr="00BD1163" w:rsidRDefault="005935EC" w:rsidP="00443852">
            <w:pPr>
              <w:pStyle w:val="Tabulasteksts"/>
            </w:pPr>
            <w:r w:rsidRPr="00BD1163">
              <w:t>Teksts</w:t>
            </w:r>
          </w:p>
        </w:tc>
        <w:tc>
          <w:tcPr>
            <w:tcW w:w="1529" w:type="pct"/>
          </w:tcPr>
          <w:p w14:paraId="1646FCE9" w14:textId="77777777" w:rsidR="005935EC" w:rsidRPr="00BD1163" w:rsidRDefault="005935EC" w:rsidP="00443852">
            <w:pPr>
              <w:pStyle w:val="Tabulasteksts"/>
            </w:pPr>
          </w:p>
        </w:tc>
      </w:tr>
      <w:tr w:rsidR="005935EC" w:rsidRPr="00BD1163" w14:paraId="1646FCEE" w14:textId="77777777" w:rsidTr="009B7498">
        <w:tc>
          <w:tcPr>
            <w:tcW w:w="1809" w:type="pct"/>
          </w:tcPr>
          <w:p w14:paraId="1646FCEB" w14:textId="77777777" w:rsidR="005935EC" w:rsidRPr="00BD1163" w:rsidRDefault="005935EC" w:rsidP="00443852">
            <w:pPr>
              <w:pStyle w:val="Tabulasteksts"/>
            </w:pPr>
            <w:r w:rsidRPr="00BD1163">
              <w:t>Diagnozes datums</w:t>
            </w:r>
          </w:p>
        </w:tc>
        <w:tc>
          <w:tcPr>
            <w:tcW w:w="1662" w:type="pct"/>
          </w:tcPr>
          <w:p w14:paraId="1646FCEC" w14:textId="77777777" w:rsidR="005935EC" w:rsidRPr="00BD1163" w:rsidRDefault="005935EC" w:rsidP="00443852">
            <w:pPr>
              <w:pStyle w:val="Tabulasteksts"/>
            </w:pPr>
            <w:r w:rsidRPr="00BD1163">
              <w:t>Datums</w:t>
            </w:r>
          </w:p>
        </w:tc>
        <w:tc>
          <w:tcPr>
            <w:tcW w:w="1529" w:type="pct"/>
          </w:tcPr>
          <w:p w14:paraId="1646FCED" w14:textId="77777777" w:rsidR="005935EC" w:rsidRPr="00BD1163" w:rsidRDefault="005935EC" w:rsidP="00443852">
            <w:pPr>
              <w:pStyle w:val="Tabulasteksts"/>
            </w:pPr>
          </w:p>
        </w:tc>
      </w:tr>
      <w:tr w:rsidR="00F35051" w:rsidRPr="00BD1163" w14:paraId="1646FCF2" w14:textId="77777777" w:rsidTr="00F53AFB">
        <w:tc>
          <w:tcPr>
            <w:tcW w:w="1809" w:type="pct"/>
          </w:tcPr>
          <w:p w14:paraId="1646FCEF" w14:textId="77777777" w:rsidR="00F35051" w:rsidRPr="00BD1163" w:rsidRDefault="00F35051" w:rsidP="00443852">
            <w:pPr>
              <w:pStyle w:val="Tabulasteksts"/>
            </w:pPr>
            <w:r w:rsidRPr="00BD1163">
              <w:t>Diagnozes statuss</w:t>
            </w:r>
          </w:p>
        </w:tc>
        <w:tc>
          <w:tcPr>
            <w:tcW w:w="1662" w:type="pct"/>
          </w:tcPr>
          <w:p w14:paraId="1646FCF0" w14:textId="77777777" w:rsidR="00F35051" w:rsidRPr="00BD1163" w:rsidRDefault="00F35051" w:rsidP="00443852">
            <w:pPr>
              <w:pStyle w:val="Tabulasteksts"/>
            </w:pPr>
            <w:r w:rsidRPr="00BD1163">
              <w:t>Klasificēts</w:t>
            </w:r>
          </w:p>
        </w:tc>
        <w:tc>
          <w:tcPr>
            <w:tcW w:w="1529" w:type="pct"/>
          </w:tcPr>
          <w:p w14:paraId="1646FCF1" w14:textId="77777777" w:rsidR="00F35051" w:rsidRPr="00BD1163" w:rsidRDefault="00F35051" w:rsidP="00443852">
            <w:pPr>
              <w:pStyle w:val="Tabulasteksts"/>
            </w:pPr>
          </w:p>
        </w:tc>
      </w:tr>
      <w:tr w:rsidR="00140993" w:rsidRPr="00BD1163" w14:paraId="1646FCF6" w14:textId="77777777" w:rsidTr="00F53AFB">
        <w:tc>
          <w:tcPr>
            <w:tcW w:w="1809" w:type="pct"/>
          </w:tcPr>
          <w:p w14:paraId="1646FCF3" w14:textId="77777777" w:rsidR="00140993" w:rsidRPr="00BD1163" w:rsidRDefault="00140993" w:rsidP="00443852">
            <w:pPr>
              <w:pStyle w:val="Tabulasteksts"/>
            </w:pPr>
            <w:r w:rsidRPr="00BD1163">
              <w:t>Minimālais datums</w:t>
            </w:r>
          </w:p>
        </w:tc>
        <w:tc>
          <w:tcPr>
            <w:tcW w:w="1662" w:type="pct"/>
          </w:tcPr>
          <w:p w14:paraId="1646FCF4" w14:textId="77777777" w:rsidR="00140993" w:rsidRPr="00BD1163" w:rsidRDefault="00140993" w:rsidP="00443852">
            <w:pPr>
              <w:pStyle w:val="Tabulasteksts"/>
            </w:pPr>
            <w:r w:rsidRPr="00BD1163">
              <w:t>Datums</w:t>
            </w:r>
          </w:p>
        </w:tc>
        <w:tc>
          <w:tcPr>
            <w:tcW w:w="1529" w:type="pct"/>
          </w:tcPr>
          <w:p w14:paraId="1646FCF5" w14:textId="77777777" w:rsidR="00140993" w:rsidRPr="00BD1163" w:rsidRDefault="00140993" w:rsidP="00443852">
            <w:pPr>
              <w:pStyle w:val="Tabulasteksts"/>
            </w:pPr>
            <w:r w:rsidRPr="00BD1163">
              <w:t xml:space="preserve">Mazākais </w:t>
            </w:r>
            <w:r w:rsidR="007852A1" w:rsidRPr="00BD1163">
              <w:t>diagnozes</w:t>
            </w:r>
            <w:r w:rsidRPr="00BD1163">
              <w:t xml:space="preserve"> datums ar konkrēto </w:t>
            </w:r>
            <w:r w:rsidR="00EC051A" w:rsidRPr="00BD1163">
              <w:t>diagnozi</w:t>
            </w:r>
            <w:r w:rsidRPr="00BD1163">
              <w:t>, statusu.</w:t>
            </w:r>
          </w:p>
        </w:tc>
      </w:tr>
      <w:tr w:rsidR="00140993" w:rsidRPr="00BD1163" w14:paraId="1646FCFA" w14:textId="77777777" w:rsidTr="00F53AFB">
        <w:tc>
          <w:tcPr>
            <w:tcW w:w="1809" w:type="pct"/>
          </w:tcPr>
          <w:p w14:paraId="1646FCF7" w14:textId="77777777" w:rsidR="00140993" w:rsidRPr="00BD1163" w:rsidRDefault="00140993" w:rsidP="00443852">
            <w:pPr>
              <w:pStyle w:val="Tabulasteksts"/>
            </w:pPr>
            <w:r w:rsidRPr="00BD1163">
              <w:t>Maksimālais datums</w:t>
            </w:r>
          </w:p>
        </w:tc>
        <w:tc>
          <w:tcPr>
            <w:tcW w:w="1662" w:type="pct"/>
          </w:tcPr>
          <w:p w14:paraId="1646FCF8" w14:textId="77777777" w:rsidR="00140993" w:rsidRPr="00BD1163" w:rsidRDefault="00140993" w:rsidP="00443852">
            <w:pPr>
              <w:pStyle w:val="Tabulasteksts"/>
            </w:pPr>
            <w:r w:rsidRPr="00BD1163">
              <w:t>Datums</w:t>
            </w:r>
          </w:p>
        </w:tc>
        <w:tc>
          <w:tcPr>
            <w:tcW w:w="1529" w:type="pct"/>
          </w:tcPr>
          <w:p w14:paraId="1646FCF9" w14:textId="77777777" w:rsidR="00140993" w:rsidRPr="00BD1163" w:rsidRDefault="00140993" w:rsidP="00443852">
            <w:pPr>
              <w:pStyle w:val="Tabulasteksts"/>
            </w:pPr>
            <w:r w:rsidRPr="00BD1163">
              <w:t xml:space="preserve">Lielākais </w:t>
            </w:r>
            <w:r w:rsidR="007852A1" w:rsidRPr="00BD1163">
              <w:t>diagnozes</w:t>
            </w:r>
            <w:r w:rsidRPr="00BD1163">
              <w:t xml:space="preserve"> datums ar konkrēto </w:t>
            </w:r>
            <w:r w:rsidR="00EC051A" w:rsidRPr="00BD1163">
              <w:t>diagnozi</w:t>
            </w:r>
            <w:r w:rsidRPr="00BD1163">
              <w:t>, statusu.</w:t>
            </w:r>
          </w:p>
        </w:tc>
      </w:tr>
      <w:tr w:rsidR="00140993" w:rsidRPr="00BD1163" w14:paraId="1646FCFE" w14:textId="77777777" w:rsidTr="00F53AFB">
        <w:tc>
          <w:tcPr>
            <w:tcW w:w="1809" w:type="pct"/>
          </w:tcPr>
          <w:p w14:paraId="1646FCFB" w14:textId="77777777" w:rsidR="00140993" w:rsidRPr="00BD1163" w:rsidRDefault="00140993" w:rsidP="00443852">
            <w:pPr>
              <w:pStyle w:val="Tabulasteksts"/>
            </w:pPr>
            <w:r w:rsidRPr="00BD1163">
              <w:t>Skaits</w:t>
            </w:r>
          </w:p>
        </w:tc>
        <w:tc>
          <w:tcPr>
            <w:tcW w:w="1662" w:type="pct"/>
          </w:tcPr>
          <w:p w14:paraId="1646FCFC" w14:textId="77777777" w:rsidR="00140993" w:rsidRPr="00BD1163" w:rsidRDefault="00140993" w:rsidP="00443852">
            <w:pPr>
              <w:pStyle w:val="Tabulasteksts"/>
            </w:pPr>
            <w:r w:rsidRPr="00BD1163">
              <w:t>Skaitlis</w:t>
            </w:r>
          </w:p>
        </w:tc>
        <w:tc>
          <w:tcPr>
            <w:tcW w:w="1529" w:type="pct"/>
          </w:tcPr>
          <w:p w14:paraId="1646FCFD" w14:textId="77777777" w:rsidR="00140993" w:rsidRPr="00BD1163" w:rsidRDefault="007852A1" w:rsidP="00443852">
            <w:pPr>
              <w:pStyle w:val="Tabulasteksts"/>
            </w:pPr>
            <w:r w:rsidRPr="00BD1163">
              <w:t>Diagnozes</w:t>
            </w:r>
            <w:r w:rsidR="00140993" w:rsidRPr="00BD1163">
              <w:t xml:space="preserve"> ierakstu skaits ar konkrēto nosaukumu, statusu.</w:t>
            </w:r>
          </w:p>
        </w:tc>
      </w:tr>
      <w:tr w:rsidR="00485EAA" w:rsidRPr="00BD1163" w14:paraId="1646FD02" w14:textId="77777777" w:rsidTr="00D76004">
        <w:tc>
          <w:tcPr>
            <w:tcW w:w="1809" w:type="pct"/>
          </w:tcPr>
          <w:p w14:paraId="1646FCFF" w14:textId="77777777" w:rsidR="00485EAA" w:rsidRPr="00BD1163" w:rsidRDefault="00485EAA" w:rsidP="00443852">
            <w:pPr>
              <w:pStyle w:val="Tabulasteksts"/>
              <w:rPr>
                <w:b/>
              </w:rPr>
            </w:pPr>
            <w:r w:rsidRPr="00BD1163">
              <w:rPr>
                <w:b/>
              </w:rPr>
              <w:t>Medikamenti</w:t>
            </w:r>
          </w:p>
        </w:tc>
        <w:tc>
          <w:tcPr>
            <w:tcW w:w="1662" w:type="pct"/>
          </w:tcPr>
          <w:p w14:paraId="1646FD00" w14:textId="77777777" w:rsidR="00485EAA" w:rsidRPr="00BD1163" w:rsidRDefault="00485EAA" w:rsidP="00443852">
            <w:pPr>
              <w:pStyle w:val="Tabulasteksts"/>
            </w:pPr>
            <w:r w:rsidRPr="00BD1163">
              <w:t>Salikts elements</w:t>
            </w:r>
            <w:r w:rsidR="00306CF8" w:rsidRPr="00BD1163">
              <w:t>, Saraksts</w:t>
            </w:r>
          </w:p>
        </w:tc>
        <w:tc>
          <w:tcPr>
            <w:tcW w:w="1529" w:type="pct"/>
          </w:tcPr>
          <w:p w14:paraId="1646FD01" w14:textId="77777777" w:rsidR="00485EAA" w:rsidRPr="00BD1163" w:rsidRDefault="00485EAA" w:rsidP="00443852">
            <w:pPr>
              <w:pStyle w:val="Tabulasteksts"/>
            </w:pPr>
          </w:p>
        </w:tc>
      </w:tr>
      <w:tr w:rsidR="00B91E34" w:rsidRPr="00BD1163" w14:paraId="1646FD06" w14:textId="77777777" w:rsidTr="00D76004">
        <w:tc>
          <w:tcPr>
            <w:tcW w:w="1809" w:type="pct"/>
          </w:tcPr>
          <w:p w14:paraId="1646FD03" w14:textId="77777777" w:rsidR="00B91E34" w:rsidRPr="00BD1163" w:rsidRDefault="00B91E34" w:rsidP="00443852">
            <w:pPr>
              <w:pStyle w:val="Tabulasteksts"/>
            </w:pPr>
            <w:r w:rsidRPr="00BD1163">
              <w:t>Ieraksta identifikators</w:t>
            </w:r>
          </w:p>
        </w:tc>
        <w:tc>
          <w:tcPr>
            <w:tcW w:w="1662" w:type="pct"/>
          </w:tcPr>
          <w:p w14:paraId="1646FD04" w14:textId="77777777" w:rsidR="00B91E34" w:rsidRPr="00BD1163" w:rsidRDefault="00B91E34" w:rsidP="00443852">
            <w:pPr>
              <w:pStyle w:val="Tabulasteksts"/>
            </w:pPr>
            <w:r w:rsidRPr="00BD1163">
              <w:t>Teksts</w:t>
            </w:r>
          </w:p>
        </w:tc>
        <w:tc>
          <w:tcPr>
            <w:tcW w:w="1529" w:type="pct"/>
          </w:tcPr>
          <w:p w14:paraId="1646FD05" w14:textId="77777777" w:rsidR="00B91E34" w:rsidRPr="00BD1163" w:rsidRDefault="00B91E34" w:rsidP="00443852">
            <w:pPr>
              <w:pStyle w:val="Tabulasteksts"/>
            </w:pPr>
          </w:p>
        </w:tc>
      </w:tr>
      <w:tr w:rsidR="005935EC" w:rsidRPr="00BD1163" w14:paraId="1646FD0A" w14:textId="77777777" w:rsidTr="00D76004">
        <w:tc>
          <w:tcPr>
            <w:tcW w:w="1809" w:type="pct"/>
          </w:tcPr>
          <w:p w14:paraId="1646FD07" w14:textId="77777777" w:rsidR="005935EC" w:rsidRPr="00BD1163" w:rsidRDefault="005935EC" w:rsidP="00443852">
            <w:pPr>
              <w:pStyle w:val="Tabulasteksts"/>
            </w:pPr>
            <w:r w:rsidRPr="00BD1163">
              <w:t>Medikament</w:t>
            </w:r>
            <w:r w:rsidR="00F35051" w:rsidRPr="00BD1163">
              <w:t>s</w:t>
            </w:r>
          </w:p>
        </w:tc>
        <w:tc>
          <w:tcPr>
            <w:tcW w:w="1662" w:type="pct"/>
          </w:tcPr>
          <w:p w14:paraId="1646FD08" w14:textId="77777777" w:rsidR="005935EC" w:rsidRPr="00BD1163" w:rsidRDefault="005935EC" w:rsidP="00443852">
            <w:pPr>
              <w:pStyle w:val="Tabulasteksts"/>
            </w:pPr>
            <w:r w:rsidRPr="00BD1163">
              <w:t>Klasificēts</w:t>
            </w:r>
          </w:p>
        </w:tc>
        <w:tc>
          <w:tcPr>
            <w:tcW w:w="1529" w:type="pct"/>
          </w:tcPr>
          <w:p w14:paraId="1646FD09" w14:textId="77777777" w:rsidR="005935EC" w:rsidRPr="00BD1163" w:rsidRDefault="005935EC" w:rsidP="00443852">
            <w:pPr>
              <w:pStyle w:val="Tabulasteksts"/>
            </w:pPr>
          </w:p>
        </w:tc>
      </w:tr>
      <w:tr w:rsidR="00306CF8" w:rsidRPr="00BD1163" w14:paraId="1646FD0E" w14:textId="77777777" w:rsidTr="00D76004">
        <w:tc>
          <w:tcPr>
            <w:tcW w:w="1809" w:type="pct"/>
          </w:tcPr>
          <w:p w14:paraId="1646FD0B" w14:textId="77777777" w:rsidR="00306CF8" w:rsidRPr="00BD1163" w:rsidRDefault="00480E05" w:rsidP="00443852">
            <w:pPr>
              <w:pStyle w:val="Tabulasteksts"/>
            </w:pPr>
            <w:r w:rsidRPr="00BD1163">
              <w:t>Medikamenta n</w:t>
            </w:r>
            <w:r w:rsidR="00306CF8" w:rsidRPr="00BD1163">
              <w:t>osaukums</w:t>
            </w:r>
          </w:p>
        </w:tc>
        <w:tc>
          <w:tcPr>
            <w:tcW w:w="1662" w:type="pct"/>
          </w:tcPr>
          <w:p w14:paraId="1646FD0C" w14:textId="77777777" w:rsidR="00306CF8" w:rsidRPr="00BD1163" w:rsidRDefault="00B91E34" w:rsidP="00443852">
            <w:pPr>
              <w:pStyle w:val="Tabulasteksts"/>
            </w:pPr>
            <w:r w:rsidRPr="00BD1163">
              <w:t>Teksts</w:t>
            </w:r>
          </w:p>
        </w:tc>
        <w:tc>
          <w:tcPr>
            <w:tcW w:w="1529" w:type="pct"/>
          </w:tcPr>
          <w:p w14:paraId="1646FD0D" w14:textId="77777777" w:rsidR="00306CF8" w:rsidRPr="00BD1163" w:rsidRDefault="00306CF8" w:rsidP="00443852">
            <w:pPr>
              <w:pStyle w:val="Tabulasteksts"/>
            </w:pPr>
          </w:p>
        </w:tc>
      </w:tr>
      <w:tr w:rsidR="00B91E34" w:rsidRPr="00BD1163" w14:paraId="1646FD12" w14:textId="77777777" w:rsidTr="00D76004">
        <w:tc>
          <w:tcPr>
            <w:tcW w:w="1809" w:type="pct"/>
          </w:tcPr>
          <w:p w14:paraId="1646FD0F" w14:textId="77777777" w:rsidR="00B91E34" w:rsidRPr="00BD1163" w:rsidRDefault="00480E05" w:rsidP="00443852">
            <w:pPr>
              <w:pStyle w:val="Tabulasteksts"/>
            </w:pPr>
            <w:r w:rsidRPr="00BD1163">
              <w:t>Medikamenta p</w:t>
            </w:r>
            <w:r w:rsidR="00B91E34" w:rsidRPr="00BD1163">
              <w:t>ieraksti</w:t>
            </w:r>
          </w:p>
        </w:tc>
        <w:tc>
          <w:tcPr>
            <w:tcW w:w="1662" w:type="pct"/>
          </w:tcPr>
          <w:p w14:paraId="1646FD10" w14:textId="77777777" w:rsidR="00B91E34" w:rsidRPr="00BD1163" w:rsidRDefault="00B91E34" w:rsidP="00443852">
            <w:pPr>
              <w:pStyle w:val="Tabulasteksts"/>
            </w:pPr>
            <w:r w:rsidRPr="00BD1163">
              <w:t>Teksts</w:t>
            </w:r>
          </w:p>
        </w:tc>
        <w:tc>
          <w:tcPr>
            <w:tcW w:w="1529" w:type="pct"/>
          </w:tcPr>
          <w:p w14:paraId="1646FD11" w14:textId="77777777" w:rsidR="00B91E34" w:rsidRPr="00BD1163" w:rsidRDefault="00B91E34" w:rsidP="00443852">
            <w:pPr>
              <w:pStyle w:val="Tabulasteksts"/>
            </w:pPr>
            <w:r w:rsidRPr="00BD1163">
              <w:t>Pieraksti par medikamenta lietošanu</w:t>
            </w:r>
            <w:r w:rsidR="00052FFF" w:rsidRPr="00BD1163">
              <w:t>.</w:t>
            </w:r>
          </w:p>
        </w:tc>
      </w:tr>
      <w:tr w:rsidR="00B91E34" w:rsidRPr="00BD1163" w14:paraId="1646FD16" w14:textId="77777777" w:rsidTr="00D76004">
        <w:tc>
          <w:tcPr>
            <w:tcW w:w="1809" w:type="pct"/>
          </w:tcPr>
          <w:p w14:paraId="1646FD13" w14:textId="77777777" w:rsidR="00B91E34" w:rsidRPr="00BD1163" w:rsidRDefault="00B91E34" w:rsidP="00443852">
            <w:pPr>
              <w:pStyle w:val="Tabulasteksts"/>
            </w:pPr>
            <w:r w:rsidRPr="00BD1163">
              <w:t>Datums no</w:t>
            </w:r>
          </w:p>
        </w:tc>
        <w:tc>
          <w:tcPr>
            <w:tcW w:w="1662" w:type="pct"/>
          </w:tcPr>
          <w:p w14:paraId="1646FD14" w14:textId="77777777" w:rsidR="00B91E34" w:rsidRPr="00BD1163" w:rsidRDefault="00B91E34" w:rsidP="00443852">
            <w:pPr>
              <w:pStyle w:val="Tabulasteksts"/>
            </w:pPr>
            <w:r w:rsidRPr="00BD1163">
              <w:t>Datums</w:t>
            </w:r>
          </w:p>
        </w:tc>
        <w:tc>
          <w:tcPr>
            <w:tcW w:w="1529" w:type="pct"/>
          </w:tcPr>
          <w:p w14:paraId="1646FD15" w14:textId="77777777" w:rsidR="00B91E34" w:rsidRPr="00BD1163" w:rsidRDefault="00B91E34" w:rsidP="00443852">
            <w:pPr>
              <w:pStyle w:val="Tabulasteksts"/>
            </w:pPr>
            <w:r w:rsidRPr="00BD1163">
              <w:t>Perioda sākums, kad nozīmēta medikamenta lietošana</w:t>
            </w:r>
            <w:r w:rsidR="00052FFF" w:rsidRPr="00BD1163">
              <w:t>.</w:t>
            </w:r>
          </w:p>
        </w:tc>
      </w:tr>
      <w:tr w:rsidR="00B91E34" w:rsidRPr="00BD1163" w14:paraId="1646FD1A" w14:textId="77777777" w:rsidTr="00D76004">
        <w:tc>
          <w:tcPr>
            <w:tcW w:w="1809" w:type="pct"/>
          </w:tcPr>
          <w:p w14:paraId="1646FD17" w14:textId="77777777" w:rsidR="00B91E34" w:rsidRPr="00BD1163" w:rsidRDefault="00B91E34" w:rsidP="00443852">
            <w:pPr>
              <w:pStyle w:val="Tabulasteksts"/>
            </w:pPr>
            <w:r w:rsidRPr="00BD1163">
              <w:t>Datums līdz</w:t>
            </w:r>
          </w:p>
        </w:tc>
        <w:tc>
          <w:tcPr>
            <w:tcW w:w="1662" w:type="pct"/>
          </w:tcPr>
          <w:p w14:paraId="1646FD18" w14:textId="77777777" w:rsidR="00B91E34" w:rsidRPr="00BD1163" w:rsidRDefault="00B91E34" w:rsidP="00443852">
            <w:pPr>
              <w:pStyle w:val="Tabulasteksts"/>
            </w:pPr>
            <w:r w:rsidRPr="00BD1163">
              <w:t>Datums</w:t>
            </w:r>
          </w:p>
        </w:tc>
        <w:tc>
          <w:tcPr>
            <w:tcW w:w="1529" w:type="pct"/>
          </w:tcPr>
          <w:p w14:paraId="1646FD19" w14:textId="77777777" w:rsidR="00B91E34" w:rsidRPr="00BD1163" w:rsidRDefault="00B91E34" w:rsidP="00443852">
            <w:pPr>
              <w:pStyle w:val="Tabulasteksts"/>
            </w:pPr>
            <w:r w:rsidRPr="00BD1163">
              <w:t>Perioda beigas, kad nozīmēta medikamenta lietošana</w:t>
            </w:r>
            <w:r w:rsidR="00052FFF" w:rsidRPr="00BD1163">
              <w:t>.</w:t>
            </w:r>
          </w:p>
        </w:tc>
      </w:tr>
      <w:tr w:rsidR="00F35051" w:rsidRPr="00BD1163" w14:paraId="1646FD1E" w14:textId="77777777" w:rsidTr="00F53AFB">
        <w:tc>
          <w:tcPr>
            <w:tcW w:w="1809" w:type="pct"/>
          </w:tcPr>
          <w:p w14:paraId="1646FD1B" w14:textId="77777777" w:rsidR="00F35051" w:rsidRPr="00BD1163" w:rsidRDefault="00F35051" w:rsidP="00443852">
            <w:pPr>
              <w:pStyle w:val="Tabulasteksts"/>
            </w:pPr>
            <w:r w:rsidRPr="00BD1163">
              <w:lastRenderedPageBreak/>
              <w:t>Medikamenta statuss</w:t>
            </w:r>
          </w:p>
        </w:tc>
        <w:tc>
          <w:tcPr>
            <w:tcW w:w="1662" w:type="pct"/>
          </w:tcPr>
          <w:p w14:paraId="1646FD1C" w14:textId="77777777" w:rsidR="00F35051" w:rsidRPr="00BD1163" w:rsidRDefault="00F35051" w:rsidP="00443852">
            <w:pPr>
              <w:pStyle w:val="Tabulasteksts"/>
            </w:pPr>
            <w:r w:rsidRPr="00BD1163">
              <w:t>Klasificēts</w:t>
            </w:r>
          </w:p>
        </w:tc>
        <w:tc>
          <w:tcPr>
            <w:tcW w:w="1529" w:type="pct"/>
          </w:tcPr>
          <w:p w14:paraId="1646FD1D" w14:textId="77777777" w:rsidR="00F35051" w:rsidRPr="00BD1163" w:rsidRDefault="00F35051" w:rsidP="00443852">
            <w:pPr>
              <w:pStyle w:val="Tabulasteksts"/>
            </w:pPr>
          </w:p>
        </w:tc>
      </w:tr>
      <w:tr w:rsidR="00485EAA" w:rsidRPr="00BD1163" w14:paraId="1646FD22" w14:textId="77777777" w:rsidTr="00D76004">
        <w:tc>
          <w:tcPr>
            <w:tcW w:w="1809" w:type="pct"/>
          </w:tcPr>
          <w:p w14:paraId="1646FD1F" w14:textId="77777777" w:rsidR="00485EAA" w:rsidRPr="00BD1163" w:rsidRDefault="004A42CD" w:rsidP="00443852">
            <w:pPr>
              <w:pStyle w:val="Tabulasteksts"/>
              <w:rPr>
                <w:b/>
              </w:rPr>
            </w:pPr>
            <w:r w:rsidRPr="00BD1163">
              <w:rPr>
                <w:b/>
              </w:rPr>
              <w:t>Medicīnas ierīces</w:t>
            </w:r>
          </w:p>
        </w:tc>
        <w:tc>
          <w:tcPr>
            <w:tcW w:w="1662" w:type="pct"/>
          </w:tcPr>
          <w:p w14:paraId="1646FD20" w14:textId="77777777" w:rsidR="00485EAA" w:rsidRPr="00BD1163" w:rsidRDefault="00485EAA" w:rsidP="00443852">
            <w:pPr>
              <w:pStyle w:val="Tabulasteksts"/>
            </w:pPr>
            <w:r w:rsidRPr="00BD1163">
              <w:t>Salikts elements</w:t>
            </w:r>
            <w:r w:rsidR="00B91E34" w:rsidRPr="00BD1163">
              <w:t>, Saraksts</w:t>
            </w:r>
          </w:p>
        </w:tc>
        <w:tc>
          <w:tcPr>
            <w:tcW w:w="1529" w:type="pct"/>
          </w:tcPr>
          <w:p w14:paraId="1646FD21" w14:textId="77777777" w:rsidR="00485EAA" w:rsidRPr="00BD1163" w:rsidRDefault="00485EAA" w:rsidP="00443852">
            <w:pPr>
              <w:pStyle w:val="Tabulasteksts"/>
            </w:pPr>
          </w:p>
        </w:tc>
      </w:tr>
      <w:tr w:rsidR="00B91E34" w:rsidRPr="00BD1163" w14:paraId="1646FD26" w14:textId="77777777" w:rsidTr="00D76004">
        <w:tc>
          <w:tcPr>
            <w:tcW w:w="1809" w:type="pct"/>
          </w:tcPr>
          <w:p w14:paraId="1646FD23" w14:textId="77777777" w:rsidR="00B91E34" w:rsidRPr="00BD1163" w:rsidRDefault="00B91E34" w:rsidP="00443852">
            <w:pPr>
              <w:pStyle w:val="Tabulasteksts"/>
            </w:pPr>
            <w:r w:rsidRPr="00BD1163">
              <w:t>Ieraksta identifikators</w:t>
            </w:r>
          </w:p>
        </w:tc>
        <w:tc>
          <w:tcPr>
            <w:tcW w:w="1662" w:type="pct"/>
          </w:tcPr>
          <w:p w14:paraId="1646FD24" w14:textId="77777777" w:rsidR="00B91E34" w:rsidRPr="00BD1163" w:rsidRDefault="00B91E34" w:rsidP="00443852">
            <w:pPr>
              <w:pStyle w:val="Tabulasteksts"/>
            </w:pPr>
            <w:r w:rsidRPr="00BD1163">
              <w:t>Teksts</w:t>
            </w:r>
          </w:p>
        </w:tc>
        <w:tc>
          <w:tcPr>
            <w:tcW w:w="1529" w:type="pct"/>
          </w:tcPr>
          <w:p w14:paraId="1646FD25" w14:textId="77777777" w:rsidR="00B91E34" w:rsidRPr="00BD1163" w:rsidRDefault="00B91E34" w:rsidP="00443852">
            <w:pPr>
              <w:pStyle w:val="Tabulasteksts"/>
            </w:pPr>
          </w:p>
        </w:tc>
      </w:tr>
      <w:tr w:rsidR="00B91E34" w:rsidRPr="00BD1163" w14:paraId="1646FD2A" w14:textId="77777777" w:rsidTr="00D76004">
        <w:tc>
          <w:tcPr>
            <w:tcW w:w="1809" w:type="pct"/>
          </w:tcPr>
          <w:p w14:paraId="1646FD27" w14:textId="77777777" w:rsidR="00B91E34" w:rsidRPr="00BD1163" w:rsidRDefault="00480E05" w:rsidP="00443852">
            <w:pPr>
              <w:pStyle w:val="Tabulasteksts"/>
            </w:pPr>
            <w:r w:rsidRPr="00BD1163">
              <w:t>Med. ierīces k</w:t>
            </w:r>
            <w:r w:rsidR="00B91E34" w:rsidRPr="00BD1163">
              <w:t>ods</w:t>
            </w:r>
          </w:p>
        </w:tc>
        <w:tc>
          <w:tcPr>
            <w:tcW w:w="1662" w:type="pct"/>
          </w:tcPr>
          <w:p w14:paraId="1646FD28" w14:textId="77777777" w:rsidR="00B91E34" w:rsidRPr="00BD1163" w:rsidRDefault="00B91E34" w:rsidP="00443852">
            <w:pPr>
              <w:pStyle w:val="Tabulasteksts"/>
            </w:pPr>
            <w:r w:rsidRPr="00BD1163">
              <w:t>Teksts</w:t>
            </w:r>
          </w:p>
        </w:tc>
        <w:tc>
          <w:tcPr>
            <w:tcW w:w="1529" w:type="pct"/>
          </w:tcPr>
          <w:p w14:paraId="1646FD29" w14:textId="77777777" w:rsidR="00B91E34" w:rsidRPr="00BD1163" w:rsidRDefault="00B91E34" w:rsidP="00443852">
            <w:pPr>
              <w:pStyle w:val="Tabulasteksts"/>
            </w:pPr>
          </w:p>
        </w:tc>
      </w:tr>
      <w:tr w:rsidR="00B91E34" w:rsidRPr="00BD1163" w14:paraId="1646FD2E" w14:textId="77777777" w:rsidTr="00D76004">
        <w:tc>
          <w:tcPr>
            <w:tcW w:w="1809" w:type="pct"/>
          </w:tcPr>
          <w:p w14:paraId="1646FD2B" w14:textId="77777777" w:rsidR="00B91E34" w:rsidRPr="00BD1163" w:rsidRDefault="00480E05" w:rsidP="00443852">
            <w:pPr>
              <w:pStyle w:val="Tabulasteksts"/>
            </w:pPr>
            <w:r w:rsidRPr="00BD1163">
              <w:t>Med. ierīces n</w:t>
            </w:r>
            <w:r w:rsidR="00B91E34" w:rsidRPr="00BD1163">
              <w:t>osaukums</w:t>
            </w:r>
          </w:p>
        </w:tc>
        <w:tc>
          <w:tcPr>
            <w:tcW w:w="1662" w:type="pct"/>
          </w:tcPr>
          <w:p w14:paraId="1646FD2C" w14:textId="77777777" w:rsidR="00B91E34" w:rsidRPr="00BD1163" w:rsidRDefault="00B91E34" w:rsidP="00443852">
            <w:pPr>
              <w:pStyle w:val="Tabulasteksts"/>
            </w:pPr>
            <w:r w:rsidRPr="00BD1163">
              <w:t>Teksts</w:t>
            </w:r>
          </w:p>
        </w:tc>
        <w:tc>
          <w:tcPr>
            <w:tcW w:w="1529" w:type="pct"/>
          </w:tcPr>
          <w:p w14:paraId="1646FD2D" w14:textId="77777777" w:rsidR="00B91E34" w:rsidRPr="00BD1163" w:rsidRDefault="00B91E34" w:rsidP="00443852">
            <w:pPr>
              <w:pStyle w:val="Tabulasteksts"/>
            </w:pPr>
          </w:p>
        </w:tc>
      </w:tr>
      <w:tr w:rsidR="00DA2E4A" w:rsidRPr="00BD1163" w14:paraId="1646FD32" w14:textId="77777777" w:rsidTr="00D76004">
        <w:tc>
          <w:tcPr>
            <w:tcW w:w="1809" w:type="pct"/>
          </w:tcPr>
          <w:p w14:paraId="1646FD2F" w14:textId="77777777" w:rsidR="00DA2E4A" w:rsidRPr="00BD1163" w:rsidRDefault="00480E05" w:rsidP="00443852">
            <w:pPr>
              <w:pStyle w:val="Tabulasteksts"/>
            </w:pPr>
            <w:r w:rsidRPr="00BD1163">
              <w:t>Med. ierīces r</w:t>
            </w:r>
            <w:r w:rsidR="00DA2E4A" w:rsidRPr="00BD1163">
              <w:t>ažotājs</w:t>
            </w:r>
          </w:p>
        </w:tc>
        <w:tc>
          <w:tcPr>
            <w:tcW w:w="1662" w:type="pct"/>
          </w:tcPr>
          <w:p w14:paraId="1646FD30" w14:textId="77777777" w:rsidR="00DA2E4A" w:rsidRPr="00BD1163" w:rsidRDefault="00DA2E4A" w:rsidP="00443852">
            <w:pPr>
              <w:pStyle w:val="Tabulasteksts"/>
            </w:pPr>
            <w:r w:rsidRPr="00BD1163">
              <w:t>Teksts</w:t>
            </w:r>
          </w:p>
        </w:tc>
        <w:tc>
          <w:tcPr>
            <w:tcW w:w="1529" w:type="pct"/>
          </w:tcPr>
          <w:p w14:paraId="1646FD31" w14:textId="77777777" w:rsidR="00DA2E4A" w:rsidRPr="00BD1163" w:rsidRDefault="00DA2E4A" w:rsidP="00443852">
            <w:pPr>
              <w:pStyle w:val="Tabulasteksts"/>
            </w:pPr>
          </w:p>
        </w:tc>
      </w:tr>
      <w:tr w:rsidR="00B91E34" w:rsidRPr="00BD1163" w14:paraId="1646FD36" w14:textId="77777777" w:rsidTr="00D76004">
        <w:tc>
          <w:tcPr>
            <w:tcW w:w="1809" w:type="pct"/>
          </w:tcPr>
          <w:p w14:paraId="1646FD33" w14:textId="77777777" w:rsidR="00B91E34" w:rsidRPr="00BD1163" w:rsidRDefault="00480E05" w:rsidP="00443852">
            <w:pPr>
              <w:pStyle w:val="Tabulasteksts"/>
            </w:pPr>
            <w:r w:rsidRPr="00BD1163">
              <w:t>Med. ierīces s</w:t>
            </w:r>
            <w:r w:rsidR="00DA2E4A" w:rsidRPr="00BD1163">
              <w:t>ērija</w:t>
            </w:r>
          </w:p>
        </w:tc>
        <w:tc>
          <w:tcPr>
            <w:tcW w:w="1662" w:type="pct"/>
          </w:tcPr>
          <w:p w14:paraId="1646FD34" w14:textId="77777777" w:rsidR="00B91E34" w:rsidRPr="00BD1163" w:rsidRDefault="00DA2E4A" w:rsidP="00443852">
            <w:pPr>
              <w:pStyle w:val="Tabulasteksts"/>
            </w:pPr>
            <w:r w:rsidRPr="00BD1163">
              <w:t>Teksts</w:t>
            </w:r>
          </w:p>
        </w:tc>
        <w:tc>
          <w:tcPr>
            <w:tcW w:w="1529" w:type="pct"/>
          </w:tcPr>
          <w:p w14:paraId="1646FD35" w14:textId="77777777" w:rsidR="00B91E34" w:rsidRPr="00BD1163" w:rsidRDefault="00B91E34" w:rsidP="00443852">
            <w:pPr>
              <w:pStyle w:val="Tabulasteksts"/>
            </w:pPr>
          </w:p>
        </w:tc>
      </w:tr>
      <w:tr w:rsidR="00F35051" w:rsidRPr="00BD1163" w14:paraId="1646FD3A" w14:textId="77777777" w:rsidTr="00D76004">
        <w:tc>
          <w:tcPr>
            <w:tcW w:w="1809" w:type="pct"/>
          </w:tcPr>
          <w:p w14:paraId="1646FD37" w14:textId="77777777" w:rsidR="00F35051" w:rsidRPr="00BD1163" w:rsidRDefault="00F35051" w:rsidP="00443852">
            <w:pPr>
              <w:pStyle w:val="Tabulasteksts"/>
            </w:pPr>
            <w:r w:rsidRPr="00BD1163">
              <w:t xml:space="preserve">Med. ierīces ĀI </w:t>
            </w:r>
          </w:p>
        </w:tc>
        <w:tc>
          <w:tcPr>
            <w:tcW w:w="1662" w:type="pct"/>
          </w:tcPr>
          <w:p w14:paraId="1646FD38" w14:textId="77777777" w:rsidR="00F35051" w:rsidRPr="00BD1163" w:rsidRDefault="00F35051" w:rsidP="00443852">
            <w:pPr>
              <w:pStyle w:val="Tabulasteksts"/>
            </w:pPr>
            <w:r w:rsidRPr="00BD1163">
              <w:t>Klasificēts</w:t>
            </w:r>
          </w:p>
        </w:tc>
        <w:tc>
          <w:tcPr>
            <w:tcW w:w="1529" w:type="pct"/>
            <w:vMerge w:val="restart"/>
          </w:tcPr>
          <w:p w14:paraId="1646FD39" w14:textId="77777777" w:rsidR="00F35051" w:rsidRPr="00BD1163" w:rsidRDefault="00F35051" w:rsidP="00443852">
            <w:pPr>
              <w:pStyle w:val="Tabulasteksts"/>
            </w:pPr>
            <w:r w:rsidRPr="00BD1163">
              <w:t>Ārstniecības iestāde, kura med. ierīci implementējusi.</w:t>
            </w:r>
          </w:p>
        </w:tc>
      </w:tr>
      <w:tr w:rsidR="00F35051" w:rsidRPr="00BD1163" w14:paraId="1646FD3E" w14:textId="77777777" w:rsidTr="00D76004">
        <w:tc>
          <w:tcPr>
            <w:tcW w:w="1809" w:type="pct"/>
          </w:tcPr>
          <w:p w14:paraId="1646FD3B" w14:textId="77777777" w:rsidR="00F35051" w:rsidRPr="00BD1163" w:rsidRDefault="00F35051" w:rsidP="00443852">
            <w:pPr>
              <w:pStyle w:val="Tabulasteksts"/>
            </w:pPr>
            <w:r w:rsidRPr="00BD1163">
              <w:t>Ārstniecības iestādes kods</w:t>
            </w:r>
          </w:p>
        </w:tc>
        <w:tc>
          <w:tcPr>
            <w:tcW w:w="1662" w:type="pct"/>
          </w:tcPr>
          <w:p w14:paraId="1646FD3C" w14:textId="77777777" w:rsidR="00F35051" w:rsidRPr="00BD1163" w:rsidRDefault="00F35051" w:rsidP="00443852">
            <w:pPr>
              <w:pStyle w:val="Tabulasteksts"/>
            </w:pPr>
            <w:r w:rsidRPr="00BD1163">
              <w:t>Teksts</w:t>
            </w:r>
          </w:p>
        </w:tc>
        <w:tc>
          <w:tcPr>
            <w:tcW w:w="1529" w:type="pct"/>
            <w:vMerge/>
          </w:tcPr>
          <w:p w14:paraId="1646FD3D" w14:textId="77777777" w:rsidR="00F35051" w:rsidRPr="00BD1163" w:rsidRDefault="00F35051" w:rsidP="00443852">
            <w:pPr>
              <w:pStyle w:val="Tabulasteksts"/>
            </w:pPr>
          </w:p>
        </w:tc>
      </w:tr>
      <w:tr w:rsidR="00F35051" w:rsidRPr="00BD1163" w14:paraId="1646FD42" w14:textId="77777777" w:rsidTr="00D76004">
        <w:tc>
          <w:tcPr>
            <w:tcW w:w="1809" w:type="pct"/>
          </w:tcPr>
          <w:p w14:paraId="1646FD3F" w14:textId="77777777" w:rsidR="00F35051" w:rsidRPr="00BD1163" w:rsidRDefault="00F35051" w:rsidP="00443852">
            <w:pPr>
              <w:pStyle w:val="Tabulasteksts"/>
            </w:pPr>
            <w:r w:rsidRPr="00BD1163">
              <w:t>Ārstniecības iestādes nosaukums</w:t>
            </w:r>
          </w:p>
        </w:tc>
        <w:tc>
          <w:tcPr>
            <w:tcW w:w="1662" w:type="pct"/>
          </w:tcPr>
          <w:p w14:paraId="1646FD40" w14:textId="77777777" w:rsidR="00F35051" w:rsidRPr="00BD1163" w:rsidRDefault="00F35051" w:rsidP="00443852">
            <w:pPr>
              <w:pStyle w:val="Tabulasteksts"/>
            </w:pPr>
            <w:r w:rsidRPr="00BD1163">
              <w:t>Teksts</w:t>
            </w:r>
          </w:p>
        </w:tc>
        <w:tc>
          <w:tcPr>
            <w:tcW w:w="1529" w:type="pct"/>
            <w:vMerge/>
          </w:tcPr>
          <w:p w14:paraId="1646FD41" w14:textId="77777777" w:rsidR="00F35051" w:rsidRPr="00BD1163" w:rsidRDefault="00F35051" w:rsidP="00443852">
            <w:pPr>
              <w:pStyle w:val="Tabulasteksts"/>
            </w:pPr>
          </w:p>
        </w:tc>
      </w:tr>
      <w:tr w:rsidR="00DA2E4A" w:rsidRPr="00BD1163" w14:paraId="1646FD46" w14:textId="77777777" w:rsidTr="00D76004">
        <w:tc>
          <w:tcPr>
            <w:tcW w:w="1809" w:type="pct"/>
          </w:tcPr>
          <w:p w14:paraId="1646FD43" w14:textId="77777777" w:rsidR="00DA2E4A" w:rsidRPr="00BD1163" w:rsidRDefault="00F35051" w:rsidP="00443852">
            <w:pPr>
              <w:pStyle w:val="Tabulasteksts"/>
            </w:pPr>
            <w:r w:rsidRPr="00BD1163">
              <w:t xml:space="preserve">Med. ierīces </w:t>
            </w:r>
            <w:r w:rsidR="005935EC" w:rsidRPr="00BD1163">
              <w:t>d</w:t>
            </w:r>
            <w:r w:rsidR="00DA2E4A" w:rsidRPr="00BD1163">
              <w:t>atums</w:t>
            </w:r>
          </w:p>
        </w:tc>
        <w:tc>
          <w:tcPr>
            <w:tcW w:w="1662" w:type="pct"/>
          </w:tcPr>
          <w:p w14:paraId="1646FD44" w14:textId="77777777" w:rsidR="00DA2E4A" w:rsidRPr="00BD1163" w:rsidRDefault="00DA2E4A" w:rsidP="00443852">
            <w:pPr>
              <w:pStyle w:val="Tabulasteksts"/>
            </w:pPr>
            <w:r w:rsidRPr="00BD1163">
              <w:t>Datums</w:t>
            </w:r>
          </w:p>
        </w:tc>
        <w:tc>
          <w:tcPr>
            <w:tcW w:w="1529" w:type="pct"/>
          </w:tcPr>
          <w:p w14:paraId="1646FD45" w14:textId="77777777" w:rsidR="00DA2E4A" w:rsidRPr="00BD1163" w:rsidRDefault="00DA2E4A" w:rsidP="00443852">
            <w:pPr>
              <w:pStyle w:val="Tabulasteksts"/>
            </w:pPr>
            <w:r w:rsidRPr="00BD1163">
              <w:t>Datums, kad med. ierīce i</w:t>
            </w:r>
            <w:r w:rsidR="005935EC" w:rsidRPr="00BD1163">
              <w:t>mplementēta</w:t>
            </w:r>
            <w:r w:rsidRPr="00BD1163">
              <w:t>.</w:t>
            </w:r>
          </w:p>
        </w:tc>
      </w:tr>
      <w:tr w:rsidR="00F35051" w:rsidRPr="00BD1163" w14:paraId="1646FD4A" w14:textId="77777777" w:rsidTr="00F53AFB">
        <w:tc>
          <w:tcPr>
            <w:tcW w:w="1809" w:type="pct"/>
          </w:tcPr>
          <w:p w14:paraId="1646FD47" w14:textId="77777777" w:rsidR="00F35051" w:rsidRPr="00BD1163" w:rsidRDefault="00F35051" w:rsidP="00443852">
            <w:pPr>
              <w:pStyle w:val="Tabulasteksts"/>
            </w:pPr>
            <w:r w:rsidRPr="00BD1163">
              <w:t>Med. ierīces statuss</w:t>
            </w:r>
          </w:p>
        </w:tc>
        <w:tc>
          <w:tcPr>
            <w:tcW w:w="1662" w:type="pct"/>
          </w:tcPr>
          <w:p w14:paraId="1646FD48" w14:textId="77777777" w:rsidR="00F35051" w:rsidRPr="00BD1163" w:rsidRDefault="00F35051" w:rsidP="00443852">
            <w:pPr>
              <w:pStyle w:val="Tabulasteksts"/>
            </w:pPr>
            <w:r w:rsidRPr="00BD1163">
              <w:t>Klasificēts</w:t>
            </w:r>
          </w:p>
        </w:tc>
        <w:tc>
          <w:tcPr>
            <w:tcW w:w="1529" w:type="pct"/>
          </w:tcPr>
          <w:p w14:paraId="1646FD49" w14:textId="77777777" w:rsidR="00F35051" w:rsidRPr="00BD1163" w:rsidRDefault="00F35051" w:rsidP="00443852">
            <w:pPr>
              <w:pStyle w:val="Tabulasteksts"/>
            </w:pPr>
          </w:p>
        </w:tc>
      </w:tr>
      <w:tr w:rsidR="00E4385B" w:rsidRPr="00BD1163" w14:paraId="519814AD" w14:textId="77777777" w:rsidTr="00D76004">
        <w:tc>
          <w:tcPr>
            <w:tcW w:w="1809" w:type="pct"/>
          </w:tcPr>
          <w:p w14:paraId="68CA099D" w14:textId="55D393D5" w:rsidR="00E4385B" w:rsidRPr="00BD1163" w:rsidRDefault="00E4385B" w:rsidP="00443852">
            <w:pPr>
              <w:pStyle w:val="Tabulasteksts"/>
              <w:rPr>
                <w:b/>
              </w:rPr>
            </w:pPr>
            <w:r w:rsidRPr="00BD1163">
              <w:rPr>
                <w:b/>
              </w:rPr>
              <w:t>Asins pārliešanas</w:t>
            </w:r>
          </w:p>
        </w:tc>
        <w:tc>
          <w:tcPr>
            <w:tcW w:w="1662" w:type="pct"/>
          </w:tcPr>
          <w:p w14:paraId="29DFCCFD" w14:textId="61CF06A3" w:rsidR="00E4385B" w:rsidRPr="00BD1163" w:rsidRDefault="00E4385B" w:rsidP="00443852">
            <w:pPr>
              <w:pStyle w:val="Tabulasteksts"/>
            </w:pPr>
            <w:r w:rsidRPr="00BD1163">
              <w:t>Salikts elements, Saraksts</w:t>
            </w:r>
          </w:p>
        </w:tc>
        <w:tc>
          <w:tcPr>
            <w:tcW w:w="1529" w:type="pct"/>
          </w:tcPr>
          <w:p w14:paraId="09C7D08B" w14:textId="6B4BCBBA" w:rsidR="00E4385B" w:rsidRPr="00BD1163" w:rsidRDefault="00E4385B" w:rsidP="00443852">
            <w:pPr>
              <w:pStyle w:val="Tabulasteksts"/>
            </w:pPr>
          </w:p>
        </w:tc>
      </w:tr>
      <w:tr w:rsidR="00E4385B" w:rsidRPr="00BD1163" w14:paraId="7969DA0E" w14:textId="77777777" w:rsidTr="00D76004">
        <w:tc>
          <w:tcPr>
            <w:tcW w:w="1809" w:type="pct"/>
          </w:tcPr>
          <w:p w14:paraId="3594683E" w14:textId="790FEABC" w:rsidR="00E4385B" w:rsidRPr="00BD1163" w:rsidRDefault="00E4385B" w:rsidP="00443852">
            <w:pPr>
              <w:pStyle w:val="Tabulasteksts"/>
            </w:pPr>
            <w:r w:rsidRPr="00BD1163">
              <w:t>Identifikators</w:t>
            </w:r>
          </w:p>
        </w:tc>
        <w:tc>
          <w:tcPr>
            <w:tcW w:w="1662" w:type="pct"/>
          </w:tcPr>
          <w:p w14:paraId="196FE09A" w14:textId="72AD1ED6" w:rsidR="00E4385B" w:rsidRPr="00BD1163" w:rsidRDefault="00E4385B" w:rsidP="00443852">
            <w:pPr>
              <w:pStyle w:val="Tabulasteksts"/>
            </w:pPr>
            <w:r w:rsidRPr="00BD1163">
              <w:t>Teksts</w:t>
            </w:r>
          </w:p>
        </w:tc>
        <w:tc>
          <w:tcPr>
            <w:tcW w:w="1529" w:type="pct"/>
          </w:tcPr>
          <w:p w14:paraId="740831C2" w14:textId="77777777" w:rsidR="00E4385B" w:rsidRPr="00BD1163" w:rsidRDefault="00E4385B" w:rsidP="00443852">
            <w:pPr>
              <w:pStyle w:val="Tabulasteksts"/>
            </w:pPr>
          </w:p>
        </w:tc>
      </w:tr>
      <w:tr w:rsidR="00E4385B" w:rsidRPr="00BD1163" w14:paraId="4B011A8F" w14:textId="77777777" w:rsidTr="00D76004">
        <w:tc>
          <w:tcPr>
            <w:tcW w:w="1809" w:type="pct"/>
          </w:tcPr>
          <w:p w14:paraId="4812288D" w14:textId="335AB756" w:rsidR="00E4385B" w:rsidRPr="00BD1163" w:rsidRDefault="00E4385B" w:rsidP="00443852">
            <w:pPr>
              <w:pStyle w:val="Tabulasteksts"/>
            </w:pPr>
            <w:r w:rsidRPr="00BD1163">
              <w:t>Asins grupa</w:t>
            </w:r>
          </w:p>
        </w:tc>
        <w:tc>
          <w:tcPr>
            <w:tcW w:w="1662" w:type="pct"/>
          </w:tcPr>
          <w:p w14:paraId="7BAA7EDD" w14:textId="7E2BB58A" w:rsidR="00E4385B" w:rsidRPr="00BD1163" w:rsidRDefault="00E4385B" w:rsidP="00443852">
            <w:pPr>
              <w:pStyle w:val="Tabulasteksts"/>
            </w:pPr>
            <w:r w:rsidRPr="00BD1163">
              <w:t>Klasificēts elements</w:t>
            </w:r>
          </w:p>
        </w:tc>
        <w:tc>
          <w:tcPr>
            <w:tcW w:w="1529" w:type="pct"/>
          </w:tcPr>
          <w:p w14:paraId="56D1D5BA" w14:textId="77777777" w:rsidR="00E4385B" w:rsidRPr="00BD1163" w:rsidRDefault="00E4385B" w:rsidP="00443852">
            <w:pPr>
              <w:pStyle w:val="Tabulasteksts"/>
            </w:pPr>
          </w:p>
        </w:tc>
      </w:tr>
      <w:tr w:rsidR="00E4385B" w:rsidRPr="00BD1163" w14:paraId="294A4699" w14:textId="77777777" w:rsidTr="00D76004">
        <w:tc>
          <w:tcPr>
            <w:tcW w:w="1809" w:type="pct"/>
          </w:tcPr>
          <w:p w14:paraId="40B76B28" w14:textId="28B10615" w:rsidR="00E4385B" w:rsidRPr="00BD1163" w:rsidRDefault="00E4385B" w:rsidP="00443852">
            <w:pPr>
              <w:pStyle w:val="Tabulasteksts"/>
            </w:pPr>
            <w:r w:rsidRPr="00BD1163">
              <w:t>Asins pārliešanas apjoms</w:t>
            </w:r>
          </w:p>
        </w:tc>
        <w:tc>
          <w:tcPr>
            <w:tcW w:w="1662" w:type="pct"/>
          </w:tcPr>
          <w:p w14:paraId="5796AA42" w14:textId="6DE07614" w:rsidR="00E4385B" w:rsidRPr="00BD1163" w:rsidRDefault="00E4385B" w:rsidP="00443852">
            <w:pPr>
              <w:pStyle w:val="Tabulasteksts"/>
            </w:pPr>
            <w:r w:rsidRPr="00BD1163">
              <w:t>Skaitlis</w:t>
            </w:r>
          </w:p>
        </w:tc>
        <w:tc>
          <w:tcPr>
            <w:tcW w:w="1529" w:type="pct"/>
          </w:tcPr>
          <w:p w14:paraId="4A0E7FD1" w14:textId="77777777" w:rsidR="00E4385B" w:rsidRPr="00BD1163" w:rsidRDefault="00E4385B" w:rsidP="00443852">
            <w:pPr>
              <w:pStyle w:val="Tabulasteksts"/>
            </w:pPr>
          </w:p>
        </w:tc>
      </w:tr>
      <w:tr w:rsidR="00E4385B" w:rsidRPr="00BD1163" w14:paraId="1160B5F7" w14:textId="77777777" w:rsidTr="00D76004">
        <w:tc>
          <w:tcPr>
            <w:tcW w:w="1809" w:type="pct"/>
          </w:tcPr>
          <w:p w14:paraId="300B6C77" w14:textId="2A43151E" w:rsidR="00E4385B" w:rsidRPr="00BD1163" w:rsidRDefault="00E4385B" w:rsidP="00443852">
            <w:pPr>
              <w:pStyle w:val="Tabulasteksts"/>
            </w:pPr>
            <w:r w:rsidRPr="00BD1163">
              <w:t>Asins komponentes veids</w:t>
            </w:r>
          </w:p>
        </w:tc>
        <w:tc>
          <w:tcPr>
            <w:tcW w:w="1662" w:type="pct"/>
          </w:tcPr>
          <w:p w14:paraId="414CEDD8" w14:textId="512C8F80" w:rsidR="00E4385B" w:rsidRPr="00BD1163" w:rsidRDefault="00E4385B" w:rsidP="00443852">
            <w:pPr>
              <w:pStyle w:val="Tabulasteksts"/>
            </w:pPr>
            <w:r w:rsidRPr="00BD1163">
              <w:t>Klasificēts elements</w:t>
            </w:r>
          </w:p>
        </w:tc>
        <w:tc>
          <w:tcPr>
            <w:tcW w:w="1529" w:type="pct"/>
          </w:tcPr>
          <w:p w14:paraId="3F4D3E6D" w14:textId="77777777" w:rsidR="00E4385B" w:rsidRPr="00BD1163" w:rsidRDefault="00E4385B" w:rsidP="00443852">
            <w:pPr>
              <w:pStyle w:val="Tabulasteksts"/>
            </w:pPr>
          </w:p>
        </w:tc>
      </w:tr>
      <w:tr w:rsidR="00E4385B" w:rsidRPr="00BD1163" w14:paraId="38B0BC82" w14:textId="77777777" w:rsidTr="00D76004">
        <w:tc>
          <w:tcPr>
            <w:tcW w:w="1809" w:type="pct"/>
          </w:tcPr>
          <w:p w14:paraId="647658BB" w14:textId="0F090D0C" w:rsidR="00E4385B" w:rsidRPr="00BD1163" w:rsidRDefault="00E4385B" w:rsidP="00443852">
            <w:pPr>
              <w:pStyle w:val="Tabulasteksts"/>
            </w:pPr>
            <w:r w:rsidRPr="00BD1163">
              <w:t>Asins pārliešanas blaknes</w:t>
            </w:r>
          </w:p>
        </w:tc>
        <w:tc>
          <w:tcPr>
            <w:tcW w:w="1662" w:type="pct"/>
          </w:tcPr>
          <w:p w14:paraId="2B36F67F" w14:textId="358A144B" w:rsidR="00E4385B" w:rsidRPr="00BD1163" w:rsidRDefault="00E4385B" w:rsidP="00443852">
            <w:pPr>
              <w:pStyle w:val="Tabulasteksts"/>
            </w:pPr>
            <w:r w:rsidRPr="00BD1163">
              <w:t>Teksts</w:t>
            </w:r>
          </w:p>
        </w:tc>
        <w:tc>
          <w:tcPr>
            <w:tcW w:w="1529" w:type="pct"/>
          </w:tcPr>
          <w:p w14:paraId="769B2393" w14:textId="77777777" w:rsidR="00E4385B" w:rsidRPr="00BD1163" w:rsidRDefault="00E4385B" w:rsidP="00443852">
            <w:pPr>
              <w:pStyle w:val="Tabulasteksts"/>
            </w:pPr>
          </w:p>
        </w:tc>
      </w:tr>
      <w:tr w:rsidR="00E4385B" w:rsidRPr="00BD1163" w14:paraId="62C212BA" w14:textId="77777777" w:rsidTr="00D76004">
        <w:tc>
          <w:tcPr>
            <w:tcW w:w="1809" w:type="pct"/>
          </w:tcPr>
          <w:p w14:paraId="53AB7DC4" w14:textId="70398FBA" w:rsidR="00E4385B" w:rsidRPr="00BD1163" w:rsidRDefault="00E4385B" w:rsidP="00443852">
            <w:pPr>
              <w:pStyle w:val="Tabulasteksts"/>
              <w:rPr>
                <w:b/>
              </w:rPr>
            </w:pPr>
            <w:r w:rsidRPr="00BD1163">
              <w:rPr>
                <w:b/>
              </w:rPr>
              <w:t>Ķirurģiskās iejaukšanas</w:t>
            </w:r>
          </w:p>
        </w:tc>
        <w:tc>
          <w:tcPr>
            <w:tcW w:w="1662" w:type="pct"/>
          </w:tcPr>
          <w:p w14:paraId="7504A1E4" w14:textId="5E3E8FA7" w:rsidR="00E4385B" w:rsidRPr="00BD1163" w:rsidRDefault="00E4385B" w:rsidP="00443852">
            <w:pPr>
              <w:pStyle w:val="Tabulasteksts"/>
            </w:pPr>
            <w:r w:rsidRPr="00BD1163">
              <w:t>Salikts elements, Saraksts</w:t>
            </w:r>
          </w:p>
        </w:tc>
        <w:tc>
          <w:tcPr>
            <w:tcW w:w="1529" w:type="pct"/>
          </w:tcPr>
          <w:p w14:paraId="4DC391ED" w14:textId="75A90534" w:rsidR="00E4385B" w:rsidRPr="00BD1163" w:rsidRDefault="00E4385B" w:rsidP="00443852">
            <w:pPr>
              <w:pStyle w:val="Tabulasteksts"/>
            </w:pPr>
          </w:p>
        </w:tc>
      </w:tr>
      <w:tr w:rsidR="00E4385B" w:rsidRPr="00BD1163" w14:paraId="55A383AF" w14:textId="77777777" w:rsidTr="00D76004">
        <w:tc>
          <w:tcPr>
            <w:tcW w:w="1809" w:type="pct"/>
          </w:tcPr>
          <w:p w14:paraId="2EBD5126" w14:textId="4DA01629" w:rsidR="00E4385B" w:rsidRPr="00BD1163" w:rsidRDefault="00E4385B" w:rsidP="00443852">
            <w:pPr>
              <w:pStyle w:val="Tabulasteksts"/>
            </w:pPr>
            <w:r w:rsidRPr="00BD1163">
              <w:t>Identifikators</w:t>
            </w:r>
          </w:p>
        </w:tc>
        <w:tc>
          <w:tcPr>
            <w:tcW w:w="1662" w:type="pct"/>
          </w:tcPr>
          <w:p w14:paraId="2FDEEC22" w14:textId="117EF817" w:rsidR="00E4385B" w:rsidRPr="00BD1163" w:rsidRDefault="00E4385B" w:rsidP="00443852">
            <w:pPr>
              <w:pStyle w:val="Tabulasteksts"/>
            </w:pPr>
            <w:r w:rsidRPr="00BD1163">
              <w:t>Teksts</w:t>
            </w:r>
          </w:p>
        </w:tc>
        <w:tc>
          <w:tcPr>
            <w:tcW w:w="1529" w:type="pct"/>
          </w:tcPr>
          <w:p w14:paraId="16159937" w14:textId="77777777" w:rsidR="00E4385B" w:rsidRPr="00BD1163" w:rsidRDefault="00E4385B" w:rsidP="00443852">
            <w:pPr>
              <w:pStyle w:val="Tabulasteksts"/>
            </w:pPr>
          </w:p>
        </w:tc>
      </w:tr>
      <w:tr w:rsidR="00E4385B" w:rsidRPr="00BD1163" w14:paraId="6D9335C7" w14:textId="77777777" w:rsidTr="00D76004">
        <w:tc>
          <w:tcPr>
            <w:tcW w:w="1809" w:type="pct"/>
          </w:tcPr>
          <w:p w14:paraId="586EABEE" w14:textId="5A562343" w:rsidR="00E4385B" w:rsidRPr="00BD1163" w:rsidRDefault="00E4385B" w:rsidP="00443852">
            <w:pPr>
              <w:pStyle w:val="Tabulasteksts"/>
            </w:pPr>
            <w:r w:rsidRPr="00BD1163">
              <w:t>Iejaukšanas datums</w:t>
            </w:r>
          </w:p>
        </w:tc>
        <w:tc>
          <w:tcPr>
            <w:tcW w:w="1662" w:type="pct"/>
          </w:tcPr>
          <w:p w14:paraId="28C69EE2" w14:textId="32FC3DC9" w:rsidR="00E4385B" w:rsidRPr="00BD1163" w:rsidRDefault="00E4385B" w:rsidP="00443852">
            <w:pPr>
              <w:pStyle w:val="Tabulasteksts"/>
            </w:pPr>
            <w:r w:rsidRPr="00BD1163">
              <w:t>Datums/laiks</w:t>
            </w:r>
          </w:p>
        </w:tc>
        <w:tc>
          <w:tcPr>
            <w:tcW w:w="1529" w:type="pct"/>
          </w:tcPr>
          <w:p w14:paraId="66C9FA46" w14:textId="77777777" w:rsidR="00E4385B" w:rsidRPr="00BD1163" w:rsidRDefault="00E4385B" w:rsidP="00443852">
            <w:pPr>
              <w:pStyle w:val="Tabulasteksts"/>
            </w:pPr>
          </w:p>
        </w:tc>
      </w:tr>
      <w:tr w:rsidR="00E4385B" w:rsidRPr="00BD1163" w14:paraId="7B09464F" w14:textId="77777777" w:rsidTr="00D76004">
        <w:tc>
          <w:tcPr>
            <w:tcW w:w="1809" w:type="pct"/>
          </w:tcPr>
          <w:p w14:paraId="227F7FEC" w14:textId="35939EB4" w:rsidR="00E4385B" w:rsidRPr="00BD1163" w:rsidRDefault="00E4385B" w:rsidP="00443852">
            <w:pPr>
              <w:pStyle w:val="Tabulasteksts"/>
            </w:pPr>
            <w:r w:rsidRPr="00BD1163">
              <w:t>NOMESCO kods</w:t>
            </w:r>
          </w:p>
        </w:tc>
        <w:tc>
          <w:tcPr>
            <w:tcW w:w="1662" w:type="pct"/>
          </w:tcPr>
          <w:p w14:paraId="105B43F3" w14:textId="1DCE90AF" w:rsidR="00E4385B" w:rsidRPr="00BD1163" w:rsidRDefault="00E4385B" w:rsidP="00443852">
            <w:pPr>
              <w:pStyle w:val="Tabulasteksts"/>
            </w:pPr>
            <w:r w:rsidRPr="00BD1163">
              <w:t>Klasificēts elements</w:t>
            </w:r>
          </w:p>
        </w:tc>
        <w:tc>
          <w:tcPr>
            <w:tcW w:w="1529" w:type="pct"/>
          </w:tcPr>
          <w:p w14:paraId="184A7222" w14:textId="77777777" w:rsidR="00E4385B" w:rsidRPr="00BD1163" w:rsidRDefault="00E4385B" w:rsidP="00443852">
            <w:pPr>
              <w:pStyle w:val="Tabulasteksts"/>
            </w:pPr>
          </w:p>
        </w:tc>
      </w:tr>
      <w:tr w:rsidR="00E4385B" w:rsidRPr="00BD1163" w14:paraId="789240A0" w14:textId="77777777" w:rsidTr="00D76004">
        <w:tc>
          <w:tcPr>
            <w:tcW w:w="1809" w:type="pct"/>
          </w:tcPr>
          <w:p w14:paraId="27A3CE6E" w14:textId="2CA9A1F5" w:rsidR="00E4385B" w:rsidRPr="00BD1163" w:rsidRDefault="00E4385B" w:rsidP="00443852">
            <w:pPr>
              <w:pStyle w:val="Tabulasteksts"/>
              <w:rPr>
                <w:b/>
              </w:rPr>
            </w:pPr>
            <w:r w:rsidRPr="00BD1163">
              <w:rPr>
                <w:b/>
              </w:rPr>
              <w:t>Invaliditāte</w:t>
            </w:r>
          </w:p>
        </w:tc>
        <w:tc>
          <w:tcPr>
            <w:tcW w:w="1662" w:type="pct"/>
          </w:tcPr>
          <w:p w14:paraId="52330BBB" w14:textId="2119DDD9" w:rsidR="00E4385B" w:rsidRPr="00BD1163" w:rsidRDefault="00E4385B" w:rsidP="00443852">
            <w:pPr>
              <w:pStyle w:val="Tabulasteksts"/>
            </w:pPr>
            <w:r w:rsidRPr="00BD1163">
              <w:t>Salikts elements, Saraksts</w:t>
            </w:r>
          </w:p>
        </w:tc>
        <w:tc>
          <w:tcPr>
            <w:tcW w:w="1529" w:type="pct"/>
          </w:tcPr>
          <w:p w14:paraId="0B55E080" w14:textId="246AB4DF" w:rsidR="00E4385B" w:rsidRPr="00BD1163" w:rsidRDefault="00E4385B" w:rsidP="00443852">
            <w:pPr>
              <w:pStyle w:val="Tabulasteksts"/>
            </w:pPr>
          </w:p>
        </w:tc>
      </w:tr>
      <w:tr w:rsidR="00E4385B" w:rsidRPr="00BD1163" w14:paraId="40864856" w14:textId="77777777" w:rsidTr="00D76004">
        <w:tc>
          <w:tcPr>
            <w:tcW w:w="1809" w:type="pct"/>
          </w:tcPr>
          <w:p w14:paraId="44FED801" w14:textId="18914B24" w:rsidR="00E4385B" w:rsidRPr="00BD1163" w:rsidRDefault="00E4385B" w:rsidP="00443852">
            <w:pPr>
              <w:pStyle w:val="Tabulasteksts"/>
            </w:pPr>
            <w:r w:rsidRPr="00BD1163">
              <w:t>Identifikators</w:t>
            </w:r>
          </w:p>
        </w:tc>
        <w:tc>
          <w:tcPr>
            <w:tcW w:w="1662" w:type="pct"/>
          </w:tcPr>
          <w:p w14:paraId="7FB18995" w14:textId="0D702000" w:rsidR="00E4385B" w:rsidRPr="00BD1163" w:rsidRDefault="00950A9A" w:rsidP="00443852">
            <w:pPr>
              <w:pStyle w:val="Tabulasteksts"/>
            </w:pPr>
            <w:r w:rsidRPr="00BD1163">
              <w:t>Teksts</w:t>
            </w:r>
          </w:p>
        </w:tc>
        <w:tc>
          <w:tcPr>
            <w:tcW w:w="1529" w:type="pct"/>
          </w:tcPr>
          <w:p w14:paraId="58F8168F" w14:textId="5B3DCB9F" w:rsidR="00E4385B" w:rsidRPr="00BD1163" w:rsidRDefault="00E4385B" w:rsidP="00443852">
            <w:pPr>
              <w:pStyle w:val="Tabulasteksts"/>
            </w:pPr>
          </w:p>
        </w:tc>
      </w:tr>
      <w:tr w:rsidR="00E4385B" w:rsidRPr="00BD1163" w14:paraId="719DDD5B" w14:textId="77777777" w:rsidTr="00D76004">
        <w:tc>
          <w:tcPr>
            <w:tcW w:w="1809" w:type="pct"/>
          </w:tcPr>
          <w:p w14:paraId="3BA65FE0" w14:textId="2358D887" w:rsidR="00E4385B" w:rsidRPr="00BD1163" w:rsidRDefault="00E4385B" w:rsidP="00443852">
            <w:pPr>
              <w:pStyle w:val="Tabulasteksts"/>
            </w:pPr>
            <w:r w:rsidRPr="00BD1163">
              <w:t>Invaliditātes grupa</w:t>
            </w:r>
          </w:p>
        </w:tc>
        <w:tc>
          <w:tcPr>
            <w:tcW w:w="1662" w:type="pct"/>
          </w:tcPr>
          <w:p w14:paraId="78B8D556" w14:textId="1E9372CF" w:rsidR="00E4385B" w:rsidRPr="00BD1163" w:rsidRDefault="00950A9A" w:rsidP="00443852">
            <w:pPr>
              <w:pStyle w:val="Tabulasteksts"/>
            </w:pPr>
            <w:r w:rsidRPr="00BD1163">
              <w:t>Klasificēts elements</w:t>
            </w:r>
          </w:p>
        </w:tc>
        <w:tc>
          <w:tcPr>
            <w:tcW w:w="1529" w:type="pct"/>
          </w:tcPr>
          <w:p w14:paraId="65DD3096" w14:textId="27D094AC" w:rsidR="00E4385B" w:rsidRPr="00BD1163" w:rsidRDefault="00E4385B" w:rsidP="00443852">
            <w:pPr>
              <w:pStyle w:val="Tabulasteksts"/>
            </w:pPr>
          </w:p>
        </w:tc>
      </w:tr>
      <w:tr w:rsidR="00E4385B" w:rsidRPr="00BD1163" w14:paraId="03D422C7" w14:textId="77777777" w:rsidTr="00D76004">
        <w:tc>
          <w:tcPr>
            <w:tcW w:w="1809" w:type="pct"/>
          </w:tcPr>
          <w:p w14:paraId="25BDFB2D" w14:textId="5CB58AAE" w:rsidR="00E4385B" w:rsidRPr="00BD1163" w:rsidRDefault="00E4385B" w:rsidP="00443852">
            <w:pPr>
              <w:pStyle w:val="Tabulasteksts"/>
            </w:pPr>
            <w:r w:rsidRPr="00BD1163">
              <w:t>Lēmuma datums</w:t>
            </w:r>
          </w:p>
        </w:tc>
        <w:tc>
          <w:tcPr>
            <w:tcW w:w="1662" w:type="pct"/>
          </w:tcPr>
          <w:p w14:paraId="0459B8A8" w14:textId="19A83EA0" w:rsidR="00E4385B" w:rsidRPr="00BD1163" w:rsidRDefault="00950A9A" w:rsidP="00443852">
            <w:pPr>
              <w:pStyle w:val="Tabulasteksts"/>
            </w:pPr>
            <w:r w:rsidRPr="00BD1163">
              <w:t>Datums/laiks</w:t>
            </w:r>
          </w:p>
        </w:tc>
        <w:tc>
          <w:tcPr>
            <w:tcW w:w="1529" w:type="pct"/>
          </w:tcPr>
          <w:p w14:paraId="010DA734" w14:textId="188885E1" w:rsidR="00E4385B" w:rsidRPr="00BD1163" w:rsidRDefault="00E4385B" w:rsidP="00443852">
            <w:pPr>
              <w:pStyle w:val="Tabulasteksts"/>
            </w:pPr>
          </w:p>
        </w:tc>
      </w:tr>
      <w:tr w:rsidR="00E4385B" w:rsidRPr="00BD1163" w14:paraId="03E4DAFD" w14:textId="77777777" w:rsidTr="00D76004">
        <w:tc>
          <w:tcPr>
            <w:tcW w:w="1809" w:type="pct"/>
          </w:tcPr>
          <w:p w14:paraId="1982286E" w14:textId="5C840A32" w:rsidR="00E4385B" w:rsidRPr="00BD1163" w:rsidRDefault="00950A9A" w:rsidP="00443852">
            <w:pPr>
              <w:pStyle w:val="Tabulasteksts"/>
            </w:pPr>
            <w:r w:rsidRPr="00BD1163">
              <w:t>Invaliditātes datums līdz</w:t>
            </w:r>
          </w:p>
        </w:tc>
        <w:tc>
          <w:tcPr>
            <w:tcW w:w="1662" w:type="pct"/>
          </w:tcPr>
          <w:p w14:paraId="3155D629" w14:textId="66774847" w:rsidR="00E4385B" w:rsidRPr="00BD1163" w:rsidRDefault="00950A9A" w:rsidP="00443852">
            <w:pPr>
              <w:pStyle w:val="Tabulasteksts"/>
            </w:pPr>
            <w:r w:rsidRPr="00BD1163">
              <w:t>Datums/laiks</w:t>
            </w:r>
          </w:p>
        </w:tc>
        <w:tc>
          <w:tcPr>
            <w:tcW w:w="1529" w:type="pct"/>
          </w:tcPr>
          <w:p w14:paraId="4505A056" w14:textId="23E32E88" w:rsidR="00E4385B" w:rsidRPr="00BD1163" w:rsidRDefault="00E4385B" w:rsidP="00443852">
            <w:pPr>
              <w:pStyle w:val="Tabulasteksts"/>
            </w:pPr>
          </w:p>
        </w:tc>
      </w:tr>
      <w:tr w:rsidR="00E4385B" w:rsidRPr="00BD1163" w14:paraId="2DFB450B" w14:textId="77777777" w:rsidTr="00D76004">
        <w:tc>
          <w:tcPr>
            <w:tcW w:w="1809" w:type="pct"/>
          </w:tcPr>
          <w:p w14:paraId="2071B82F" w14:textId="104BD376" w:rsidR="00E4385B" w:rsidRPr="00BD1163" w:rsidRDefault="00950A9A" w:rsidP="00443852">
            <w:pPr>
              <w:pStyle w:val="Tabulasteksts"/>
            </w:pPr>
            <w:r w:rsidRPr="00BD1163">
              <w:t>Lēmuma numurs</w:t>
            </w:r>
          </w:p>
        </w:tc>
        <w:tc>
          <w:tcPr>
            <w:tcW w:w="1662" w:type="pct"/>
          </w:tcPr>
          <w:p w14:paraId="45B3A606" w14:textId="091CC8ED" w:rsidR="00E4385B" w:rsidRPr="00BD1163" w:rsidRDefault="00950A9A" w:rsidP="00443852">
            <w:pPr>
              <w:pStyle w:val="Tabulasteksts"/>
            </w:pPr>
            <w:r w:rsidRPr="00BD1163">
              <w:t>Teksts</w:t>
            </w:r>
          </w:p>
        </w:tc>
        <w:tc>
          <w:tcPr>
            <w:tcW w:w="1529" w:type="pct"/>
          </w:tcPr>
          <w:p w14:paraId="17F50631" w14:textId="0D904B8E" w:rsidR="00E4385B" w:rsidRPr="00BD1163" w:rsidRDefault="00E4385B" w:rsidP="00443852">
            <w:pPr>
              <w:pStyle w:val="Tabulasteksts"/>
            </w:pPr>
          </w:p>
        </w:tc>
      </w:tr>
      <w:tr w:rsidR="00E4385B" w:rsidRPr="00BD1163" w14:paraId="6CED4A49" w14:textId="77777777" w:rsidTr="00D76004">
        <w:tc>
          <w:tcPr>
            <w:tcW w:w="1809" w:type="pct"/>
          </w:tcPr>
          <w:p w14:paraId="4DF572B1" w14:textId="2EC51B30" w:rsidR="00E4385B" w:rsidRPr="00BD1163" w:rsidRDefault="00950A9A" w:rsidP="00443852">
            <w:pPr>
              <w:pStyle w:val="Tabulasteksts"/>
            </w:pPr>
            <w:r w:rsidRPr="00BD1163">
              <w:t>Lēmuma amatpersona</w:t>
            </w:r>
          </w:p>
        </w:tc>
        <w:tc>
          <w:tcPr>
            <w:tcW w:w="1662" w:type="pct"/>
          </w:tcPr>
          <w:p w14:paraId="5C3DD9CC" w14:textId="3054EC9D" w:rsidR="00E4385B" w:rsidRPr="00BD1163" w:rsidRDefault="00950A9A" w:rsidP="00443852">
            <w:pPr>
              <w:pStyle w:val="Tabulasteksts"/>
            </w:pPr>
            <w:r w:rsidRPr="00BD1163">
              <w:t>Personas ieraksts</w:t>
            </w:r>
          </w:p>
        </w:tc>
        <w:tc>
          <w:tcPr>
            <w:tcW w:w="1529" w:type="pct"/>
          </w:tcPr>
          <w:p w14:paraId="4BD95DB8" w14:textId="5132B558" w:rsidR="00E4385B" w:rsidRPr="00BD1163" w:rsidRDefault="00E4385B" w:rsidP="00443852">
            <w:pPr>
              <w:pStyle w:val="Tabulasteksts"/>
            </w:pPr>
          </w:p>
        </w:tc>
      </w:tr>
      <w:tr w:rsidR="00297CDB" w:rsidRPr="00BD1163" w14:paraId="79149B02" w14:textId="77777777" w:rsidTr="00D76004">
        <w:tc>
          <w:tcPr>
            <w:tcW w:w="1809" w:type="pct"/>
          </w:tcPr>
          <w:p w14:paraId="27E90415" w14:textId="04686E90" w:rsidR="00297CDB" w:rsidRPr="00493A49" w:rsidRDefault="00297CDB" w:rsidP="00297CDB">
            <w:pPr>
              <w:pStyle w:val="Tabulasteksts"/>
              <w:rPr>
                <w:b/>
                <w:bCs/>
              </w:rPr>
            </w:pPr>
            <w:r>
              <w:rPr>
                <w:b/>
                <w:bCs/>
              </w:rPr>
              <w:t>Konsilija slēdziens</w:t>
            </w:r>
          </w:p>
        </w:tc>
        <w:tc>
          <w:tcPr>
            <w:tcW w:w="1662" w:type="pct"/>
          </w:tcPr>
          <w:p w14:paraId="314E4F34" w14:textId="35663207" w:rsidR="00297CDB" w:rsidRPr="00BD1163" w:rsidRDefault="00297CDB" w:rsidP="00297CDB">
            <w:pPr>
              <w:pStyle w:val="Tabulasteksts"/>
            </w:pPr>
            <w:r w:rsidRPr="00BD1163">
              <w:t>Salikts elements, Saraksts</w:t>
            </w:r>
          </w:p>
        </w:tc>
        <w:tc>
          <w:tcPr>
            <w:tcW w:w="1529" w:type="pct"/>
          </w:tcPr>
          <w:p w14:paraId="244152DC" w14:textId="77777777" w:rsidR="00297CDB" w:rsidRPr="00BD1163" w:rsidRDefault="00297CDB" w:rsidP="00297CDB">
            <w:pPr>
              <w:pStyle w:val="Tabulasteksts"/>
            </w:pPr>
          </w:p>
        </w:tc>
      </w:tr>
      <w:tr w:rsidR="00297CDB" w:rsidRPr="00BD1163" w14:paraId="311CD999" w14:textId="77777777" w:rsidTr="00D76004">
        <w:tc>
          <w:tcPr>
            <w:tcW w:w="1809" w:type="pct"/>
          </w:tcPr>
          <w:p w14:paraId="5F3252E2" w14:textId="2C99F45C" w:rsidR="00297CDB" w:rsidRPr="00BD1163" w:rsidRDefault="00297CDB" w:rsidP="00297CDB">
            <w:pPr>
              <w:pStyle w:val="Tabulasteksts"/>
            </w:pPr>
            <w:r>
              <w:t>Identifikators</w:t>
            </w:r>
          </w:p>
        </w:tc>
        <w:tc>
          <w:tcPr>
            <w:tcW w:w="1662" w:type="pct"/>
          </w:tcPr>
          <w:p w14:paraId="28A2A070" w14:textId="294041A5" w:rsidR="00297CDB" w:rsidRPr="00BD1163" w:rsidRDefault="00297CDB" w:rsidP="00297CDB">
            <w:pPr>
              <w:pStyle w:val="Tabulasteksts"/>
            </w:pPr>
            <w:r w:rsidRPr="00BD1163">
              <w:t>Teksts</w:t>
            </w:r>
          </w:p>
        </w:tc>
        <w:tc>
          <w:tcPr>
            <w:tcW w:w="1529" w:type="pct"/>
          </w:tcPr>
          <w:p w14:paraId="01F1B797" w14:textId="77777777" w:rsidR="00297CDB" w:rsidRPr="00BD1163" w:rsidRDefault="00297CDB" w:rsidP="00297CDB">
            <w:pPr>
              <w:pStyle w:val="Tabulasteksts"/>
            </w:pPr>
          </w:p>
        </w:tc>
      </w:tr>
      <w:tr w:rsidR="00297CDB" w:rsidRPr="00BD1163" w14:paraId="4020AE14" w14:textId="77777777" w:rsidTr="00D76004">
        <w:tc>
          <w:tcPr>
            <w:tcW w:w="1809" w:type="pct"/>
          </w:tcPr>
          <w:p w14:paraId="71B9C308" w14:textId="212310B7" w:rsidR="00297CDB" w:rsidRPr="00BD1163" w:rsidRDefault="00297CDB" w:rsidP="00297CDB">
            <w:pPr>
              <w:pStyle w:val="Tabulasteksts"/>
            </w:pPr>
            <w:r>
              <w:t>Ārstniecības iestādes filiāle</w:t>
            </w:r>
          </w:p>
        </w:tc>
        <w:tc>
          <w:tcPr>
            <w:tcW w:w="1662" w:type="pct"/>
          </w:tcPr>
          <w:p w14:paraId="7E7BFE44" w14:textId="5944F1AE" w:rsidR="00297CDB" w:rsidRPr="00BD1163" w:rsidRDefault="00297CDB" w:rsidP="00297CDB">
            <w:pPr>
              <w:pStyle w:val="Tabulasteksts"/>
            </w:pPr>
            <w:r w:rsidRPr="00BD1163">
              <w:t>Klasificēts elements</w:t>
            </w:r>
          </w:p>
        </w:tc>
        <w:tc>
          <w:tcPr>
            <w:tcW w:w="1529" w:type="pct"/>
          </w:tcPr>
          <w:p w14:paraId="75D67A59" w14:textId="77777777" w:rsidR="00297CDB" w:rsidRPr="00BD1163" w:rsidRDefault="00297CDB" w:rsidP="00297CDB">
            <w:pPr>
              <w:pStyle w:val="Tabulasteksts"/>
            </w:pPr>
          </w:p>
        </w:tc>
      </w:tr>
      <w:tr w:rsidR="00297CDB" w:rsidRPr="00BD1163" w14:paraId="52CA273E" w14:textId="77777777" w:rsidTr="00D76004">
        <w:tc>
          <w:tcPr>
            <w:tcW w:w="1809" w:type="pct"/>
          </w:tcPr>
          <w:p w14:paraId="1FE03FE1" w14:textId="44F878B4" w:rsidR="00297CDB" w:rsidRPr="00BD1163" w:rsidRDefault="00297CDB" w:rsidP="00297CDB">
            <w:pPr>
              <w:pStyle w:val="Tabulasteksts"/>
            </w:pPr>
            <w:r>
              <w:t>Diagnoze</w:t>
            </w:r>
          </w:p>
        </w:tc>
        <w:tc>
          <w:tcPr>
            <w:tcW w:w="1662" w:type="pct"/>
          </w:tcPr>
          <w:p w14:paraId="78FF4E23" w14:textId="0B3B58BA" w:rsidR="00297CDB" w:rsidRPr="00BD1163" w:rsidRDefault="00297CDB" w:rsidP="00297CDB">
            <w:pPr>
              <w:pStyle w:val="Tabulasteksts"/>
            </w:pPr>
            <w:r w:rsidRPr="00BD1163">
              <w:t>Klasificēts elements</w:t>
            </w:r>
          </w:p>
        </w:tc>
        <w:tc>
          <w:tcPr>
            <w:tcW w:w="1529" w:type="pct"/>
          </w:tcPr>
          <w:p w14:paraId="756585C7" w14:textId="77777777" w:rsidR="00297CDB" w:rsidRPr="00BD1163" w:rsidRDefault="00297CDB" w:rsidP="00297CDB">
            <w:pPr>
              <w:pStyle w:val="Tabulasteksts"/>
            </w:pPr>
          </w:p>
        </w:tc>
      </w:tr>
      <w:tr w:rsidR="00297CDB" w:rsidRPr="00BD1163" w14:paraId="6298ACC5" w14:textId="77777777" w:rsidTr="00D76004">
        <w:tc>
          <w:tcPr>
            <w:tcW w:w="1809" w:type="pct"/>
          </w:tcPr>
          <w:p w14:paraId="6F0C8F1D" w14:textId="7EC7880C" w:rsidR="00297CDB" w:rsidRPr="00BD1163" w:rsidRDefault="00297CDB" w:rsidP="00297CDB">
            <w:pPr>
              <w:pStyle w:val="Tabulasteksts"/>
            </w:pPr>
            <w:r>
              <w:t>Konsilija veids</w:t>
            </w:r>
          </w:p>
        </w:tc>
        <w:tc>
          <w:tcPr>
            <w:tcW w:w="1662" w:type="pct"/>
          </w:tcPr>
          <w:p w14:paraId="4FDB3209" w14:textId="47BB2234" w:rsidR="00297CDB" w:rsidRPr="00BD1163" w:rsidRDefault="00297CDB" w:rsidP="00297CDB">
            <w:pPr>
              <w:pStyle w:val="Tabulasteksts"/>
            </w:pPr>
            <w:r w:rsidRPr="00BD1163">
              <w:t>Klasificēts elements</w:t>
            </w:r>
          </w:p>
        </w:tc>
        <w:tc>
          <w:tcPr>
            <w:tcW w:w="1529" w:type="pct"/>
          </w:tcPr>
          <w:p w14:paraId="271B6FB1" w14:textId="77777777" w:rsidR="00297CDB" w:rsidRPr="00BD1163" w:rsidRDefault="00297CDB" w:rsidP="00297CDB">
            <w:pPr>
              <w:pStyle w:val="Tabulasteksts"/>
            </w:pPr>
          </w:p>
        </w:tc>
      </w:tr>
      <w:tr w:rsidR="00297CDB" w:rsidRPr="00BD1163" w14:paraId="798A90E4" w14:textId="77777777" w:rsidTr="00D76004">
        <w:tc>
          <w:tcPr>
            <w:tcW w:w="1809" w:type="pct"/>
          </w:tcPr>
          <w:p w14:paraId="322A88BA" w14:textId="711C09D1" w:rsidR="00297CDB" w:rsidRPr="00BD1163" w:rsidRDefault="00297CDB" w:rsidP="00297CDB">
            <w:pPr>
              <w:pStyle w:val="Tabulasteksts"/>
            </w:pPr>
            <w:r>
              <w:t>Datums no</w:t>
            </w:r>
          </w:p>
        </w:tc>
        <w:tc>
          <w:tcPr>
            <w:tcW w:w="1662" w:type="pct"/>
          </w:tcPr>
          <w:p w14:paraId="24CC064A" w14:textId="5BB18A77" w:rsidR="00297CDB" w:rsidRPr="00BD1163" w:rsidRDefault="00297CDB" w:rsidP="00297CDB">
            <w:pPr>
              <w:pStyle w:val="Tabulasteksts"/>
            </w:pPr>
            <w:r w:rsidRPr="00BD1163">
              <w:t>Datums/laiks</w:t>
            </w:r>
          </w:p>
        </w:tc>
        <w:tc>
          <w:tcPr>
            <w:tcW w:w="1529" w:type="pct"/>
          </w:tcPr>
          <w:p w14:paraId="4219F9A2" w14:textId="77777777" w:rsidR="00297CDB" w:rsidRPr="00BD1163" w:rsidRDefault="00297CDB" w:rsidP="00297CDB">
            <w:pPr>
              <w:pStyle w:val="Tabulasteksts"/>
            </w:pPr>
          </w:p>
        </w:tc>
      </w:tr>
      <w:tr w:rsidR="00297CDB" w:rsidRPr="00BD1163" w14:paraId="2DFC97CB" w14:textId="77777777" w:rsidTr="00D76004">
        <w:tc>
          <w:tcPr>
            <w:tcW w:w="1809" w:type="pct"/>
          </w:tcPr>
          <w:p w14:paraId="6739DDA3" w14:textId="4519D4AB" w:rsidR="00297CDB" w:rsidRPr="00BD1163" w:rsidRDefault="00297CDB" w:rsidP="00297CDB">
            <w:pPr>
              <w:pStyle w:val="Tabulasteksts"/>
            </w:pPr>
            <w:r>
              <w:t>Datums līdz</w:t>
            </w:r>
          </w:p>
        </w:tc>
        <w:tc>
          <w:tcPr>
            <w:tcW w:w="1662" w:type="pct"/>
          </w:tcPr>
          <w:p w14:paraId="31F8B3F3" w14:textId="0B006B02" w:rsidR="00297CDB" w:rsidRPr="00BD1163" w:rsidRDefault="00297CDB" w:rsidP="00297CDB">
            <w:pPr>
              <w:pStyle w:val="Tabulasteksts"/>
            </w:pPr>
            <w:r w:rsidRPr="00BD1163">
              <w:t>Datums/laiks</w:t>
            </w:r>
          </w:p>
        </w:tc>
        <w:tc>
          <w:tcPr>
            <w:tcW w:w="1529" w:type="pct"/>
          </w:tcPr>
          <w:p w14:paraId="2D1C33D1" w14:textId="77777777" w:rsidR="00297CDB" w:rsidRPr="00BD1163" w:rsidRDefault="00297CDB" w:rsidP="00297CDB">
            <w:pPr>
              <w:pStyle w:val="Tabulasteksts"/>
            </w:pPr>
          </w:p>
        </w:tc>
      </w:tr>
      <w:tr w:rsidR="00297CDB" w:rsidRPr="00BD1163" w14:paraId="3E4A993B" w14:textId="77777777" w:rsidTr="00D76004">
        <w:tc>
          <w:tcPr>
            <w:tcW w:w="1809" w:type="pct"/>
          </w:tcPr>
          <w:p w14:paraId="653D407E" w14:textId="2A15D8C3" w:rsidR="00297CDB" w:rsidRPr="00BD1163" w:rsidRDefault="00297CDB" w:rsidP="00297CDB">
            <w:pPr>
              <w:pStyle w:val="Tabulasteksts"/>
            </w:pPr>
            <w:r>
              <w:t>Konsilija slēdziena</w:t>
            </w:r>
            <w:r w:rsidRPr="00BD1163">
              <w:t xml:space="preserve"> statuss</w:t>
            </w:r>
          </w:p>
        </w:tc>
        <w:tc>
          <w:tcPr>
            <w:tcW w:w="1662" w:type="pct"/>
          </w:tcPr>
          <w:p w14:paraId="79DFFDB5" w14:textId="23296AB0" w:rsidR="00297CDB" w:rsidRPr="00BD1163" w:rsidRDefault="00297CDB" w:rsidP="00297CDB">
            <w:pPr>
              <w:pStyle w:val="Tabulasteksts"/>
            </w:pPr>
            <w:r w:rsidRPr="00BD1163">
              <w:t>Klasificēts elements</w:t>
            </w:r>
          </w:p>
        </w:tc>
        <w:tc>
          <w:tcPr>
            <w:tcW w:w="1529" w:type="pct"/>
          </w:tcPr>
          <w:p w14:paraId="21150417" w14:textId="77777777" w:rsidR="00297CDB" w:rsidRPr="00BD1163" w:rsidRDefault="00297CDB" w:rsidP="00297CDB">
            <w:pPr>
              <w:pStyle w:val="Tabulasteksts"/>
            </w:pPr>
          </w:p>
        </w:tc>
      </w:tr>
      <w:tr w:rsidR="00297CDB" w:rsidRPr="00BD1163" w14:paraId="1646FD4E" w14:textId="77777777" w:rsidTr="00D76004">
        <w:tc>
          <w:tcPr>
            <w:tcW w:w="1809" w:type="pct"/>
          </w:tcPr>
          <w:p w14:paraId="1646FD4B" w14:textId="77777777" w:rsidR="00297CDB" w:rsidRPr="00BD1163" w:rsidRDefault="00297CDB" w:rsidP="00297CDB">
            <w:pPr>
              <w:pStyle w:val="Tabulasteksts"/>
              <w:rPr>
                <w:b/>
              </w:rPr>
            </w:pPr>
            <w:r w:rsidRPr="00BD1163">
              <w:rPr>
                <w:b/>
              </w:rPr>
              <w:t>Kļūdas</w:t>
            </w:r>
          </w:p>
        </w:tc>
        <w:tc>
          <w:tcPr>
            <w:tcW w:w="1662" w:type="pct"/>
          </w:tcPr>
          <w:p w14:paraId="1646FD4C" w14:textId="77777777" w:rsidR="00297CDB" w:rsidRPr="00BD1163" w:rsidRDefault="00297CDB" w:rsidP="00297CDB">
            <w:pPr>
              <w:pStyle w:val="Tabulasteksts"/>
            </w:pPr>
            <w:r w:rsidRPr="00BD1163">
              <w:t xml:space="preserve">Salikts elements, Saraksts </w:t>
            </w:r>
          </w:p>
        </w:tc>
        <w:tc>
          <w:tcPr>
            <w:tcW w:w="1529" w:type="pct"/>
          </w:tcPr>
          <w:p w14:paraId="1646FD4D" w14:textId="77777777" w:rsidR="00297CDB" w:rsidRPr="00BD1163" w:rsidRDefault="00297CDB" w:rsidP="00297CDB">
            <w:pPr>
              <w:pStyle w:val="Tabulasteksts"/>
            </w:pPr>
            <w:r w:rsidRPr="00BD1163">
              <w:t>Ja apstrādes laikā tika fiksētas kļūdas, tad atgriež kļūdu sarakstu.</w:t>
            </w:r>
          </w:p>
        </w:tc>
      </w:tr>
    </w:tbl>
    <w:p w14:paraId="1646FD4F" w14:textId="77777777" w:rsidR="008E6E22" w:rsidRPr="00BD1163" w:rsidRDefault="008E6E22" w:rsidP="005A0AE0"/>
    <w:p w14:paraId="1646FD50" w14:textId="77777777" w:rsidR="00480E05" w:rsidRPr="00BD1163" w:rsidRDefault="00480E05" w:rsidP="005A0AE0">
      <w:pPr>
        <w:pStyle w:val="Heading4"/>
      </w:pPr>
      <w:bookmarkStart w:id="542" w:name="_Toc423074572"/>
      <w:r w:rsidRPr="00BD1163">
        <w:lastRenderedPageBreak/>
        <w:t xml:space="preserve">Iegūt </w:t>
      </w:r>
      <w:r w:rsidR="00371A6E" w:rsidRPr="00BD1163">
        <w:t xml:space="preserve">veselības </w:t>
      </w:r>
      <w:r w:rsidRPr="00BD1163">
        <w:t>pamatdatu datu avotu</w:t>
      </w:r>
      <w:bookmarkEnd w:id="542"/>
    </w:p>
    <w:p w14:paraId="1646FD51" w14:textId="77777777" w:rsidR="00480E05" w:rsidRPr="00BD1163" w:rsidRDefault="00480E05" w:rsidP="00443852">
      <w:pPr>
        <w:pStyle w:val="BodyText"/>
      </w:pPr>
      <w:r w:rsidRPr="00BD1163">
        <w:t>FUN-00</w:t>
      </w:r>
      <w:r w:rsidR="00166255" w:rsidRPr="00BD1163">
        <w:t>1</w:t>
      </w:r>
      <w:r w:rsidR="00970913" w:rsidRPr="00BD1163">
        <w:t>30</w:t>
      </w:r>
      <w:r w:rsidRPr="00BD1163">
        <w:t xml:space="preserve"> Sistēmā jābūt pieejamai funkcijai, kas atgriež veselības pamatdatu ierakstu datu avota informāciju.</w:t>
      </w:r>
    </w:p>
    <w:p w14:paraId="1646FD52" w14:textId="77777777" w:rsidR="00737A65" w:rsidRPr="00BD1163" w:rsidRDefault="00480E05" w:rsidP="00443852">
      <w:pPr>
        <w:pStyle w:val="BodyText"/>
      </w:pPr>
      <w:r w:rsidRPr="00BD1163">
        <w:rPr>
          <w:b/>
        </w:rPr>
        <w:t>Lietotāju grupa:</w:t>
      </w:r>
      <w:r w:rsidRPr="00BD1163">
        <w:t xml:space="preserve"> Pacients, Ārstniecības persona, Izmeklētājs</w:t>
      </w:r>
    </w:p>
    <w:p w14:paraId="1646FD53" w14:textId="77777777" w:rsidR="00480E05" w:rsidRPr="00BD1163" w:rsidRDefault="00480E05" w:rsidP="00443852">
      <w:pPr>
        <w:pStyle w:val="BodyText"/>
        <w:rPr>
          <w:b/>
        </w:rPr>
      </w:pPr>
      <w:r w:rsidRPr="00BD1163">
        <w:rPr>
          <w:b/>
        </w:rPr>
        <w:t xml:space="preserve">Tiesības: </w:t>
      </w:r>
      <w:r w:rsidR="00166255" w:rsidRPr="00BD1163">
        <w:t>T2.2 Iegūt veselības pamatdatu datu avotu</w:t>
      </w:r>
    </w:p>
    <w:p w14:paraId="1646FD54" w14:textId="77777777" w:rsidR="00FD52F0" w:rsidRPr="00BD1163" w:rsidRDefault="00480E05" w:rsidP="00443852">
      <w:pPr>
        <w:pStyle w:val="BodyText"/>
      </w:pPr>
      <w:r w:rsidRPr="00BD1163">
        <w:t>Ieejas dati:</w:t>
      </w:r>
    </w:p>
    <w:p w14:paraId="1646FD55" w14:textId="7029B17B" w:rsidR="00480E05" w:rsidRPr="00BD1163" w:rsidRDefault="00480E05"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43" w:name="_Toc423074737"/>
      <w:bookmarkStart w:id="544" w:name="_Toc122439983"/>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57</w:t>
      </w:r>
      <w:r w:rsidR="00115C4A" w:rsidRPr="00BD1163">
        <w:fldChar w:fldCharType="end"/>
      </w:r>
      <w:r w:rsidRPr="00BD1163">
        <w:t xml:space="preserve">. tabula. </w:t>
      </w:r>
      <w:r w:rsidR="00D311FC" w:rsidRPr="00BD1163">
        <w:t xml:space="preserve">Funkcijas </w:t>
      </w:r>
      <w:r w:rsidR="00E917B8" w:rsidRPr="00BD1163">
        <w:t>Iegūt veselības pamatdatu datu avotu</w:t>
      </w:r>
      <w:r w:rsidRPr="00BD1163">
        <w:t xml:space="preserve"> ieejas datu apraksts</w:t>
      </w:r>
      <w:bookmarkEnd w:id="543"/>
      <w:bookmarkEnd w:id="5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1"/>
        <w:gridCol w:w="1902"/>
        <w:gridCol w:w="1411"/>
        <w:gridCol w:w="3298"/>
      </w:tblGrid>
      <w:tr w:rsidR="00480E05" w:rsidRPr="00BD1163" w14:paraId="1646FD5A" w14:textId="77777777" w:rsidTr="009B7498">
        <w:trPr>
          <w:tblHeader/>
        </w:trPr>
        <w:tc>
          <w:tcPr>
            <w:tcW w:w="1717" w:type="dxa"/>
            <w:shd w:val="clear" w:color="auto" w:fill="D9D9D9"/>
          </w:tcPr>
          <w:p w14:paraId="1646FD56" w14:textId="77777777" w:rsidR="00480E05" w:rsidRPr="00BD1163" w:rsidRDefault="00480E05" w:rsidP="00443852">
            <w:pPr>
              <w:pStyle w:val="Tabulasvirsraksts"/>
            </w:pPr>
            <w:r w:rsidRPr="00BD1163">
              <w:t>Elements</w:t>
            </w:r>
          </w:p>
        </w:tc>
        <w:tc>
          <w:tcPr>
            <w:tcW w:w="1935" w:type="dxa"/>
            <w:shd w:val="clear" w:color="auto" w:fill="D9D9D9"/>
          </w:tcPr>
          <w:p w14:paraId="1646FD57" w14:textId="77777777" w:rsidR="00480E05" w:rsidRPr="00BD1163" w:rsidRDefault="00480E05" w:rsidP="00443852">
            <w:pPr>
              <w:pStyle w:val="Tabulasvirsraksts"/>
            </w:pPr>
            <w:r w:rsidRPr="00BD1163">
              <w:t>Tips</w:t>
            </w:r>
          </w:p>
        </w:tc>
        <w:tc>
          <w:tcPr>
            <w:tcW w:w="1418" w:type="dxa"/>
            <w:shd w:val="clear" w:color="auto" w:fill="D9D9D9"/>
          </w:tcPr>
          <w:p w14:paraId="1646FD58" w14:textId="77777777" w:rsidR="00480E05" w:rsidRPr="00BD1163" w:rsidRDefault="00480E05" w:rsidP="00443852">
            <w:pPr>
              <w:pStyle w:val="Tabulasvirsraksts"/>
            </w:pPr>
            <w:r w:rsidRPr="00BD1163">
              <w:t>Obligātums</w:t>
            </w:r>
          </w:p>
        </w:tc>
        <w:tc>
          <w:tcPr>
            <w:tcW w:w="3458" w:type="dxa"/>
            <w:shd w:val="clear" w:color="auto" w:fill="D9D9D9"/>
          </w:tcPr>
          <w:p w14:paraId="1646FD59" w14:textId="77777777" w:rsidR="00480E05" w:rsidRPr="00BD1163" w:rsidRDefault="00480E05" w:rsidP="00443852">
            <w:pPr>
              <w:pStyle w:val="Tabulasvirsraksts"/>
            </w:pPr>
            <w:r w:rsidRPr="00BD1163">
              <w:t>Apraksts</w:t>
            </w:r>
          </w:p>
        </w:tc>
      </w:tr>
      <w:tr w:rsidR="00480E05" w:rsidRPr="00BD1163" w14:paraId="1646FD5F" w14:textId="77777777" w:rsidTr="009B7498">
        <w:tc>
          <w:tcPr>
            <w:tcW w:w="1717" w:type="dxa"/>
          </w:tcPr>
          <w:p w14:paraId="1646FD5B" w14:textId="77777777" w:rsidR="00480E05" w:rsidRPr="00BD1163" w:rsidRDefault="00234CCC" w:rsidP="00443852">
            <w:pPr>
              <w:pStyle w:val="Tabulasteksts"/>
            </w:pPr>
            <w:r w:rsidRPr="00BD1163">
              <w:t>Pacienta ID</w:t>
            </w:r>
          </w:p>
        </w:tc>
        <w:tc>
          <w:tcPr>
            <w:tcW w:w="1935" w:type="dxa"/>
          </w:tcPr>
          <w:p w14:paraId="1646FD5C" w14:textId="77777777" w:rsidR="00480E05" w:rsidRPr="00BD1163" w:rsidRDefault="00480E05" w:rsidP="00443852">
            <w:pPr>
              <w:pStyle w:val="Tabulasteksts"/>
            </w:pPr>
          </w:p>
        </w:tc>
        <w:tc>
          <w:tcPr>
            <w:tcW w:w="1418" w:type="dxa"/>
          </w:tcPr>
          <w:p w14:paraId="1646FD5D" w14:textId="77777777" w:rsidR="00480E05" w:rsidRPr="00BD1163" w:rsidRDefault="00480E05" w:rsidP="00443852">
            <w:pPr>
              <w:pStyle w:val="Tabulasteksts"/>
            </w:pPr>
            <w:r w:rsidRPr="00BD1163">
              <w:t>Obligāts</w:t>
            </w:r>
          </w:p>
        </w:tc>
        <w:tc>
          <w:tcPr>
            <w:tcW w:w="3458" w:type="dxa"/>
          </w:tcPr>
          <w:p w14:paraId="1646FD5E" w14:textId="77777777" w:rsidR="00480E05" w:rsidRPr="00BD1163" w:rsidRDefault="00480E05" w:rsidP="00443852">
            <w:pPr>
              <w:pStyle w:val="Tabulasteksts"/>
            </w:pPr>
          </w:p>
        </w:tc>
      </w:tr>
      <w:tr w:rsidR="00480E05" w:rsidRPr="00BD1163" w14:paraId="1646FD64" w14:textId="77777777" w:rsidTr="009B7498">
        <w:tc>
          <w:tcPr>
            <w:tcW w:w="1717" w:type="dxa"/>
          </w:tcPr>
          <w:p w14:paraId="1646FD60" w14:textId="77777777" w:rsidR="00480E05" w:rsidRPr="00BD1163" w:rsidRDefault="00480E05" w:rsidP="00443852">
            <w:pPr>
              <w:pStyle w:val="Tabulasteksts"/>
              <w:rPr>
                <w:b/>
                <w:i/>
              </w:rPr>
            </w:pPr>
            <w:r w:rsidRPr="00BD1163">
              <w:rPr>
                <w:b/>
                <w:i/>
              </w:rPr>
              <w:t>Veselības pamatdati</w:t>
            </w:r>
          </w:p>
        </w:tc>
        <w:tc>
          <w:tcPr>
            <w:tcW w:w="1935" w:type="dxa"/>
          </w:tcPr>
          <w:p w14:paraId="1646FD61" w14:textId="77777777" w:rsidR="00480E05" w:rsidRPr="00BD1163" w:rsidRDefault="00480E05" w:rsidP="00443852">
            <w:pPr>
              <w:pStyle w:val="Tabulasteksts"/>
            </w:pPr>
            <w:r w:rsidRPr="00BD1163">
              <w:t>Salikts elements, saraksts</w:t>
            </w:r>
          </w:p>
        </w:tc>
        <w:tc>
          <w:tcPr>
            <w:tcW w:w="1418" w:type="dxa"/>
          </w:tcPr>
          <w:p w14:paraId="1646FD62" w14:textId="77777777" w:rsidR="00480E05" w:rsidRPr="00BD1163" w:rsidRDefault="00480E05" w:rsidP="00443852">
            <w:pPr>
              <w:pStyle w:val="Tabulasteksts"/>
            </w:pPr>
          </w:p>
        </w:tc>
        <w:tc>
          <w:tcPr>
            <w:tcW w:w="3458" w:type="dxa"/>
          </w:tcPr>
          <w:p w14:paraId="1646FD63" w14:textId="77777777" w:rsidR="00480E05" w:rsidRPr="00BD1163" w:rsidRDefault="00480E05" w:rsidP="00443852">
            <w:pPr>
              <w:pStyle w:val="Tabulasteksts"/>
            </w:pPr>
          </w:p>
        </w:tc>
      </w:tr>
      <w:tr w:rsidR="00480E05" w:rsidRPr="00BD1163" w14:paraId="1646FD6E" w14:textId="77777777" w:rsidTr="009B7498">
        <w:tc>
          <w:tcPr>
            <w:tcW w:w="1717" w:type="dxa"/>
          </w:tcPr>
          <w:p w14:paraId="1646FD65" w14:textId="77777777" w:rsidR="00480E05" w:rsidRPr="00BD1163" w:rsidRDefault="00480E05" w:rsidP="00443852">
            <w:pPr>
              <w:pStyle w:val="Tabulasteksts"/>
            </w:pPr>
            <w:r w:rsidRPr="00BD1163">
              <w:t>Objekta tips</w:t>
            </w:r>
          </w:p>
        </w:tc>
        <w:tc>
          <w:tcPr>
            <w:tcW w:w="1935" w:type="dxa"/>
          </w:tcPr>
          <w:p w14:paraId="1646FD66" w14:textId="77777777" w:rsidR="00480E05" w:rsidRPr="00BD1163" w:rsidRDefault="00480E05" w:rsidP="00443852">
            <w:pPr>
              <w:pStyle w:val="Tabulasteksts"/>
            </w:pPr>
            <w:r w:rsidRPr="00BD1163">
              <w:t>Izvēle no saraksta:</w:t>
            </w:r>
          </w:p>
          <w:p w14:paraId="1646FD67" w14:textId="77777777" w:rsidR="00480E05" w:rsidRPr="00BD1163" w:rsidRDefault="00480E05" w:rsidP="00443852">
            <w:pPr>
              <w:pStyle w:val="Tabulasteksts"/>
            </w:pPr>
            <w:r w:rsidRPr="00BD1163">
              <w:t>1 – brīdinājums;</w:t>
            </w:r>
          </w:p>
          <w:p w14:paraId="1646FD68" w14:textId="77777777" w:rsidR="00480E05" w:rsidRPr="00BD1163" w:rsidRDefault="00480E05" w:rsidP="00443852">
            <w:pPr>
              <w:pStyle w:val="Tabulasteksts"/>
            </w:pPr>
            <w:r w:rsidRPr="00BD1163">
              <w:t>2 – alerģija;</w:t>
            </w:r>
          </w:p>
          <w:p w14:paraId="1646FD69" w14:textId="77777777" w:rsidR="00480E05" w:rsidRPr="00BD1163" w:rsidRDefault="00480E05" w:rsidP="00443852">
            <w:pPr>
              <w:pStyle w:val="Tabulasteksts"/>
            </w:pPr>
            <w:r w:rsidRPr="00BD1163">
              <w:t>3 – diagnoze;</w:t>
            </w:r>
          </w:p>
          <w:p w14:paraId="1646FD6A" w14:textId="77777777" w:rsidR="00480E05" w:rsidRPr="00BD1163" w:rsidRDefault="00480E05" w:rsidP="00443852">
            <w:pPr>
              <w:pStyle w:val="Tabulasteksts"/>
            </w:pPr>
            <w:r w:rsidRPr="00BD1163">
              <w:t>4 – medikaments;</w:t>
            </w:r>
          </w:p>
          <w:p w14:paraId="5271E7A3" w14:textId="27B904B7" w:rsidR="00A76803" w:rsidRDefault="00480E05" w:rsidP="00443852">
            <w:pPr>
              <w:pStyle w:val="Tabulasteksts"/>
            </w:pPr>
            <w:r w:rsidRPr="00BD1163">
              <w:t xml:space="preserve">5 – med. </w:t>
            </w:r>
            <w:r w:rsidR="00A76803" w:rsidRPr="00BD1163">
              <w:t>I</w:t>
            </w:r>
            <w:r w:rsidRPr="00BD1163">
              <w:t>erīce</w:t>
            </w:r>
            <w:r w:rsidR="00A76803">
              <w:t>;</w:t>
            </w:r>
          </w:p>
          <w:p w14:paraId="716438DA" w14:textId="5E900EC4" w:rsidR="00480E05" w:rsidRDefault="00A76803" w:rsidP="00443852">
            <w:pPr>
              <w:pStyle w:val="Tabulasteksts"/>
            </w:pPr>
            <w:r>
              <w:t>6 – invaliditāte;</w:t>
            </w:r>
          </w:p>
          <w:p w14:paraId="6D808AD6" w14:textId="77777777" w:rsidR="00A76803" w:rsidRDefault="00A76803" w:rsidP="00443852">
            <w:pPr>
              <w:pStyle w:val="Tabulasteksts"/>
            </w:pPr>
            <w:r>
              <w:t>7 – ķirurģiskā iejaukšanās;</w:t>
            </w:r>
          </w:p>
          <w:p w14:paraId="65077330" w14:textId="77777777" w:rsidR="00A76803" w:rsidRDefault="00A76803" w:rsidP="00443852">
            <w:pPr>
              <w:pStyle w:val="Tabulasteksts"/>
            </w:pPr>
            <w:r>
              <w:t>8 – asins pārliešana;</w:t>
            </w:r>
          </w:p>
          <w:p w14:paraId="1646FD6B" w14:textId="336F249A" w:rsidR="00A76803" w:rsidRPr="00BD1163" w:rsidRDefault="00A76803" w:rsidP="00443852">
            <w:pPr>
              <w:pStyle w:val="Tabulasteksts"/>
            </w:pPr>
            <w:r>
              <w:t>9 – konsilija slēdziens.</w:t>
            </w:r>
          </w:p>
        </w:tc>
        <w:tc>
          <w:tcPr>
            <w:tcW w:w="1418" w:type="dxa"/>
          </w:tcPr>
          <w:p w14:paraId="1646FD6C" w14:textId="77777777" w:rsidR="00480E05" w:rsidRPr="00BD1163" w:rsidRDefault="00480E05" w:rsidP="00443852">
            <w:pPr>
              <w:pStyle w:val="Tabulasteksts"/>
            </w:pPr>
            <w:r w:rsidRPr="00BD1163">
              <w:t>Obligāts</w:t>
            </w:r>
          </w:p>
        </w:tc>
        <w:tc>
          <w:tcPr>
            <w:tcW w:w="3458" w:type="dxa"/>
          </w:tcPr>
          <w:p w14:paraId="1646FD6D" w14:textId="77777777" w:rsidR="00480E05" w:rsidRPr="00BD1163" w:rsidRDefault="00480E05" w:rsidP="00443852">
            <w:pPr>
              <w:pStyle w:val="Tabulasteksts"/>
            </w:pPr>
            <w:r w:rsidRPr="00BD1163">
              <w:t>Veselības pamatdatu objekts, kura instancei jāatgriež piezīmes.</w:t>
            </w:r>
          </w:p>
        </w:tc>
      </w:tr>
      <w:tr w:rsidR="00480E05" w:rsidRPr="00BD1163" w14:paraId="1646FD73" w14:textId="77777777" w:rsidTr="009B7498">
        <w:tc>
          <w:tcPr>
            <w:tcW w:w="1717" w:type="dxa"/>
          </w:tcPr>
          <w:p w14:paraId="1646FD6F" w14:textId="77777777" w:rsidR="00480E05" w:rsidRPr="00BD1163" w:rsidRDefault="00480E05" w:rsidP="00443852">
            <w:pPr>
              <w:pStyle w:val="Tabulasteksts"/>
            </w:pPr>
            <w:r w:rsidRPr="00BD1163">
              <w:t>Objekta identifikators</w:t>
            </w:r>
          </w:p>
        </w:tc>
        <w:tc>
          <w:tcPr>
            <w:tcW w:w="1935" w:type="dxa"/>
          </w:tcPr>
          <w:p w14:paraId="1646FD70" w14:textId="77777777" w:rsidR="00480E05" w:rsidRPr="00BD1163" w:rsidRDefault="00480E05" w:rsidP="00443852">
            <w:pPr>
              <w:pStyle w:val="Tabulasteksts"/>
            </w:pPr>
          </w:p>
        </w:tc>
        <w:tc>
          <w:tcPr>
            <w:tcW w:w="1418" w:type="dxa"/>
          </w:tcPr>
          <w:p w14:paraId="1646FD71" w14:textId="77777777" w:rsidR="00480E05" w:rsidRPr="00BD1163" w:rsidRDefault="00480E05" w:rsidP="00443852">
            <w:pPr>
              <w:pStyle w:val="Tabulasteksts"/>
            </w:pPr>
            <w:r w:rsidRPr="00BD1163">
              <w:t>Obligāts</w:t>
            </w:r>
          </w:p>
        </w:tc>
        <w:tc>
          <w:tcPr>
            <w:tcW w:w="3458" w:type="dxa"/>
          </w:tcPr>
          <w:p w14:paraId="1646FD72" w14:textId="77777777" w:rsidR="00480E05" w:rsidRPr="00BD1163" w:rsidRDefault="00480E05" w:rsidP="00443852">
            <w:pPr>
              <w:pStyle w:val="Tabulasteksts"/>
            </w:pPr>
            <w:r w:rsidRPr="00BD1163">
              <w:t>Objekta instance, kurai jāatgriež piezīmes.</w:t>
            </w:r>
          </w:p>
        </w:tc>
      </w:tr>
    </w:tbl>
    <w:p w14:paraId="1646FD74" w14:textId="77777777" w:rsidR="001471CC" w:rsidRPr="00BD1163" w:rsidRDefault="001471CC" w:rsidP="005A0AE0">
      <w:pPr>
        <w:rPr>
          <w:b/>
        </w:rPr>
      </w:pPr>
    </w:p>
    <w:p w14:paraId="1646FD75" w14:textId="77777777" w:rsidR="00FD52F0" w:rsidRPr="00BD1163" w:rsidRDefault="00480E05" w:rsidP="00443852">
      <w:pPr>
        <w:pStyle w:val="BodyText"/>
      </w:pPr>
      <w:r w:rsidRPr="00BD1163">
        <w:rPr>
          <w:b/>
        </w:rPr>
        <w:t>Darbības apraksts:</w:t>
      </w:r>
    </w:p>
    <w:p w14:paraId="1646FD76" w14:textId="77777777" w:rsidR="001471CC" w:rsidRPr="00BD1163" w:rsidRDefault="001471CC" w:rsidP="00443852">
      <w:pPr>
        <w:pStyle w:val="BodyText"/>
      </w:pPr>
      <w:r w:rsidRPr="00BD1163">
        <w:t>1. Pārbauda lietotāja tiesības. Ja tiesību nav</w:t>
      </w:r>
      <w:r w:rsidR="004A0A6E" w:rsidRPr="00BD1163">
        <w:t>, atgriež kļūdu.</w:t>
      </w:r>
    </w:p>
    <w:p w14:paraId="1646FD77" w14:textId="77777777" w:rsidR="00480E05" w:rsidRPr="00BD1163" w:rsidRDefault="00E14A90" w:rsidP="00443852">
      <w:pPr>
        <w:pStyle w:val="BodyText"/>
      </w:pPr>
      <w:r w:rsidRPr="00BD1163">
        <w:t>2</w:t>
      </w:r>
      <w:r w:rsidR="00480E05" w:rsidRPr="00BD1163">
        <w:t xml:space="preserve">. Iegūst veselības pamatdatu </w:t>
      </w:r>
      <w:r w:rsidRPr="00BD1163">
        <w:t>datu avotu</w:t>
      </w:r>
      <w:r w:rsidR="00480E05" w:rsidRPr="00BD1163">
        <w:t xml:space="preserve"> atbilstoši norādītajiem parametriem.</w:t>
      </w:r>
    </w:p>
    <w:p w14:paraId="1646FD78" w14:textId="77777777" w:rsidR="00FD52F0" w:rsidRPr="00BD1163" w:rsidRDefault="00480E05" w:rsidP="00443852">
      <w:pPr>
        <w:pStyle w:val="BodyText"/>
      </w:pPr>
      <w:r w:rsidRPr="00BD1163">
        <w:rPr>
          <w:b/>
        </w:rPr>
        <w:t xml:space="preserve">Izejas dati: </w:t>
      </w:r>
    </w:p>
    <w:p w14:paraId="1646FD79" w14:textId="2D783E07" w:rsidR="00480E05" w:rsidRPr="00BD1163" w:rsidRDefault="00480E05"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45" w:name="_Toc423074738"/>
      <w:bookmarkStart w:id="546" w:name="_Toc122439984"/>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58</w:t>
      </w:r>
      <w:r w:rsidR="00115C4A" w:rsidRPr="00BD1163">
        <w:fldChar w:fldCharType="end"/>
      </w:r>
      <w:r w:rsidRPr="00BD1163">
        <w:t xml:space="preserve">. tabula. </w:t>
      </w:r>
      <w:r w:rsidR="00D311FC" w:rsidRPr="00BD1163">
        <w:t xml:space="preserve">Funkcijas </w:t>
      </w:r>
      <w:r w:rsidR="00E917B8" w:rsidRPr="00BD1163">
        <w:t>Iegūt veselības pamatdatu datu avotu</w:t>
      </w:r>
      <w:r w:rsidRPr="00BD1163">
        <w:t xml:space="preserve"> izejas datu apraksts</w:t>
      </w:r>
      <w:bookmarkEnd w:id="545"/>
      <w:bookmarkEnd w:id="5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480E05" w:rsidRPr="00BD1163" w14:paraId="1646FD7D" w14:textId="77777777" w:rsidTr="009B7498">
        <w:trPr>
          <w:tblHeader/>
        </w:trPr>
        <w:tc>
          <w:tcPr>
            <w:tcW w:w="1809" w:type="pct"/>
            <w:shd w:val="clear" w:color="auto" w:fill="D9D9D9"/>
          </w:tcPr>
          <w:p w14:paraId="1646FD7A" w14:textId="77777777" w:rsidR="00480E05" w:rsidRPr="00BD1163" w:rsidRDefault="00480E05" w:rsidP="00443852">
            <w:pPr>
              <w:pStyle w:val="Tabulasvirsraksts"/>
            </w:pPr>
            <w:r w:rsidRPr="00BD1163">
              <w:t>Elements</w:t>
            </w:r>
          </w:p>
        </w:tc>
        <w:tc>
          <w:tcPr>
            <w:tcW w:w="1662" w:type="pct"/>
            <w:shd w:val="clear" w:color="auto" w:fill="D9D9D9"/>
          </w:tcPr>
          <w:p w14:paraId="1646FD7B" w14:textId="77777777" w:rsidR="00480E05" w:rsidRPr="00BD1163" w:rsidRDefault="00480E05" w:rsidP="00443852">
            <w:pPr>
              <w:pStyle w:val="Tabulasvirsraksts"/>
            </w:pPr>
            <w:r w:rsidRPr="00BD1163">
              <w:t>Tips</w:t>
            </w:r>
          </w:p>
        </w:tc>
        <w:tc>
          <w:tcPr>
            <w:tcW w:w="1529" w:type="pct"/>
            <w:shd w:val="clear" w:color="auto" w:fill="D9D9D9"/>
          </w:tcPr>
          <w:p w14:paraId="1646FD7C" w14:textId="77777777" w:rsidR="00480E05" w:rsidRPr="00BD1163" w:rsidRDefault="00480E05" w:rsidP="00443852">
            <w:pPr>
              <w:pStyle w:val="Tabulasvirsraksts"/>
            </w:pPr>
            <w:r w:rsidRPr="00BD1163">
              <w:t>Apraksts</w:t>
            </w:r>
          </w:p>
        </w:tc>
      </w:tr>
      <w:tr w:rsidR="00480E05" w:rsidRPr="00BD1163" w14:paraId="1646FD81" w14:textId="77777777" w:rsidTr="009B7498">
        <w:tc>
          <w:tcPr>
            <w:tcW w:w="1809" w:type="pct"/>
          </w:tcPr>
          <w:p w14:paraId="1646FD7E" w14:textId="77777777" w:rsidR="00480E05" w:rsidRPr="00BD1163" w:rsidRDefault="00234CCC" w:rsidP="00443852">
            <w:pPr>
              <w:pStyle w:val="Tabulasteksts"/>
            </w:pPr>
            <w:r w:rsidRPr="00BD1163">
              <w:t>Pacienta ID</w:t>
            </w:r>
          </w:p>
        </w:tc>
        <w:tc>
          <w:tcPr>
            <w:tcW w:w="1662" w:type="pct"/>
          </w:tcPr>
          <w:p w14:paraId="1646FD7F" w14:textId="77777777" w:rsidR="00480E05" w:rsidRPr="00BD1163" w:rsidRDefault="00480E05" w:rsidP="00443852">
            <w:pPr>
              <w:pStyle w:val="Tabulasteksts"/>
            </w:pPr>
          </w:p>
        </w:tc>
        <w:tc>
          <w:tcPr>
            <w:tcW w:w="1529" w:type="pct"/>
          </w:tcPr>
          <w:p w14:paraId="1646FD80" w14:textId="77777777" w:rsidR="00480E05" w:rsidRPr="00BD1163" w:rsidRDefault="00480E05" w:rsidP="00443852">
            <w:pPr>
              <w:pStyle w:val="Tabulasteksts"/>
            </w:pPr>
          </w:p>
        </w:tc>
      </w:tr>
      <w:tr w:rsidR="00480E05" w:rsidRPr="00BD1163" w14:paraId="1646FD85" w14:textId="77777777" w:rsidTr="009B7498">
        <w:tc>
          <w:tcPr>
            <w:tcW w:w="1809" w:type="pct"/>
          </w:tcPr>
          <w:p w14:paraId="1646FD82" w14:textId="77777777" w:rsidR="00480E05" w:rsidRPr="00BD1163" w:rsidRDefault="00480E05" w:rsidP="00443852">
            <w:pPr>
              <w:pStyle w:val="Tabulasteksts"/>
              <w:rPr>
                <w:b/>
                <w:i/>
              </w:rPr>
            </w:pPr>
            <w:r w:rsidRPr="00BD1163">
              <w:rPr>
                <w:b/>
                <w:i/>
              </w:rPr>
              <w:t>Veselības pamatdatu piezīmes</w:t>
            </w:r>
          </w:p>
        </w:tc>
        <w:tc>
          <w:tcPr>
            <w:tcW w:w="1662" w:type="pct"/>
          </w:tcPr>
          <w:p w14:paraId="1646FD83" w14:textId="77777777" w:rsidR="00480E05" w:rsidRPr="00BD1163" w:rsidRDefault="00480E05" w:rsidP="00443852">
            <w:pPr>
              <w:pStyle w:val="Tabulasteksts"/>
            </w:pPr>
            <w:r w:rsidRPr="00BD1163">
              <w:t>Salikts elements, Saraksts</w:t>
            </w:r>
          </w:p>
        </w:tc>
        <w:tc>
          <w:tcPr>
            <w:tcW w:w="1529" w:type="pct"/>
          </w:tcPr>
          <w:p w14:paraId="1646FD84" w14:textId="77777777" w:rsidR="00480E05" w:rsidRPr="00BD1163" w:rsidRDefault="00480E05" w:rsidP="00443852">
            <w:pPr>
              <w:pStyle w:val="Tabulasteksts"/>
            </w:pPr>
          </w:p>
        </w:tc>
      </w:tr>
      <w:tr w:rsidR="00480E05" w:rsidRPr="00BD1163" w14:paraId="1646FD8D" w14:textId="77777777" w:rsidTr="009B7498">
        <w:tc>
          <w:tcPr>
            <w:tcW w:w="1809" w:type="pct"/>
          </w:tcPr>
          <w:p w14:paraId="1646FD86" w14:textId="77777777" w:rsidR="00480E05" w:rsidRPr="00BD1163" w:rsidRDefault="00480E05" w:rsidP="00443852">
            <w:pPr>
              <w:pStyle w:val="Tabulasteksts"/>
            </w:pPr>
            <w:r w:rsidRPr="00BD1163">
              <w:t>Objekta tips</w:t>
            </w:r>
          </w:p>
        </w:tc>
        <w:tc>
          <w:tcPr>
            <w:tcW w:w="1662" w:type="pct"/>
          </w:tcPr>
          <w:p w14:paraId="1646FD87" w14:textId="77777777" w:rsidR="00480E05" w:rsidRPr="00BD1163" w:rsidRDefault="00480E05" w:rsidP="00443852">
            <w:pPr>
              <w:pStyle w:val="Tabulasteksts"/>
            </w:pPr>
            <w:r w:rsidRPr="00BD1163">
              <w:t>1 – brīdinājums;</w:t>
            </w:r>
          </w:p>
          <w:p w14:paraId="1646FD88" w14:textId="77777777" w:rsidR="00480E05" w:rsidRPr="00BD1163" w:rsidRDefault="00480E05" w:rsidP="00443852">
            <w:pPr>
              <w:pStyle w:val="Tabulasteksts"/>
            </w:pPr>
            <w:r w:rsidRPr="00BD1163">
              <w:t>2 – alerģija;</w:t>
            </w:r>
          </w:p>
          <w:p w14:paraId="1646FD89" w14:textId="77777777" w:rsidR="00480E05" w:rsidRPr="00BD1163" w:rsidRDefault="00480E05" w:rsidP="00443852">
            <w:pPr>
              <w:pStyle w:val="Tabulasteksts"/>
            </w:pPr>
            <w:r w:rsidRPr="00BD1163">
              <w:t>3 – diagnoze;</w:t>
            </w:r>
          </w:p>
          <w:p w14:paraId="1646FD8A" w14:textId="77777777" w:rsidR="00480E05" w:rsidRPr="00BD1163" w:rsidRDefault="00480E05" w:rsidP="00443852">
            <w:pPr>
              <w:pStyle w:val="Tabulasteksts"/>
            </w:pPr>
            <w:r w:rsidRPr="00BD1163">
              <w:t>4 – medikaments;</w:t>
            </w:r>
          </w:p>
          <w:p w14:paraId="1CDB9A09" w14:textId="77777777" w:rsidR="00A76803" w:rsidRDefault="00480E05" w:rsidP="00443852">
            <w:pPr>
              <w:pStyle w:val="Tabulasteksts"/>
            </w:pPr>
            <w:r w:rsidRPr="00BD1163">
              <w:t xml:space="preserve">5 – med. </w:t>
            </w:r>
            <w:r w:rsidR="00A76803" w:rsidRPr="00BD1163">
              <w:t>I</w:t>
            </w:r>
            <w:r w:rsidRPr="00BD1163">
              <w:t>erīce</w:t>
            </w:r>
            <w:r w:rsidR="00A76803">
              <w:t>;</w:t>
            </w:r>
          </w:p>
          <w:p w14:paraId="2FB10A5C" w14:textId="77777777" w:rsidR="00A76803" w:rsidRDefault="00A76803" w:rsidP="00A76803">
            <w:pPr>
              <w:pStyle w:val="Tabulasteksts"/>
            </w:pPr>
            <w:r>
              <w:t>6 – invaliditāte;</w:t>
            </w:r>
          </w:p>
          <w:p w14:paraId="35E74304" w14:textId="77777777" w:rsidR="00A76803" w:rsidRDefault="00A76803" w:rsidP="00A76803">
            <w:pPr>
              <w:pStyle w:val="Tabulasteksts"/>
            </w:pPr>
            <w:r>
              <w:t>7 – ķirurģiskā iejaukšanās;</w:t>
            </w:r>
          </w:p>
          <w:p w14:paraId="0402B0E5" w14:textId="77777777" w:rsidR="00A76803" w:rsidRDefault="00A76803" w:rsidP="00A76803">
            <w:pPr>
              <w:pStyle w:val="Tabulasteksts"/>
            </w:pPr>
            <w:r>
              <w:t>8 – asins pārliešana;</w:t>
            </w:r>
          </w:p>
          <w:p w14:paraId="1646FD8B" w14:textId="57936EE3" w:rsidR="00480E05" w:rsidRPr="00BD1163" w:rsidRDefault="00A76803" w:rsidP="00A76803">
            <w:pPr>
              <w:pStyle w:val="Tabulasteksts"/>
            </w:pPr>
            <w:r>
              <w:t>9 – konsilija slēdziens.</w:t>
            </w:r>
          </w:p>
        </w:tc>
        <w:tc>
          <w:tcPr>
            <w:tcW w:w="1529" w:type="pct"/>
          </w:tcPr>
          <w:p w14:paraId="1646FD8C" w14:textId="77777777" w:rsidR="00480E05" w:rsidRPr="00BD1163" w:rsidRDefault="00480E05" w:rsidP="00443852">
            <w:pPr>
              <w:pStyle w:val="Tabulasteksts"/>
            </w:pPr>
          </w:p>
        </w:tc>
      </w:tr>
      <w:tr w:rsidR="00480E05" w:rsidRPr="00BD1163" w14:paraId="1646FD91" w14:textId="77777777" w:rsidTr="009B7498">
        <w:tc>
          <w:tcPr>
            <w:tcW w:w="1809" w:type="pct"/>
          </w:tcPr>
          <w:p w14:paraId="1646FD8E" w14:textId="77777777" w:rsidR="00480E05" w:rsidRPr="00BD1163" w:rsidRDefault="00480E05" w:rsidP="00443852">
            <w:pPr>
              <w:pStyle w:val="Tabulasteksts"/>
            </w:pPr>
            <w:r w:rsidRPr="00BD1163">
              <w:t>Objekta identifikators</w:t>
            </w:r>
          </w:p>
        </w:tc>
        <w:tc>
          <w:tcPr>
            <w:tcW w:w="1662" w:type="pct"/>
          </w:tcPr>
          <w:p w14:paraId="1646FD8F" w14:textId="77777777" w:rsidR="00480E05" w:rsidRPr="00BD1163" w:rsidRDefault="00480E05" w:rsidP="00443852">
            <w:pPr>
              <w:pStyle w:val="Tabulasteksts"/>
            </w:pPr>
          </w:p>
        </w:tc>
        <w:tc>
          <w:tcPr>
            <w:tcW w:w="1529" w:type="pct"/>
          </w:tcPr>
          <w:p w14:paraId="1646FD90" w14:textId="77777777" w:rsidR="00480E05" w:rsidRPr="00BD1163" w:rsidRDefault="00480E05" w:rsidP="00443852">
            <w:pPr>
              <w:pStyle w:val="Tabulasteksts"/>
            </w:pPr>
          </w:p>
        </w:tc>
      </w:tr>
      <w:tr w:rsidR="00480E05" w:rsidRPr="00BD1163" w14:paraId="1646FD95" w14:textId="77777777" w:rsidTr="009B7498">
        <w:tc>
          <w:tcPr>
            <w:tcW w:w="1809" w:type="pct"/>
          </w:tcPr>
          <w:p w14:paraId="1646FD92" w14:textId="77777777" w:rsidR="00480E05" w:rsidRPr="00BD1163" w:rsidRDefault="00E14A90" w:rsidP="00443852">
            <w:pPr>
              <w:pStyle w:val="Tabulasteksts"/>
              <w:rPr>
                <w:b/>
                <w:i/>
              </w:rPr>
            </w:pPr>
            <w:r w:rsidRPr="00BD1163">
              <w:rPr>
                <w:b/>
                <w:i/>
              </w:rPr>
              <w:t>Datu avots</w:t>
            </w:r>
          </w:p>
        </w:tc>
        <w:tc>
          <w:tcPr>
            <w:tcW w:w="1662" w:type="pct"/>
          </w:tcPr>
          <w:p w14:paraId="1646FD93" w14:textId="77777777" w:rsidR="00480E05" w:rsidRPr="00BD1163" w:rsidRDefault="00480E05" w:rsidP="00443852">
            <w:pPr>
              <w:pStyle w:val="Tabulasteksts"/>
            </w:pPr>
            <w:r w:rsidRPr="00BD1163">
              <w:t>Salikts elements, Saraksts</w:t>
            </w:r>
          </w:p>
        </w:tc>
        <w:tc>
          <w:tcPr>
            <w:tcW w:w="1529" w:type="pct"/>
          </w:tcPr>
          <w:p w14:paraId="1646FD94" w14:textId="77777777" w:rsidR="00480E05" w:rsidRPr="00BD1163" w:rsidRDefault="00480E05" w:rsidP="00443852">
            <w:pPr>
              <w:pStyle w:val="Tabulasteksts"/>
            </w:pPr>
          </w:p>
        </w:tc>
      </w:tr>
      <w:tr w:rsidR="00E14A90" w:rsidRPr="00BD1163" w14:paraId="1646FD99" w14:textId="77777777" w:rsidTr="009B7498">
        <w:tc>
          <w:tcPr>
            <w:tcW w:w="1809" w:type="pct"/>
          </w:tcPr>
          <w:p w14:paraId="1646FD96" w14:textId="77777777" w:rsidR="00E14A90" w:rsidRPr="00BD1163" w:rsidRDefault="00E14A90" w:rsidP="00443852">
            <w:pPr>
              <w:pStyle w:val="Tabulasteksts"/>
            </w:pPr>
            <w:r w:rsidRPr="00BD1163">
              <w:t>Datums un laiks</w:t>
            </w:r>
          </w:p>
        </w:tc>
        <w:tc>
          <w:tcPr>
            <w:tcW w:w="1662" w:type="pct"/>
          </w:tcPr>
          <w:p w14:paraId="1646FD97" w14:textId="77777777" w:rsidR="00E14A90" w:rsidRPr="00BD1163" w:rsidRDefault="00E14A90" w:rsidP="00443852">
            <w:pPr>
              <w:pStyle w:val="Tabulasteksts"/>
            </w:pPr>
          </w:p>
        </w:tc>
        <w:tc>
          <w:tcPr>
            <w:tcW w:w="1529" w:type="pct"/>
          </w:tcPr>
          <w:p w14:paraId="1646FD98" w14:textId="77777777" w:rsidR="00E14A90" w:rsidRPr="00BD1163" w:rsidRDefault="00E14A90" w:rsidP="00443852">
            <w:pPr>
              <w:pStyle w:val="Tabulasteksts"/>
            </w:pPr>
          </w:p>
        </w:tc>
      </w:tr>
      <w:tr w:rsidR="00E14A90" w:rsidRPr="00BD1163" w14:paraId="1646FD9D" w14:textId="77777777" w:rsidTr="009B7498">
        <w:tc>
          <w:tcPr>
            <w:tcW w:w="1809" w:type="pct"/>
          </w:tcPr>
          <w:p w14:paraId="1646FD9A" w14:textId="77777777" w:rsidR="00E14A90" w:rsidRPr="00BD1163" w:rsidRDefault="00E14A90" w:rsidP="00443852">
            <w:pPr>
              <w:pStyle w:val="Tabulasteksts"/>
            </w:pPr>
            <w:r w:rsidRPr="00BD1163">
              <w:lastRenderedPageBreak/>
              <w:t>Persona</w:t>
            </w:r>
          </w:p>
        </w:tc>
        <w:tc>
          <w:tcPr>
            <w:tcW w:w="1662" w:type="pct"/>
          </w:tcPr>
          <w:p w14:paraId="1646FD9B" w14:textId="77777777" w:rsidR="00E14A90" w:rsidRPr="00BD1163" w:rsidRDefault="00E14A90" w:rsidP="00443852">
            <w:pPr>
              <w:pStyle w:val="Tabulasteksts"/>
            </w:pPr>
          </w:p>
        </w:tc>
        <w:tc>
          <w:tcPr>
            <w:tcW w:w="1529" w:type="pct"/>
          </w:tcPr>
          <w:p w14:paraId="1646FD9C" w14:textId="77777777" w:rsidR="00E14A90" w:rsidRPr="00BD1163" w:rsidRDefault="00E14A90" w:rsidP="00443852">
            <w:pPr>
              <w:pStyle w:val="Tabulasteksts"/>
            </w:pPr>
          </w:p>
        </w:tc>
      </w:tr>
      <w:tr w:rsidR="00E14A90" w:rsidRPr="00BD1163" w14:paraId="1646FDA1" w14:textId="77777777" w:rsidTr="009B7498">
        <w:tc>
          <w:tcPr>
            <w:tcW w:w="1809" w:type="pct"/>
          </w:tcPr>
          <w:p w14:paraId="1646FD9E" w14:textId="77777777" w:rsidR="00E14A90" w:rsidRPr="00BD1163" w:rsidRDefault="00E14A90" w:rsidP="00443852">
            <w:pPr>
              <w:pStyle w:val="Tabulasteksts"/>
            </w:pPr>
            <w:r w:rsidRPr="00BD1163">
              <w:t>Sistēma</w:t>
            </w:r>
          </w:p>
        </w:tc>
        <w:tc>
          <w:tcPr>
            <w:tcW w:w="1662" w:type="pct"/>
          </w:tcPr>
          <w:p w14:paraId="1646FD9F" w14:textId="77777777" w:rsidR="00E14A90" w:rsidRPr="00BD1163" w:rsidRDefault="00E14A90" w:rsidP="00443852">
            <w:pPr>
              <w:pStyle w:val="Tabulasteksts"/>
            </w:pPr>
          </w:p>
        </w:tc>
        <w:tc>
          <w:tcPr>
            <w:tcW w:w="1529" w:type="pct"/>
          </w:tcPr>
          <w:p w14:paraId="1646FDA0" w14:textId="77777777" w:rsidR="00E14A90" w:rsidRPr="00BD1163" w:rsidRDefault="00E14A90" w:rsidP="00443852">
            <w:pPr>
              <w:pStyle w:val="Tabulasteksts"/>
            </w:pPr>
          </w:p>
        </w:tc>
      </w:tr>
      <w:tr w:rsidR="00E14A90" w:rsidRPr="00BD1163" w14:paraId="1646FDA5" w14:textId="77777777" w:rsidTr="009B7498">
        <w:tc>
          <w:tcPr>
            <w:tcW w:w="1809" w:type="pct"/>
          </w:tcPr>
          <w:p w14:paraId="1646FDA2" w14:textId="77777777" w:rsidR="00E14A90" w:rsidRPr="00BD1163" w:rsidRDefault="00E14A90" w:rsidP="00443852">
            <w:pPr>
              <w:pStyle w:val="Tabulasteksts"/>
            </w:pPr>
            <w:r w:rsidRPr="00BD1163">
              <w:t>Ārstniecības iestāde</w:t>
            </w:r>
          </w:p>
        </w:tc>
        <w:tc>
          <w:tcPr>
            <w:tcW w:w="1662" w:type="pct"/>
          </w:tcPr>
          <w:p w14:paraId="1646FDA3" w14:textId="77777777" w:rsidR="00E14A90" w:rsidRPr="00BD1163" w:rsidRDefault="00E14A90" w:rsidP="00443852">
            <w:pPr>
              <w:pStyle w:val="Tabulasteksts"/>
            </w:pPr>
          </w:p>
        </w:tc>
        <w:tc>
          <w:tcPr>
            <w:tcW w:w="1529" w:type="pct"/>
          </w:tcPr>
          <w:p w14:paraId="1646FDA4" w14:textId="77777777" w:rsidR="00E14A90" w:rsidRPr="00BD1163" w:rsidRDefault="00E14A90" w:rsidP="00443852">
            <w:pPr>
              <w:pStyle w:val="Tabulasteksts"/>
            </w:pPr>
          </w:p>
        </w:tc>
      </w:tr>
      <w:tr w:rsidR="00E14A90" w:rsidRPr="00BD1163" w14:paraId="1646FDA9" w14:textId="77777777" w:rsidTr="009B7498">
        <w:tc>
          <w:tcPr>
            <w:tcW w:w="1809" w:type="pct"/>
          </w:tcPr>
          <w:p w14:paraId="1646FDA6" w14:textId="77777777" w:rsidR="00E14A90" w:rsidRPr="00BD1163" w:rsidRDefault="00E14A90" w:rsidP="00443852">
            <w:pPr>
              <w:pStyle w:val="Tabulasteksts"/>
            </w:pPr>
            <w:r w:rsidRPr="00BD1163">
              <w:t>Dokuments</w:t>
            </w:r>
          </w:p>
        </w:tc>
        <w:tc>
          <w:tcPr>
            <w:tcW w:w="1662" w:type="pct"/>
          </w:tcPr>
          <w:p w14:paraId="1646FDA7" w14:textId="77777777" w:rsidR="00E14A90" w:rsidRPr="00BD1163" w:rsidRDefault="00E14A90" w:rsidP="00443852">
            <w:pPr>
              <w:pStyle w:val="Tabulasteksts"/>
            </w:pPr>
          </w:p>
        </w:tc>
        <w:tc>
          <w:tcPr>
            <w:tcW w:w="1529" w:type="pct"/>
          </w:tcPr>
          <w:p w14:paraId="1646FDA8" w14:textId="77777777" w:rsidR="00E14A90" w:rsidRPr="00BD1163" w:rsidRDefault="00E14A90" w:rsidP="00443852">
            <w:pPr>
              <w:pStyle w:val="Tabulasteksts"/>
            </w:pPr>
          </w:p>
        </w:tc>
      </w:tr>
      <w:tr w:rsidR="00E14A90" w:rsidRPr="00BD1163" w14:paraId="1646FDAD" w14:textId="77777777" w:rsidTr="009B7498">
        <w:tc>
          <w:tcPr>
            <w:tcW w:w="1809" w:type="pct"/>
          </w:tcPr>
          <w:p w14:paraId="1646FDAA" w14:textId="77777777" w:rsidR="00E14A90" w:rsidRPr="00BD1163" w:rsidRDefault="00E14A90" w:rsidP="00443852">
            <w:pPr>
              <w:pStyle w:val="Tabulasteksts"/>
            </w:pPr>
            <w:r w:rsidRPr="00BD1163">
              <w:t>Sekcija dokumentā</w:t>
            </w:r>
          </w:p>
        </w:tc>
        <w:tc>
          <w:tcPr>
            <w:tcW w:w="1662" w:type="pct"/>
          </w:tcPr>
          <w:p w14:paraId="1646FDAB" w14:textId="77777777" w:rsidR="00E14A90" w:rsidRPr="00BD1163" w:rsidRDefault="00E14A90" w:rsidP="00443852">
            <w:pPr>
              <w:pStyle w:val="Tabulasteksts"/>
            </w:pPr>
          </w:p>
        </w:tc>
        <w:tc>
          <w:tcPr>
            <w:tcW w:w="1529" w:type="pct"/>
          </w:tcPr>
          <w:p w14:paraId="1646FDAC" w14:textId="77777777" w:rsidR="00E14A90" w:rsidRPr="00BD1163" w:rsidRDefault="00E14A90" w:rsidP="00443852">
            <w:pPr>
              <w:pStyle w:val="Tabulasteksts"/>
            </w:pPr>
          </w:p>
        </w:tc>
      </w:tr>
      <w:tr w:rsidR="00E14A90" w:rsidRPr="00BD1163" w14:paraId="1646FDB1" w14:textId="77777777" w:rsidTr="009B7498">
        <w:tc>
          <w:tcPr>
            <w:tcW w:w="1809" w:type="pct"/>
          </w:tcPr>
          <w:p w14:paraId="1646FDAE" w14:textId="77777777" w:rsidR="00E14A90" w:rsidRPr="00BD1163" w:rsidRDefault="00E14A90" w:rsidP="00443852">
            <w:pPr>
              <w:pStyle w:val="Tabulasteksts"/>
              <w:rPr>
                <w:b/>
              </w:rPr>
            </w:pPr>
            <w:r w:rsidRPr="00BD1163">
              <w:rPr>
                <w:b/>
              </w:rPr>
              <w:t>Kļūdas</w:t>
            </w:r>
          </w:p>
        </w:tc>
        <w:tc>
          <w:tcPr>
            <w:tcW w:w="1662" w:type="pct"/>
          </w:tcPr>
          <w:p w14:paraId="1646FDAF" w14:textId="77777777" w:rsidR="00E14A90" w:rsidRPr="00BD1163" w:rsidRDefault="00E14A90" w:rsidP="00443852">
            <w:pPr>
              <w:pStyle w:val="Tabulasteksts"/>
            </w:pPr>
            <w:r w:rsidRPr="00BD1163">
              <w:t xml:space="preserve">Salikts elements, Saraksts </w:t>
            </w:r>
          </w:p>
        </w:tc>
        <w:tc>
          <w:tcPr>
            <w:tcW w:w="1529" w:type="pct"/>
          </w:tcPr>
          <w:p w14:paraId="1646FDB0" w14:textId="77777777" w:rsidR="00E14A90" w:rsidRPr="00BD1163" w:rsidRDefault="00E14A90" w:rsidP="00443852">
            <w:pPr>
              <w:pStyle w:val="Tabulasteksts"/>
            </w:pPr>
            <w:r w:rsidRPr="00BD1163">
              <w:t>Ja apstrādes laikā tika fiksētas kļūdas, tad atgriež kļūdu sarakstu.</w:t>
            </w:r>
          </w:p>
        </w:tc>
      </w:tr>
    </w:tbl>
    <w:p w14:paraId="1646FDB2" w14:textId="77777777" w:rsidR="00AA051F" w:rsidRPr="00BD1163" w:rsidRDefault="00AA051F" w:rsidP="005A0AE0"/>
    <w:p w14:paraId="1646FDB3" w14:textId="77777777" w:rsidR="00136A93" w:rsidRPr="00BD1163" w:rsidRDefault="00136A93" w:rsidP="005A0AE0">
      <w:pPr>
        <w:pStyle w:val="Heading4"/>
      </w:pPr>
      <w:bookmarkStart w:id="547" w:name="_Toc423074573"/>
      <w:r w:rsidRPr="00BD1163">
        <w:t>Pievienot brīdinājuma ierakstu</w:t>
      </w:r>
      <w:bookmarkEnd w:id="547"/>
    </w:p>
    <w:p w14:paraId="1646FDB4" w14:textId="77777777" w:rsidR="00136A93" w:rsidRPr="00BD1163" w:rsidRDefault="00136A93" w:rsidP="00443852">
      <w:pPr>
        <w:pStyle w:val="BodyText"/>
      </w:pPr>
      <w:r w:rsidRPr="00BD1163">
        <w:t>FUN-001</w:t>
      </w:r>
      <w:r w:rsidR="007932B7" w:rsidRPr="00BD1163">
        <w:t>3</w:t>
      </w:r>
      <w:r w:rsidR="00970913" w:rsidRPr="00BD1163">
        <w:t>5</w:t>
      </w:r>
      <w:r w:rsidRPr="00BD1163">
        <w:t xml:space="preserve"> </w:t>
      </w:r>
      <w:r w:rsidRPr="00BD1163">
        <w:tab/>
        <w:t>Sistēmā jābūt pieejamai funkcijai, ar kuras palīdzību var pievienot brīdinājuma ierakstu veselības pamatdatos.</w:t>
      </w:r>
    </w:p>
    <w:p w14:paraId="1646FDB5" w14:textId="77777777" w:rsidR="00FD52F0" w:rsidRPr="00BD1163" w:rsidRDefault="00136A93" w:rsidP="00443852">
      <w:pPr>
        <w:pStyle w:val="BodyText"/>
      </w:pPr>
      <w:r w:rsidRPr="00BD1163">
        <w:rPr>
          <w:b/>
        </w:rPr>
        <w:t>Lietotāju grupa:</w:t>
      </w:r>
      <w:r w:rsidRPr="00BD1163">
        <w:t xml:space="preserve"> Ārstniecības persona</w:t>
      </w:r>
    </w:p>
    <w:p w14:paraId="1646FDB6" w14:textId="77777777" w:rsidR="00FD52F0" w:rsidRPr="00BD1163" w:rsidRDefault="00136A93" w:rsidP="00443852">
      <w:pPr>
        <w:pStyle w:val="BodyText"/>
        <w:rPr>
          <w:b/>
        </w:rPr>
      </w:pPr>
      <w:r w:rsidRPr="00BD1163">
        <w:rPr>
          <w:b/>
        </w:rPr>
        <w:t xml:space="preserve">Tiesības: </w:t>
      </w:r>
      <w:r w:rsidR="00166255" w:rsidRPr="00BD1163">
        <w:t>T2.</w:t>
      </w:r>
      <w:r w:rsidR="001471CC" w:rsidRPr="00BD1163">
        <w:t>3</w:t>
      </w:r>
      <w:r w:rsidR="00166255" w:rsidRPr="00BD1163">
        <w:t xml:space="preserve"> Pievienot brīdinājumu</w:t>
      </w:r>
    </w:p>
    <w:p w14:paraId="1646FDB7" w14:textId="77777777" w:rsidR="00FD52F0" w:rsidRPr="00BD1163" w:rsidRDefault="00136A93" w:rsidP="00443852">
      <w:pPr>
        <w:pStyle w:val="BodyText"/>
      </w:pPr>
      <w:r w:rsidRPr="00BD1163">
        <w:t>Ieejas dati:</w:t>
      </w:r>
    </w:p>
    <w:p w14:paraId="1646FDB8" w14:textId="23EA3FF1"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48" w:name="_Toc423074739"/>
      <w:bookmarkStart w:id="549" w:name="_Toc122439985"/>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59</w:t>
      </w:r>
      <w:r w:rsidR="00115C4A" w:rsidRPr="00BD1163">
        <w:fldChar w:fldCharType="end"/>
      </w:r>
      <w:r w:rsidRPr="00BD1163">
        <w:t xml:space="preserve">. tabula. Funkcijas </w:t>
      </w:r>
      <w:r w:rsidR="00E917B8" w:rsidRPr="00BD1163">
        <w:t>Pievienot brīdinājumu</w:t>
      </w:r>
      <w:r w:rsidRPr="00BD1163">
        <w:t xml:space="preserve"> ieejas datu apraksts</w:t>
      </w:r>
      <w:bookmarkEnd w:id="548"/>
      <w:bookmarkEnd w:id="5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0"/>
        <w:gridCol w:w="1665"/>
        <w:gridCol w:w="2193"/>
        <w:gridCol w:w="2704"/>
      </w:tblGrid>
      <w:tr w:rsidR="00136A93" w:rsidRPr="00BD1163" w14:paraId="1646FDBD" w14:textId="77777777" w:rsidTr="00136A93">
        <w:trPr>
          <w:tblHeader/>
        </w:trPr>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646FDB9" w14:textId="77777777" w:rsidR="00136A93" w:rsidRPr="00BD1163" w:rsidRDefault="00136A93" w:rsidP="00443852">
            <w:pPr>
              <w:pStyle w:val="Tabulasvirsraksts"/>
            </w:pPr>
            <w:r w:rsidRPr="00BD1163">
              <w:t>Elements</w:t>
            </w:r>
          </w:p>
        </w:tc>
        <w:tc>
          <w:tcPr>
            <w:tcW w:w="1700" w:type="dxa"/>
            <w:tcBorders>
              <w:top w:val="single" w:sz="4" w:space="0" w:color="auto"/>
              <w:left w:val="single" w:sz="4" w:space="0" w:color="auto"/>
              <w:bottom w:val="single" w:sz="4" w:space="0" w:color="auto"/>
              <w:right w:val="single" w:sz="4" w:space="0" w:color="auto"/>
            </w:tcBorders>
            <w:shd w:val="clear" w:color="auto" w:fill="D9D9D9"/>
            <w:hideMark/>
          </w:tcPr>
          <w:p w14:paraId="1646FDBA" w14:textId="77777777" w:rsidR="00136A93" w:rsidRPr="00BD1163" w:rsidRDefault="00136A93" w:rsidP="00443852">
            <w:pPr>
              <w:pStyle w:val="Tabulasvirsraksts"/>
            </w:pPr>
            <w:r w:rsidRPr="00BD1163">
              <w:t>Tips</w:t>
            </w:r>
          </w:p>
        </w:tc>
        <w:tc>
          <w:tcPr>
            <w:tcW w:w="2255" w:type="dxa"/>
            <w:tcBorders>
              <w:top w:val="single" w:sz="4" w:space="0" w:color="auto"/>
              <w:left w:val="single" w:sz="4" w:space="0" w:color="auto"/>
              <w:bottom w:val="single" w:sz="4" w:space="0" w:color="auto"/>
              <w:right w:val="single" w:sz="4" w:space="0" w:color="auto"/>
            </w:tcBorders>
            <w:shd w:val="clear" w:color="auto" w:fill="D9D9D9"/>
            <w:hideMark/>
          </w:tcPr>
          <w:p w14:paraId="1646FDBB" w14:textId="77777777" w:rsidR="00136A93" w:rsidRPr="00BD1163" w:rsidRDefault="00136A93" w:rsidP="00443852">
            <w:pPr>
              <w:pStyle w:val="Tabulasvirsraksts"/>
            </w:pPr>
            <w:r w:rsidRPr="00BD1163">
              <w:t>Obligātums</w:t>
            </w:r>
          </w:p>
        </w:tc>
        <w:tc>
          <w:tcPr>
            <w:tcW w:w="2804" w:type="dxa"/>
            <w:tcBorders>
              <w:top w:val="single" w:sz="4" w:space="0" w:color="auto"/>
              <w:left w:val="single" w:sz="4" w:space="0" w:color="auto"/>
              <w:bottom w:val="single" w:sz="4" w:space="0" w:color="auto"/>
              <w:right w:val="single" w:sz="4" w:space="0" w:color="auto"/>
            </w:tcBorders>
            <w:shd w:val="clear" w:color="auto" w:fill="D9D9D9"/>
            <w:hideMark/>
          </w:tcPr>
          <w:p w14:paraId="1646FDBC" w14:textId="77777777" w:rsidR="00136A93" w:rsidRPr="00BD1163" w:rsidRDefault="00136A93" w:rsidP="00443852">
            <w:pPr>
              <w:pStyle w:val="Tabulasvirsraksts"/>
            </w:pPr>
            <w:r w:rsidRPr="00BD1163">
              <w:t>Apraksts</w:t>
            </w:r>
          </w:p>
        </w:tc>
      </w:tr>
      <w:tr w:rsidR="00136A93" w:rsidRPr="00BD1163" w14:paraId="1646FDC2"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DBE" w14:textId="77777777" w:rsidR="00136A93" w:rsidRPr="00BD1163" w:rsidRDefault="00136A93" w:rsidP="00443852">
            <w:pPr>
              <w:pStyle w:val="Tabulasteksts"/>
              <w:rPr>
                <w:b/>
              </w:rPr>
            </w:pPr>
            <w:r w:rsidRPr="00BD1163">
              <w:rPr>
                <w:b/>
              </w:rPr>
              <w:t>Brīdinājumi</w:t>
            </w:r>
          </w:p>
        </w:tc>
        <w:tc>
          <w:tcPr>
            <w:tcW w:w="1700" w:type="dxa"/>
            <w:tcBorders>
              <w:top w:val="single" w:sz="4" w:space="0" w:color="auto"/>
              <w:left w:val="single" w:sz="4" w:space="0" w:color="auto"/>
              <w:bottom w:val="single" w:sz="4" w:space="0" w:color="auto"/>
              <w:right w:val="single" w:sz="4" w:space="0" w:color="auto"/>
            </w:tcBorders>
            <w:hideMark/>
          </w:tcPr>
          <w:p w14:paraId="1646FDBF" w14:textId="77777777" w:rsidR="00136A93" w:rsidRPr="00BD1163" w:rsidRDefault="00136A93" w:rsidP="00443852">
            <w:pPr>
              <w:pStyle w:val="Tabulasteksts"/>
            </w:pPr>
            <w:r w:rsidRPr="00BD1163">
              <w:t>Salikts elements, saraksts</w:t>
            </w:r>
          </w:p>
        </w:tc>
        <w:tc>
          <w:tcPr>
            <w:tcW w:w="2255" w:type="dxa"/>
            <w:tcBorders>
              <w:top w:val="single" w:sz="4" w:space="0" w:color="auto"/>
              <w:left w:val="single" w:sz="4" w:space="0" w:color="auto"/>
              <w:bottom w:val="single" w:sz="4" w:space="0" w:color="auto"/>
              <w:right w:val="single" w:sz="4" w:space="0" w:color="auto"/>
            </w:tcBorders>
          </w:tcPr>
          <w:p w14:paraId="1646FDC0" w14:textId="77777777" w:rsidR="00136A93" w:rsidRPr="00BD1163" w:rsidRDefault="00136A93" w:rsidP="00443852">
            <w:pPr>
              <w:pStyle w:val="Tabulasteksts"/>
            </w:pPr>
          </w:p>
        </w:tc>
        <w:tc>
          <w:tcPr>
            <w:tcW w:w="2804" w:type="dxa"/>
            <w:tcBorders>
              <w:top w:val="single" w:sz="4" w:space="0" w:color="auto"/>
              <w:left w:val="single" w:sz="4" w:space="0" w:color="auto"/>
              <w:bottom w:val="single" w:sz="4" w:space="0" w:color="auto"/>
              <w:right w:val="single" w:sz="4" w:space="0" w:color="auto"/>
            </w:tcBorders>
          </w:tcPr>
          <w:p w14:paraId="1646FDC1" w14:textId="77777777" w:rsidR="00136A93" w:rsidRPr="00BD1163" w:rsidRDefault="00136A93" w:rsidP="00443852">
            <w:pPr>
              <w:pStyle w:val="Tabulasteksts"/>
            </w:pPr>
          </w:p>
        </w:tc>
      </w:tr>
      <w:tr w:rsidR="00136A93" w:rsidRPr="00BD1163" w14:paraId="1646FDC7"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DC3" w14:textId="77777777" w:rsidR="00136A93" w:rsidRPr="00BD1163" w:rsidRDefault="00234CCC" w:rsidP="00443852">
            <w:pPr>
              <w:pStyle w:val="Tabulasteksts"/>
            </w:pPr>
            <w:r w:rsidRPr="00BD1163">
              <w:t>Pacienta ID</w:t>
            </w:r>
          </w:p>
        </w:tc>
        <w:tc>
          <w:tcPr>
            <w:tcW w:w="1700" w:type="dxa"/>
            <w:tcBorders>
              <w:top w:val="single" w:sz="4" w:space="0" w:color="auto"/>
              <w:left w:val="single" w:sz="4" w:space="0" w:color="auto"/>
              <w:bottom w:val="single" w:sz="4" w:space="0" w:color="auto"/>
              <w:right w:val="single" w:sz="4" w:space="0" w:color="auto"/>
            </w:tcBorders>
          </w:tcPr>
          <w:p w14:paraId="1646FDC4" w14:textId="77777777" w:rsidR="00136A93" w:rsidRPr="00BD1163" w:rsidRDefault="00136A93" w:rsidP="00443852">
            <w:pPr>
              <w:pStyle w:val="Tabulasteksts"/>
            </w:pPr>
          </w:p>
        </w:tc>
        <w:tc>
          <w:tcPr>
            <w:tcW w:w="2255" w:type="dxa"/>
            <w:tcBorders>
              <w:top w:val="single" w:sz="4" w:space="0" w:color="auto"/>
              <w:left w:val="single" w:sz="4" w:space="0" w:color="auto"/>
              <w:bottom w:val="single" w:sz="4" w:space="0" w:color="auto"/>
              <w:right w:val="single" w:sz="4" w:space="0" w:color="auto"/>
            </w:tcBorders>
            <w:hideMark/>
          </w:tcPr>
          <w:p w14:paraId="1646FDC5" w14:textId="77777777" w:rsidR="00136A93" w:rsidRPr="00BD1163" w:rsidRDefault="00136A93" w:rsidP="00443852">
            <w:pPr>
              <w:pStyle w:val="Tabulasteksts"/>
            </w:pPr>
            <w:r w:rsidRPr="00BD1163">
              <w:t>Obligāts</w:t>
            </w:r>
          </w:p>
        </w:tc>
        <w:tc>
          <w:tcPr>
            <w:tcW w:w="2804" w:type="dxa"/>
            <w:tcBorders>
              <w:top w:val="single" w:sz="4" w:space="0" w:color="auto"/>
              <w:left w:val="single" w:sz="4" w:space="0" w:color="auto"/>
              <w:bottom w:val="single" w:sz="4" w:space="0" w:color="auto"/>
              <w:right w:val="single" w:sz="4" w:space="0" w:color="auto"/>
            </w:tcBorders>
          </w:tcPr>
          <w:p w14:paraId="1646FDC6" w14:textId="77777777" w:rsidR="00136A93" w:rsidRPr="00BD1163" w:rsidRDefault="00136A93" w:rsidP="00443852">
            <w:pPr>
              <w:pStyle w:val="Tabulasteksts"/>
            </w:pPr>
          </w:p>
        </w:tc>
      </w:tr>
      <w:tr w:rsidR="00136A93" w:rsidRPr="00BD1163" w14:paraId="1646FDCC"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DC8" w14:textId="77777777" w:rsidR="00136A93" w:rsidRPr="00BD1163" w:rsidRDefault="00136A93" w:rsidP="00443852">
            <w:pPr>
              <w:pStyle w:val="Tabulasteksts"/>
            </w:pPr>
            <w:r w:rsidRPr="00BD1163">
              <w:t>Tips</w:t>
            </w:r>
          </w:p>
        </w:tc>
        <w:tc>
          <w:tcPr>
            <w:tcW w:w="1700" w:type="dxa"/>
            <w:tcBorders>
              <w:top w:val="single" w:sz="4" w:space="0" w:color="auto"/>
              <w:left w:val="single" w:sz="4" w:space="0" w:color="auto"/>
              <w:bottom w:val="single" w:sz="4" w:space="0" w:color="auto"/>
              <w:right w:val="single" w:sz="4" w:space="0" w:color="auto"/>
            </w:tcBorders>
            <w:hideMark/>
          </w:tcPr>
          <w:p w14:paraId="1646FDC9" w14:textId="77777777" w:rsidR="00136A93" w:rsidRPr="00BD1163" w:rsidRDefault="00136A93" w:rsidP="00443852">
            <w:pPr>
              <w:pStyle w:val="Tabulasteksts"/>
            </w:pPr>
            <w:r w:rsidRPr="00BD1163">
              <w:t>Klasificēts, Teksts</w:t>
            </w:r>
          </w:p>
        </w:tc>
        <w:tc>
          <w:tcPr>
            <w:tcW w:w="2255" w:type="dxa"/>
            <w:tcBorders>
              <w:top w:val="single" w:sz="4" w:space="0" w:color="auto"/>
              <w:left w:val="single" w:sz="4" w:space="0" w:color="auto"/>
              <w:bottom w:val="single" w:sz="4" w:space="0" w:color="auto"/>
              <w:right w:val="single" w:sz="4" w:space="0" w:color="auto"/>
            </w:tcBorders>
            <w:hideMark/>
          </w:tcPr>
          <w:p w14:paraId="1646FDCA" w14:textId="77777777" w:rsidR="00136A93" w:rsidRPr="00BD1163" w:rsidRDefault="00136A93" w:rsidP="00443852">
            <w:pPr>
              <w:pStyle w:val="Tabulasteksts"/>
            </w:pPr>
            <w:r w:rsidRPr="00BD1163">
              <w:t>Obligāts</w:t>
            </w:r>
          </w:p>
        </w:tc>
        <w:tc>
          <w:tcPr>
            <w:tcW w:w="2804" w:type="dxa"/>
            <w:tcBorders>
              <w:top w:val="single" w:sz="4" w:space="0" w:color="auto"/>
              <w:left w:val="single" w:sz="4" w:space="0" w:color="auto"/>
              <w:bottom w:val="single" w:sz="4" w:space="0" w:color="auto"/>
              <w:right w:val="single" w:sz="4" w:space="0" w:color="auto"/>
            </w:tcBorders>
          </w:tcPr>
          <w:p w14:paraId="1646FDCB" w14:textId="77777777" w:rsidR="00136A93" w:rsidRPr="00BD1163" w:rsidRDefault="00136A93" w:rsidP="00443852">
            <w:pPr>
              <w:pStyle w:val="Tabulasteksts"/>
            </w:pPr>
            <w:r w:rsidRPr="00BD1163">
              <w:t>Brīdinājuma tips.</w:t>
            </w:r>
          </w:p>
        </w:tc>
      </w:tr>
      <w:tr w:rsidR="00136A93" w:rsidRPr="00BD1163" w14:paraId="1646FDD1"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DCD" w14:textId="77777777" w:rsidR="00136A93" w:rsidRPr="00BD1163" w:rsidRDefault="00136A93" w:rsidP="00443852">
            <w:pPr>
              <w:pStyle w:val="Tabulasteksts"/>
            </w:pPr>
            <w:r w:rsidRPr="00BD1163">
              <w:t>Brīdinājums</w:t>
            </w:r>
          </w:p>
        </w:tc>
        <w:tc>
          <w:tcPr>
            <w:tcW w:w="1700" w:type="dxa"/>
            <w:tcBorders>
              <w:top w:val="single" w:sz="4" w:space="0" w:color="auto"/>
              <w:left w:val="single" w:sz="4" w:space="0" w:color="auto"/>
              <w:bottom w:val="single" w:sz="4" w:space="0" w:color="auto"/>
              <w:right w:val="single" w:sz="4" w:space="0" w:color="auto"/>
            </w:tcBorders>
            <w:hideMark/>
          </w:tcPr>
          <w:p w14:paraId="1646FDCE" w14:textId="77777777" w:rsidR="00136A93" w:rsidRPr="00BD1163" w:rsidRDefault="00136A93" w:rsidP="00443852">
            <w:pPr>
              <w:pStyle w:val="Tabulasteksts"/>
            </w:pPr>
            <w:r w:rsidRPr="00BD1163">
              <w:t>Teksts</w:t>
            </w:r>
          </w:p>
        </w:tc>
        <w:tc>
          <w:tcPr>
            <w:tcW w:w="2255" w:type="dxa"/>
            <w:tcBorders>
              <w:top w:val="single" w:sz="4" w:space="0" w:color="auto"/>
              <w:left w:val="single" w:sz="4" w:space="0" w:color="auto"/>
              <w:bottom w:val="single" w:sz="4" w:space="0" w:color="auto"/>
              <w:right w:val="single" w:sz="4" w:space="0" w:color="auto"/>
            </w:tcBorders>
            <w:hideMark/>
          </w:tcPr>
          <w:p w14:paraId="1646FDCF" w14:textId="77777777" w:rsidR="00136A93" w:rsidRPr="00BD1163" w:rsidRDefault="00136A93" w:rsidP="00443852">
            <w:pPr>
              <w:pStyle w:val="Tabulasteksts"/>
            </w:pPr>
            <w:r w:rsidRPr="00BD1163">
              <w:t>Obligāts</w:t>
            </w:r>
          </w:p>
        </w:tc>
        <w:tc>
          <w:tcPr>
            <w:tcW w:w="2804" w:type="dxa"/>
            <w:tcBorders>
              <w:top w:val="single" w:sz="4" w:space="0" w:color="auto"/>
              <w:left w:val="single" w:sz="4" w:space="0" w:color="auto"/>
              <w:bottom w:val="single" w:sz="4" w:space="0" w:color="auto"/>
              <w:right w:val="single" w:sz="4" w:space="0" w:color="auto"/>
            </w:tcBorders>
          </w:tcPr>
          <w:p w14:paraId="1646FDD0" w14:textId="77777777" w:rsidR="00136A93" w:rsidRPr="00BD1163" w:rsidRDefault="00136A93" w:rsidP="00443852">
            <w:pPr>
              <w:pStyle w:val="Tabulasteksts"/>
            </w:pPr>
            <w:r w:rsidRPr="00BD1163">
              <w:t>Brīdinājuma teksts.</w:t>
            </w:r>
          </w:p>
        </w:tc>
      </w:tr>
      <w:tr w:rsidR="00136A93" w:rsidRPr="00BD1163" w14:paraId="1646FDD6"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DD2" w14:textId="77777777" w:rsidR="00136A93" w:rsidRPr="00BD1163" w:rsidRDefault="00136A93" w:rsidP="00443852">
            <w:pPr>
              <w:pStyle w:val="Tabulasteksts"/>
            </w:pPr>
            <w:r w:rsidRPr="00BD1163">
              <w:t>Datums</w:t>
            </w:r>
          </w:p>
        </w:tc>
        <w:tc>
          <w:tcPr>
            <w:tcW w:w="1700" w:type="dxa"/>
            <w:tcBorders>
              <w:top w:val="single" w:sz="4" w:space="0" w:color="auto"/>
              <w:left w:val="single" w:sz="4" w:space="0" w:color="auto"/>
              <w:bottom w:val="single" w:sz="4" w:space="0" w:color="auto"/>
              <w:right w:val="single" w:sz="4" w:space="0" w:color="auto"/>
            </w:tcBorders>
            <w:hideMark/>
          </w:tcPr>
          <w:p w14:paraId="1646FDD3" w14:textId="77777777" w:rsidR="00136A93" w:rsidRPr="00BD1163" w:rsidRDefault="00136A93" w:rsidP="00443852">
            <w:pPr>
              <w:pStyle w:val="Tabulasteksts"/>
            </w:pPr>
            <w:r w:rsidRPr="00BD1163">
              <w:t>Datums</w:t>
            </w:r>
          </w:p>
        </w:tc>
        <w:tc>
          <w:tcPr>
            <w:tcW w:w="2255" w:type="dxa"/>
            <w:tcBorders>
              <w:top w:val="single" w:sz="4" w:space="0" w:color="auto"/>
              <w:left w:val="single" w:sz="4" w:space="0" w:color="auto"/>
              <w:bottom w:val="single" w:sz="4" w:space="0" w:color="auto"/>
              <w:right w:val="single" w:sz="4" w:space="0" w:color="auto"/>
            </w:tcBorders>
            <w:hideMark/>
          </w:tcPr>
          <w:p w14:paraId="1646FDD4" w14:textId="77777777" w:rsidR="00136A93" w:rsidRPr="00BD1163" w:rsidRDefault="00136A93" w:rsidP="00443852">
            <w:pPr>
              <w:pStyle w:val="Tabulasteksts"/>
            </w:pPr>
            <w:r w:rsidRPr="00BD1163">
              <w:t>Obligāts</w:t>
            </w:r>
          </w:p>
        </w:tc>
        <w:tc>
          <w:tcPr>
            <w:tcW w:w="2804" w:type="dxa"/>
            <w:tcBorders>
              <w:top w:val="single" w:sz="4" w:space="0" w:color="auto"/>
              <w:left w:val="single" w:sz="4" w:space="0" w:color="auto"/>
              <w:bottom w:val="single" w:sz="4" w:space="0" w:color="auto"/>
              <w:right w:val="single" w:sz="4" w:space="0" w:color="auto"/>
            </w:tcBorders>
          </w:tcPr>
          <w:p w14:paraId="1646FDD5" w14:textId="77777777" w:rsidR="00136A93" w:rsidRPr="00BD1163" w:rsidRDefault="00136A93" w:rsidP="00443852">
            <w:pPr>
              <w:pStyle w:val="Tabulasteksts"/>
            </w:pPr>
          </w:p>
        </w:tc>
      </w:tr>
    </w:tbl>
    <w:p w14:paraId="1646FDD7" w14:textId="77777777" w:rsidR="00136A93" w:rsidRPr="00BD1163" w:rsidRDefault="00136A93" w:rsidP="005A0AE0">
      <w:pPr>
        <w:rPr>
          <w:b/>
        </w:rPr>
      </w:pPr>
    </w:p>
    <w:p w14:paraId="1646FDD8" w14:textId="77777777" w:rsidR="00FD52F0" w:rsidRPr="00BD1163" w:rsidRDefault="00136A93" w:rsidP="00443852">
      <w:pPr>
        <w:pStyle w:val="BodyText"/>
      </w:pPr>
      <w:r w:rsidRPr="00BD1163">
        <w:rPr>
          <w:b/>
        </w:rPr>
        <w:t xml:space="preserve">Darbības apraksts: </w:t>
      </w:r>
    </w:p>
    <w:p w14:paraId="1646FDD9" w14:textId="77777777" w:rsidR="001471CC" w:rsidRPr="00BD1163" w:rsidRDefault="001471CC" w:rsidP="00443852">
      <w:pPr>
        <w:pStyle w:val="BodyText"/>
      </w:pPr>
      <w:r w:rsidRPr="00BD1163">
        <w:t>1. Pārbauda lietotāja tiesības. Ja tiesību nav</w:t>
      </w:r>
      <w:r w:rsidR="004A0A6E" w:rsidRPr="00BD1163">
        <w:t>, atgriež kļūdu.</w:t>
      </w:r>
    </w:p>
    <w:p w14:paraId="1646FDDA" w14:textId="77777777" w:rsidR="00136A93" w:rsidRPr="00BD1163" w:rsidRDefault="00136A93" w:rsidP="00443852">
      <w:pPr>
        <w:pStyle w:val="BodyText"/>
      </w:pPr>
      <w:r w:rsidRPr="00BD1163">
        <w:t>2. Pacienta kartes veselības pamatdatiem pievieno brīdinājuma ierakstu.</w:t>
      </w:r>
    </w:p>
    <w:p w14:paraId="1646FDDB" w14:textId="77777777" w:rsidR="00FD52F0" w:rsidRPr="00BD1163" w:rsidRDefault="00136A93" w:rsidP="00443852">
      <w:pPr>
        <w:pStyle w:val="BodyText"/>
      </w:pPr>
      <w:r w:rsidRPr="00BD1163">
        <w:rPr>
          <w:b/>
        </w:rPr>
        <w:t xml:space="preserve">Izejas dati: </w:t>
      </w:r>
    </w:p>
    <w:p w14:paraId="1646FDDC" w14:textId="71CA294B"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50" w:name="_Toc423074740"/>
      <w:bookmarkStart w:id="551" w:name="_Toc122439986"/>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60</w:t>
      </w:r>
      <w:r w:rsidR="00115C4A" w:rsidRPr="00BD1163">
        <w:fldChar w:fldCharType="end"/>
      </w:r>
      <w:r w:rsidRPr="00BD1163">
        <w:t xml:space="preserve">. tabula. Funkcijas </w:t>
      </w:r>
      <w:r w:rsidR="00E917B8" w:rsidRPr="00BD1163">
        <w:t>Pievienot brīdinājumu</w:t>
      </w:r>
      <w:r w:rsidRPr="00BD1163">
        <w:t xml:space="preserve"> izejas datu apraksts</w:t>
      </w:r>
      <w:bookmarkEnd w:id="550"/>
      <w:bookmarkEnd w:id="5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136A93" w:rsidRPr="00BD1163" w14:paraId="1646FDE0" w14:textId="77777777" w:rsidTr="00136A93">
        <w:trPr>
          <w:tblHeader/>
        </w:trPr>
        <w:tc>
          <w:tcPr>
            <w:tcW w:w="1809" w:type="pct"/>
            <w:tcBorders>
              <w:top w:val="single" w:sz="4" w:space="0" w:color="auto"/>
              <w:left w:val="single" w:sz="4" w:space="0" w:color="auto"/>
              <w:bottom w:val="single" w:sz="4" w:space="0" w:color="auto"/>
              <w:right w:val="single" w:sz="4" w:space="0" w:color="auto"/>
            </w:tcBorders>
            <w:shd w:val="clear" w:color="auto" w:fill="D9D9D9"/>
            <w:hideMark/>
          </w:tcPr>
          <w:p w14:paraId="1646FDDD" w14:textId="77777777" w:rsidR="00136A93" w:rsidRPr="00BD1163" w:rsidRDefault="00136A93" w:rsidP="00443852">
            <w:pPr>
              <w:pStyle w:val="Tabulasvirsraksts"/>
            </w:pPr>
            <w:r w:rsidRPr="00BD1163">
              <w:t>Elements</w:t>
            </w:r>
          </w:p>
        </w:tc>
        <w:tc>
          <w:tcPr>
            <w:tcW w:w="1662" w:type="pct"/>
            <w:tcBorders>
              <w:top w:val="single" w:sz="4" w:space="0" w:color="auto"/>
              <w:left w:val="single" w:sz="4" w:space="0" w:color="auto"/>
              <w:bottom w:val="single" w:sz="4" w:space="0" w:color="auto"/>
              <w:right w:val="single" w:sz="4" w:space="0" w:color="auto"/>
            </w:tcBorders>
            <w:shd w:val="clear" w:color="auto" w:fill="D9D9D9"/>
            <w:hideMark/>
          </w:tcPr>
          <w:p w14:paraId="1646FDDE" w14:textId="77777777" w:rsidR="00136A93" w:rsidRPr="00BD1163" w:rsidRDefault="00136A93" w:rsidP="00443852">
            <w:pPr>
              <w:pStyle w:val="Tabulasvirsraksts"/>
            </w:pPr>
            <w:r w:rsidRPr="00BD1163">
              <w:t>Tips</w:t>
            </w:r>
          </w:p>
        </w:tc>
        <w:tc>
          <w:tcPr>
            <w:tcW w:w="1529" w:type="pct"/>
            <w:tcBorders>
              <w:top w:val="single" w:sz="4" w:space="0" w:color="auto"/>
              <w:left w:val="single" w:sz="4" w:space="0" w:color="auto"/>
              <w:bottom w:val="single" w:sz="4" w:space="0" w:color="auto"/>
              <w:right w:val="single" w:sz="4" w:space="0" w:color="auto"/>
            </w:tcBorders>
            <w:shd w:val="clear" w:color="auto" w:fill="D9D9D9"/>
            <w:hideMark/>
          </w:tcPr>
          <w:p w14:paraId="1646FDDF" w14:textId="77777777" w:rsidR="00136A93" w:rsidRPr="00BD1163" w:rsidRDefault="00136A93" w:rsidP="00443852">
            <w:pPr>
              <w:pStyle w:val="Tabulasvirsraksts"/>
            </w:pPr>
            <w:r w:rsidRPr="00BD1163">
              <w:t>Apraksts</w:t>
            </w:r>
          </w:p>
        </w:tc>
      </w:tr>
      <w:tr w:rsidR="00136A93" w:rsidRPr="00BD1163" w14:paraId="1646FDE4"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DE1" w14:textId="77777777" w:rsidR="00136A93" w:rsidRPr="00BD1163" w:rsidRDefault="00136A93" w:rsidP="00443852">
            <w:pPr>
              <w:pStyle w:val="Tabulasteksts"/>
              <w:rPr>
                <w:b/>
              </w:rPr>
            </w:pPr>
            <w:r w:rsidRPr="00BD1163">
              <w:rPr>
                <w:b/>
              </w:rPr>
              <w:t>Brīdinājumi</w:t>
            </w:r>
          </w:p>
        </w:tc>
        <w:tc>
          <w:tcPr>
            <w:tcW w:w="1662" w:type="pct"/>
            <w:tcBorders>
              <w:top w:val="single" w:sz="4" w:space="0" w:color="auto"/>
              <w:left w:val="single" w:sz="4" w:space="0" w:color="auto"/>
              <w:bottom w:val="single" w:sz="4" w:space="0" w:color="auto"/>
              <w:right w:val="single" w:sz="4" w:space="0" w:color="auto"/>
            </w:tcBorders>
            <w:hideMark/>
          </w:tcPr>
          <w:p w14:paraId="1646FDE2" w14:textId="77777777" w:rsidR="00136A93" w:rsidRPr="00BD1163" w:rsidRDefault="00136A93" w:rsidP="00443852">
            <w:pPr>
              <w:pStyle w:val="Tabulasteksts"/>
            </w:pPr>
            <w:r w:rsidRPr="00BD1163">
              <w:t>Salikts elements, Saraksts</w:t>
            </w:r>
          </w:p>
        </w:tc>
        <w:tc>
          <w:tcPr>
            <w:tcW w:w="1529" w:type="pct"/>
            <w:tcBorders>
              <w:top w:val="single" w:sz="4" w:space="0" w:color="auto"/>
              <w:left w:val="single" w:sz="4" w:space="0" w:color="auto"/>
              <w:bottom w:val="single" w:sz="4" w:space="0" w:color="auto"/>
              <w:right w:val="single" w:sz="4" w:space="0" w:color="auto"/>
            </w:tcBorders>
          </w:tcPr>
          <w:p w14:paraId="1646FDE3" w14:textId="77777777" w:rsidR="00136A93" w:rsidRPr="00BD1163" w:rsidRDefault="00136A93" w:rsidP="00443852">
            <w:pPr>
              <w:pStyle w:val="Tabulasteksts"/>
            </w:pPr>
          </w:p>
        </w:tc>
      </w:tr>
      <w:tr w:rsidR="00136A93" w:rsidRPr="00BD1163" w14:paraId="1646FDE8"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DE5" w14:textId="77777777" w:rsidR="00136A93" w:rsidRPr="00BD1163" w:rsidRDefault="00136A93" w:rsidP="00443852">
            <w:pPr>
              <w:pStyle w:val="Tabulasteksts"/>
            </w:pPr>
            <w:r w:rsidRPr="00BD1163">
              <w:t>Brīdinājuma identifikators</w:t>
            </w:r>
          </w:p>
        </w:tc>
        <w:tc>
          <w:tcPr>
            <w:tcW w:w="1662" w:type="pct"/>
            <w:tcBorders>
              <w:top w:val="single" w:sz="4" w:space="0" w:color="auto"/>
              <w:left w:val="single" w:sz="4" w:space="0" w:color="auto"/>
              <w:bottom w:val="single" w:sz="4" w:space="0" w:color="auto"/>
              <w:right w:val="single" w:sz="4" w:space="0" w:color="auto"/>
            </w:tcBorders>
          </w:tcPr>
          <w:p w14:paraId="1646FDE6" w14:textId="77777777" w:rsidR="00136A93" w:rsidRPr="00BD1163" w:rsidRDefault="00136A93" w:rsidP="00443852">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1646FDE7" w14:textId="77777777" w:rsidR="00136A93" w:rsidRPr="00BD1163" w:rsidRDefault="00136A93" w:rsidP="00443852">
            <w:pPr>
              <w:pStyle w:val="Tabulasteksts"/>
            </w:pPr>
            <w:r w:rsidRPr="00BD1163">
              <w:t>Izveidotā ieraksta identifikators.</w:t>
            </w:r>
          </w:p>
        </w:tc>
      </w:tr>
      <w:tr w:rsidR="00136A93" w:rsidRPr="00BD1163" w14:paraId="1646FDEC"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DE9" w14:textId="77777777" w:rsidR="00136A93" w:rsidRPr="00BD1163" w:rsidRDefault="00136A93" w:rsidP="00443852">
            <w:pPr>
              <w:pStyle w:val="Tabulasteksts"/>
              <w:rPr>
                <w:b/>
              </w:rPr>
            </w:pPr>
            <w:r w:rsidRPr="00BD1163">
              <w:rPr>
                <w:b/>
              </w:rPr>
              <w:t>Kļūdas</w:t>
            </w:r>
          </w:p>
        </w:tc>
        <w:tc>
          <w:tcPr>
            <w:tcW w:w="1662" w:type="pct"/>
            <w:tcBorders>
              <w:top w:val="single" w:sz="4" w:space="0" w:color="auto"/>
              <w:left w:val="single" w:sz="4" w:space="0" w:color="auto"/>
              <w:bottom w:val="single" w:sz="4" w:space="0" w:color="auto"/>
              <w:right w:val="single" w:sz="4" w:space="0" w:color="auto"/>
            </w:tcBorders>
            <w:hideMark/>
          </w:tcPr>
          <w:p w14:paraId="1646FDEA" w14:textId="77777777" w:rsidR="00136A93" w:rsidRPr="00BD1163" w:rsidRDefault="00136A93" w:rsidP="00443852">
            <w:pPr>
              <w:pStyle w:val="Tabulasteksts"/>
            </w:pPr>
            <w:r w:rsidRPr="00BD1163">
              <w:t xml:space="preserve">Salikts elements, Saraksts </w:t>
            </w:r>
          </w:p>
        </w:tc>
        <w:tc>
          <w:tcPr>
            <w:tcW w:w="1529" w:type="pct"/>
            <w:tcBorders>
              <w:top w:val="single" w:sz="4" w:space="0" w:color="auto"/>
              <w:left w:val="single" w:sz="4" w:space="0" w:color="auto"/>
              <w:bottom w:val="single" w:sz="4" w:space="0" w:color="auto"/>
              <w:right w:val="single" w:sz="4" w:space="0" w:color="auto"/>
            </w:tcBorders>
            <w:hideMark/>
          </w:tcPr>
          <w:p w14:paraId="1646FDEB" w14:textId="77777777" w:rsidR="00136A93" w:rsidRPr="00BD1163" w:rsidRDefault="00136A93" w:rsidP="00443852">
            <w:pPr>
              <w:pStyle w:val="Tabulasteksts"/>
            </w:pPr>
            <w:r w:rsidRPr="00BD1163">
              <w:t>Ja apstrādes laikā tika fiksētas kļūdas, tad atgriež kļūdu sarakstu.</w:t>
            </w:r>
          </w:p>
        </w:tc>
      </w:tr>
    </w:tbl>
    <w:p w14:paraId="1646FDED" w14:textId="77777777" w:rsidR="00136A93" w:rsidRPr="00BD1163" w:rsidRDefault="00136A93" w:rsidP="005A0AE0"/>
    <w:p w14:paraId="1646FDEE" w14:textId="77777777" w:rsidR="00136A93" w:rsidRPr="00BD1163" w:rsidRDefault="00136A93" w:rsidP="005A0AE0">
      <w:pPr>
        <w:pStyle w:val="Heading4"/>
      </w:pPr>
      <w:bookmarkStart w:id="552" w:name="_Toc423074574"/>
      <w:r w:rsidRPr="00BD1163">
        <w:t>Pievienot alerģijas ierakstu</w:t>
      </w:r>
      <w:bookmarkEnd w:id="552"/>
    </w:p>
    <w:p w14:paraId="1646FDEF" w14:textId="77777777" w:rsidR="00136A93" w:rsidRPr="00BD1163" w:rsidRDefault="00136A93" w:rsidP="00443852">
      <w:pPr>
        <w:pStyle w:val="BodyText"/>
      </w:pPr>
      <w:r w:rsidRPr="00BD1163">
        <w:t>FUN-001</w:t>
      </w:r>
      <w:r w:rsidR="00970913" w:rsidRPr="00BD1163">
        <w:t>40</w:t>
      </w:r>
      <w:r w:rsidRPr="00BD1163">
        <w:t xml:space="preserve"> </w:t>
      </w:r>
      <w:r w:rsidRPr="00BD1163">
        <w:tab/>
        <w:t>Sistēmā jābūt pieejamai funkcijai, ar kuras palīdzību var pievienot alerģijas ierakstu veselības pamatdatos.</w:t>
      </w:r>
    </w:p>
    <w:p w14:paraId="1646FDF0" w14:textId="77777777" w:rsidR="00FD52F0" w:rsidRPr="00BD1163" w:rsidRDefault="00136A93" w:rsidP="00443852">
      <w:pPr>
        <w:pStyle w:val="BodyText"/>
      </w:pPr>
      <w:r w:rsidRPr="00BD1163">
        <w:rPr>
          <w:b/>
        </w:rPr>
        <w:t>Lietotāju grupa:</w:t>
      </w:r>
      <w:r w:rsidRPr="00BD1163">
        <w:t xml:space="preserve"> Ārstniecības persona</w:t>
      </w:r>
    </w:p>
    <w:p w14:paraId="1646FDF1" w14:textId="77777777" w:rsidR="00FD52F0" w:rsidRPr="00BD1163" w:rsidRDefault="00136A93" w:rsidP="00443852">
      <w:pPr>
        <w:pStyle w:val="BodyText"/>
        <w:rPr>
          <w:b/>
        </w:rPr>
      </w:pPr>
      <w:r w:rsidRPr="00BD1163">
        <w:rPr>
          <w:b/>
        </w:rPr>
        <w:t xml:space="preserve">Tiesības: </w:t>
      </w:r>
      <w:r w:rsidR="00166255" w:rsidRPr="00BD1163">
        <w:t>T2.</w:t>
      </w:r>
      <w:r w:rsidR="001471CC" w:rsidRPr="00BD1163">
        <w:t>4</w:t>
      </w:r>
      <w:r w:rsidR="00166255" w:rsidRPr="00BD1163">
        <w:t xml:space="preserve"> Pievienot alerģiju</w:t>
      </w:r>
    </w:p>
    <w:p w14:paraId="1646FDF2" w14:textId="77777777" w:rsidR="00FD52F0" w:rsidRPr="00BD1163" w:rsidRDefault="00136A93" w:rsidP="00443852">
      <w:pPr>
        <w:pStyle w:val="BodyText"/>
      </w:pPr>
      <w:r w:rsidRPr="00BD1163">
        <w:lastRenderedPageBreak/>
        <w:t>Ieejas dati:</w:t>
      </w:r>
    </w:p>
    <w:p w14:paraId="1646FDF3" w14:textId="7DC73B60"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53" w:name="_Toc423074741"/>
      <w:bookmarkStart w:id="554" w:name="_Toc122439987"/>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61</w:t>
      </w:r>
      <w:r w:rsidR="00115C4A" w:rsidRPr="00BD1163">
        <w:fldChar w:fldCharType="end"/>
      </w:r>
      <w:r w:rsidRPr="00BD1163">
        <w:t xml:space="preserve">. tabula. Funkcijas </w:t>
      </w:r>
      <w:r w:rsidR="00E917B8" w:rsidRPr="00BD1163">
        <w:t>Pievienot alerģiju</w:t>
      </w:r>
      <w:r w:rsidRPr="00BD1163">
        <w:t xml:space="preserve"> ieejas datu apraksts</w:t>
      </w:r>
      <w:bookmarkEnd w:id="553"/>
      <w:bookmarkEnd w:id="5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7"/>
        <w:gridCol w:w="1665"/>
        <w:gridCol w:w="2199"/>
        <w:gridCol w:w="2701"/>
      </w:tblGrid>
      <w:tr w:rsidR="00136A93" w:rsidRPr="00BD1163" w14:paraId="1646FDF8" w14:textId="77777777" w:rsidTr="00136A93">
        <w:trPr>
          <w:tblHeader/>
        </w:trPr>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646FDF4" w14:textId="77777777" w:rsidR="00136A93" w:rsidRPr="00BD1163" w:rsidRDefault="00136A93" w:rsidP="00443852">
            <w:pPr>
              <w:pStyle w:val="Tabulasvirsraksts"/>
            </w:pPr>
            <w:r w:rsidRPr="00BD1163">
              <w:t>Elements</w:t>
            </w:r>
          </w:p>
        </w:tc>
        <w:tc>
          <w:tcPr>
            <w:tcW w:w="1700" w:type="dxa"/>
            <w:tcBorders>
              <w:top w:val="single" w:sz="4" w:space="0" w:color="auto"/>
              <w:left w:val="single" w:sz="4" w:space="0" w:color="auto"/>
              <w:bottom w:val="single" w:sz="4" w:space="0" w:color="auto"/>
              <w:right w:val="single" w:sz="4" w:space="0" w:color="auto"/>
            </w:tcBorders>
            <w:shd w:val="clear" w:color="auto" w:fill="D9D9D9"/>
            <w:hideMark/>
          </w:tcPr>
          <w:p w14:paraId="1646FDF5" w14:textId="77777777" w:rsidR="00136A93" w:rsidRPr="00BD1163" w:rsidRDefault="00136A93" w:rsidP="00443852">
            <w:pPr>
              <w:pStyle w:val="Tabulasvirsraksts"/>
            </w:pPr>
            <w:r w:rsidRPr="00BD1163">
              <w:t>Tips</w:t>
            </w:r>
          </w:p>
        </w:tc>
        <w:tc>
          <w:tcPr>
            <w:tcW w:w="2255" w:type="dxa"/>
            <w:tcBorders>
              <w:top w:val="single" w:sz="4" w:space="0" w:color="auto"/>
              <w:left w:val="single" w:sz="4" w:space="0" w:color="auto"/>
              <w:bottom w:val="single" w:sz="4" w:space="0" w:color="auto"/>
              <w:right w:val="single" w:sz="4" w:space="0" w:color="auto"/>
            </w:tcBorders>
            <w:shd w:val="clear" w:color="auto" w:fill="D9D9D9"/>
            <w:hideMark/>
          </w:tcPr>
          <w:p w14:paraId="1646FDF6" w14:textId="77777777" w:rsidR="00136A93" w:rsidRPr="00BD1163" w:rsidRDefault="00136A93" w:rsidP="00443852">
            <w:pPr>
              <w:pStyle w:val="Tabulasvirsraksts"/>
            </w:pPr>
            <w:r w:rsidRPr="00BD1163">
              <w:t>Obligātums</w:t>
            </w:r>
          </w:p>
        </w:tc>
        <w:tc>
          <w:tcPr>
            <w:tcW w:w="2804" w:type="dxa"/>
            <w:tcBorders>
              <w:top w:val="single" w:sz="4" w:space="0" w:color="auto"/>
              <w:left w:val="single" w:sz="4" w:space="0" w:color="auto"/>
              <w:bottom w:val="single" w:sz="4" w:space="0" w:color="auto"/>
              <w:right w:val="single" w:sz="4" w:space="0" w:color="auto"/>
            </w:tcBorders>
            <w:shd w:val="clear" w:color="auto" w:fill="D9D9D9"/>
            <w:hideMark/>
          </w:tcPr>
          <w:p w14:paraId="1646FDF7" w14:textId="77777777" w:rsidR="00136A93" w:rsidRPr="00BD1163" w:rsidRDefault="00136A93" w:rsidP="00443852">
            <w:pPr>
              <w:pStyle w:val="Tabulasvirsraksts"/>
            </w:pPr>
            <w:r w:rsidRPr="00BD1163">
              <w:t>Apraksts</w:t>
            </w:r>
          </w:p>
        </w:tc>
      </w:tr>
      <w:tr w:rsidR="00136A93" w:rsidRPr="00BD1163" w14:paraId="1646FDFD"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DF9" w14:textId="77777777" w:rsidR="00136A93" w:rsidRPr="00BD1163" w:rsidRDefault="00136A93" w:rsidP="00443852">
            <w:pPr>
              <w:pStyle w:val="Tabulasteksts"/>
              <w:rPr>
                <w:b/>
              </w:rPr>
            </w:pPr>
            <w:r w:rsidRPr="00BD1163">
              <w:rPr>
                <w:b/>
              </w:rPr>
              <w:t>Alerģijas</w:t>
            </w:r>
          </w:p>
        </w:tc>
        <w:tc>
          <w:tcPr>
            <w:tcW w:w="1700" w:type="dxa"/>
            <w:tcBorders>
              <w:top w:val="single" w:sz="4" w:space="0" w:color="auto"/>
              <w:left w:val="single" w:sz="4" w:space="0" w:color="auto"/>
              <w:bottom w:val="single" w:sz="4" w:space="0" w:color="auto"/>
              <w:right w:val="single" w:sz="4" w:space="0" w:color="auto"/>
            </w:tcBorders>
            <w:hideMark/>
          </w:tcPr>
          <w:p w14:paraId="1646FDFA" w14:textId="77777777" w:rsidR="00136A93" w:rsidRPr="00BD1163" w:rsidRDefault="00136A93" w:rsidP="00443852">
            <w:pPr>
              <w:pStyle w:val="Tabulasteksts"/>
            </w:pPr>
            <w:r w:rsidRPr="00BD1163">
              <w:t>Salikts elements, saraksts</w:t>
            </w:r>
          </w:p>
        </w:tc>
        <w:tc>
          <w:tcPr>
            <w:tcW w:w="2255" w:type="dxa"/>
            <w:tcBorders>
              <w:top w:val="single" w:sz="4" w:space="0" w:color="auto"/>
              <w:left w:val="single" w:sz="4" w:space="0" w:color="auto"/>
              <w:bottom w:val="single" w:sz="4" w:space="0" w:color="auto"/>
              <w:right w:val="single" w:sz="4" w:space="0" w:color="auto"/>
            </w:tcBorders>
          </w:tcPr>
          <w:p w14:paraId="1646FDFB" w14:textId="77777777" w:rsidR="00136A93" w:rsidRPr="00BD1163" w:rsidRDefault="00136A93" w:rsidP="00443852">
            <w:pPr>
              <w:pStyle w:val="Tabulasteksts"/>
            </w:pPr>
          </w:p>
        </w:tc>
        <w:tc>
          <w:tcPr>
            <w:tcW w:w="2804" w:type="dxa"/>
            <w:tcBorders>
              <w:top w:val="single" w:sz="4" w:space="0" w:color="auto"/>
              <w:left w:val="single" w:sz="4" w:space="0" w:color="auto"/>
              <w:bottom w:val="single" w:sz="4" w:space="0" w:color="auto"/>
              <w:right w:val="single" w:sz="4" w:space="0" w:color="auto"/>
            </w:tcBorders>
          </w:tcPr>
          <w:p w14:paraId="1646FDFC" w14:textId="77777777" w:rsidR="00136A93" w:rsidRPr="00BD1163" w:rsidRDefault="00136A93" w:rsidP="00443852">
            <w:pPr>
              <w:pStyle w:val="Tabulasteksts"/>
            </w:pPr>
          </w:p>
        </w:tc>
      </w:tr>
      <w:tr w:rsidR="00136A93" w:rsidRPr="00BD1163" w14:paraId="1646FE02"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DFE" w14:textId="77777777" w:rsidR="00136A93" w:rsidRPr="00BD1163" w:rsidRDefault="00234CCC" w:rsidP="00443852">
            <w:pPr>
              <w:pStyle w:val="Tabulasteksts"/>
            </w:pPr>
            <w:r w:rsidRPr="00BD1163">
              <w:t>Pacienta ID</w:t>
            </w:r>
          </w:p>
        </w:tc>
        <w:tc>
          <w:tcPr>
            <w:tcW w:w="1700" w:type="dxa"/>
            <w:tcBorders>
              <w:top w:val="single" w:sz="4" w:space="0" w:color="auto"/>
              <w:left w:val="single" w:sz="4" w:space="0" w:color="auto"/>
              <w:bottom w:val="single" w:sz="4" w:space="0" w:color="auto"/>
              <w:right w:val="single" w:sz="4" w:space="0" w:color="auto"/>
            </w:tcBorders>
          </w:tcPr>
          <w:p w14:paraId="1646FDFF" w14:textId="77777777" w:rsidR="00136A93" w:rsidRPr="00BD1163" w:rsidRDefault="00136A93" w:rsidP="00443852">
            <w:pPr>
              <w:pStyle w:val="Tabulasteksts"/>
            </w:pPr>
          </w:p>
        </w:tc>
        <w:tc>
          <w:tcPr>
            <w:tcW w:w="2255" w:type="dxa"/>
            <w:tcBorders>
              <w:top w:val="single" w:sz="4" w:space="0" w:color="auto"/>
              <w:left w:val="single" w:sz="4" w:space="0" w:color="auto"/>
              <w:bottom w:val="single" w:sz="4" w:space="0" w:color="auto"/>
              <w:right w:val="single" w:sz="4" w:space="0" w:color="auto"/>
            </w:tcBorders>
            <w:hideMark/>
          </w:tcPr>
          <w:p w14:paraId="1646FE00" w14:textId="77777777" w:rsidR="00136A93" w:rsidRPr="00BD1163" w:rsidRDefault="00136A93" w:rsidP="00443852">
            <w:pPr>
              <w:pStyle w:val="Tabulasteksts"/>
            </w:pPr>
            <w:r w:rsidRPr="00BD1163">
              <w:t>Obligāts</w:t>
            </w:r>
          </w:p>
        </w:tc>
        <w:tc>
          <w:tcPr>
            <w:tcW w:w="2804" w:type="dxa"/>
            <w:tcBorders>
              <w:top w:val="single" w:sz="4" w:space="0" w:color="auto"/>
              <w:left w:val="single" w:sz="4" w:space="0" w:color="auto"/>
              <w:bottom w:val="single" w:sz="4" w:space="0" w:color="auto"/>
              <w:right w:val="single" w:sz="4" w:space="0" w:color="auto"/>
            </w:tcBorders>
          </w:tcPr>
          <w:p w14:paraId="1646FE01" w14:textId="77777777" w:rsidR="00136A93" w:rsidRPr="00BD1163" w:rsidRDefault="00136A93" w:rsidP="00443852">
            <w:pPr>
              <w:pStyle w:val="Tabulasteksts"/>
            </w:pPr>
          </w:p>
        </w:tc>
      </w:tr>
      <w:tr w:rsidR="00136A93" w:rsidRPr="00BD1163" w14:paraId="1646FE07"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E03" w14:textId="77777777" w:rsidR="00136A93" w:rsidRPr="00BD1163" w:rsidRDefault="005F2E75" w:rsidP="00443852">
            <w:pPr>
              <w:pStyle w:val="Tabulasteksts"/>
            </w:pPr>
            <w:r w:rsidRPr="00BD1163">
              <w:t>Alerģijas grupa</w:t>
            </w:r>
          </w:p>
        </w:tc>
        <w:tc>
          <w:tcPr>
            <w:tcW w:w="1700" w:type="dxa"/>
            <w:tcBorders>
              <w:top w:val="single" w:sz="4" w:space="0" w:color="auto"/>
              <w:left w:val="single" w:sz="4" w:space="0" w:color="auto"/>
              <w:bottom w:val="single" w:sz="4" w:space="0" w:color="auto"/>
              <w:right w:val="single" w:sz="4" w:space="0" w:color="auto"/>
            </w:tcBorders>
          </w:tcPr>
          <w:p w14:paraId="1646FE04" w14:textId="77777777" w:rsidR="00136A93" w:rsidRPr="00BD1163" w:rsidRDefault="00136A93" w:rsidP="00443852">
            <w:pPr>
              <w:pStyle w:val="Tabulasteksts"/>
            </w:pPr>
            <w:r w:rsidRPr="00BD1163">
              <w:t>Klasificēts</w:t>
            </w:r>
          </w:p>
        </w:tc>
        <w:tc>
          <w:tcPr>
            <w:tcW w:w="2255" w:type="dxa"/>
            <w:tcBorders>
              <w:top w:val="single" w:sz="4" w:space="0" w:color="auto"/>
              <w:left w:val="single" w:sz="4" w:space="0" w:color="auto"/>
              <w:bottom w:val="single" w:sz="4" w:space="0" w:color="auto"/>
              <w:right w:val="single" w:sz="4" w:space="0" w:color="auto"/>
            </w:tcBorders>
            <w:hideMark/>
          </w:tcPr>
          <w:p w14:paraId="1646FE05" w14:textId="77777777" w:rsidR="00136A93" w:rsidRPr="00BD1163" w:rsidRDefault="00136A93" w:rsidP="00443852">
            <w:pPr>
              <w:pStyle w:val="Tabulasteksts"/>
            </w:pPr>
            <w:r w:rsidRPr="00BD1163">
              <w:t>Obligāts</w:t>
            </w:r>
          </w:p>
        </w:tc>
        <w:tc>
          <w:tcPr>
            <w:tcW w:w="2804" w:type="dxa"/>
            <w:tcBorders>
              <w:top w:val="single" w:sz="4" w:space="0" w:color="auto"/>
              <w:left w:val="single" w:sz="4" w:space="0" w:color="auto"/>
              <w:bottom w:val="single" w:sz="4" w:space="0" w:color="auto"/>
              <w:right w:val="single" w:sz="4" w:space="0" w:color="auto"/>
            </w:tcBorders>
          </w:tcPr>
          <w:p w14:paraId="1646FE06" w14:textId="77777777" w:rsidR="00136A93" w:rsidRPr="00BD1163" w:rsidRDefault="00136A93" w:rsidP="00443852">
            <w:pPr>
              <w:pStyle w:val="Tabulasteksts"/>
            </w:pPr>
          </w:p>
        </w:tc>
      </w:tr>
      <w:tr w:rsidR="00136A93" w:rsidRPr="00BD1163" w14:paraId="1646FE0C"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E08" w14:textId="77777777" w:rsidR="00136A93" w:rsidRPr="00BD1163" w:rsidRDefault="00136A93" w:rsidP="00443852">
            <w:pPr>
              <w:pStyle w:val="Tabulasteksts"/>
            </w:pPr>
            <w:r w:rsidRPr="00BD1163">
              <w:t>Alerģijas nosaukums</w:t>
            </w:r>
          </w:p>
        </w:tc>
        <w:tc>
          <w:tcPr>
            <w:tcW w:w="1700" w:type="dxa"/>
            <w:tcBorders>
              <w:top w:val="single" w:sz="4" w:space="0" w:color="auto"/>
              <w:left w:val="single" w:sz="4" w:space="0" w:color="auto"/>
              <w:bottom w:val="single" w:sz="4" w:space="0" w:color="auto"/>
              <w:right w:val="single" w:sz="4" w:space="0" w:color="auto"/>
            </w:tcBorders>
          </w:tcPr>
          <w:p w14:paraId="1646FE09" w14:textId="77777777" w:rsidR="00136A93" w:rsidRPr="00BD1163" w:rsidRDefault="00136A93" w:rsidP="00443852">
            <w:pPr>
              <w:pStyle w:val="Tabulasteksts"/>
            </w:pPr>
          </w:p>
        </w:tc>
        <w:tc>
          <w:tcPr>
            <w:tcW w:w="2255" w:type="dxa"/>
            <w:tcBorders>
              <w:top w:val="single" w:sz="4" w:space="0" w:color="auto"/>
              <w:left w:val="single" w:sz="4" w:space="0" w:color="auto"/>
              <w:bottom w:val="single" w:sz="4" w:space="0" w:color="auto"/>
              <w:right w:val="single" w:sz="4" w:space="0" w:color="auto"/>
            </w:tcBorders>
            <w:hideMark/>
          </w:tcPr>
          <w:p w14:paraId="1646FE0A" w14:textId="77777777" w:rsidR="00136A93" w:rsidRPr="00BD1163" w:rsidRDefault="00136A93" w:rsidP="00443852">
            <w:pPr>
              <w:pStyle w:val="Tabulasteksts"/>
            </w:pPr>
          </w:p>
        </w:tc>
        <w:tc>
          <w:tcPr>
            <w:tcW w:w="2804" w:type="dxa"/>
            <w:tcBorders>
              <w:left w:val="single" w:sz="4" w:space="0" w:color="auto"/>
              <w:bottom w:val="single" w:sz="4" w:space="0" w:color="auto"/>
              <w:right w:val="single" w:sz="4" w:space="0" w:color="auto"/>
            </w:tcBorders>
          </w:tcPr>
          <w:p w14:paraId="1646FE0B" w14:textId="77777777" w:rsidR="00136A93" w:rsidRPr="00BD1163" w:rsidRDefault="00136A93" w:rsidP="00443852">
            <w:pPr>
              <w:pStyle w:val="Tabulasteksts"/>
            </w:pPr>
          </w:p>
        </w:tc>
      </w:tr>
      <w:tr w:rsidR="00136A93" w:rsidRPr="00BD1163" w14:paraId="1646FE11"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E0D" w14:textId="77777777" w:rsidR="00136A93" w:rsidRPr="00BD1163" w:rsidRDefault="00136A93" w:rsidP="00443852">
            <w:pPr>
              <w:pStyle w:val="Tabulasteksts"/>
            </w:pPr>
            <w:r w:rsidRPr="00BD1163">
              <w:t>Datums</w:t>
            </w:r>
          </w:p>
        </w:tc>
        <w:tc>
          <w:tcPr>
            <w:tcW w:w="1700" w:type="dxa"/>
            <w:tcBorders>
              <w:top w:val="single" w:sz="4" w:space="0" w:color="auto"/>
              <w:left w:val="single" w:sz="4" w:space="0" w:color="auto"/>
              <w:bottom w:val="single" w:sz="4" w:space="0" w:color="auto"/>
              <w:right w:val="single" w:sz="4" w:space="0" w:color="auto"/>
            </w:tcBorders>
          </w:tcPr>
          <w:p w14:paraId="1646FE0E" w14:textId="77777777" w:rsidR="00136A93" w:rsidRPr="00BD1163" w:rsidRDefault="00136A93" w:rsidP="00443852">
            <w:pPr>
              <w:pStyle w:val="Tabulasteksts"/>
            </w:pPr>
          </w:p>
        </w:tc>
        <w:tc>
          <w:tcPr>
            <w:tcW w:w="2255" w:type="dxa"/>
            <w:tcBorders>
              <w:top w:val="single" w:sz="4" w:space="0" w:color="auto"/>
              <w:left w:val="single" w:sz="4" w:space="0" w:color="auto"/>
              <w:bottom w:val="single" w:sz="4" w:space="0" w:color="auto"/>
              <w:right w:val="single" w:sz="4" w:space="0" w:color="auto"/>
            </w:tcBorders>
            <w:hideMark/>
          </w:tcPr>
          <w:p w14:paraId="1646FE0F" w14:textId="77777777" w:rsidR="00136A93" w:rsidRPr="00BD1163" w:rsidRDefault="00136A93" w:rsidP="00443852">
            <w:pPr>
              <w:pStyle w:val="Tabulasteksts"/>
            </w:pPr>
            <w:r w:rsidRPr="00BD1163">
              <w:t>Obligāts</w:t>
            </w:r>
          </w:p>
        </w:tc>
        <w:tc>
          <w:tcPr>
            <w:tcW w:w="2804" w:type="dxa"/>
            <w:tcBorders>
              <w:top w:val="single" w:sz="4" w:space="0" w:color="auto"/>
              <w:left w:val="single" w:sz="4" w:space="0" w:color="auto"/>
              <w:bottom w:val="single" w:sz="4" w:space="0" w:color="auto"/>
              <w:right w:val="single" w:sz="4" w:space="0" w:color="auto"/>
            </w:tcBorders>
          </w:tcPr>
          <w:p w14:paraId="1646FE10" w14:textId="77777777" w:rsidR="00136A93" w:rsidRPr="00BD1163" w:rsidRDefault="00136A93" w:rsidP="00443852">
            <w:pPr>
              <w:pStyle w:val="Tabulasteksts"/>
            </w:pPr>
          </w:p>
        </w:tc>
      </w:tr>
    </w:tbl>
    <w:p w14:paraId="1646FE12" w14:textId="77777777" w:rsidR="001471CC" w:rsidRPr="00BD1163" w:rsidRDefault="001471CC" w:rsidP="005A0AE0">
      <w:pPr>
        <w:rPr>
          <w:b/>
        </w:rPr>
      </w:pPr>
    </w:p>
    <w:p w14:paraId="1646FE13" w14:textId="77777777" w:rsidR="00FD52F0" w:rsidRPr="00BD1163" w:rsidRDefault="00136A93" w:rsidP="00443852">
      <w:pPr>
        <w:pStyle w:val="BodyText"/>
      </w:pPr>
      <w:r w:rsidRPr="00BD1163">
        <w:rPr>
          <w:b/>
        </w:rPr>
        <w:t xml:space="preserve">Darbības apraksts: </w:t>
      </w:r>
    </w:p>
    <w:p w14:paraId="1646FE14" w14:textId="77777777" w:rsidR="00EB3A5D" w:rsidRPr="00BD1163" w:rsidRDefault="00EB3A5D" w:rsidP="00443852">
      <w:pPr>
        <w:pStyle w:val="BodyText"/>
      </w:pPr>
      <w:r w:rsidRPr="00BD1163">
        <w:t>1. Pārbauda lietotāja tiesības. Ja tiesību nav</w:t>
      </w:r>
      <w:r w:rsidR="004A0A6E" w:rsidRPr="00BD1163">
        <w:t>, atgriež kļūdu.</w:t>
      </w:r>
    </w:p>
    <w:p w14:paraId="1646FE15" w14:textId="77777777" w:rsidR="00136A93" w:rsidRPr="00BD1163" w:rsidRDefault="005F2E75" w:rsidP="00443852">
      <w:pPr>
        <w:pStyle w:val="BodyText"/>
      </w:pPr>
      <w:r w:rsidRPr="00BD1163">
        <w:t>2</w:t>
      </w:r>
      <w:r w:rsidR="00136A93" w:rsidRPr="00BD1163">
        <w:t>. Pacienta kartes veselības pamatdatiem pievieno alerģijas ierakstu.</w:t>
      </w:r>
    </w:p>
    <w:p w14:paraId="1646FE16" w14:textId="77777777" w:rsidR="00FD52F0" w:rsidRPr="00BD1163" w:rsidRDefault="00136A93" w:rsidP="00443852">
      <w:pPr>
        <w:pStyle w:val="BodyText"/>
      </w:pPr>
      <w:r w:rsidRPr="00BD1163">
        <w:rPr>
          <w:b/>
        </w:rPr>
        <w:t xml:space="preserve">Izejas dati: </w:t>
      </w:r>
    </w:p>
    <w:p w14:paraId="1646FE17" w14:textId="10E7C183"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55" w:name="_Toc423074742"/>
      <w:bookmarkStart w:id="556" w:name="_Toc122439988"/>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62</w:t>
      </w:r>
      <w:r w:rsidR="00115C4A" w:rsidRPr="00BD1163">
        <w:fldChar w:fldCharType="end"/>
      </w:r>
      <w:r w:rsidRPr="00BD1163">
        <w:t xml:space="preserve">. tabula. Funkcijas </w:t>
      </w:r>
      <w:r w:rsidR="00E917B8" w:rsidRPr="00BD1163">
        <w:t>Pievienot alerģiju</w:t>
      </w:r>
      <w:r w:rsidRPr="00BD1163">
        <w:t xml:space="preserve"> izejas datu apraksts</w:t>
      </w:r>
      <w:bookmarkEnd w:id="555"/>
      <w:bookmarkEnd w:id="55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136A93" w:rsidRPr="00BD1163" w14:paraId="1646FE1B" w14:textId="77777777" w:rsidTr="00136A93">
        <w:trPr>
          <w:tblHeader/>
        </w:trPr>
        <w:tc>
          <w:tcPr>
            <w:tcW w:w="1809" w:type="pct"/>
            <w:tcBorders>
              <w:top w:val="single" w:sz="4" w:space="0" w:color="auto"/>
              <w:left w:val="single" w:sz="4" w:space="0" w:color="auto"/>
              <w:bottom w:val="single" w:sz="4" w:space="0" w:color="auto"/>
              <w:right w:val="single" w:sz="4" w:space="0" w:color="auto"/>
            </w:tcBorders>
            <w:shd w:val="clear" w:color="auto" w:fill="D9D9D9"/>
            <w:hideMark/>
          </w:tcPr>
          <w:p w14:paraId="1646FE18" w14:textId="77777777" w:rsidR="00136A93" w:rsidRPr="00BD1163" w:rsidRDefault="00136A93" w:rsidP="00443852">
            <w:pPr>
              <w:pStyle w:val="Tabulasvirsraksts"/>
            </w:pPr>
            <w:r w:rsidRPr="00BD1163">
              <w:t>Elements</w:t>
            </w:r>
          </w:p>
        </w:tc>
        <w:tc>
          <w:tcPr>
            <w:tcW w:w="1662" w:type="pct"/>
            <w:tcBorders>
              <w:top w:val="single" w:sz="4" w:space="0" w:color="auto"/>
              <w:left w:val="single" w:sz="4" w:space="0" w:color="auto"/>
              <w:bottom w:val="single" w:sz="4" w:space="0" w:color="auto"/>
              <w:right w:val="single" w:sz="4" w:space="0" w:color="auto"/>
            </w:tcBorders>
            <w:shd w:val="clear" w:color="auto" w:fill="D9D9D9"/>
            <w:hideMark/>
          </w:tcPr>
          <w:p w14:paraId="1646FE19" w14:textId="77777777" w:rsidR="00136A93" w:rsidRPr="00BD1163" w:rsidRDefault="00136A93" w:rsidP="00443852">
            <w:pPr>
              <w:pStyle w:val="Tabulasvirsraksts"/>
            </w:pPr>
            <w:r w:rsidRPr="00BD1163">
              <w:t>Tips</w:t>
            </w:r>
          </w:p>
        </w:tc>
        <w:tc>
          <w:tcPr>
            <w:tcW w:w="1529" w:type="pct"/>
            <w:tcBorders>
              <w:top w:val="single" w:sz="4" w:space="0" w:color="auto"/>
              <w:left w:val="single" w:sz="4" w:space="0" w:color="auto"/>
              <w:bottom w:val="single" w:sz="4" w:space="0" w:color="auto"/>
              <w:right w:val="single" w:sz="4" w:space="0" w:color="auto"/>
            </w:tcBorders>
            <w:shd w:val="clear" w:color="auto" w:fill="D9D9D9"/>
            <w:hideMark/>
          </w:tcPr>
          <w:p w14:paraId="1646FE1A" w14:textId="77777777" w:rsidR="00136A93" w:rsidRPr="00BD1163" w:rsidRDefault="00136A93" w:rsidP="00443852">
            <w:pPr>
              <w:pStyle w:val="Tabulasvirsraksts"/>
            </w:pPr>
            <w:r w:rsidRPr="00BD1163">
              <w:t>Apraksts</w:t>
            </w:r>
          </w:p>
        </w:tc>
      </w:tr>
      <w:tr w:rsidR="00136A93" w:rsidRPr="00BD1163" w14:paraId="1646FE1F"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E1C" w14:textId="77777777" w:rsidR="00136A93" w:rsidRPr="00BD1163" w:rsidRDefault="00136A93" w:rsidP="00443852">
            <w:pPr>
              <w:pStyle w:val="Tabulasteksts"/>
              <w:rPr>
                <w:b/>
              </w:rPr>
            </w:pPr>
            <w:r w:rsidRPr="00BD1163">
              <w:rPr>
                <w:b/>
              </w:rPr>
              <w:t>Alerģijas</w:t>
            </w:r>
          </w:p>
        </w:tc>
        <w:tc>
          <w:tcPr>
            <w:tcW w:w="1662" w:type="pct"/>
            <w:tcBorders>
              <w:top w:val="single" w:sz="4" w:space="0" w:color="auto"/>
              <w:left w:val="single" w:sz="4" w:space="0" w:color="auto"/>
              <w:bottom w:val="single" w:sz="4" w:space="0" w:color="auto"/>
              <w:right w:val="single" w:sz="4" w:space="0" w:color="auto"/>
            </w:tcBorders>
            <w:hideMark/>
          </w:tcPr>
          <w:p w14:paraId="1646FE1D" w14:textId="77777777" w:rsidR="00136A93" w:rsidRPr="00BD1163" w:rsidRDefault="00136A93" w:rsidP="00443852">
            <w:pPr>
              <w:pStyle w:val="Tabulasteksts"/>
            </w:pPr>
            <w:r w:rsidRPr="00BD1163">
              <w:t>Salikts elements, Saraksts</w:t>
            </w:r>
          </w:p>
        </w:tc>
        <w:tc>
          <w:tcPr>
            <w:tcW w:w="1529" w:type="pct"/>
            <w:tcBorders>
              <w:top w:val="single" w:sz="4" w:space="0" w:color="auto"/>
              <w:left w:val="single" w:sz="4" w:space="0" w:color="auto"/>
              <w:bottom w:val="single" w:sz="4" w:space="0" w:color="auto"/>
              <w:right w:val="single" w:sz="4" w:space="0" w:color="auto"/>
            </w:tcBorders>
          </w:tcPr>
          <w:p w14:paraId="1646FE1E" w14:textId="77777777" w:rsidR="00136A93" w:rsidRPr="00BD1163" w:rsidRDefault="00136A93" w:rsidP="00443852">
            <w:pPr>
              <w:pStyle w:val="Tabulasteksts"/>
            </w:pPr>
          </w:p>
        </w:tc>
      </w:tr>
      <w:tr w:rsidR="00136A93" w:rsidRPr="00BD1163" w14:paraId="1646FE23"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E20" w14:textId="77777777" w:rsidR="00136A93" w:rsidRPr="00BD1163" w:rsidRDefault="00136A93" w:rsidP="00443852">
            <w:pPr>
              <w:pStyle w:val="Tabulasteksts"/>
            </w:pPr>
            <w:r w:rsidRPr="00BD1163">
              <w:t>Alerģijas identifikators</w:t>
            </w:r>
          </w:p>
        </w:tc>
        <w:tc>
          <w:tcPr>
            <w:tcW w:w="1662" w:type="pct"/>
            <w:tcBorders>
              <w:top w:val="single" w:sz="4" w:space="0" w:color="auto"/>
              <w:left w:val="single" w:sz="4" w:space="0" w:color="auto"/>
              <w:bottom w:val="single" w:sz="4" w:space="0" w:color="auto"/>
              <w:right w:val="single" w:sz="4" w:space="0" w:color="auto"/>
            </w:tcBorders>
          </w:tcPr>
          <w:p w14:paraId="1646FE21" w14:textId="77777777" w:rsidR="00136A93" w:rsidRPr="00BD1163" w:rsidRDefault="00136A93" w:rsidP="00443852">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1646FE22" w14:textId="77777777" w:rsidR="00136A93" w:rsidRPr="00BD1163" w:rsidRDefault="00136A93" w:rsidP="00443852">
            <w:pPr>
              <w:pStyle w:val="Tabulasteksts"/>
            </w:pPr>
          </w:p>
        </w:tc>
      </w:tr>
      <w:tr w:rsidR="00136A93" w:rsidRPr="00BD1163" w14:paraId="1646FE27"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E24" w14:textId="77777777" w:rsidR="00136A93" w:rsidRPr="00BD1163" w:rsidRDefault="00136A93" w:rsidP="00443852">
            <w:pPr>
              <w:pStyle w:val="Tabulasteksts"/>
              <w:rPr>
                <w:b/>
              </w:rPr>
            </w:pPr>
            <w:r w:rsidRPr="00BD1163">
              <w:rPr>
                <w:b/>
              </w:rPr>
              <w:t>Kļūdas</w:t>
            </w:r>
          </w:p>
        </w:tc>
        <w:tc>
          <w:tcPr>
            <w:tcW w:w="1662" w:type="pct"/>
            <w:tcBorders>
              <w:top w:val="single" w:sz="4" w:space="0" w:color="auto"/>
              <w:left w:val="single" w:sz="4" w:space="0" w:color="auto"/>
              <w:bottom w:val="single" w:sz="4" w:space="0" w:color="auto"/>
              <w:right w:val="single" w:sz="4" w:space="0" w:color="auto"/>
            </w:tcBorders>
            <w:hideMark/>
          </w:tcPr>
          <w:p w14:paraId="1646FE25" w14:textId="77777777" w:rsidR="00136A93" w:rsidRPr="00BD1163" w:rsidRDefault="00136A93" w:rsidP="00443852">
            <w:pPr>
              <w:pStyle w:val="Tabulasteksts"/>
            </w:pPr>
            <w:r w:rsidRPr="00BD1163">
              <w:t xml:space="preserve">Salikts elements, Saraksts </w:t>
            </w:r>
          </w:p>
        </w:tc>
        <w:tc>
          <w:tcPr>
            <w:tcW w:w="1529" w:type="pct"/>
            <w:tcBorders>
              <w:top w:val="single" w:sz="4" w:space="0" w:color="auto"/>
              <w:left w:val="single" w:sz="4" w:space="0" w:color="auto"/>
              <w:bottom w:val="single" w:sz="4" w:space="0" w:color="auto"/>
              <w:right w:val="single" w:sz="4" w:space="0" w:color="auto"/>
            </w:tcBorders>
            <w:hideMark/>
          </w:tcPr>
          <w:p w14:paraId="1646FE26" w14:textId="77777777" w:rsidR="00136A93" w:rsidRPr="00BD1163" w:rsidRDefault="00136A93" w:rsidP="00443852">
            <w:pPr>
              <w:pStyle w:val="Tabulasteksts"/>
            </w:pPr>
            <w:r w:rsidRPr="00BD1163">
              <w:t>Ja apstrādes laikā tika fiksētas kļūdas, tad atgriež kļūdu sarakstu.</w:t>
            </w:r>
          </w:p>
        </w:tc>
      </w:tr>
    </w:tbl>
    <w:p w14:paraId="1646FE28" w14:textId="77777777" w:rsidR="00136A93" w:rsidRPr="00BD1163" w:rsidRDefault="00136A93" w:rsidP="005A0AE0"/>
    <w:p w14:paraId="1646FE29" w14:textId="77777777" w:rsidR="00136A93" w:rsidRPr="00BD1163" w:rsidRDefault="00136A93" w:rsidP="005A0AE0">
      <w:pPr>
        <w:pStyle w:val="Heading4"/>
      </w:pPr>
      <w:bookmarkStart w:id="557" w:name="_Toc423074575"/>
      <w:r w:rsidRPr="00BD1163">
        <w:t>Pievienot diagnozes ierakstu</w:t>
      </w:r>
      <w:bookmarkEnd w:id="557"/>
    </w:p>
    <w:p w14:paraId="1646FE2A" w14:textId="77777777" w:rsidR="00136A93" w:rsidRPr="00BD1163" w:rsidRDefault="00136A93" w:rsidP="00443852">
      <w:pPr>
        <w:pStyle w:val="BodyText"/>
      </w:pPr>
      <w:r w:rsidRPr="00BD1163">
        <w:t>FUN-001</w:t>
      </w:r>
      <w:r w:rsidR="007932B7" w:rsidRPr="00BD1163">
        <w:t>4</w:t>
      </w:r>
      <w:r w:rsidR="00970913" w:rsidRPr="00BD1163">
        <w:t>5</w:t>
      </w:r>
      <w:r w:rsidRPr="00BD1163">
        <w:t xml:space="preserve"> </w:t>
      </w:r>
      <w:r w:rsidRPr="00BD1163">
        <w:tab/>
        <w:t>Sistēmā jābūt pieejamai funkcijai, ar kuras palīdzību var pievienot diagnozes ierakstu veselības pamatdatos.</w:t>
      </w:r>
    </w:p>
    <w:p w14:paraId="1646FE2B" w14:textId="77777777" w:rsidR="00FD52F0" w:rsidRPr="00BD1163" w:rsidRDefault="00136A93" w:rsidP="00443852">
      <w:pPr>
        <w:pStyle w:val="BodyText"/>
      </w:pPr>
      <w:r w:rsidRPr="00BD1163">
        <w:rPr>
          <w:b/>
        </w:rPr>
        <w:t>Lietotāju grupa:</w:t>
      </w:r>
      <w:r w:rsidRPr="00BD1163">
        <w:t xml:space="preserve"> Ārstniecības persona</w:t>
      </w:r>
    </w:p>
    <w:p w14:paraId="1646FE2C" w14:textId="77777777" w:rsidR="00FD52F0" w:rsidRPr="00BD1163" w:rsidRDefault="00136A93" w:rsidP="00443852">
      <w:pPr>
        <w:pStyle w:val="BodyText"/>
        <w:rPr>
          <w:b/>
        </w:rPr>
      </w:pPr>
      <w:r w:rsidRPr="00BD1163">
        <w:rPr>
          <w:b/>
        </w:rPr>
        <w:t xml:space="preserve">Tiesības: </w:t>
      </w:r>
      <w:r w:rsidR="00166255" w:rsidRPr="00BD1163">
        <w:t>T2.</w:t>
      </w:r>
      <w:r w:rsidR="001471CC" w:rsidRPr="00BD1163">
        <w:t>5</w:t>
      </w:r>
      <w:r w:rsidR="00166255" w:rsidRPr="00BD1163">
        <w:t xml:space="preserve"> Pievienot diagnozi</w:t>
      </w:r>
    </w:p>
    <w:p w14:paraId="1646FE2D" w14:textId="77777777" w:rsidR="00FD52F0" w:rsidRPr="00BD1163" w:rsidRDefault="00136A93" w:rsidP="00443852">
      <w:pPr>
        <w:pStyle w:val="BodyText"/>
      </w:pPr>
      <w:r w:rsidRPr="00BD1163">
        <w:t>Ieejas dati:</w:t>
      </w:r>
    </w:p>
    <w:p w14:paraId="1646FE2E" w14:textId="121EF323"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58" w:name="_Toc423074743"/>
      <w:bookmarkStart w:id="559" w:name="_Toc122439989"/>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63</w:t>
      </w:r>
      <w:r w:rsidR="00115C4A" w:rsidRPr="00BD1163">
        <w:fldChar w:fldCharType="end"/>
      </w:r>
      <w:r w:rsidRPr="00BD1163">
        <w:t xml:space="preserve">. tabula. Funkcijas </w:t>
      </w:r>
      <w:r w:rsidR="00E917B8" w:rsidRPr="00BD1163">
        <w:t>Pievienot diagnozi</w:t>
      </w:r>
      <w:r w:rsidRPr="00BD1163">
        <w:t xml:space="preserve"> ieejas datu apraksts</w:t>
      </w:r>
      <w:bookmarkEnd w:id="558"/>
      <w:bookmarkEnd w:id="5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0"/>
        <w:gridCol w:w="1661"/>
        <w:gridCol w:w="2192"/>
        <w:gridCol w:w="2709"/>
      </w:tblGrid>
      <w:tr w:rsidR="00136A93" w:rsidRPr="00BD1163" w14:paraId="1646FE33" w14:textId="77777777" w:rsidTr="00136A93">
        <w:trPr>
          <w:tblHeader/>
        </w:trPr>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646FE2F" w14:textId="77777777" w:rsidR="00136A93" w:rsidRPr="00BD1163" w:rsidRDefault="00136A93" w:rsidP="00443852">
            <w:pPr>
              <w:pStyle w:val="Tabulasvirsraksts"/>
            </w:pPr>
            <w:r w:rsidRPr="00BD1163">
              <w:t>Elements</w:t>
            </w:r>
          </w:p>
        </w:tc>
        <w:tc>
          <w:tcPr>
            <w:tcW w:w="1700" w:type="dxa"/>
            <w:tcBorders>
              <w:top w:val="single" w:sz="4" w:space="0" w:color="auto"/>
              <w:left w:val="single" w:sz="4" w:space="0" w:color="auto"/>
              <w:bottom w:val="single" w:sz="4" w:space="0" w:color="auto"/>
              <w:right w:val="single" w:sz="4" w:space="0" w:color="auto"/>
            </w:tcBorders>
            <w:shd w:val="clear" w:color="auto" w:fill="D9D9D9"/>
            <w:hideMark/>
          </w:tcPr>
          <w:p w14:paraId="1646FE30" w14:textId="77777777" w:rsidR="00136A93" w:rsidRPr="00BD1163" w:rsidRDefault="00136A93" w:rsidP="00443852">
            <w:pPr>
              <w:pStyle w:val="Tabulasvirsraksts"/>
            </w:pPr>
            <w:r w:rsidRPr="00BD1163">
              <w:t>Tips</w:t>
            </w:r>
          </w:p>
        </w:tc>
        <w:tc>
          <w:tcPr>
            <w:tcW w:w="2255" w:type="dxa"/>
            <w:tcBorders>
              <w:top w:val="single" w:sz="4" w:space="0" w:color="auto"/>
              <w:left w:val="single" w:sz="4" w:space="0" w:color="auto"/>
              <w:bottom w:val="single" w:sz="4" w:space="0" w:color="auto"/>
              <w:right w:val="single" w:sz="4" w:space="0" w:color="auto"/>
            </w:tcBorders>
            <w:shd w:val="clear" w:color="auto" w:fill="D9D9D9"/>
            <w:hideMark/>
          </w:tcPr>
          <w:p w14:paraId="1646FE31" w14:textId="77777777" w:rsidR="00136A93" w:rsidRPr="00BD1163" w:rsidRDefault="00136A93" w:rsidP="00443852">
            <w:pPr>
              <w:pStyle w:val="Tabulasvirsraksts"/>
            </w:pPr>
            <w:r w:rsidRPr="00BD1163">
              <w:t>Obligātums</w:t>
            </w:r>
          </w:p>
        </w:tc>
        <w:tc>
          <w:tcPr>
            <w:tcW w:w="2804" w:type="dxa"/>
            <w:tcBorders>
              <w:top w:val="single" w:sz="4" w:space="0" w:color="auto"/>
              <w:left w:val="single" w:sz="4" w:space="0" w:color="auto"/>
              <w:bottom w:val="single" w:sz="4" w:space="0" w:color="auto"/>
              <w:right w:val="single" w:sz="4" w:space="0" w:color="auto"/>
            </w:tcBorders>
            <w:shd w:val="clear" w:color="auto" w:fill="D9D9D9"/>
            <w:hideMark/>
          </w:tcPr>
          <w:p w14:paraId="1646FE32" w14:textId="77777777" w:rsidR="00136A93" w:rsidRPr="00BD1163" w:rsidRDefault="00136A93" w:rsidP="00443852">
            <w:pPr>
              <w:pStyle w:val="Tabulasvirsraksts"/>
            </w:pPr>
            <w:r w:rsidRPr="00BD1163">
              <w:t>Apraksts</w:t>
            </w:r>
          </w:p>
        </w:tc>
      </w:tr>
      <w:tr w:rsidR="00136A93" w:rsidRPr="00BD1163" w14:paraId="1646FE38"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E34" w14:textId="77777777" w:rsidR="00136A93" w:rsidRPr="00BD1163" w:rsidRDefault="00136A93" w:rsidP="00443852">
            <w:pPr>
              <w:pStyle w:val="Tabulasteksts"/>
              <w:rPr>
                <w:b/>
              </w:rPr>
            </w:pPr>
            <w:r w:rsidRPr="00BD1163">
              <w:rPr>
                <w:b/>
              </w:rPr>
              <w:t>Diagnozes</w:t>
            </w:r>
          </w:p>
        </w:tc>
        <w:tc>
          <w:tcPr>
            <w:tcW w:w="1700" w:type="dxa"/>
            <w:tcBorders>
              <w:top w:val="single" w:sz="4" w:space="0" w:color="auto"/>
              <w:left w:val="single" w:sz="4" w:space="0" w:color="auto"/>
              <w:bottom w:val="single" w:sz="4" w:space="0" w:color="auto"/>
              <w:right w:val="single" w:sz="4" w:space="0" w:color="auto"/>
            </w:tcBorders>
            <w:hideMark/>
          </w:tcPr>
          <w:p w14:paraId="1646FE35" w14:textId="77777777" w:rsidR="00136A93" w:rsidRPr="00BD1163" w:rsidRDefault="00136A93" w:rsidP="00443852">
            <w:pPr>
              <w:pStyle w:val="Tabulasteksts"/>
            </w:pPr>
            <w:r w:rsidRPr="00BD1163">
              <w:t>Salikts elements, saraksts</w:t>
            </w:r>
          </w:p>
        </w:tc>
        <w:tc>
          <w:tcPr>
            <w:tcW w:w="2255" w:type="dxa"/>
            <w:tcBorders>
              <w:top w:val="single" w:sz="4" w:space="0" w:color="auto"/>
              <w:left w:val="single" w:sz="4" w:space="0" w:color="auto"/>
              <w:bottom w:val="single" w:sz="4" w:space="0" w:color="auto"/>
              <w:right w:val="single" w:sz="4" w:space="0" w:color="auto"/>
            </w:tcBorders>
          </w:tcPr>
          <w:p w14:paraId="1646FE36" w14:textId="77777777" w:rsidR="00136A93" w:rsidRPr="00BD1163" w:rsidRDefault="00136A93" w:rsidP="00443852">
            <w:pPr>
              <w:pStyle w:val="Tabulasteksts"/>
            </w:pPr>
          </w:p>
        </w:tc>
        <w:tc>
          <w:tcPr>
            <w:tcW w:w="2804" w:type="dxa"/>
            <w:tcBorders>
              <w:top w:val="single" w:sz="4" w:space="0" w:color="auto"/>
              <w:left w:val="single" w:sz="4" w:space="0" w:color="auto"/>
              <w:bottom w:val="single" w:sz="4" w:space="0" w:color="auto"/>
              <w:right w:val="single" w:sz="4" w:space="0" w:color="auto"/>
            </w:tcBorders>
          </w:tcPr>
          <w:p w14:paraId="1646FE37" w14:textId="77777777" w:rsidR="00136A93" w:rsidRPr="00BD1163" w:rsidRDefault="00136A93" w:rsidP="00443852">
            <w:pPr>
              <w:pStyle w:val="Tabulasteksts"/>
            </w:pPr>
          </w:p>
        </w:tc>
      </w:tr>
      <w:tr w:rsidR="00136A93" w:rsidRPr="00BD1163" w14:paraId="1646FE3D"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E39" w14:textId="77777777" w:rsidR="00136A93" w:rsidRPr="00BD1163" w:rsidRDefault="00234CCC" w:rsidP="00443852">
            <w:pPr>
              <w:pStyle w:val="Tabulasteksts"/>
            </w:pPr>
            <w:r w:rsidRPr="00BD1163">
              <w:t>Pacienta ID</w:t>
            </w:r>
          </w:p>
        </w:tc>
        <w:tc>
          <w:tcPr>
            <w:tcW w:w="1700" w:type="dxa"/>
            <w:tcBorders>
              <w:top w:val="single" w:sz="4" w:space="0" w:color="auto"/>
              <w:left w:val="single" w:sz="4" w:space="0" w:color="auto"/>
              <w:bottom w:val="single" w:sz="4" w:space="0" w:color="auto"/>
              <w:right w:val="single" w:sz="4" w:space="0" w:color="auto"/>
            </w:tcBorders>
          </w:tcPr>
          <w:p w14:paraId="1646FE3A" w14:textId="77777777" w:rsidR="00136A93" w:rsidRPr="00BD1163" w:rsidRDefault="00136A93" w:rsidP="00443852">
            <w:pPr>
              <w:pStyle w:val="Tabulasteksts"/>
            </w:pPr>
          </w:p>
        </w:tc>
        <w:tc>
          <w:tcPr>
            <w:tcW w:w="2255" w:type="dxa"/>
            <w:tcBorders>
              <w:top w:val="single" w:sz="4" w:space="0" w:color="auto"/>
              <w:left w:val="single" w:sz="4" w:space="0" w:color="auto"/>
              <w:bottom w:val="single" w:sz="4" w:space="0" w:color="auto"/>
              <w:right w:val="single" w:sz="4" w:space="0" w:color="auto"/>
            </w:tcBorders>
            <w:hideMark/>
          </w:tcPr>
          <w:p w14:paraId="1646FE3B" w14:textId="77777777" w:rsidR="00136A93" w:rsidRPr="00BD1163" w:rsidRDefault="00136A93" w:rsidP="00443852">
            <w:pPr>
              <w:pStyle w:val="Tabulasteksts"/>
            </w:pPr>
            <w:r w:rsidRPr="00BD1163">
              <w:t>Obligāts</w:t>
            </w:r>
          </w:p>
        </w:tc>
        <w:tc>
          <w:tcPr>
            <w:tcW w:w="2804" w:type="dxa"/>
            <w:tcBorders>
              <w:top w:val="single" w:sz="4" w:space="0" w:color="auto"/>
              <w:left w:val="single" w:sz="4" w:space="0" w:color="auto"/>
              <w:bottom w:val="single" w:sz="4" w:space="0" w:color="auto"/>
              <w:right w:val="single" w:sz="4" w:space="0" w:color="auto"/>
            </w:tcBorders>
          </w:tcPr>
          <w:p w14:paraId="1646FE3C" w14:textId="77777777" w:rsidR="00136A93" w:rsidRPr="00BD1163" w:rsidRDefault="00136A93" w:rsidP="00443852">
            <w:pPr>
              <w:pStyle w:val="Tabulasteksts"/>
            </w:pPr>
          </w:p>
        </w:tc>
      </w:tr>
      <w:tr w:rsidR="00136A93" w:rsidRPr="00BD1163" w14:paraId="1646FE44"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E3E" w14:textId="77777777" w:rsidR="00136A93" w:rsidRPr="00BD1163" w:rsidRDefault="00136A93" w:rsidP="00443852">
            <w:pPr>
              <w:pStyle w:val="Tabulasteksts"/>
            </w:pPr>
            <w:r w:rsidRPr="00BD1163">
              <w:t>Diagnozes identifikators</w:t>
            </w:r>
          </w:p>
        </w:tc>
        <w:tc>
          <w:tcPr>
            <w:tcW w:w="1700" w:type="dxa"/>
            <w:tcBorders>
              <w:top w:val="single" w:sz="4" w:space="0" w:color="auto"/>
              <w:left w:val="single" w:sz="4" w:space="0" w:color="auto"/>
              <w:bottom w:val="single" w:sz="4" w:space="0" w:color="auto"/>
              <w:right w:val="single" w:sz="4" w:space="0" w:color="auto"/>
            </w:tcBorders>
            <w:hideMark/>
          </w:tcPr>
          <w:p w14:paraId="1646FE3F" w14:textId="77777777" w:rsidR="00136A93" w:rsidRPr="00BD1163" w:rsidRDefault="00136A93" w:rsidP="00443852">
            <w:pPr>
              <w:pStyle w:val="Tabulasteksts"/>
            </w:pPr>
            <w:r w:rsidRPr="00BD1163">
              <w:t>Klasificēts</w:t>
            </w:r>
          </w:p>
        </w:tc>
        <w:tc>
          <w:tcPr>
            <w:tcW w:w="2255" w:type="dxa"/>
            <w:tcBorders>
              <w:top w:val="single" w:sz="4" w:space="0" w:color="auto"/>
              <w:left w:val="single" w:sz="4" w:space="0" w:color="auto"/>
              <w:bottom w:val="single" w:sz="4" w:space="0" w:color="auto"/>
              <w:right w:val="single" w:sz="4" w:space="0" w:color="auto"/>
            </w:tcBorders>
            <w:hideMark/>
          </w:tcPr>
          <w:p w14:paraId="1646FE40" w14:textId="77777777" w:rsidR="00136A93" w:rsidRPr="00BD1163" w:rsidRDefault="00136A93" w:rsidP="00443852">
            <w:pPr>
              <w:pStyle w:val="Tabulasteksts"/>
            </w:pPr>
          </w:p>
        </w:tc>
        <w:tc>
          <w:tcPr>
            <w:tcW w:w="2804" w:type="dxa"/>
            <w:vMerge w:val="restart"/>
            <w:tcBorders>
              <w:top w:val="single" w:sz="4" w:space="0" w:color="auto"/>
              <w:left w:val="single" w:sz="4" w:space="0" w:color="auto"/>
              <w:right w:val="single" w:sz="4" w:space="0" w:color="auto"/>
            </w:tcBorders>
          </w:tcPr>
          <w:p w14:paraId="1646FE41" w14:textId="77777777" w:rsidR="00136A93" w:rsidRPr="00BD1163" w:rsidRDefault="00136A93" w:rsidP="00443852">
            <w:pPr>
              <w:pStyle w:val="Tabulasteksts"/>
            </w:pPr>
            <w:r w:rsidRPr="00BD1163">
              <w:t>Uzstādītā diagnoze.</w:t>
            </w:r>
          </w:p>
          <w:p w14:paraId="1646FE42" w14:textId="77777777" w:rsidR="00136A93" w:rsidRPr="00BD1163" w:rsidRDefault="00136A93" w:rsidP="00443852">
            <w:pPr>
              <w:pStyle w:val="Tabulasteksts"/>
            </w:pPr>
            <w:r w:rsidRPr="00BD1163">
              <w:t>Obligāts vismaz viens no diagnozes datu laukiem.</w:t>
            </w:r>
          </w:p>
          <w:p w14:paraId="1646FE43" w14:textId="77777777" w:rsidR="00136A93" w:rsidRPr="00BD1163" w:rsidRDefault="00136A93" w:rsidP="00443852">
            <w:pPr>
              <w:pStyle w:val="Tabulasteksts"/>
            </w:pPr>
          </w:p>
        </w:tc>
      </w:tr>
      <w:tr w:rsidR="00136A93" w:rsidRPr="00BD1163" w14:paraId="1646FE49"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E45" w14:textId="77777777" w:rsidR="00136A93" w:rsidRPr="00BD1163" w:rsidRDefault="00136A93" w:rsidP="00443852">
            <w:pPr>
              <w:pStyle w:val="Tabulasteksts"/>
            </w:pPr>
            <w:r w:rsidRPr="00BD1163">
              <w:t>Diagnozes kods</w:t>
            </w:r>
          </w:p>
        </w:tc>
        <w:tc>
          <w:tcPr>
            <w:tcW w:w="1700" w:type="dxa"/>
            <w:tcBorders>
              <w:top w:val="single" w:sz="4" w:space="0" w:color="auto"/>
              <w:left w:val="single" w:sz="4" w:space="0" w:color="auto"/>
              <w:bottom w:val="single" w:sz="4" w:space="0" w:color="auto"/>
              <w:right w:val="single" w:sz="4" w:space="0" w:color="auto"/>
            </w:tcBorders>
            <w:hideMark/>
          </w:tcPr>
          <w:p w14:paraId="1646FE46" w14:textId="77777777" w:rsidR="00136A93" w:rsidRPr="00BD1163" w:rsidRDefault="00136A93" w:rsidP="00443852">
            <w:pPr>
              <w:pStyle w:val="Tabulasteksts"/>
            </w:pPr>
            <w:r w:rsidRPr="00BD1163">
              <w:t>Teksts</w:t>
            </w:r>
          </w:p>
        </w:tc>
        <w:tc>
          <w:tcPr>
            <w:tcW w:w="2255" w:type="dxa"/>
            <w:tcBorders>
              <w:top w:val="single" w:sz="4" w:space="0" w:color="auto"/>
              <w:left w:val="single" w:sz="4" w:space="0" w:color="auto"/>
              <w:bottom w:val="single" w:sz="4" w:space="0" w:color="auto"/>
              <w:right w:val="single" w:sz="4" w:space="0" w:color="auto"/>
            </w:tcBorders>
            <w:hideMark/>
          </w:tcPr>
          <w:p w14:paraId="1646FE47" w14:textId="77777777" w:rsidR="00136A93" w:rsidRPr="00BD1163" w:rsidRDefault="00136A93" w:rsidP="00443852">
            <w:pPr>
              <w:pStyle w:val="Tabulasteksts"/>
            </w:pPr>
          </w:p>
        </w:tc>
        <w:tc>
          <w:tcPr>
            <w:tcW w:w="2804" w:type="dxa"/>
            <w:vMerge/>
            <w:tcBorders>
              <w:left w:val="single" w:sz="4" w:space="0" w:color="auto"/>
              <w:right w:val="single" w:sz="4" w:space="0" w:color="auto"/>
            </w:tcBorders>
          </w:tcPr>
          <w:p w14:paraId="1646FE48" w14:textId="77777777" w:rsidR="00136A93" w:rsidRPr="00BD1163" w:rsidRDefault="00136A93" w:rsidP="00443852">
            <w:pPr>
              <w:pStyle w:val="Tabulasteksts"/>
            </w:pPr>
          </w:p>
        </w:tc>
      </w:tr>
      <w:tr w:rsidR="00136A93" w:rsidRPr="00BD1163" w14:paraId="1646FE4E"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E4A" w14:textId="77777777" w:rsidR="00136A93" w:rsidRPr="00BD1163" w:rsidRDefault="00136A93" w:rsidP="00443852">
            <w:pPr>
              <w:pStyle w:val="Tabulasteksts"/>
            </w:pPr>
            <w:r w:rsidRPr="00BD1163">
              <w:t>Diagnozes nosaukums</w:t>
            </w:r>
          </w:p>
        </w:tc>
        <w:tc>
          <w:tcPr>
            <w:tcW w:w="1700" w:type="dxa"/>
            <w:tcBorders>
              <w:top w:val="single" w:sz="4" w:space="0" w:color="auto"/>
              <w:left w:val="single" w:sz="4" w:space="0" w:color="auto"/>
              <w:bottom w:val="single" w:sz="4" w:space="0" w:color="auto"/>
              <w:right w:val="single" w:sz="4" w:space="0" w:color="auto"/>
            </w:tcBorders>
            <w:hideMark/>
          </w:tcPr>
          <w:p w14:paraId="1646FE4B" w14:textId="77777777" w:rsidR="00136A93" w:rsidRPr="00BD1163" w:rsidRDefault="00136A93" w:rsidP="00443852">
            <w:pPr>
              <w:pStyle w:val="Tabulasteksts"/>
            </w:pPr>
            <w:r w:rsidRPr="00BD1163">
              <w:t>Teksts</w:t>
            </w:r>
          </w:p>
        </w:tc>
        <w:tc>
          <w:tcPr>
            <w:tcW w:w="2255" w:type="dxa"/>
            <w:tcBorders>
              <w:top w:val="single" w:sz="4" w:space="0" w:color="auto"/>
              <w:left w:val="single" w:sz="4" w:space="0" w:color="auto"/>
              <w:bottom w:val="single" w:sz="4" w:space="0" w:color="auto"/>
              <w:right w:val="single" w:sz="4" w:space="0" w:color="auto"/>
            </w:tcBorders>
            <w:hideMark/>
          </w:tcPr>
          <w:p w14:paraId="1646FE4C" w14:textId="77777777" w:rsidR="00136A93" w:rsidRPr="00BD1163" w:rsidRDefault="00136A93" w:rsidP="00443852">
            <w:pPr>
              <w:pStyle w:val="Tabulasteksts"/>
            </w:pPr>
          </w:p>
        </w:tc>
        <w:tc>
          <w:tcPr>
            <w:tcW w:w="2804" w:type="dxa"/>
            <w:vMerge/>
            <w:tcBorders>
              <w:left w:val="single" w:sz="4" w:space="0" w:color="auto"/>
              <w:bottom w:val="single" w:sz="4" w:space="0" w:color="auto"/>
              <w:right w:val="single" w:sz="4" w:space="0" w:color="auto"/>
            </w:tcBorders>
          </w:tcPr>
          <w:p w14:paraId="1646FE4D" w14:textId="77777777" w:rsidR="00136A93" w:rsidRPr="00BD1163" w:rsidRDefault="00136A93" w:rsidP="00443852">
            <w:pPr>
              <w:pStyle w:val="Tabulasteksts"/>
            </w:pPr>
          </w:p>
        </w:tc>
      </w:tr>
      <w:tr w:rsidR="00136A93" w:rsidRPr="00BD1163" w14:paraId="1646FE53"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E4F" w14:textId="77777777" w:rsidR="00136A93" w:rsidRPr="00BD1163" w:rsidRDefault="00136A93" w:rsidP="00443852">
            <w:pPr>
              <w:pStyle w:val="Tabulasteksts"/>
            </w:pPr>
            <w:r w:rsidRPr="00BD1163">
              <w:t>Datums</w:t>
            </w:r>
          </w:p>
        </w:tc>
        <w:tc>
          <w:tcPr>
            <w:tcW w:w="1700" w:type="dxa"/>
            <w:tcBorders>
              <w:top w:val="single" w:sz="4" w:space="0" w:color="auto"/>
              <w:left w:val="single" w:sz="4" w:space="0" w:color="auto"/>
              <w:bottom w:val="single" w:sz="4" w:space="0" w:color="auto"/>
              <w:right w:val="single" w:sz="4" w:space="0" w:color="auto"/>
            </w:tcBorders>
          </w:tcPr>
          <w:p w14:paraId="1646FE50" w14:textId="77777777" w:rsidR="00136A93" w:rsidRPr="00BD1163" w:rsidRDefault="00136A93" w:rsidP="00443852">
            <w:pPr>
              <w:pStyle w:val="Tabulasteksts"/>
            </w:pPr>
            <w:r w:rsidRPr="00BD1163">
              <w:t>Datums</w:t>
            </w:r>
          </w:p>
        </w:tc>
        <w:tc>
          <w:tcPr>
            <w:tcW w:w="2255" w:type="dxa"/>
            <w:tcBorders>
              <w:top w:val="single" w:sz="4" w:space="0" w:color="auto"/>
              <w:left w:val="single" w:sz="4" w:space="0" w:color="auto"/>
              <w:bottom w:val="single" w:sz="4" w:space="0" w:color="auto"/>
              <w:right w:val="single" w:sz="4" w:space="0" w:color="auto"/>
            </w:tcBorders>
            <w:hideMark/>
          </w:tcPr>
          <w:p w14:paraId="1646FE51" w14:textId="77777777" w:rsidR="00136A93" w:rsidRPr="00BD1163" w:rsidRDefault="00136A93" w:rsidP="00443852">
            <w:pPr>
              <w:pStyle w:val="Tabulasteksts"/>
            </w:pPr>
            <w:r w:rsidRPr="00BD1163">
              <w:t>Obligāts</w:t>
            </w:r>
          </w:p>
        </w:tc>
        <w:tc>
          <w:tcPr>
            <w:tcW w:w="2804" w:type="dxa"/>
            <w:tcBorders>
              <w:top w:val="single" w:sz="4" w:space="0" w:color="auto"/>
              <w:left w:val="single" w:sz="4" w:space="0" w:color="auto"/>
              <w:bottom w:val="single" w:sz="4" w:space="0" w:color="auto"/>
              <w:right w:val="single" w:sz="4" w:space="0" w:color="auto"/>
            </w:tcBorders>
          </w:tcPr>
          <w:p w14:paraId="1646FE52" w14:textId="77777777" w:rsidR="00136A93" w:rsidRPr="00BD1163" w:rsidRDefault="00136A93" w:rsidP="00443852">
            <w:pPr>
              <w:pStyle w:val="Tabulasteksts"/>
            </w:pPr>
            <w:r w:rsidRPr="00BD1163">
              <w:t>Diagnozes uzstādīšanas datums.</w:t>
            </w:r>
          </w:p>
        </w:tc>
      </w:tr>
    </w:tbl>
    <w:p w14:paraId="1646FE54" w14:textId="77777777" w:rsidR="001471CC" w:rsidRPr="00BD1163" w:rsidRDefault="001471CC" w:rsidP="005A0AE0">
      <w:pPr>
        <w:pStyle w:val="Boldtie"/>
      </w:pPr>
    </w:p>
    <w:p w14:paraId="1646FE55" w14:textId="77777777" w:rsidR="00FD52F0" w:rsidRPr="00BD1163" w:rsidRDefault="00136A93" w:rsidP="00443852">
      <w:pPr>
        <w:pStyle w:val="BodyText"/>
      </w:pPr>
      <w:r w:rsidRPr="00BD1163">
        <w:rPr>
          <w:b/>
        </w:rPr>
        <w:t xml:space="preserve">Darbības apraksts: </w:t>
      </w:r>
    </w:p>
    <w:p w14:paraId="1646FE56" w14:textId="77777777" w:rsidR="001471CC" w:rsidRPr="00BD1163" w:rsidRDefault="001471CC" w:rsidP="00443852">
      <w:pPr>
        <w:pStyle w:val="BodyText"/>
      </w:pPr>
      <w:r w:rsidRPr="00BD1163">
        <w:t>1. Pārbauda lietotāja tiesības. Ja tiesību nav</w:t>
      </w:r>
      <w:r w:rsidR="004A0A6E" w:rsidRPr="00BD1163">
        <w:t>, atgriež kļūdu.</w:t>
      </w:r>
    </w:p>
    <w:p w14:paraId="1646FE57" w14:textId="77777777" w:rsidR="00136A93" w:rsidRPr="00BD1163" w:rsidRDefault="00136A93" w:rsidP="00443852">
      <w:pPr>
        <w:pStyle w:val="BodyText"/>
      </w:pPr>
      <w:r w:rsidRPr="00BD1163">
        <w:lastRenderedPageBreak/>
        <w:t>2. Ja norādīts diagnozes identifikators, bet nav norādīts kods un nosaukums, tad no klasifikatora nosaka diagnozes koda un nosaukuma vērtības.</w:t>
      </w:r>
    </w:p>
    <w:p w14:paraId="1646FE58" w14:textId="77777777" w:rsidR="00136A93" w:rsidRPr="00BD1163" w:rsidRDefault="00136A93" w:rsidP="00443852">
      <w:pPr>
        <w:pStyle w:val="BodyText"/>
      </w:pPr>
      <w:r w:rsidRPr="00BD1163">
        <w:t>3. Pacienta kartes veselības pamatdatiem pievieno diagnozes ierakstu.</w:t>
      </w:r>
    </w:p>
    <w:p w14:paraId="1646FE59" w14:textId="77777777" w:rsidR="00FD52F0" w:rsidRPr="00BD1163" w:rsidRDefault="00136A93" w:rsidP="00443852">
      <w:pPr>
        <w:pStyle w:val="BodyText"/>
      </w:pPr>
      <w:r w:rsidRPr="00BD1163">
        <w:rPr>
          <w:b/>
        </w:rPr>
        <w:t xml:space="preserve">Izejas dati: </w:t>
      </w:r>
    </w:p>
    <w:p w14:paraId="1646FE5A" w14:textId="72058A75"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60" w:name="_Toc423074744"/>
      <w:bookmarkStart w:id="561" w:name="_Toc122439990"/>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64</w:t>
      </w:r>
      <w:r w:rsidR="00115C4A" w:rsidRPr="00BD1163">
        <w:fldChar w:fldCharType="end"/>
      </w:r>
      <w:r w:rsidRPr="00BD1163">
        <w:t xml:space="preserve">. tabula. Funkcijas </w:t>
      </w:r>
      <w:r w:rsidR="00E917B8" w:rsidRPr="00BD1163">
        <w:t>Pievienot diagnozi</w:t>
      </w:r>
      <w:r w:rsidRPr="00BD1163">
        <w:t xml:space="preserve"> izejas datu apraksts</w:t>
      </w:r>
      <w:bookmarkEnd w:id="560"/>
      <w:bookmarkEnd w:id="56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136A93" w:rsidRPr="00BD1163" w14:paraId="1646FE5E" w14:textId="77777777" w:rsidTr="00136A93">
        <w:trPr>
          <w:tblHeader/>
        </w:trPr>
        <w:tc>
          <w:tcPr>
            <w:tcW w:w="1809" w:type="pct"/>
            <w:tcBorders>
              <w:top w:val="single" w:sz="4" w:space="0" w:color="auto"/>
              <w:left w:val="single" w:sz="4" w:space="0" w:color="auto"/>
              <w:bottom w:val="single" w:sz="4" w:space="0" w:color="auto"/>
              <w:right w:val="single" w:sz="4" w:space="0" w:color="auto"/>
            </w:tcBorders>
            <w:shd w:val="clear" w:color="auto" w:fill="D9D9D9"/>
            <w:hideMark/>
          </w:tcPr>
          <w:p w14:paraId="1646FE5B" w14:textId="77777777" w:rsidR="00136A93" w:rsidRPr="00BD1163" w:rsidRDefault="00136A93" w:rsidP="00443852">
            <w:pPr>
              <w:pStyle w:val="Tabulasvirsraksts"/>
            </w:pPr>
            <w:r w:rsidRPr="00BD1163">
              <w:t>Elements</w:t>
            </w:r>
          </w:p>
        </w:tc>
        <w:tc>
          <w:tcPr>
            <w:tcW w:w="1662" w:type="pct"/>
            <w:tcBorders>
              <w:top w:val="single" w:sz="4" w:space="0" w:color="auto"/>
              <w:left w:val="single" w:sz="4" w:space="0" w:color="auto"/>
              <w:bottom w:val="single" w:sz="4" w:space="0" w:color="auto"/>
              <w:right w:val="single" w:sz="4" w:space="0" w:color="auto"/>
            </w:tcBorders>
            <w:shd w:val="clear" w:color="auto" w:fill="D9D9D9"/>
            <w:hideMark/>
          </w:tcPr>
          <w:p w14:paraId="1646FE5C" w14:textId="77777777" w:rsidR="00136A93" w:rsidRPr="00BD1163" w:rsidRDefault="00136A93" w:rsidP="00443852">
            <w:pPr>
              <w:pStyle w:val="Tabulasvirsraksts"/>
            </w:pPr>
            <w:r w:rsidRPr="00BD1163">
              <w:t>Tips</w:t>
            </w:r>
          </w:p>
        </w:tc>
        <w:tc>
          <w:tcPr>
            <w:tcW w:w="1529" w:type="pct"/>
            <w:tcBorders>
              <w:top w:val="single" w:sz="4" w:space="0" w:color="auto"/>
              <w:left w:val="single" w:sz="4" w:space="0" w:color="auto"/>
              <w:bottom w:val="single" w:sz="4" w:space="0" w:color="auto"/>
              <w:right w:val="single" w:sz="4" w:space="0" w:color="auto"/>
            </w:tcBorders>
            <w:shd w:val="clear" w:color="auto" w:fill="D9D9D9"/>
            <w:hideMark/>
          </w:tcPr>
          <w:p w14:paraId="1646FE5D" w14:textId="77777777" w:rsidR="00136A93" w:rsidRPr="00BD1163" w:rsidRDefault="00136A93" w:rsidP="00443852">
            <w:pPr>
              <w:pStyle w:val="Tabulasvirsraksts"/>
            </w:pPr>
            <w:r w:rsidRPr="00BD1163">
              <w:t>Apraksts</w:t>
            </w:r>
          </w:p>
        </w:tc>
      </w:tr>
      <w:tr w:rsidR="00136A93" w:rsidRPr="00BD1163" w14:paraId="1646FE62"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E5F" w14:textId="77777777" w:rsidR="00136A93" w:rsidRPr="00BD1163" w:rsidRDefault="00136A93" w:rsidP="00443852">
            <w:pPr>
              <w:pStyle w:val="Tabulasteksts"/>
              <w:rPr>
                <w:b/>
              </w:rPr>
            </w:pPr>
            <w:r w:rsidRPr="00BD1163">
              <w:rPr>
                <w:b/>
              </w:rPr>
              <w:t>Diagnozes</w:t>
            </w:r>
          </w:p>
        </w:tc>
        <w:tc>
          <w:tcPr>
            <w:tcW w:w="1662" w:type="pct"/>
            <w:tcBorders>
              <w:top w:val="single" w:sz="4" w:space="0" w:color="auto"/>
              <w:left w:val="single" w:sz="4" w:space="0" w:color="auto"/>
              <w:bottom w:val="single" w:sz="4" w:space="0" w:color="auto"/>
              <w:right w:val="single" w:sz="4" w:space="0" w:color="auto"/>
            </w:tcBorders>
            <w:hideMark/>
          </w:tcPr>
          <w:p w14:paraId="1646FE60" w14:textId="77777777" w:rsidR="00136A93" w:rsidRPr="00BD1163" w:rsidRDefault="00136A93" w:rsidP="00443852">
            <w:pPr>
              <w:pStyle w:val="Tabulasteksts"/>
            </w:pPr>
            <w:r w:rsidRPr="00BD1163">
              <w:t>Salikts elements, Saraksts</w:t>
            </w:r>
          </w:p>
        </w:tc>
        <w:tc>
          <w:tcPr>
            <w:tcW w:w="1529" w:type="pct"/>
            <w:tcBorders>
              <w:top w:val="single" w:sz="4" w:space="0" w:color="auto"/>
              <w:left w:val="single" w:sz="4" w:space="0" w:color="auto"/>
              <w:bottom w:val="single" w:sz="4" w:space="0" w:color="auto"/>
              <w:right w:val="single" w:sz="4" w:space="0" w:color="auto"/>
            </w:tcBorders>
          </w:tcPr>
          <w:p w14:paraId="1646FE61" w14:textId="77777777" w:rsidR="00136A93" w:rsidRPr="00BD1163" w:rsidRDefault="00136A93" w:rsidP="00443852">
            <w:pPr>
              <w:pStyle w:val="Tabulasteksts"/>
            </w:pPr>
          </w:p>
        </w:tc>
      </w:tr>
      <w:tr w:rsidR="00136A93" w:rsidRPr="00BD1163" w14:paraId="1646FE66"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E63" w14:textId="77777777" w:rsidR="00136A93" w:rsidRPr="00BD1163" w:rsidRDefault="00136A93" w:rsidP="00443852">
            <w:pPr>
              <w:pStyle w:val="Tabulasteksts"/>
            </w:pPr>
            <w:r w:rsidRPr="00BD1163">
              <w:t>Diagnozes identifikators</w:t>
            </w:r>
          </w:p>
        </w:tc>
        <w:tc>
          <w:tcPr>
            <w:tcW w:w="1662" w:type="pct"/>
            <w:tcBorders>
              <w:top w:val="single" w:sz="4" w:space="0" w:color="auto"/>
              <w:left w:val="single" w:sz="4" w:space="0" w:color="auto"/>
              <w:bottom w:val="single" w:sz="4" w:space="0" w:color="auto"/>
              <w:right w:val="single" w:sz="4" w:space="0" w:color="auto"/>
            </w:tcBorders>
          </w:tcPr>
          <w:p w14:paraId="1646FE64" w14:textId="77777777" w:rsidR="00136A93" w:rsidRPr="00BD1163" w:rsidRDefault="00136A93" w:rsidP="00443852">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1646FE65" w14:textId="77777777" w:rsidR="00136A93" w:rsidRPr="00BD1163" w:rsidRDefault="00136A93" w:rsidP="00443852">
            <w:pPr>
              <w:pStyle w:val="Tabulasteksts"/>
            </w:pPr>
          </w:p>
        </w:tc>
      </w:tr>
      <w:tr w:rsidR="00136A93" w:rsidRPr="00BD1163" w14:paraId="1646FE6A"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E67" w14:textId="77777777" w:rsidR="00136A93" w:rsidRPr="00BD1163" w:rsidRDefault="00136A93" w:rsidP="00443852">
            <w:pPr>
              <w:pStyle w:val="Tabulasteksts"/>
              <w:rPr>
                <w:b/>
              </w:rPr>
            </w:pPr>
            <w:r w:rsidRPr="00BD1163">
              <w:rPr>
                <w:b/>
              </w:rPr>
              <w:t>Kļūdas</w:t>
            </w:r>
          </w:p>
        </w:tc>
        <w:tc>
          <w:tcPr>
            <w:tcW w:w="1662" w:type="pct"/>
            <w:tcBorders>
              <w:top w:val="single" w:sz="4" w:space="0" w:color="auto"/>
              <w:left w:val="single" w:sz="4" w:space="0" w:color="auto"/>
              <w:bottom w:val="single" w:sz="4" w:space="0" w:color="auto"/>
              <w:right w:val="single" w:sz="4" w:space="0" w:color="auto"/>
            </w:tcBorders>
            <w:hideMark/>
          </w:tcPr>
          <w:p w14:paraId="1646FE68" w14:textId="77777777" w:rsidR="00136A93" w:rsidRPr="00BD1163" w:rsidRDefault="00136A93" w:rsidP="00443852">
            <w:pPr>
              <w:pStyle w:val="Tabulasteksts"/>
            </w:pPr>
            <w:r w:rsidRPr="00BD1163">
              <w:t xml:space="preserve">Salikts elements, Saraksts </w:t>
            </w:r>
          </w:p>
        </w:tc>
        <w:tc>
          <w:tcPr>
            <w:tcW w:w="1529" w:type="pct"/>
            <w:tcBorders>
              <w:top w:val="single" w:sz="4" w:space="0" w:color="auto"/>
              <w:left w:val="single" w:sz="4" w:space="0" w:color="auto"/>
              <w:bottom w:val="single" w:sz="4" w:space="0" w:color="auto"/>
              <w:right w:val="single" w:sz="4" w:space="0" w:color="auto"/>
            </w:tcBorders>
            <w:hideMark/>
          </w:tcPr>
          <w:p w14:paraId="1646FE69" w14:textId="77777777" w:rsidR="00136A93" w:rsidRPr="00BD1163" w:rsidRDefault="00136A93" w:rsidP="00443852">
            <w:pPr>
              <w:pStyle w:val="Tabulasteksts"/>
            </w:pPr>
            <w:r w:rsidRPr="00BD1163">
              <w:t>Ja apstrādes laikā tika fiksētas kļūdas, tad atgriež kļūdu sarakstu.</w:t>
            </w:r>
          </w:p>
        </w:tc>
      </w:tr>
    </w:tbl>
    <w:p w14:paraId="1646FE6B" w14:textId="679AA396" w:rsidR="00136A93" w:rsidRDefault="00136A93" w:rsidP="005A0AE0"/>
    <w:p w14:paraId="36ED5296" w14:textId="77777777" w:rsidR="001E357F" w:rsidRDefault="001209D3" w:rsidP="005A0AE0">
      <w:r>
        <w:t xml:space="preserve">Sistēmai jāvar </w:t>
      </w:r>
      <w:r w:rsidR="001E357F">
        <w:t>atlasīt diagnožu datus no šādiem dokumentiem:</w:t>
      </w:r>
    </w:p>
    <w:p w14:paraId="3282AEB3" w14:textId="1C6DAF5D" w:rsidR="001209D3" w:rsidRDefault="00BD2765" w:rsidP="005A0AE0">
      <w:r>
        <w:t xml:space="preserve"> </w:t>
      </w:r>
    </w:p>
    <w:p w14:paraId="03643B37" w14:textId="77777777" w:rsidR="001E357F" w:rsidRDefault="001E357F" w:rsidP="001E357F">
      <w:pPr>
        <w:pStyle w:val="ListParagraph"/>
        <w:numPr>
          <w:ilvl w:val="0"/>
          <w:numId w:val="43"/>
        </w:numPr>
      </w:pPr>
      <w:r>
        <w:t>Medicīnas pamatdatu kopsavilkuma dokuments</w:t>
      </w:r>
    </w:p>
    <w:p w14:paraId="37405BD9" w14:textId="77777777" w:rsidR="001E357F" w:rsidRDefault="001E357F" w:rsidP="001E357F">
      <w:pPr>
        <w:pStyle w:val="ListParagraph"/>
        <w:numPr>
          <w:ilvl w:val="0"/>
          <w:numId w:val="43"/>
        </w:numPr>
      </w:pPr>
      <w:r>
        <w:t>Ar noteiktām slimībām slimojošo pacientu uzskaites dati</w:t>
      </w:r>
    </w:p>
    <w:p w14:paraId="3B107221" w14:textId="665A7A0A" w:rsidR="001E357F" w:rsidRDefault="001E357F" w:rsidP="001E357F">
      <w:pPr>
        <w:pStyle w:val="ListParagraph"/>
        <w:numPr>
          <w:ilvl w:val="0"/>
          <w:numId w:val="43"/>
        </w:numPr>
      </w:pPr>
      <w:r>
        <w:t>Izraksts no [stacionāra pacienta]/[amb</w:t>
      </w:r>
      <w:r w:rsidR="00AC2762">
        <w:t>u</w:t>
      </w:r>
      <w:r>
        <w:t>latora pacienta] medicīniskās kartes</w:t>
      </w:r>
    </w:p>
    <w:p w14:paraId="00F73981" w14:textId="77777777" w:rsidR="001E357F" w:rsidRDefault="001E357F" w:rsidP="001E357F">
      <w:pPr>
        <w:pStyle w:val="ListParagraph"/>
        <w:numPr>
          <w:ilvl w:val="0"/>
          <w:numId w:val="43"/>
        </w:numPr>
      </w:pPr>
      <w:r>
        <w:t>No stacionāra izrakstīta (miruša) pacienta karte</w:t>
      </w:r>
    </w:p>
    <w:p w14:paraId="2765B15A" w14:textId="77777777" w:rsidR="001E357F" w:rsidRDefault="001E357F" w:rsidP="001E357F">
      <w:pPr>
        <w:pStyle w:val="ListParagraph"/>
        <w:numPr>
          <w:ilvl w:val="0"/>
          <w:numId w:val="43"/>
        </w:numPr>
      </w:pPr>
      <w:r>
        <w:t>Transfūzijas protokols</w:t>
      </w:r>
    </w:p>
    <w:p w14:paraId="035198FA" w14:textId="77777777" w:rsidR="001E357F" w:rsidRDefault="001E357F" w:rsidP="001E357F">
      <w:pPr>
        <w:pStyle w:val="ListParagraph"/>
        <w:numPr>
          <w:ilvl w:val="0"/>
          <w:numId w:val="43"/>
        </w:numPr>
      </w:pPr>
      <w:r>
        <w:t>E-recepte</w:t>
      </w:r>
    </w:p>
    <w:p w14:paraId="6C664E2D" w14:textId="77777777" w:rsidR="001E357F" w:rsidRDefault="001E357F" w:rsidP="001E357F">
      <w:pPr>
        <w:pStyle w:val="ListParagraph"/>
        <w:numPr>
          <w:ilvl w:val="0"/>
          <w:numId w:val="43"/>
        </w:numPr>
      </w:pPr>
      <w:r>
        <w:t>Ginekologa profilaktiskā apskate organizētā vēža skrīningprogrammas ietvaros</w:t>
      </w:r>
    </w:p>
    <w:p w14:paraId="2BD20202" w14:textId="77777777" w:rsidR="001E357F" w:rsidRDefault="001E357F" w:rsidP="001E357F">
      <w:pPr>
        <w:pStyle w:val="ListParagraph"/>
        <w:numPr>
          <w:ilvl w:val="0"/>
          <w:numId w:val="43"/>
        </w:numPr>
      </w:pPr>
      <w:r>
        <w:t>Skrīningmamogrāfijas pakalpojuma rezultāts</w:t>
      </w:r>
    </w:p>
    <w:p w14:paraId="32A3DE05" w14:textId="77777777" w:rsidR="001E357F" w:rsidRDefault="001E357F" w:rsidP="001E357F">
      <w:pPr>
        <w:pStyle w:val="ListParagraph"/>
        <w:numPr>
          <w:ilvl w:val="0"/>
          <w:numId w:val="43"/>
        </w:numPr>
      </w:pPr>
      <w:r>
        <w:t>Ambulatorā pakalpojuma rezultāts</w:t>
      </w:r>
    </w:p>
    <w:p w14:paraId="538930BE" w14:textId="77777777" w:rsidR="001E357F" w:rsidRDefault="001E357F" w:rsidP="001E357F">
      <w:pPr>
        <w:pStyle w:val="ListParagraph"/>
        <w:numPr>
          <w:ilvl w:val="0"/>
          <w:numId w:val="43"/>
        </w:numPr>
      </w:pPr>
      <w:r>
        <w:t>Pacienta karte veselības aprūpei mājās</w:t>
      </w:r>
    </w:p>
    <w:p w14:paraId="511FDB70" w14:textId="77777777" w:rsidR="001E357F" w:rsidRDefault="001E357F" w:rsidP="001E357F">
      <w:pPr>
        <w:pStyle w:val="ListParagraph"/>
        <w:numPr>
          <w:ilvl w:val="0"/>
          <w:numId w:val="43"/>
        </w:numPr>
      </w:pPr>
      <w:r>
        <w:t>Zobārstniecības pacienta ambulatorā karte - rezultāts</w:t>
      </w:r>
    </w:p>
    <w:p w14:paraId="4E323F8A" w14:textId="77777777" w:rsidR="001E357F" w:rsidRDefault="001E357F" w:rsidP="001E357F">
      <w:pPr>
        <w:pStyle w:val="ListParagraph"/>
        <w:numPr>
          <w:ilvl w:val="0"/>
          <w:numId w:val="43"/>
        </w:numPr>
      </w:pPr>
      <w:r>
        <w:t>Izraksts - epikrīze</w:t>
      </w:r>
    </w:p>
    <w:p w14:paraId="78BC6187" w14:textId="77777777" w:rsidR="001E357F" w:rsidRDefault="001E357F" w:rsidP="001E357F">
      <w:pPr>
        <w:pStyle w:val="ListParagraph"/>
        <w:numPr>
          <w:ilvl w:val="0"/>
          <w:numId w:val="43"/>
        </w:numPr>
      </w:pPr>
      <w:r>
        <w:t>Onkoloģiskā pacienta reģistrācijas karte</w:t>
      </w:r>
    </w:p>
    <w:p w14:paraId="6DF6746C" w14:textId="77777777" w:rsidR="001E357F" w:rsidRDefault="001E357F" w:rsidP="001E357F">
      <w:pPr>
        <w:pStyle w:val="ListParagraph"/>
        <w:numPr>
          <w:ilvl w:val="0"/>
          <w:numId w:val="43"/>
        </w:numPr>
      </w:pPr>
      <w:r>
        <w:t>Cukura diabēta pacienta karte</w:t>
      </w:r>
    </w:p>
    <w:p w14:paraId="22DD4128" w14:textId="77777777" w:rsidR="001E357F" w:rsidRDefault="001E357F" w:rsidP="001E357F">
      <w:pPr>
        <w:pStyle w:val="ListParagraph"/>
        <w:numPr>
          <w:ilvl w:val="0"/>
          <w:numId w:val="43"/>
        </w:numPr>
      </w:pPr>
      <w:r>
        <w:t>Karte narkoloģiskajam pacientam un personai, kura lieto atkarību izraisošās vielas</w:t>
      </w:r>
    </w:p>
    <w:p w14:paraId="1D1960FE" w14:textId="77777777" w:rsidR="001E357F" w:rsidRDefault="001E357F" w:rsidP="001E357F">
      <w:pPr>
        <w:pStyle w:val="ListParagraph"/>
        <w:numPr>
          <w:ilvl w:val="0"/>
          <w:numId w:val="43"/>
        </w:numPr>
      </w:pPr>
      <w:r>
        <w:t>Traumu, ievainojumu un saindēšanās gadījumu uzskaites karte</w:t>
      </w:r>
    </w:p>
    <w:p w14:paraId="71AAB25C" w14:textId="77777777" w:rsidR="001E357F" w:rsidRDefault="001E357F" w:rsidP="001E357F">
      <w:pPr>
        <w:pStyle w:val="ListParagraph"/>
        <w:numPr>
          <w:ilvl w:val="0"/>
          <w:numId w:val="43"/>
        </w:numPr>
      </w:pPr>
      <w:r>
        <w:t>Onkoloģiskā pacienta ārstēšanas reģistrācijas karte</w:t>
      </w:r>
    </w:p>
    <w:p w14:paraId="3C895534" w14:textId="42534E6B" w:rsidR="001E357F" w:rsidRDefault="001E357F" w:rsidP="001E357F">
      <w:pPr>
        <w:pStyle w:val="ListParagraph"/>
        <w:numPr>
          <w:ilvl w:val="0"/>
          <w:numId w:val="43"/>
        </w:numPr>
      </w:pPr>
      <w:r>
        <w:t xml:space="preserve">Pacienta karte pacientiem ar psihiskiem un </w:t>
      </w:r>
      <w:r w:rsidR="00AC2762">
        <w:t>uzvedības</w:t>
      </w:r>
      <w:r>
        <w:t xml:space="preserve"> traucējumiem</w:t>
      </w:r>
    </w:p>
    <w:p w14:paraId="7B968760" w14:textId="77777777" w:rsidR="001E357F" w:rsidRDefault="001E357F" w:rsidP="001E357F">
      <w:pPr>
        <w:pStyle w:val="ListParagraph"/>
        <w:numPr>
          <w:ilvl w:val="0"/>
          <w:numId w:val="43"/>
        </w:numPr>
      </w:pPr>
      <w:r>
        <w:t>Tuberkulozes pacienta karte</w:t>
      </w:r>
    </w:p>
    <w:p w14:paraId="58D465C2" w14:textId="77777777" w:rsidR="001E357F" w:rsidRDefault="001E357F" w:rsidP="001E357F">
      <w:pPr>
        <w:pStyle w:val="ListParagraph"/>
        <w:numPr>
          <w:ilvl w:val="0"/>
          <w:numId w:val="43"/>
        </w:numPr>
      </w:pPr>
      <w:r>
        <w:t>Arodslimību pacienta reģistrācijas karte</w:t>
      </w:r>
    </w:p>
    <w:p w14:paraId="6750B54A" w14:textId="77777777" w:rsidR="001E357F" w:rsidRDefault="001E357F" w:rsidP="001E357F">
      <w:pPr>
        <w:pStyle w:val="ListParagraph"/>
        <w:numPr>
          <w:ilvl w:val="0"/>
          <w:numId w:val="43"/>
        </w:numPr>
      </w:pPr>
      <w:r>
        <w:t>Arodslimību pacienta talons</w:t>
      </w:r>
    </w:p>
    <w:p w14:paraId="1E47D4B7" w14:textId="77777777" w:rsidR="001E357F" w:rsidRDefault="001E357F" w:rsidP="001E357F">
      <w:pPr>
        <w:pStyle w:val="ListParagraph"/>
        <w:numPr>
          <w:ilvl w:val="0"/>
          <w:numId w:val="43"/>
        </w:numPr>
      </w:pPr>
      <w:r>
        <w:t>Multiplās sklerozes pacienta karte</w:t>
      </w:r>
    </w:p>
    <w:p w14:paraId="5BC4230A" w14:textId="36D9C4A1" w:rsidR="001209D3" w:rsidRDefault="001E357F" w:rsidP="001E357F">
      <w:pPr>
        <w:pStyle w:val="ListParagraph"/>
        <w:numPr>
          <w:ilvl w:val="0"/>
          <w:numId w:val="43"/>
        </w:numPr>
      </w:pPr>
      <w:r>
        <w:t>Reģistrācijas karte pacientam ar iedzimtām anomālijām</w:t>
      </w:r>
    </w:p>
    <w:p w14:paraId="67C9072B" w14:textId="44D7DF12" w:rsidR="001209D3" w:rsidRPr="00BD1163" w:rsidRDefault="001209D3" w:rsidP="005A0AE0"/>
    <w:p w14:paraId="1646FE6C" w14:textId="77777777" w:rsidR="00136A93" w:rsidRPr="00BD1163" w:rsidRDefault="00136A93" w:rsidP="005A0AE0">
      <w:pPr>
        <w:pStyle w:val="Heading4"/>
      </w:pPr>
      <w:bookmarkStart w:id="562" w:name="_Toc423074576"/>
      <w:r w:rsidRPr="00BD1163">
        <w:t>Pievienot medikamenta ierakstu</w:t>
      </w:r>
      <w:bookmarkEnd w:id="562"/>
    </w:p>
    <w:p w14:paraId="1646FE6D" w14:textId="77777777" w:rsidR="00136A93" w:rsidRPr="00BD1163" w:rsidRDefault="00166255" w:rsidP="00443852">
      <w:pPr>
        <w:pStyle w:val="BodyText"/>
      </w:pPr>
      <w:r w:rsidRPr="00BD1163">
        <w:t>FUN-001</w:t>
      </w:r>
      <w:r w:rsidR="00970913" w:rsidRPr="00BD1163">
        <w:t>50</w:t>
      </w:r>
      <w:r w:rsidR="00136A93" w:rsidRPr="00BD1163">
        <w:t xml:space="preserve"> </w:t>
      </w:r>
      <w:r w:rsidR="00136A93" w:rsidRPr="00BD1163">
        <w:tab/>
        <w:t>Sistēmā jābūt pieejamai funkcijai, ar kuras palīdzību var pievienot medikamenta ierakstu veselības pamatdatos.</w:t>
      </w:r>
    </w:p>
    <w:p w14:paraId="1646FE6E" w14:textId="77777777" w:rsidR="00FD52F0" w:rsidRPr="00BD1163" w:rsidRDefault="00136A93" w:rsidP="00443852">
      <w:pPr>
        <w:pStyle w:val="BodyText"/>
      </w:pPr>
      <w:r w:rsidRPr="00BD1163">
        <w:rPr>
          <w:b/>
        </w:rPr>
        <w:t>Lietotāju grupa:</w:t>
      </w:r>
      <w:r w:rsidRPr="00BD1163">
        <w:t xml:space="preserve"> Ārstniecības persona</w:t>
      </w:r>
    </w:p>
    <w:p w14:paraId="1646FE6F" w14:textId="77777777" w:rsidR="00FD52F0" w:rsidRPr="00BD1163" w:rsidRDefault="00136A93" w:rsidP="00443852">
      <w:pPr>
        <w:pStyle w:val="BodyText"/>
        <w:rPr>
          <w:b/>
        </w:rPr>
      </w:pPr>
      <w:r w:rsidRPr="00BD1163">
        <w:rPr>
          <w:b/>
        </w:rPr>
        <w:t xml:space="preserve">Tiesības: </w:t>
      </w:r>
      <w:r w:rsidR="00166255" w:rsidRPr="00BD1163">
        <w:t>T2.</w:t>
      </w:r>
      <w:r w:rsidR="001471CC" w:rsidRPr="00BD1163">
        <w:t>6</w:t>
      </w:r>
      <w:r w:rsidR="00166255" w:rsidRPr="00BD1163">
        <w:t xml:space="preserve"> Pievienot medikamentu</w:t>
      </w:r>
    </w:p>
    <w:p w14:paraId="1646FE70" w14:textId="77777777" w:rsidR="00FD52F0" w:rsidRPr="00BD1163" w:rsidRDefault="00136A93" w:rsidP="00443852">
      <w:pPr>
        <w:pStyle w:val="BodyText"/>
      </w:pPr>
      <w:r w:rsidRPr="00BD1163">
        <w:rPr>
          <w:b/>
        </w:rPr>
        <w:t>Ieejas dati:</w:t>
      </w:r>
    </w:p>
    <w:p w14:paraId="1646FE71" w14:textId="5D1C711A" w:rsidR="00136A93" w:rsidRPr="00BD1163" w:rsidRDefault="00136A93" w:rsidP="00443852">
      <w:pPr>
        <w:pStyle w:val="Tabulasnosaukums"/>
      </w:pPr>
      <w:r w:rsidRPr="00BD1163">
        <w:lastRenderedPageBreak/>
        <w:t xml:space="preserve">   </w:t>
      </w:r>
      <w:r w:rsidR="00115C4A" w:rsidRPr="00BD1163">
        <w:fldChar w:fldCharType="begin"/>
      </w:r>
      <w:r w:rsidR="00443852" w:rsidRPr="00BD1163">
        <w:instrText xml:space="preserve"> STYLEREF 2 \s </w:instrText>
      </w:r>
      <w:r w:rsidR="00115C4A" w:rsidRPr="00BD1163">
        <w:fldChar w:fldCharType="separate"/>
      </w:r>
      <w:bookmarkStart w:id="563" w:name="_Toc423074745"/>
      <w:bookmarkStart w:id="564" w:name="_Toc122439991"/>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65</w:t>
      </w:r>
      <w:r w:rsidR="00115C4A" w:rsidRPr="00BD1163">
        <w:fldChar w:fldCharType="end"/>
      </w:r>
      <w:r w:rsidRPr="00BD1163">
        <w:t xml:space="preserve">. tabula. Funkcijas </w:t>
      </w:r>
      <w:r w:rsidR="00E917B8" w:rsidRPr="00BD1163">
        <w:t>Pievienot medikamentu</w:t>
      </w:r>
      <w:r w:rsidRPr="00BD1163">
        <w:t xml:space="preserve"> ieejas datu apraksts</w:t>
      </w:r>
      <w:bookmarkEnd w:id="563"/>
      <w:bookmarkEnd w:id="5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3"/>
        <w:gridCol w:w="1528"/>
        <w:gridCol w:w="1492"/>
        <w:gridCol w:w="2709"/>
      </w:tblGrid>
      <w:tr w:rsidR="00136A93" w:rsidRPr="00BD1163" w14:paraId="1646FE76" w14:textId="77777777" w:rsidTr="00136A93">
        <w:trPr>
          <w:tblHeader/>
        </w:trPr>
        <w:tc>
          <w:tcPr>
            <w:tcW w:w="2660" w:type="dxa"/>
            <w:tcBorders>
              <w:top w:val="single" w:sz="4" w:space="0" w:color="auto"/>
              <w:left w:val="single" w:sz="4" w:space="0" w:color="auto"/>
              <w:bottom w:val="single" w:sz="4" w:space="0" w:color="auto"/>
              <w:right w:val="single" w:sz="4" w:space="0" w:color="auto"/>
            </w:tcBorders>
            <w:shd w:val="clear" w:color="auto" w:fill="D9D9D9"/>
            <w:hideMark/>
          </w:tcPr>
          <w:p w14:paraId="1646FE72" w14:textId="77777777" w:rsidR="00136A93" w:rsidRPr="00BD1163" w:rsidRDefault="00136A93" w:rsidP="00443852">
            <w:pPr>
              <w:pStyle w:val="Tabulasvirsraksts"/>
            </w:pPr>
            <w:r w:rsidRPr="00BD1163">
              <w:t>Elements</w:t>
            </w:r>
          </w:p>
        </w:tc>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1646FE73" w14:textId="77777777" w:rsidR="00136A93" w:rsidRPr="00BD1163" w:rsidRDefault="00136A93" w:rsidP="00443852">
            <w:pPr>
              <w:pStyle w:val="Tabulasvirsraksts"/>
            </w:pPr>
            <w:r w:rsidRPr="00BD1163">
              <w:t>Tips</w:t>
            </w:r>
          </w:p>
        </w:tc>
        <w:tc>
          <w:tcPr>
            <w:tcW w:w="1505" w:type="dxa"/>
            <w:tcBorders>
              <w:top w:val="single" w:sz="4" w:space="0" w:color="auto"/>
              <w:left w:val="single" w:sz="4" w:space="0" w:color="auto"/>
              <w:bottom w:val="single" w:sz="4" w:space="0" w:color="auto"/>
              <w:right w:val="single" w:sz="4" w:space="0" w:color="auto"/>
            </w:tcBorders>
            <w:shd w:val="clear" w:color="auto" w:fill="D9D9D9"/>
            <w:hideMark/>
          </w:tcPr>
          <w:p w14:paraId="1646FE74" w14:textId="77777777" w:rsidR="00136A93" w:rsidRPr="00BD1163" w:rsidRDefault="00136A93" w:rsidP="00443852">
            <w:pPr>
              <w:pStyle w:val="Tabulasvirsraksts"/>
            </w:pPr>
            <w:r w:rsidRPr="00BD1163">
              <w:t>Obligātums</w:t>
            </w:r>
          </w:p>
        </w:tc>
        <w:tc>
          <w:tcPr>
            <w:tcW w:w="2804" w:type="dxa"/>
            <w:tcBorders>
              <w:top w:val="single" w:sz="4" w:space="0" w:color="auto"/>
              <w:left w:val="single" w:sz="4" w:space="0" w:color="auto"/>
              <w:bottom w:val="single" w:sz="4" w:space="0" w:color="auto"/>
              <w:right w:val="single" w:sz="4" w:space="0" w:color="auto"/>
            </w:tcBorders>
            <w:shd w:val="clear" w:color="auto" w:fill="D9D9D9"/>
            <w:hideMark/>
          </w:tcPr>
          <w:p w14:paraId="1646FE75" w14:textId="77777777" w:rsidR="00136A93" w:rsidRPr="00BD1163" w:rsidRDefault="00136A93" w:rsidP="00443852">
            <w:pPr>
              <w:pStyle w:val="Tabulasvirsraksts"/>
            </w:pPr>
            <w:r w:rsidRPr="00BD1163">
              <w:t>Apraksts</w:t>
            </w:r>
          </w:p>
        </w:tc>
      </w:tr>
      <w:tr w:rsidR="00136A93" w:rsidRPr="00BD1163" w14:paraId="1646FE7B" w14:textId="77777777" w:rsidTr="00136A93">
        <w:tc>
          <w:tcPr>
            <w:tcW w:w="2660" w:type="dxa"/>
            <w:tcBorders>
              <w:top w:val="single" w:sz="4" w:space="0" w:color="auto"/>
              <w:left w:val="single" w:sz="4" w:space="0" w:color="auto"/>
              <w:bottom w:val="single" w:sz="4" w:space="0" w:color="auto"/>
              <w:right w:val="single" w:sz="4" w:space="0" w:color="auto"/>
            </w:tcBorders>
            <w:hideMark/>
          </w:tcPr>
          <w:p w14:paraId="1646FE77" w14:textId="77777777" w:rsidR="00136A93" w:rsidRPr="00BD1163" w:rsidRDefault="00136A93" w:rsidP="00443852">
            <w:pPr>
              <w:pStyle w:val="Tabulasteksts"/>
              <w:rPr>
                <w:b/>
              </w:rPr>
            </w:pPr>
            <w:r w:rsidRPr="00BD1163">
              <w:rPr>
                <w:b/>
              </w:rPr>
              <w:t>Medikamenti</w:t>
            </w:r>
          </w:p>
        </w:tc>
        <w:tc>
          <w:tcPr>
            <w:tcW w:w="1559" w:type="dxa"/>
            <w:tcBorders>
              <w:top w:val="single" w:sz="4" w:space="0" w:color="auto"/>
              <w:left w:val="single" w:sz="4" w:space="0" w:color="auto"/>
              <w:bottom w:val="single" w:sz="4" w:space="0" w:color="auto"/>
              <w:right w:val="single" w:sz="4" w:space="0" w:color="auto"/>
            </w:tcBorders>
            <w:hideMark/>
          </w:tcPr>
          <w:p w14:paraId="1646FE78" w14:textId="77777777" w:rsidR="00136A93" w:rsidRPr="00BD1163" w:rsidRDefault="00136A93" w:rsidP="00443852">
            <w:pPr>
              <w:pStyle w:val="Tabulasteksts"/>
            </w:pPr>
            <w:r w:rsidRPr="00BD1163">
              <w:t>Salikts elements, saraksts</w:t>
            </w:r>
          </w:p>
        </w:tc>
        <w:tc>
          <w:tcPr>
            <w:tcW w:w="1505" w:type="dxa"/>
            <w:tcBorders>
              <w:top w:val="single" w:sz="4" w:space="0" w:color="auto"/>
              <w:left w:val="single" w:sz="4" w:space="0" w:color="auto"/>
              <w:bottom w:val="single" w:sz="4" w:space="0" w:color="auto"/>
              <w:right w:val="single" w:sz="4" w:space="0" w:color="auto"/>
            </w:tcBorders>
          </w:tcPr>
          <w:p w14:paraId="1646FE79" w14:textId="77777777" w:rsidR="00136A93" w:rsidRPr="00BD1163" w:rsidRDefault="00136A93" w:rsidP="00443852">
            <w:pPr>
              <w:pStyle w:val="Tabulasteksts"/>
            </w:pPr>
          </w:p>
        </w:tc>
        <w:tc>
          <w:tcPr>
            <w:tcW w:w="2804" w:type="dxa"/>
            <w:tcBorders>
              <w:top w:val="single" w:sz="4" w:space="0" w:color="auto"/>
              <w:left w:val="single" w:sz="4" w:space="0" w:color="auto"/>
              <w:bottom w:val="single" w:sz="4" w:space="0" w:color="auto"/>
              <w:right w:val="single" w:sz="4" w:space="0" w:color="auto"/>
            </w:tcBorders>
          </w:tcPr>
          <w:p w14:paraId="1646FE7A" w14:textId="77777777" w:rsidR="00136A93" w:rsidRPr="00BD1163" w:rsidRDefault="00136A93" w:rsidP="00443852">
            <w:pPr>
              <w:pStyle w:val="Tabulasteksts"/>
            </w:pPr>
          </w:p>
        </w:tc>
      </w:tr>
      <w:tr w:rsidR="00136A93" w:rsidRPr="00BD1163" w14:paraId="1646FE80" w14:textId="77777777" w:rsidTr="00136A93">
        <w:tc>
          <w:tcPr>
            <w:tcW w:w="2660" w:type="dxa"/>
            <w:tcBorders>
              <w:top w:val="single" w:sz="4" w:space="0" w:color="auto"/>
              <w:left w:val="single" w:sz="4" w:space="0" w:color="auto"/>
              <w:bottom w:val="single" w:sz="4" w:space="0" w:color="auto"/>
              <w:right w:val="single" w:sz="4" w:space="0" w:color="auto"/>
            </w:tcBorders>
            <w:hideMark/>
          </w:tcPr>
          <w:p w14:paraId="1646FE7C" w14:textId="77777777" w:rsidR="00136A93" w:rsidRPr="00BD1163" w:rsidRDefault="00234CCC" w:rsidP="00443852">
            <w:pPr>
              <w:pStyle w:val="Tabulasteksts"/>
            </w:pPr>
            <w:r w:rsidRPr="00BD1163">
              <w:t>Pacienta ID</w:t>
            </w:r>
          </w:p>
        </w:tc>
        <w:tc>
          <w:tcPr>
            <w:tcW w:w="1559" w:type="dxa"/>
            <w:tcBorders>
              <w:top w:val="single" w:sz="4" w:space="0" w:color="auto"/>
              <w:left w:val="single" w:sz="4" w:space="0" w:color="auto"/>
              <w:bottom w:val="single" w:sz="4" w:space="0" w:color="auto"/>
              <w:right w:val="single" w:sz="4" w:space="0" w:color="auto"/>
            </w:tcBorders>
          </w:tcPr>
          <w:p w14:paraId="1646FE7D" w14:textId="77777777" w:rsidR="00136A93" w:rsidRPr="00BD1163" w:rsidRDefault="00136A93" w:rsidP="00443852">
            <w:pPr>
              <w:pStyle w:val="Tabulasteksts"/>
            </w:pPr>
          </w:p>
        </w:tc>
        <w:tc>
          <w:tcPr>
            <w:tcW w:w="1505" w:type="dxa"/>
            <w:tcBorders>
              <w:top w:val="single" w:sz="4" w:space="0" w:color="auto"/>
              <w:left w:val="single" w:sz="4" w:space="0" w:color="auto"/>
              <w:bottom w:val="single" w:sz="4" w:space="0" w:color="auto"/>
              <w:right w:val="single" w:sz="4" w:space="0" w:color="auto"/>
            </w:tcBorders>
            <w:hideMark/>
          </w:tcPr>
          <w:p w14:paraId="1646FE7E" w14:textId="77777777" w:rsidR="00136A93" w:rsidRPr="00BD1163" w:rsidRDefault="00136A93" w:rsidP="00443852">
            <w:pPr>
              <w:pStyle w:val="Tabulasteksts"/>
            </w:pPr>
            <w:r w:rsidRPr="00BD1163">
              <w:t>Obligāts</w:t>
            </w:r>
          </w:p>
        </w:tc>
        <w:tc>
          <w:tcPr>
            <w:tcW w:w="2804" w:type="dxa"/>
            <w:tcBorders>
              <w:top w:val="single" w:sz="4" w:space="0" w:color="auto"/>
              <w:left w:val="single" w:sz="4" w:space="0" w:color="auto"/>
              <w:bottom w:val="single" w:sz="4" w:space="0" w:color="auto"/>
              <w:right w:val="single" w:sz="4" w:space="0" w:color="auto"/>
            </w:tcBorders>
          </w:tcPr>
          <w:p w14:paraId="1646FE7F" w14:textId="77777777" w:rsidR="00136A93" w:rsidRPr="00BD1163" w:rsidRDefault="00136A93" w:rsidP="00443852">
            <w:pPr>
              <w:pStyle w:val="Tabulasteksts"/>
            </w:pPr>
          </w:p>
        </w:tc>
      </w:tr>
      <w:tr w:rsidR="00136A93" w:rsidRPr="00BD1163" w14:paraId="1646FE85" w14:textId="77777777" w:rsidTr="00136A93">
        <w:tc>
          <w:tcPr>
            <w:tcW w:w="2660" w:type="dxa"/>
            <w:tcBorders>
              <w:top w:val="single" w:sz="4" w:space="0" w:color="auto"/>
              <w:left w:val="single" w:sz="4" w:space="0" w:color="auto"/>
              <w:bottom w:val="single" w:sz="4" w:space="0" w:color="auto"/>
              <w:right w:val="single" w:sz="4" w:space="0" w:color="auto"/>
            </w:tcBorders>
            <w:hideMark/>
          </w:tcPr>
          <w:p w14:paraId="1646FE81" w14:textId="77777777" w:rsidR="00136A93" w:rsidRPr="00BD1163" w:rsidRDefault="00136A93" w:rsidP="00443852">
            <w:pPr>
              <w:pStyle w:val="Tabulasteksts"/>
            </w:pPr>
            <w:r w:rsidRPr="00BD1163">
              <w:t>Diagnozes identifikators</w:t>
            </w:r>
          </w:p>
        </w:tc>
        <w:tc>
          <w:tcPr>
            <w:tcW w:w="1559" w:type="dxa"/>
            <w:tcBorders>
              <w:top w:val="single" w:sz="4" w:space="0" w:color="auto"/>
              <w:left w:val="single" w:sz="4" w:space="0" w:color="auto"/>
              <w:bottom w:val="single" w:sz="4" w:space="0" w:color="auto"/>
              <w:right w:val="single" w:sz="4" w:space="0" w:color="auto"/>
            </w:tcBorders>
          </w:tcPr>
          <w:p w14:paraId="1646FE82" w14:textId="77777777" w:rsidR="00136A93" w:rsidRPr="00BD1163" w:rsidRDefault="00136A93" w:rsidP="00443852">
            <w:pPr>
              <w:pStyle w:val="Tabulasteksts"/>
            </w:pPr>
            <w:r w:rsidRPr="00BD1163">
              <w:t>Klasificēts</w:t>
            </w:r>
          </w:p>
        </w:tc>
        <w:tc>
          <w:tcPr>
            <w:tcW w:w="1505" w:type="dxa"/>
            <w:tcBorders>
              <w:top w:val="single" w:sz="4" w:space="0" w:color="auto"/>
              <w:left w:val="single" w:sz="4" w:space="0" w:color="auto"/>
              <w:bottom w:val="single" w:sz="4" w:space="0" w:color="auto"/>
              <w:right w:val="single" w:sz="4" w:space="0" w:color="auto"/>
            </w:tcBorders>
            <w:hideMark/>
          </w:tcPr>
          <w:p w14:paraId="1646FE83" w14:textId="77777777" w:rsidR="00136A93" w:rsidRPr="00BD1163" w:rsidRDefault="00136A93" w:rsidP="00443852">
            <w:pPr>
              <w:pStyle w:val="Tabulasteksts"/>
            </w:pPr>
          </w:p>
        </w:tc>
        <w:tc>
          <w:tcPr>
            <w:tcW w:w="2804" w:type="dxa"/>
            <w:vMerge w:val="restart"/>
            <w:tcBorders>
              <w:top w:val="single" w:sz="4" w:space="0" w:color="auto"/>
              <w:left w:val="single" w:sz="4" w:space="0" w:color="auto"/>
              <w:right w:val="single" w:sz="4" w:space="0" w:color="auto"/>
            </w:tcBorders>
          </w:tcPr>
          <w:p w14:paraId="1646FE84" w14:textId="77777777" w:rsidR="00136A93" w:rsidRPr="00BD1163" w:rsidRDefault="00136A93" w:rsidP="00443852">
            <w:pPr>
              <w:pStyle w:val="Tabulasteksts"/>
            </w:pPr>
            <w:r w:rsidRPr="00BD1163">
              <w:t>Diagnoze, uz kuru attiecas nozīmētais medikaments.</w:t>
            </w:r>
          </w:p>
        </w:tc>
      </w:tr>
      <w:tr w:rsidR="00136A93" w:rsidRPr="00BD1163" w14:paraId="1646FE8A" w14:textId="77777777" w:rsidTr="00136A93">
        <w:tc>
          <w:tcPr>
            <w:tcW w:w="2660" w:type="dxa"/>
            <w:tcBorders>
              <w:top w:val="single" w:sz="4" w:space="0" w:color="auto"/>
              <w:left w:val="single" w:sz="4" w:space="0" w:color="auto"/>
              <w:bottom w:val="single" w:sz="4" w:space="0" w:color="auto"/>
              <w:right w:val="single" w:sz="4" w:space="0" w:color="auto"/>
            </w:tcBorders>
            <w:hideMark/>
          </w:tcPr>
          <w:p w14:paraId="1646FE86" w14:textId="77777777" w:rsidR="00136A93" w:rsidRPr="00BD1163" w:rsidRDefault="00136A93" w:rsidP="00443852">
            <w:pPr>
              <w:pStyle w:val="Tabulasteksts"/>
            </w:pPr>
            <w:r w:rsidRPr="00BD1163">
              <w:t>Diagnozes kods</w:t>
            </w:r>
          </w:p>
        </w:tc>
        <w:tc>
          <w:tcPr>
            <w:tcW w:w="1559" w:type="dxa"/>
            <w:tcBorders>
              <w:top w:val="single" w:sz="4" w:space="0" w:color="auto"/>
              <w:left w:val="single" w:sz="4" w:space="0" w:color="auto"/>
              <w:bottom w:val="single" w:sz="4" w:space="0" w:color="auto"/>
              <w:right w:val="single" w:sz="4" w:space="0" w:color="auto"/>
            </w:tcBorders>
          </w:tcPr>
          <w:p w14:paraId="1646FE87" w14:textId="77777777" w:rsidR="00136A93" w:rsidRPr="00BD1163" w:rsidRDefault="00136A93" w:rsidP="00443852">
            <w:pPr>
              <w:pStyle w:val="Tabulasteksts"/>
            </w:pPr>
            <w:r w:rsidRPr="00BD1163">
              <w:t>Teksts,</w:t>
            </w:r>
          </w:p>
        </w:tc>
        <w:tc>
          <w:tcPr>
            <w:tcW w:w="1505" w:type="dxa"/>
            <w:tcBorders>
              <w:top w:val="single" w:sz="4" w:space="0" w:color="auto"/>
              <w:left w:val="single" w:sz="4" w:space="0" w:color="auto"/>
              <w:bottom w:val="single" w:sz="4" w:space="0" w:color="auto"/>
              <w:right w:val="single" w:sz="4" w:space="0" w:color="auto"/>
            </w:tcBorders>
            <w:hideMark/>
          </w:tcPr>
          <w:p w14:paraId="1646FE88" w14:textId="77777777" w:rsidR="00136A93" w:rsidRPr="00BD1163" w:rsidRDefault="00136A93" w:rsidP="00443852">
            <w:pPr>
              <w:pStyle w:val="Tabulasteksts"/>
            </w:pPr>
          </w:p>
        </w:tc>
        <w:tc>
          <w:tcPr>
            <w:tcW w:w="2804" w:type="dxa"/>
            <w:vMerge/>
            <w:tcBorders>
              <w:left w:val="single" w:sz="4" w:space="0" w:color="auto"/>
              <w:right w:val="single" w:sz="4" w:space="0" w:color="auto"/>
            </w:tcBorders>
          </w:tcPr>
          <w:p w14:paraId="1646FE89" w14:textId="77777777" w:rsidR="00136A93" w:rsidRPr="00BD1163" w:rsidRDefault="00136A93" w:rsidP="00443852">
            <w:pPr>
              <w:pStyle w:val="Tabulasteksts"/>
            </w:pPr>
          </w:p>
        </w:tc>
      </w:tr>
      <w:tr w:rsidR="00136A93" w:rsidRPr="00BD1163" w14:paraId="1646FE8F" w14:textId="77777777" w:rsidTr="00136A93">
        <w:tc>
          <w:tcPr>
            <w:tcW w:w="2660" w:type="dxa"/>
            <w:tcBorders>
              <w:top w:val="single" w:sz="4" w:space="0" w:color="auto"/>
              <w:left w:val="single" w:sz="4" w:space="0" w:color="auto"/>
              <w:bottom w:val="single" w:sz="4" w:space="0" w:color="auto"/>
              <w:right w:val="single" w:sz="4" w:space="0" w:color="auto"/>
            </w:tcBorders>
            <w:hideMark/>
          </w:tcPr>
          <w:p w14:paraId="1646FE8B" w14:textId="77777777" w:rsidR="00136A93" w:rsidRPr="00BD1163" w:rsidRDefault="00136A93" w:rsidP="00443852">
            <w:pPr>
              <w:pStyle w:val="Tabulasteksts"/>
            </w:pPr>
            <w:r w:rsidRPr="00BD1163">
              <w:t>Diagnozes nosaukums</w:t>
            </w:r>
          </w:p>
        </w:tc>
        <w:tc>
          <w:tcPr>
            <w:tcW w:w="1559" w:type="dxa"/>
            <w:tcBorders>
              <w:top w:val="single" w:sz="4" w:space="0" w:color="auto"/>
              <w:left w:val="single" w:sz="4" w:space="0" w:color="auto"/>
              <w:bottom w:val="single" w:sz="4" w:space="0" w:color="auto"/>
              <w:right w:val="single" w:sz="4" w:space="0" w:color="auto"/>
            </w:tcBorders>
          </w:tcPr>
          <w:p w14:paraId="1646FE8C" w14:textId="77777777" w:rsidR="00136A93" w:rsidRPr="00BD1163" w:rsidRDefault="00136A93" w:rsidP="00443852">
            <w:pPr>
              <w:pStyle w:val="Tabulasteksts"/>
            </w:pPr>
            <w:r w:rsidRPr="00BD1163">
              <w:t>Teksts</w:t>
            </w:r>
          </w:p>
        </w:tc>
        <w:tc>
          <w:tcPr>
            <w:tcW w:w="1505" w:type="dxa"/>
            <w:tcBorders>
              <w:top w:val="single" w:sz="4" w:space="0" w:color="auto"/>
              <w:left w:val="single" w:sz="4" w:space="0" w:color="auto"/>
              <w:bottom w:val="single" w:sz="4" w:space="0" w:color="auto"/>
              <w:right w:val="single" w:sz="4" w:space="0" w:color="auto"/>
            </w:tcBorders>
            <w:hideMark/>
          </w:tcPr>
          <w:p w14:paraId="1646FE8D" w14:textId="77777777" w:rsidR="00136A93" w:rsidRPr="00BD1163" w:rsidRDefault="00136A93" w:rsidP="00443852">
            <w:pPr>
              <w:pStyle w:val="Tabulasteksts"/>
            </w:pPr>
          </w:p>
        </w:tc>
        <w:tc>
          <w:tcPr>
            <w:tcW w:w="2804" w:type="dxa"/>
            <w:vMerge/>
            <w:tcBorders>
              <w:left w:val="single" w:sz="4" w:space="0" w:color="auto"/>
              <w:bottom w:val="single" w:sz="4" w:space="0" w:color="auto"/>
              <w:right w:val="single" w:sz="4" w:space="0" w:color="auto"/>
            </w:tcBorders>
          </w:tcPr>
          <w:p w14:paraId="1646FE8E" w14:textId="77777777" w:rsidR="00136A93" w:rsidRPr="00BD1163" w:rsidRDefault="00136A93" w:rsidP="00443852">
            <w:pPr>
              <w:pStyle w:val="Tabulasteksts"/>
            </w:pPr>
          </w:p>
        </w:tc>
      </w:tr>
      <w:tr w:rsidR="00136A93" w:rsidRPr="00BD1163" w14:paraId="1646FE94" w14:textId="77777777" w:rsidTr="00136A93">
        <w:tc>
          <w:tcPr>
            <w:tcW w:w="2660" w:type="dxa"/>
            <w:tcBorders>
              <w:top w:val="single" w:sz="4" w:space="0" w:color="auto"/>
              <w:left w:val="single" w:sz="4" w:space="0" w:color="auto"/>
              <w:bottom w:val="single" w:sz="4" w:space="0" w:color="auto"/>
              <w:right w:val="single" w:sz="4" w:space="0" w:color="auto"/>
            </w:tcBorders>
            <w:hideMark/>
          </w:tcPr>
          <w:p w14:paraId="1646FE90" w14:textId="77777777" w:rsidR="00136A93" w:rsidRPr="00BD1163" w:rsidRDefault="00136A93" w:rsidP="00443852">
            <w:pPr>
              <w:pStyle w:val="Tabulasteksts"/>
            </w:pPr>
            <w:r w:rsidRPr="00BD1163">
              <w:t>Medikamenta identifikators</w:t>
            </w:r>
          </w:p>
        </w:tc>
        <w:tc>
          <w:tcPr>
            <w:tcW w:w="1559" w:type="dxa"/>
            <w:tcBorders>
              <w:top w:val="single" w:sz="4" w:space="0" w:color="auto"/>
              <w:left w:val="single" w:sz="4" w:space="0" w:color="auto"/>
              <w:bottom w:val="single" w:sz="4" w:space="0" w:color="auto"/>
              <w:right w:val="single" w:sz="4" w:space="0" w:color="auto"/>
            </w:tcBorders>
          </w:tcPr>
          <w:p w14:paraId="1646FE91" w14:textId="77777777" w:rsidR="00136A93" w:rsidRPr="00BD1163" w:rsidRDefault="00136A93" w:rsidP="00443852">
            <w:pPr>
              <w:pStyle w:val="Tabulasteksts"/>
            </w:pPr>
            <w:r w:rsidRPr="00BD1163">
              <w:t>Klasificēts</w:t>
            </w:r>
          </w:p>
        </w:tc>
        <w:tc>
          <w:tcPr>
            <w:tcW w:w="1505" w:type="dxa"/>
            <w:tcBorders>
              <w:top w:val="single" w:sz="4" w:space="0" w:color="auto"/>
              <w:left w:val="single" w:sz="4" w:space="0" w:color="auto"/>
              <w:bottom w:val="single" w:sz="4" w:space="0" w:color="auto"/>
              <w:right w:val="single" w:sz="4" w:space="0" w:color="auto"/>
            </w:tcBorders>
            <w:hideMark/>
          </w:tcPr>
          <w:p w14:paraId="1646FE92" w14:textId="77777777" w:rsidR="00136A93" w:rsidRPr="00BD1163" w:rsidRDefault="00136A93" w:rsidP="00443852">
            <w:pPr>
              <w:pStyle w:val="Tabulasteksts"/>
            </w:pPr>
          </w:p>
        </w:tc>
        <w:tc>
          <w:tcPr>
            <w:tcW w:w="2804" w:type="dxa"/>
            <w:vMerge w:val="restart"/>
            <w:tcBorders>
              <w:top w:val="single" w:sz="4" w:space="0" w:color="auto"/>
              <w:left w:val="single" w:sz="4" w:space="0" w:color="auto"/>
              <w:right w:val="single" w:sz="4" w:space="0" w:color="auto"/>
            </w:tcBorders>
          </w:tcPr>
          <w:p w14:paraId="1646FE93" w14:textId="77777777" w:rsidR="00136A93" w:rsidRPr="00BD1163" w:rsidRDefault="00136A93" w:rsidP="00443852">
            <w:pPr>
              <w:pStyle w:val="Tabulasteksts"/>
            </w:pPr>
            <w:r w:rsidRPr="00BD1163">
              <w:t>Obligāts vismaz viens no medikamenta datu laukiem.</w:t>
            </w:r>
          </w:p>
        </w:tc>
      </w:tr>
      <w:tr w:rsidR="00136A93" w:rsidRPr="00BD1163" w14:paraId="1646FE99" w14:textId="77777777" w:rsidTr="00136A93">
        <w:tc>
          <w:tcPr>
            <w:tcW w:w="2660" w:type="dxa"/>
            <w:tcBorders>
              <w:top w:val="single" w:sz="4" w:space="0" w:color="auto"/>
              <w:left w:val="single" w:sz="4" w:space="0" w:color="auto"/>
              <w:bottom w:val="single" w:sz="4" w:space="0" w:color="auto"/>
              <w:right w:val="single" w:sz="4" w:space="0" w:color="auto"/>
            </w:tcBorders>
            <w:hideMark/>
          </w:tcPr>
          <w:p w14:paraId="1646FE95" w14:textId="77777777" w:rsidR="00136A93" w:rsidRPr="00BD1163" w:rsidRDefault="00136A93" w:rsidP="00443852">
            <w:pPr>
              <w:pStyle w:val="Tabulasteksts"/>
            </w:pPr>
            <w:r w:rsidRPr="00BD1163">
              <w:t>Medikamenta kods</w:t>
            </w:r>
          </w:p>
        </w:tc>
        <w:tc>
          <w:tcPr>
            <w:tcW w:w="1559" w:type="dxa"/>
            <w:tcBorders>
              <w:top w:val="single" w:sz="4" w:space="0" w:color="auto"/>
              <w:left w:val="single" w:sz="4" w:space="0" w:color="auto"/>
              <w:bottom w:val="single" w:sz="4" w:space="0" w:color="auto"/>
              <w:right w:val="single" w:sz="4" w:space="0" w:color="auto"/>
            </w:tcBorders>
          </w:tcPr>
          <w:p w14:paraId="1646FE96" w14:textId="77777777" w:rsidR="00136A93" w:rsidRPr="00BD1163" w:rsidRDefault="00136A93" w:rsidP="00443852">
            <w:pPr>
              <w:pStyle w:val="Tabulasteksts"/>
            </w:pPr>
            <w:r w:rsidRPr="00BD1163">
              <w:t>Teksts</w:t>
            </w:r>
          </w:p>
        </w:tc>
        <w:tc>
          <w:tcPr>
            <w:tcW w:w="1505" w:type="dxa"/>
            <w:tcBorders>
              <w:top w:val="single" w:sz="4" w:space="0" w:color="auto"/>
              <w:left w:val="single" w:sz="4" w:space="0" w:color="auto"/>
              <w:bottom w:val="single" w:sz="4" w:space="0" w:color="auto"/>
              <w:right w:val="single" w:sz="4" w:space="0" w:color="auto"/>
            </w:tcBorders>
            <w:hideMark/>
          </w:tcPr>
          <w:p w14:paraId="1646FE97" w14:textId="77777777" w:rsidR="00136A93" w:rsidRPr="00BD1163" w:rsidRDefault="00136A93" w:rsidP="00443852">
            <w:pPr>
              <w:pStyle w:val="Tabulasteksts"/>
            </w:pPr>
          </w:p>
        </w:tc>
        <w:tc>
          <w:tcPr>
            <w:tcW w:w="2804" w:type="dxa"/>
            <w:vMerge/>
            <w:tcBorders>
              <w:left w:val="single" w:sz="4" w:space="0" w:color="auto"/>
              <w:right w:val="single" w:sz="4" w:space="0" w:color="auto"/>
            </w:tcBorders>
          </w:tcPr>
          <w:p w14:paraId="1646FE98" w14:textId="77777777" w:rsidR="00136A93" w:rsidRPr="00BD1163" w:rsidRDefault="00136A93" w:rsidP="00443852">
            <w:pPr>
              <w:pStyle w:val="Tabulasteksts"/>
            </w:pPr>
          </w:p>
        </w:tc>
      </w:tr>
      <w:tr w:rsidR="00136A93" w:rsidRPr="00BD1163" w14:paraId="1646FE9E" w14:textId="77777777" w:rsidTr="00136A93">
        <w:tc>
          <w:tcPr>
            <w:tcW w:w="2660" w:type="dxa"/>
            <w:tcBorders>
              <w:top w:val="single" w:sz="4" w:space="0" w:color="auto"/>
              <w:left w:val="single" w:sz="4" w:space="0" w:color="auto"/>
              <w:bottom w:val="single" w:sz="4" w:space="0" w:color="auto"/>
              <w:right w:val="single" w:sz="4" w:space="0" w:color="auto"/>
            </w:tcBorders>
            <w:hideMark/>
          </w:tcPr>
          <w:p w14:paraId="1646FE9A" w14:textId="77777777" w:rsidR="00136A93" w:rsidRPr="00BD1163" w:rsidRDefault="00136A93" w:rsidP="00443852">
            <w:pPr>
              <w:pStyle w:val="Tabulasteksts"/>
            </w:pPr>
            <w:r w:rsidRPr="00BD1163">
              <w:t>Medikamenta nosaukums</w:t>
            </w:r>
          </w:p>
        </w:tc>
        <w:tc>
          <w:tcPr>
            <w:tcW w:w="1559" w:type="dxa"/>
            <w:tcBorders>
              <w:top w:val="single" w:sz="4" w:space="0" w:color="auto"/>
              <w:left w:val="single" w:sz="4" w:space="0" w:color="auto"/>
              <w:bottom w:val="single" w:sz="4" w:space="0" w:color="auto"/>
              <w:right w:val="single" w:sz="4" w:space="0" w:color="auto"/>
            </w:tcBorders>
          </w:tcPr>
          <w:p w14:paraId="1646FE9B" w14:textId="77777777" w:rsidR="00136A93" w:rsidRPr="00BD1163" w:rsidRDefault="00136A93" w:rsidP="00443852">
            <w:pPr>
              <w:pStyle w:val="Tabulasteksts"/>
            </w:pPr>
            <w:r w:rsidRPr="00BD1163">
              <w:t>Teksts</w:t>
            </w:r>
          </w:p>
        </w:tc>
        <w:tc>
          <w:tcPr>
            <w:tcW w:w="1505" w:type="dxa"/>
            <w:tcBorders>
              <w:top w:val="single" w:sz="4" w:space="0" w:color="auto"/>
              <w:left w:val="single" w:sz="4" w:space="0" w:color="auto"/>
              <w:bottom w:val="single" w:sz="4" w:space="0" w:color="auto"/>
              <w:right w:val="single" w:sz="4" w:space="0" w:color="auto"/>
            </w:tcBorders>
            <w:hideMark/>
          </w:tcPr>
          <w:p w14:paraId="1646FE9C" w14:textId="77777777" w:rsidR="00136A93" w:rsidRPr="00BD1163" w:rsidRDefault="00136A93" w:rsidP="00443852">
            <w:pPr>
              <w:pStyle w:val="Tabulasteksts"/>
            </w:pPr>
          </w:p>
        </w:tc>
        <w:tc>
          <w:tcPr>
            <w:tcW w:w="2804" w:type="dxa"/>
            <w:vMerge/>
            <w:tcBorders>
              <w:left w:val="single" w:sz="4" w:space="0" w:color="auto"/>
              <w:bottom w:val="single" w:sz="4" w:space="0" w:color="auto"/>
              <w:right w:val="single" w:sz="4" w:space="0" w:color="auto"/>
            </w:tcBorders>
          </w:tcPr>
          <w:p w14:paraId="1646FE9D" w14:textId="77777777" w:rsidR="00136A93" w:rsidRPr="00BD1163" w:rsidRDefault="00136A93" w:rsidP="00443852">
            <w:pPr>
              <w:pStyle w:val="Tabulasteksts"/>
            </w:pPr>
          </w:p>
        </w:tc>
      </w:tr>
      <w:tr w:rsidR="00136A93" w:rsidRPr="00BD1163" w14:paraId="1646FEA3" w14:textId="77777777" w:rsidTr="00136A93">
        <w:tc>
          <w:tcPr>
            <w:tcW w:w="2660" w:type="dxa"/>
            <w:tcBorders>
              <w:top w:val="single" w:sz="4" w:space="0" w:color="auto"/>
              <w:left w:val="single" w:sz="4" w:space="0" w:color="auto"/>
              <w:bottom w:val="single" w:sz="4" w:space="0" w:color="auto"/>
              <w:right w:val="single" w:sz="4" w:space="0" w:color="auto"/>
            </w:tcBorders>
            <w:hideMark/>
          </w:tcPr>
          <w:p w14:paraId="1646FE9F" w14:textId="77777777" w:rsidR="00136A93" w:rsidRPr="00BD1163" w:rsidRDefault="00136A93" w:rsidP="00443852">
            <w:pPr>
              <w:pStyle w:val="Tabulasteksts"/>
            </w:pPr>
            <w:r w:rsidRPr="00BD1163">
              <w:t>Datums no</w:t>
            </w:r>
          </w:p>
        </w:tc>
        <w:tc>
          <w:tcPr>
            <w:tcW w:w="1559" w:type="dxa"/>
            <w:tcBorders>
              <w:top w:val="single" w:sz="4" w:space="0" w:color="auto"/>
              <w:left w:val="single" w:sz="4" w:space="0" w:color="auto"/>
              <w:bottom w:val="single" w:sz="4" w:space="0" w:color="auto"/>
              <w:right w:val="single" w:sz="4" w:space="0" w:color="auto"/>
            </w:tcBorders>
          </w:tcPr>
          <w:p w14:paraId="1646FEA0" w14:textId="77777777" w:rsidR="00136A93" w:rsidRPr="00BD1163" w:rsidRDefault="00136A93" w:rsidP="00443852">
            <w:pPr>
              <w:pStyle w:val="Tabulasteksts"/>
            </w:pPr>
            <w:r w:rsidRPr="00BD1163">
              <w:t>Datums</w:t>
            </w:r>
          </w:p>
        </w:tc>
        <w:tc>
          <w:tcPr>
            <w:tcW w:w="1505" w:type="dxa"/>
            <w:tcBorders>
              <w:top w:val="single" w:sz="4" w:space="0" w:color="auto"/>
              <w:left w:val="single" w:sz="4" w:space="0" w:color="auto"/>
              <w:bottom w:val="single" w:sz="4" w:space="0" w:color="auto"/>
              <w:right w:val="single" w:sz="4" w:space="0" w:color="auto"/>
            </w:tcBorders>
            <w:hideMark/>
          </w:tcPr>
          <w:p w14:paraId="1646FEA1" w14:textId="77777777" w:rsidR="00136A93" w:rsidRPr="00BD1163" w:rsidRDefault="00136A93" w:rsidP="00443852">
            <w:pPr>
              <w:pStyle w:val="Tabulasteksts"/>
            </w:pPr>
            <w:r w:rsidRPr="00BD1163">
              <w:t>Obligāts</w:t>
            </w:r>
          </w:p>
        </w:tc>
        <w:tc>
          <w:tcPr>
            <w:tcW w:w="2804" w:type="dxa"/>
            <w:vMerge w:val="restart"/>
            <w:tcBorders>
              <w:top w:val="single" w:sz="4" w:space="0" w:color="auto"/>
              <w:left w:val="single" w:sz="4" w:space="0" w:color="auto"/>
              <w:right w:val="single" w:sz="4" w:space="0" w:color="auto"/>
            </w:tcBorders>
          </w:tcPr>
          <w:p w14:paraId="1646FEA2" w14:textId="77777777" w:rsidR="00136A93" w:rsidRPr="00BD1163" w:rsidRDefault="00136A93" w:rsidP="00443852">
            <w:pPr>
              <w:pStyle w:val="Tabulasteksts"/>
            </w:pPr>
            <w:r w:rsidRPr="00BD1163">
              <w:t>Medikamenta lietošanas periods.</w:t>
            </w:r>
          </w:p>
        </w:tc>
      </w:tr>
      <w:tr w:rsidR="00136A93" w:rsidRPr="00BD1163" w14:paraId="1646FEA8" w14:textId="77777777" w:rsidTr="00136A93">
        <w:tc>
          <w:tcPr>
            <w:tcW w:w="2660" w:type="dxa"/>
            <w:tcBorders>
              <w:top w:val="single" w:sz="4" w:space="0" w:color="auto"/>
              <w:left w:val="single" w:sz="4" w:space="0" w:color="auto"/>
              <w:bottom w:val="single" w:sz="4" w:space="0" w:color="auto"/>
              <w:right w:val="single" w:sz="4" w:space="0" w:color="auto"/>
            </w:tcBorders>
            <w:hideMark/>
          </w:tcPr>
          <w:p w14:paraId="1646FEA4" w14:textId="77777777" w:rsidR="00136A93" w:rsidRPr="00BD1163" w:rsidRDefault="00136A93" w:rsidP="00443852">
            <w:pPr>
              <w:pStyle w:val="Tabulasteksts"/>
            </w:pPr>
            <w:r w:rsidRPr="00BD1163">
              <w:t>Datums līdz</w:t>
            </w:r>
          </w:p>
        </w:tc>
        <w:tc>
          <w:tcPr>
            <w:tcW w:w="1559" w:type="dxa"/>
            <w:tcBorders>
              <w:top w:val="single" w:sz="4" w:space="0" w:color="auto"/>
              <w:left w:val="single" w:sz="4" w:space="0" w:color="auto"/>
              <w:bottom w:val="single" w:sz="4" w:space="0" w:color="auto"/>
              <w:right w:val="single" w:sz="4" w:space="0" w:color="auto"/>
            </w:tcBorders>
          </w:tcPr>
          <w:p w14:paraId="1646FEA5" w14:textId="77777777" w:rsidR="00136A93" w:rsidRPr="00BD1163" w:rsidRDefault="00136A93" w:rsidP="00443852">
            <w:pPr>
              <w:pStyle w:val="Tabulasteksts"/>
            </w:pPr>
            <w:r w:rsidRPr="00BD1163">
              <w:t>Datums</w:t>
            </w:r>
          </w:p>
        </w:tc>
        <w:tc>
          <w:tcPr>
            <w:tcW w:w="1505" w:type="dxa"/>
            <w:tcBorders>
              <w:top w:val="single" w:sz="4" w:space="0" w:color="auto"/>
              <w:left w:val="single" w:sz="4" w:space="0" w:color="auto"/>
              <w:bottom w:val="single" w:sz="4" w:space="0" w:color="auto"/>
              <w:right w:val="single" w:sz="4" w:space="0" w:color="auto"/>
            </w:tcBorders>
            <w:hideMark/>
          </w:tcPr>
          <w:p w14:paraId="1646FEA6" w14:textId="77777777" w:rsidR="00136A93" w:rsidRPr="00BD1163" w:rsidRDefault="00136A93" w:rsidP="00443852">
            <w:pPr>
              <w:pStyle w:val="Tabulasteksts"/>
            </w:pPr>
          </w:p>
        </w:tc>
        <w:tc>
          <w:tcPr>
            <w:tcW w:w="2804" w:type="dxa"/>
            <w:vMerge/>
            <w:tcBorders>
              <w:left w:val="single" w:sz="4" w:space="0" w:color="auto"/>
              <w:bottom w:val="single" w:sz="4" w:space="0" w:color="auto"/>
              <w:right w:val="single" w:sz="4" w:space="0" w:color="auto"/>
            </w:tcBorders>
          </w:tcPr>
          <w:p w14:paraId="1646FEA7" w14:textId="77777777" w:rsidR="00136A93" w:rsidRPr="00BD1163" w:rsidRDefault="00136A93" w:rsidP="00443852">
            <w:pPr>
              <w:pStyle w:val="Tabulasteksts"/>
            </w:pPr>
          </w:p>
        </w:tc>
      </w:tr>
      <w:tr w:rsidR="00136A93" w:rsidRPr="00BD1163" w14:paraId="1646FEAD" w14:textId="77777777" w:rsidTr="00136A93">
        <w:tc>
          <w:tcPr>
            <w:tcW w:w="2660" w:type="dxa"/>
            <w:tcBorders>
              <w:top w:val="single" w:sz="4" w:space="0" w:color="auto"/>
              <w:left w:val="single" w:sz="4" w:space="0" w:color="auto"/>
              <w:bottom w:val="single" w:sz="4" w:space="0" w:color="auto"/>
              <w:right w:val="single" w:sz="4" w:space="0" w:color="auto"/>
            </w:tcBorders>
            <w:hideMark/>
          </w:tcPr>
          <w:p w14:paraId="1646FEA9" w14:textId="77777777" w:rsidR="00136A93" w:rsidRPr="00BD1163" w:rsidRDefault="00136A93" w:rsidP="00443852">
            <w:pPr>
              <w:pStyle w:val="Tabulasteksts"/>
            </w:pPr>
            <w:r w:rsidRPr="00BD1163">
              <w:t>Pieraksti</w:t>
            </w:r>
          </w:p>
        </w:tc>
        <w:tc>
          <w:tcPr>
            <w:tcW w:w="1559" w:type="dxa"/>
            <w:tcBorders>
              <w:top w:val="single" w:sz="4" w:space="0" w:color="auto"/>
              <w:left w:val="single" w:sz="4" w:space="0" w:color="auto"/>
              <w:bottom w:val="single" w:sz="4" w:space="0" w:color="auto"/>
              <w:right w:val="single" w:sz="4" w:space="0" w:color="auto"/>
            </w:tcBorders>
            <w:hideMark/>
          </w:tcPr>
          <w:p w14:paraId="1646FEAA" w14:textId="77777777" w:rsidR="00136A93" w:rsidRPr="00BD1163" w:rsidRDefault="00136A93" w:rsidP="00443852">
            <w:pPr>
              <w:pStyle w:val="Tabulasteksts"/>
            </w:pPr>
            <w:r w:rsidRPr="00BD1163">
              <w:t>Teksts</w:t>
            </w:r>
          </w:p>
        </w:tc>
        <w:tc>
          <w:tcPr>
            <w:tcW w:w="1505" w:type="dxa"/>
            <w:tcBorders>
              <w:top w:val="single" w:sz="4" w:space="0" w:color="auto"/>
              <w:left w:val="single" w:sz="4" w:space="0" w:color="auto"/>
              <w:bottom w:val="single" w:sz="4" w:space="0" w:color="auto"/>
              <w:right w:val="single" w:sz="4" w:space="0" w:color="auto"/>
            </w:tcBorders>
            <w:hideMark/>
          </w:tcPr>
          <w:p w14:paraId="1646FEAB" w14:textId="77777777" w:rsidR="00136A93" w:rsidRPr="00BD1163" w:rsidRDefault="00136A93" w:rsidP="00443852">
            <w:pPr>
              <w:pStyle w:val="Tabulasteksts"/>
            </w:pPr>
          </w:p>
        </w:tc>
        <w:tc>
          <w:tcPr>
            <w:tcW w:w="2804" w:type="dxa"/>
            <w:tcBorders>
              <w:top w:val="single" w:sz="4" w:space="0" w:color="auto"/>
              <w:left w:val="single" w:sz="4" w:space="0" w:color="auto"/>
              <w:bottom w:val="single" w:sz="4" w:space="0" w:color="auto"/>
              <w:right w:val="single" w:sz="4" w:space="0" w:color="auto"/>
            </w:tcBorders>
          </w:tcPr>
          <w:p w14:paraId="1646FEAC" w14:textId="77777777" w:rsidR="00136A93" w:rsidRPr="00BD1163" w:rsidRDefault="00136A93" w:rsidP="00443852">
            <w:pPr>
              <w:pStyle w:val="Tabulasteksts"/>
            </w:pPr>
            <w:r w:rsidRPr="00BD1163">
              <w:t>Pieraksti par medikamenta lietošanu brīvā tekstā – deva, lietošanas biežums.</w:t>
            </w:r>
          </w:p>
        </w:tc>
      </w:tr>
    </w:tbl>
    <w:p w14:paraId="1646FEAE" w14:textId="77777777" w:rsidR="001471CC" w:rsidRPr="00BD1163" w:rsidRDefault="001471CC" w:rsidP="005A0AE0">
      <w:pPr>
        <w:pStyle w:val="Boldtie"/>
      </w:pPr>
    </w:p>
    <w:p w14:paraId="1646FEAF" w14:textId="77777777" w:rsidR="00FD52F0" w:rsidRPr="00BD1163" w:rsidRDefault="00136A93" w:rsidP="00443852">
      <w:pPr>
        <w:pStyle w:val="BodyText"/>
      </w:pPr>
      <w:r w:rsidRPr="00BD1163">
        <w:rPr>
          <w:b/>
        </w:rPr>
        <w:t xml:space="preserve">Darbības apraksts: </w:t>
      </w:r>
    </w:p>
    <w:p w14:paraId="1646FEB0" w14:textId="77777777" w:rsidR="001471CC" w:rsidRPr="00BD1163" w:rsidRDefault="001471CC" w:rsidP="00443852">
      <w:pPr>
        <w:pStyle w:val="BodyText"/>
      </w:pPr>
      <w:r w:rsidRPr="00BD1163">
        <w:t>1. Pārbauda lietotāja tiesības. Ja tiesību nav</w:t>
      </w:r>
      <w:r w:rsidR="004A0A6E" w:rsidRPr="00BD1163">
        <w:t>, atgriež kļūdu.</w:t>
      </w:r>
    </w:p>
    <w:p w14:paraId="1646FEB1" w14:textId="77777777" w:rsidR="00136A93" w:rsidRPr="00BD1163" w:rsidRDefault="00136A93" w:rsidP="00443852">
      <w:pPr>
        <w:pStyle w:val="BodyText"/>
      </w:pPr>
      <w:r w:rsidRPr="00BD1163">
        <w:t>2. Ja norādīts diagnozes identifikators, bet nav norādīts kods un nosaukums, tad no klasifikatora nosaka koda un nosaukuma vērtības.</w:t>
      </w:r>
    </w:p>
    <w:p w14:paraId="1646FEB2" w14:textId="77777777" w:rsidR="00136A93" w:rsidRPr="00BD1163" w:rsidRDefault="00136A93" w:rsidP="00443852">
      <w:pPr>
        <w:pStyle w:val="BodyText"/>
      </w:pPr>
      <w:r w:rsidRPr="00BD1163">
        <w:t>3. Ja norādīts medikamenta identifikators, bet nav norādīts kods un nosaukums, tad no klasifikatora nosaka koda un nosaukuma vērtības.</w:t>
      </w:r>
    </w:p>
    <w:p w14:paraId="1646FEB3" w14:textId="77777777" w:rsidR="00136A93" w:rsidRPr="00BD1163" w:rsidRDefault="00136A93" w:rsidP="00443852">
      <w:pPr>
        <w:pStyle w:val="BodyText"/>
      </w:pPr>
      <w:r w:rsidRPr="00BD1163">
        <w:t>4. Pacienta kartes veselības pamatdatiem pievieno medikamenta ierakstu.</w:t>
      </w:r>
    </w:p>
    <w:p w14:paraId="1646FEB4" w14:textId="77777777" w:rsidR="00FD52F0" w:rsidRPr="00BD1163" w:rsidRDefault="00136A93" w:rsidP="00443852">
      <w:pPr>
        <w:pStyle w:val="BodyText"/>
      </w:pPr>
      <w:r w:rsidRPr="00BD1163">
        <w:rPr>
          <w:b/>
        </w:rPr>
        <w:t xml:space="preserve">Izejas dati: </w:t>
      </w:r>
    </w:p>
    <w:p w14:paraId="1646FEB5" w14:textId="5588EAB7"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65" w:name="_Toc423074746"/>
      <w:bookmarkStart w:id="566" w:name="_Toc122439992"/>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66</w:t>
      </w:r>
      <w:r w:rsidR="00115C4A" w:rsidRPr="00BD1163">
        <w:fldChar w:fldCharType="end"/>
      </w:r>
      <w:r w:rsidRPr="00BD1163">
        <w:t xml:space="preserve">. tabula. Funkcijas </w:t>
      </w:r>
      <w:r w:rsidR="00E917B8" w:rsidRPr="00BD1163">
        <w:t>Pievienot medikamentu</w:t>
      </w:r>
      <w:r w:rsidRPr="00BD1163">
        <w:t xml:space="preserve"> izejas datu apraksts</w:t>
      </w:r>
      <w:bookmarkEnd w:id="565"/>
      <w:bookmarkEnd w:id="56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136A93" w:rsidRPr="00BD1163" w14:paraId="1646FEB9" w14:textId="77777777" w:rsidTr="00136A93">
        <w:trPr>
          <w:tblHeader/>
        </w:trPr>
        <w:tc>
          <w:tcPr>
            <w:tcW w:w="1809" w:type="pct"/>
            <w:tcBorders>
              <w:top w:val="single" w:sz="4" w:space="0" w:color="auto"/>
              <w:left w:val="single" w:sz="4" w:space="0" w:color="auto"/>
              <w:bottom w:val="single" w:sz="4" w:space="0" w:color="auto"/>
              <w:right w:val="single" w:sz="4" w:space="0" w:color="auto"/>
            </w:tcBorders>
            <w:shd w:val="clear" w:color="auto" w:fill="D9D9D9"/>
            <w:hideMark/>
          </w:tcPr>
          <w:p w14:paraId="1646FEB6" w14:textId="77777777" w:rsidR="00136A93" w:rsidRPr="00BD1163" w:rsidRDefault="00136A93" w:rsidP="00443852">
            <w:pPr>
              <w:pStyle w:val="Tabulasvirsraksts"/>
            </w:pPr>
            <w:r w:rsidRPr="00BD1163">
              <w:t>Elements</w:t>
            </w:r>
          </w:p>
        </w:tc>
        <w:tc>
          <w:tcPr>
            <w:tcW w:w="1662" w:type="pct"/>
            <w:tcBorders>
              <w:top w:val="single" w:sz="4" w:space="0" w:color="auto"/>
              <w:left w:val="single" w:sz="4" w:space="0" w:color="auto"/>
              <w:bottom w:val="single" w:sz="4" w:space="0" w:color="auto"/>
              <w:right w:val="single" w:sz="4" w:space="0" w:color="auto"/>
            </w:tcBorders>
            <w:shd w:val="clear" w:color="auto" w:fill="D9D9D9"/>
            <w:hideMark/>
          </w:tcPr>
          <w:p w14:paraId="1646FEB7" w14:textId="77777777" w:rsidR="00136A93" w:rsidRPr="00BD1163" w:rsidRDefault="00136A93" w:rsidP="00443852">
            <w:pPr>
              <w:pStyle w:val="Tabulasvirsraksts"/>
            </w:pPr>
            <w:r w:rsidRPr="00BD1163">
              <w:t>Tips</w:t>
            </w:r>
          </w:p>
        </w:tc>
        <w:tc>
          <w:tcPr>
            <w:tcW w:w="1529" w:type="pct"/>
            <w:tcBorders>
              <w:top w:val="single" w:sz="4" w:space="0" w:color="auto"/>
              <w:left w:val="single" w:sz="4" w:space="0" w:color="auto"/>
              <w:bottom w:val="single" w:sz="4" w:space="0" w:color="auto"/>
              <w:right w:val="single" w:sz="4" w:space="0" w:color="auto"/>
            </w:tcBorders>
            <w:shd w:val="clear" w:color="auto" w:fill="D9D9D9"/>
            <w:hideMark/>
          </w:tcPr>
          <w:p w14:paraId="1646FEB8" w14:textId="77777777" w:rsidR="00136A93" w:rsidRPr="00BD1163" w:rsidRDefault="00136A93" w:rsidP="00443852">
            <w:pPr>
              <w:pStyle w:val="Tabulasvirsraksts"/>
            </w:pPr>
            <w:r w:rsidRPr="00BD1163">
              <w:t>Apraksts</w:t>
            </w:r>
          </w:p>
        </w:tc>
      </w:tr>
      <w:tr w:rsidR="00136A93" w:rsidRPr="00BD1163" w14:paraId="1646FEBD"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EBA" w14:textId="77777777" w:rsidR="00136A93" w:rsidRPr="00BD1163" w:rsidRDefault="00136A93" w:rsidP="00443852">
            <w:pPr>
              <w:pStyle w:val="Tabulasteksts"/>
              <w:rPr>
                <w:b/>
              </w:rPr>
            </w:pPr>
            <w:r w:rsidRPr="00BD1163">
              <w:rPr>
                <w:b/>
              </w:rPr>
              <w:t>Medikamenti</w:t>
            </w:r>
          </w:p>
        </w:tc>
        <w:tc>
          <w:tcPr>
            <w:tcW w:w="1662" w:type="pct"/>
            <w:tcBorders>
              <w:top w:val="single" w:sz="4" w:space="0" w:color="auto"/>
              <w:left w:val="single" w:sz="4" w:space="0" w:color="auto"/>
              <w:bottom w:val="single" w:sz="4" w:space="0" w:color="auto"/>
              <w:right w:val="single" w:sz="4" w:space="0" w:color="auto"/>
            </w:tcBorders>
            <w:hideMark/>
          </w:tcPr>
          <w:p w14:paraId="1646FEBB" w14:textId="77777777" w:rsidR="00136A93" w:rsidRPr="00BD1163" w:rsidRDefault="00136A93" w:rsidP="00443852">
            <w:pPr>
              <w:pStyle w:val="Tabulasteksts"/>
            </w:pPr>
            <w:r w:rsidRPr="00BD1163">
              <w:t>Salikts elements, Saraksts</w:t>
            </w:r>
          </w:p>
        </w:tc>
        <w:tc>
          <w:tcPr>
            <w:tcW w:w="1529" w:type="pct"/>
            <w:tcBorders>
              <w:top w:val="single" w:sz="4" w:space="0" w:color="auto"/>
              <w:left w:val="single" w:sz="4" w:space="0" w:color="auto"/>
              <w:bottom w:val="single" w:sz="4" w:space="0" w:color="auto"/>
              <w:right w:val="single" w:sz="4" w:space="0" w:color="auto"/>
            </w:tcBorders>
          </w:tcPr>
          <w:p w14:paraId="1646FEBC" w14:textId="77777777" w:rsidR="00136A93" w:rsidRPr="00BD1163" w:rsidRDefault="00136A93" w:rsidP="00443852">
            <w:pPr>
              <w:pStyle w:val="Tabulasteksts"/>
            </w:pPr>
          </w:p>
        </w:tc>
      </w:tr>
      <w:tr w:rsidR="00136A93" w:rsidRPr="00BD1163" w14:paraId="1646FEC1"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EBE" w14:textId="77777777" w:rsidR="00136A93" w:rsidRPr="00BD1163" w:rsidRDefault="00136A93" w:rsidP="00443852">
            <w:pPr>
              <w:pStyle w:val="Tabulasteksts"/>
            </w:pPr>
            <w:r w:rsidRPr="00BD1163">
              <w:t>Medikamenta identifikators</w:t>
            </w:r>
          </w:p>
        </w:tc>
        <w:tc>
          <w:tcPr>
            <w:tcW w:w="1662" w:type="pct"/>
            <w:tcBorders>
              <w:top w:val="single" w:sz="4" w:space="0" w:color="auto"/>
              <w:left w:val="single" w:sz="4" w:space="0" w:color="auto"/>
              <w:bottom w:val="single" w:sz="4" w:space="0" w:color="auto"/>
              <w:right w:val="single" w:sz="4" w:space="0" w:color="auto"/>
            </w:tcBorders>
          </w:tcPr>
          <w:p w14:paraId="1646FEBF" w14:textId="77777777" w:rsidR="00136A93" w:rsidRPr="00BD1163" w:rsidRDefault="00136A93" w:rsidP="00443852">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1646FEC0" w14:textId="77777777" w:rsidR="00136A93" w:rsidRPr="00BD1163" w:rsidRDefault="00136A93" w:rsidP="00443852">
            <w:pPr>
              <w:pStyle w:val="Tabulasteksts"/>
            </w:pPr>
          </w:p>
        </w:tc>
      </w:tr>
      <w:tr w:rsidR="00136A93" w:rsidRPr="00BD1163" w14:paraId="1646FEC5"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EC2" w14:textId="77777777" w:rsidR="00136A93" w:rsidRPr="00BD1163" w:rsidRDefault="00136A93" w:rsidP="00443852">
            <w:pPr>
              <w:pStyle w:val="Tabulasteksts"/>
              <w:rPr>
                <w:b/>
              </w:rPr>
            </w:pPr>
            <w:r w:rsidRPr="00BD1163">
              <w:rPr>
                <w:b/>
              </w:rPr>
              <w:t>Kļūdas</w:t>
            </w:r>
          </w:p>
        </w:tc>
        <w:tc>
          <w:tcPr>
            <w:tcW w:w="1662" w:type="pct"/>
            <w:tcBorders>
              <w:top w:val="single" w:sz="4" w:space="0" w:color="auto"/>
              <w:left w:val="single" w:sz="4" w:space="0" w:color="auto"/>
              <w:bottom w:val="single" w:sz="4" w:space="0" w:color="auto"/>
              <w:right w:val="single" w:sz="4" w:space="0" w:color="auto"/>
            </w:tcBorders>
            <w:hideMark/>
          </w:tcPr>
          <w:p w14:paraId="1646FEC3" w14:textId="77777777" w:rsidR="00136A93" w:rsidRPr="00BD1163" w:rsidRDefault="00136A93" w:rsidP="00443852">
            <w:pPr>
              <w:pStyle w:val="Tabulasteksts"/>
            </w:pPr>
            <w:r w:rsidRPr="00BD1163">
              <w:t xml:space="preserve">Salikts elements, Saraksts </w:t>
            </w:r>
          </w:p>
        </w:tc>
        <w:tc>
          <w:tcPr>
            <w:tcW w:w="1529" w:type="pct"/>
            <w:tcBorders>
              <w:top w:val="single" w:sz="4" w:space="0" w:color="auto"/>
              <w:left w:val="single" w:sz="4" w:space="0" w:color="auto"/>
              <w:bottom w:val="single" w:sz="4" w:space="0" w:color="auto"/>
              <w:right w:val="single" w:sz="4" w:space="0" w:color="auto"/>
            </w:tcBorders>
            <w:hideMark/>
          </w:tcPr>
          <w:p w14:paraId="1646FEC4" w14:textId="77777777" w:rsidR="00136A93" w:rsidRPr="00BD1163" w:rsidRDefault="00136A93" w:rsidP="00443852">
            <w:pPr>
              <w:pStyle w:val="Tabulasteksts"/>
            </w:pPr>
            <w:r w:rsidRPr="00BD1163">
              <w:t>Ja apstrādes laikā tika fiksētas kļūdas, tad atgriež kļūdu sarakstu.</w:t>
            </w:r>
          </w:p>
        </w:tc>
      </w:tr>
    </w:tbl>
    <w:p w14:paraId="1646FEC6" w14:textId="77777777" w:rsidR="00136A93" w:rsidRPr="00BD1163" w:rsidRDefault="00136A93" w:rsidP="005A0AE0"/>
    <w:p w14:paraId="1646FEC7" w14:textId="77777777" w:rsidR="00136A93" w:rsidRPr="00BD1163" w:rsidRDefault="00136A93" w:rsidP="005A0AE0">
      <w:pPr>
        <w:pStyle w:val="Heading4"/>
      </w:pPr>
      <w:bookmarkStart w:id="567" w:name="_Toc423074577"/>
      <w:r w:rsidRPr="00BD1163">
        <w:t>Pievienot medicīnas ierīces ierakstu</w:t>
      </w:r>
      <w:bookmarkEnd w:id="567"/>
    </w:p>
    <w:p w14:paraId="1646FEC8" w14:textId="77777777" w:rsidR="00136A93" w:rsidRPr="00BD1163" w:rsidRDefault="00136A93" w:rsidP="00443852">
      <w:pPr>
        <w:pStyle w:val="BodyText"/>
      </w:pPr>
      <w:r w:rsidRPr="00BD1163">
        <w:t>FUN-001</w:t>
      </w:r>
      <w:r w:rsidR="007932B7" w:rsidRPr="00BD1163">
        <w:t>5</w:t>
      </w:r>
      <w:r w:rsidR="00970913" w:rsidRPr="00BD1163">
        <w:t>5</w:t>
      </w:r>
      <w:r w:rsidRPr="00BD1163">
        <w:t xml:space="preserve"> </w:t>
      </w:r>
      <w:r w:rsidRPr="00BD1163">
        <w:tab/>
        <w:t>Sistēmā jābūt pieejamai funkcijai, ar kuras palīdzību veselības pamatdatos var pievienot medicīnas ierīces ierakstu.</w:t>
      </w:r>
    </w:p>
    <w:p w14:paraId="1646FEC9" w14:textId="77777777" w:rsidR="00FD52F0" w:rsidRPr="00BD1163" w:rsidRDefault="00136A93" w:rsidP="00443852">
      <w:pPr>
        <w:pStyle w:val="BodyText"/>
      </w:pPr>
      <w:r w:rsidRPr="00BD1163">
        <w:rPr>
          <w:b/>
        </w:rPr>
        <w:t>Lietotāju grupa:</w:t>
      </w:r>
      <w:r w:rsidRPr="00BD1163">
        <w:t xml:space="preserve"> Ārstniecības persona</w:t>
      </w:r>
    </w:p>
    <w:p w14:paraId="1646FECA" w14:textId="77777777" w:rsidR="00FD52F0" w:rsidRPr="00BD1163" w:rsidRDefault="00136A93" w:rsidP="00443852">
      <w:pPr>
        <w:pStyle w:val="BodyText"/>
        <w:rPr>
          <w:b/>
        </w:rPr>
      </w:pPr>
      <w:r w:rsidRPr="00BD1163">
        <w:rPr>
          <w:b/>
        </w:rPr>
        <w:t xml:space="preserve">Tiesības: </w:t>
      </w:r>
      <w:r w:rsidR="00166255" w:rsidRPr="00BD1163">
        <w:t>T2.</w:t>
      </w:r>
      <w:r w:rsidR="001471CC" w:rsidRPr="00BD1163">
        <w:t>7</w:t>
      </w:r>
      <w:r w:rsidR="00166255" w:rsidRPr="00BD1163">
        <w:t xml:space="preserve"> Pievienot medicīnas ierīci</w:t>
      </w:r>
    </w:p>
    <w:p w14:paraId="1646FECB" w14:textId="77777777" w:rsidR="00FD52F0" w:rsidRPr="00BD1163" w:rsidRDefault="00136A93" w:rsidP="00443852">
      <w:pPr>
        <w:pStyle w:val="BodyText"/>
      </w:pPr>
      <w:r w:rsidRPr="00BD1163">
        <w:rPr>
          <w:b/>
        </w:rPr>
        <w:t>Ieejas dati:</w:t>
      </w:r>
    </w:p>
    <w:p w14:paraId="1646FECC" w14:textId="765AD884"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68" w:name="_Toc423074747"/>
      <w:bookmarkStart w:id="569" w:name="_Toc122439993"/>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67</w:t>
      </w:r>
      <w:r w:rsidR="00115C4A" w:rsidRPr="00BD1163">
        <w:fldChar w:fldCharType="end"/>
      </w:r>
      <w:r w:rsidRPr="00BD1163">
        <w:t xml:space="preserve">. tabula. Funkcijas </w:t>
      </w:r>
      <w:r w:rsidR="00E917B8" w:rsidRPr="00BD1163">
        <w:t>Pievienot medicīnas ierīci</w:t>
      </w:r>
      <w:r w:rsidRPr="00BD1163">
        <w:t xml:space="preserve"> ieejas datu apraksts</w:t>
      </w:r>
      <w:bookmarkEnd w:id="568"/>
      <w:bookmarkEnd w:id="5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7"/>
        <w:gridCol w:w="1919"/>
        <w:gridCol w:w="1541"/>
        <w:gridCol w:w="2415"/>
      </w:tblGrid>
      <w:tr w:rsidR="00136A93" w:rsidRPr="00BD1163" w14:paraId="1646FED1" w14:textId="77777777" w:rsidTr="00136A93">
        <w:trPr>
          <w:tblHeader/>
        </w:trPr>
        <w:tc>
          <w:tcPr>
            <w:tcW w:w="2518" w:type="dxa"/>
            <w:tcBorders>
              <w:top w:val="single" w:sz="4" w:space="0" w:color="auto"/>
              <w:left w:val="single" w:sz="4" w:space="0" w:color="auto"/>
              <w:bottom w:val="single" w:sz="4" w:space="0" w:color="auto"/>
              <w:right w:val="single" w:sz="4" w:space="0" w:color="auto"/>
            </w:tcBorders>
            <w:shd w:val="clear" w:color="auto" w:fill="D9D9D9"/>
            <w:hideMark/>
          </w:tcPr>
          <w:p w14:paraId="1646FECD" w14:textId="77777777" w:rsidR="00136A93" w:rsidRPr="00BD1163" w:rsidRDefault="00136A93" w:rsidP="00443852">
            <w:pPr>
              <w:pStyle w:val="Tabulasvirsraksts"/>
            </w:pPr>
            <w:r w:rsidRPr="00BD1163">
              <w:t>Elements</w:t>
            </w:r>
          </w:p>
        </w:tc>
        <w:tc>
          <w:tcPr>
            <w:tcW w:w="1985" w:type="dxa"/>
            <w:tcBorders>
              <w:top w:val="single" w:sz="4" w:space="0" w:color="auto"/>
              <w:left w:val="single" w:sz="4" w:space="0" w:color="auto"/>
              <w:bottom w:val="single" w:sz="4" w:space="0" w:color="auto"/>
              <w:right w:val="single" w:sz="4" w:space="0" w:color="auto"/>
            </w:tcBorders>
            <w:shd w:val="clear" w:color="auto" w:fill="D9D9D9"/>
            <w:hideMark/>
          </w:tcPr>
          <w:p w14:paraId="1646FECE" w14:textId="77777777" w:rsidR="00136A93" w:rsidRPr="00BD1163" w:rsidRDefault="00136A93" w:rsidP="00443852">
            <w:pPr>
              <w:pStyle w:val="Tabulasvirsraksts"/>
            </w:pPr>
            <w:r w:rsidRPr="00BD1163">
              <w:t>Tips</w:t>
            </w:r>
          </w:p>
        </w:tc>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1646FECF" w14:textId="77777777" w:rsidR="00136A93" w:rsidRPr="00BD1163" w:rsidRDefault="00136A93" w:rsidP="00443852">
            <w:pPr>
              <w:pStyle w:val="Tabulasvirsraksts"/>
            </w:pPr>
            <w:r w:rsidRPr="00BD1163">
              <w:t>Obligātums</w:t>
            </w:r>
          </w:p>
        </w:tc>
        <w:tc>
          <w:tcPr>
            <w:tcW w:w="2466" w:type="dxa"/>
            <w:tcBorders>
              <w:top w:val="single" w:sz="4" w:space="0" w:color="auto"/>
              <w:left w:val="single" w:sz="4" w:space="0" w:color="auto"/>
              <w:bottom w:val="single" w:sz="4" w:space="0" w:color="auto"/>
              <w:right w:val="single" w:sz="4" w:space="0" w:color="auto"/>
            </w:tcBorders>
            <w:shd w:val="clear" w:color="auto" w:fill="D9D9D9"/>
            <w:hideMark/>
          </w:tcPr>
          <w:p w14:paraId="1646FED0" w14:textId="77777777" w:rsidR="00136A93" w:rsidRPr="00BD1163" w:rsidRDefault="00136A93" w:rsidP="00443852">
            <w:pPr>
              <w:pStyle w:val="Tabulasvirsraksts"/>
            </w:pPr>
            <w:r w:rsidRPr="00BD1163">
              <w:t>Apraksts</w:t>
            </w:r>
          </w:p>
        </w:tc>
      </w:tr>
      <w:tr w:rsidR="00136A93" w:rsidRPr="00BD1163" w14:paraId="1646FED6" w14:textId="77777777" w:rsidTr="00136A93">
        <w:tc>
          <w:tcPr>
            <w:tcW w:w="2518" w:type="dxa"/>
            <w:tcBorders>
              <w:top w:val="single" w:sz="4" w:space="0" w:color="auto"/>
              <w:left w:val="single" w:sz="4" w:space="0" w:color="auto"/>
              <w:bottom w:val="single" w:sz="4" w:space="0" w:color="auto"/>
              <w:right w:val="single" w:sz="4" w:space="0" w:color="auto"/>
            </w:tcBorders>
            <w:hideMark/>
          </w:tcPr>
          <w:p w14:paraId="1646FED2" w14:textId="77777777" w:rsidR="00136A93" w:rsidRPr="00BD1163" w:rsidRDefault="00136A93" w:rsidP="00443852">
            <w:pPr>
              <w:pStyle w:val="Tabulasteksts"/>
              <w:rPr>
                <w:b/>
              </w:rPr>
            </w:pPr>
            <w:r w:rsidRPr="00BD1163">
              <w:rPr>
                <w:b/>
              </w:rPr>
              <w:t>Medicīnas ierīces</w:t>
            </w:r>
          </w:p>
        </w:tc>
        <w:tc>
          <w:tcPr>
            <w:tcW w:w="1985" w:type="dxa"/>
            <w:tcBorders>
              <w:top w:val="single" w:sz="4" w:space="0" w:color="auto"/>
              <w:left w:val="single" w:sz="4" w:space="0" w:color="auto"/>
              <w:bottom w:val="single" w:sz="4" w:space="0" w:color="auto"/>
              <w:right w:val="single" w:sz="4" w:space="0" w:color="auto"/>
            </w:tcBorders>
            <w:hideMark/>
          </w:tcPr>
          <w:p w14:paraId="1646FED3" w14:textId="77777777" w:rsidR="00136A93" w:rsidRPr="00BD1163" w:rsidRDefault="00136A93" w:rsidP="00443852">
            <w:pPr>
              <w:pStyle w:val="Tabulasteksts"/>
            </w:pPr>
            <w:r w:rsidRPr="00BD1163">
              <w:t>Salikts elements, saraksts</w:t>
            </w:r>
          </w:p>
        </w:tc>
        <w:tc>
          <w:tcPr>
            <w:tcW w:w="1559" w:type="dxa"/>
            <w:tcBorders>
              <w:top w:val="single" w:sz="4" w:space="0" w:color="auto"/>
              <w:left w:val="single" w:sz="4" w:space="0" w:color="auto"/>
              <w:bottom w:val="single" w:sz="4" w:space="0" w:color="auto"/>
              <w:right w:val="single" w:sz="4" w:space="0" w:color="auto"/>
            </w:tcBorders>
          </w:tcPr>
          <w:p w14:paraId="1646FED4" w14:textId="77777777" w:rsidR="00136A93" w:rsidRPr="00BD1163" w:rsidRDefault="00136A93" w:rsidP="00443852">
            <w:pPr>
              <w:pStyle w:val="Tabulasteksts"/>
            </w:pPr>
          </w:p>
        </w:tc>
        <w:tc>
          <w:tcPr>
            <w:tcW w:w="2466" w:type="dxa"/>
            <w:tcBorders>
              <w:top w:val="single" w:sz="4" w:space="0" w:color="auto"/>
              <w:left w:val="single" w:sz="4" w:space="0" w:color="auto"/>
              <w:bottom w:val="single" w:sz="4" w:space="0" w:color="auto"/>
              <w:right w:val="single" w:sz="4" w:space="0" w:color="auto"/>
            </w:tcBorders>
          </w:tcPr>
          <w:p w14:paraId="1646FED5" w14:textId="77777777" w:rsidR="00136A93" w:rsidRPr="00BD1163" w:rsidRDefault="00136A93" w:rsidP="00443852">
            <w:pPr>
              <w:pStyle w:val="Tabulasteksts"/>
            </w:pPr>
          </w:p>
        </w:tc>
      </w:tr>
      <w:tr w:rsidR="00136A93" w:rsidRPr="00BD1163" w14:paraId="1646FEDB" w14:textId="77777777" w:rsidTr="00136A93">
        <w:tc>
          <w:tcPr>
            <w:tcW w:w="2518" w:type="dxa"/>
            <w:tcBorders>
              <w:top w:val="single" w:sz="4" w:space="0" w:color="auto"/>
              <w:left w:val="single" w:sz="4" w:space="0" w:color="auto"/>
              <w:bottom w:val="single" w:sz="4" w:space="0" w:color="auto"/>
              <w:right w:val="single" w:sz="4" w:space="0" w:color="auto"/>
            </w:tcBorders>
            <w:hideMark/>
          </w:tcPr>
          <w:p w14:paraId="1646FED7" w14:textId="77777777" w:rsidR="00136A93" w:rsidRPr="00BD1163" w:rsidRDefault="00234CCC" w:rsidP="00443852">
            <w:pPr>
              <w:pStyle w:val="Tabulasteksts"/>
            </w:pPr>
            <w:r w:rsidRPr="00BD1163">
              <w:t>Pacienta ID</w:t>
            </w:r>
          </w:p>
        </w:tc>
        <w:tc>
          <w:tcPr>
            <w:tcW w:w="1985" w:type="dxa"/>
            <w:tcBorders>
              <w:top w:val="single" w:sz="4" w:space="0" w:color="auto"/>
              <w:left w:val="single" w:sz="4" w:space="0" w:color="auto"/>
              <w:bottom w:val="single" w:sz="4" w:space="0" w:color="auto"/>
              <w:right w:val="single" w:sz="4" w:space="0" w:color="auto"/>
            </w:tcBorders>
          </w:tcPr>
          <w:p w14:paraId="1646FED8" w14:textId="77777777" w:rsidR="00136A93" w:rsidRPr="00BD1163" w:rsidRDefault="00136A93" w:rsidP="00443852">
            <w:pPr>
              <w:pStyle w:val="Tabulasteksts"/>
            </w:pPr>
          </w:p>
        </w:tc>
        <w:tc>
          <w:tcPr>
            <w:tcW w:w="1559" w:type="dxa"/>
            <w:tcBorders>
              <w:top w:val="single" w:sz="4" w:space="0" w:color="auto"/>
              <w:left w:val="single" w:sz="4" w:space="0" w:color="auto"/>
              <w:bottom w:val="single" w:sz="4" w:space="0" w:color="auto"/>
              <w:right w:val="single" w:sz="4" w:space="0" w:color="auto"/>
            </w:tcBorders>
            <w:hideMark/>
          </w:tcPr>
          <w:p w14:paraId="1646FED9" w14:textId="77777777" w:rsidR="00136A93" w:rsidRPr="00BD1163" w:rsidRDefault="00136A93" w:rsidP="00443852">
            <w:pPr>
              <w:pStyle w:val="Tabulasteksts"/>
            </w:pPr>
            <w:r w:rsidRPr="00BD1163">
              <w:t>Obligāts</w:t>
            </w:r>
          </w:p>
        </w:tc>
        <w:tc>
          <w:tcPr>
            <w:tcW w:w="2466" w:type="dxa"/>
            <w:tcBorders>
              <w:top w:val="single" w:sz="4" w:space="0" w:color="auto"/>
              <w:left w:val="single" w:sz="4" w:space="0" w:color="auto"/>
              <w:bottom w:val="single" w:sz="4" w:space="0" w:color="auto"/>
              <w:right w:val="single" w:sz="4" w:space="0" w:color="auto"/>
            </w:tcBorders>
          </w:tcPr>
          <w:p w14:paraId="1646FEDA" w14:textId="77777777" w:rsidR="00136A93" w:rsidRPr="00BD1163" w:rsidRDefault="00136A93" w:rsidP="00443852">
            <w:pPr>
              <w:pStyle w:val="Tabulasteksts"/>
            </w:pPr>
          </w:p>
        </w:tc>
      </w:tr>
      <w:tr w:rsidR="00136A93" w:rsidRPr="00BD1163" w14:paraId="1646FEE0" w14:textId="77777777" w:rsidTr="00136A93">
        <w:tc>
          <w:tcPr>
            <w:tcW w:w="2518" w:type="dxa"/>
            <w:tcBorders>
              <w:top w:val="single" w:sz="4" w:space="0" w:color="auto"/>
              <w:left w:val="single" w:sz="4" w:space="0" w:color="auto"/>
              <w:bottom w:val="single" w:sz="4" w:space="0" w:color="auto"/>
              <w:right w:val="single" w:sz="4" w:space="0" w:color="auto"/>
            </w:tcBorders>
            <w:hideMark/>
          </w:tcPr>
          <w:p w14:paraId="1646FEDC" w14:textId="77777777" w:rsidR="00136A93" w:rsidRPr="00BD1163" w:rsidRDefault="00136A93" w:rsidP="00443852">
            <w:pPr>
              <w:pStyle w:val="Tabulasteksts"/>
            </w:pPr>
            <w:r w:rsidRPr="00BD1163">
              <w:lastRenderedPageBreak/>
              <w:t>Kods</w:t>
            </w:r>
          </w:p>
        </w:tc>
        <w:tc>
          <w:tcPr>
            <w:tcW w:w="1985" w:type="dxa"/>
            <w:tcBorders>
              <w:top w:val="single" w:sz="4" w:space="0" w:color="auto"/>
              <w:left w:val="single" w:sz="4" w:space="0" w:color="auto"/>
              <w:bottom w:val="single" w:sz="4" w:space="0" w:color="auto"/>
              <w:right w:val="single" w:sz="4" w:space="0" w:color="auto"/>
            </w:tcBorders>
          </w:tcPr>
          <w:p w14:paraId="1646FEDD" w14:textId="77777777" w:rsidR="00136A93" w:rsidRPr="00BD1163" w:rsidRDefault="00136A93" w:rsidP="00443852">
            <w:pPr>
              <w:pStyle w:val="Tabulasteksts"/>
            </w:pPr>
            <w:r w:rsidRPr="00BD1163">
              <w:t>Teksts</w:t>
            </w:r>
          </w:p>
        </w:tc>
        <w:tc>
          <w:tcPr>
            <w:tcW w:w="1559" w:type="dxa"/>
            <w:tcBorders>
              <w:top w:val="single" w:sz="4" w:space="0" w:color="auto"/>
              <w:left w:val="single" w:sz="4" w:space="0" w:color="auto"/>
              <w:bottom w:val="single" w:sz="4" w:space="0" w:color="auto"/>
              <w:right w:val="single" w:sz="4" w:space="0" w:color="auto"/>
            </w:tcBorders>
            <w:hideMark/>
          </w:tcPr>
          <w:p w14:paraId="1646FEDE" w14:textId="77777777" w:rsidR="00136A93" w:rsidRPr="00BD1163" w:rsidRDefault="00136A93" w:rsidP="00443852">
            <w:pPr>
              <w:pStyle w:val="Tabulasteksts"/>
            </w:pPr>
          </w:p>
        </w:tc>
        <w:tc>
          <w:tcPr>
            <w:tcW w:w="2466" w:type="dxa"/>
            <w:tcBorders>
              <w:top w:val="single" w:sz="4" w:space="0" w:color="auto"/>
              <w:left w:val="single" w:sz="4" w:space="0" w:color="auto"/>
              <w:bottom w:val="single" w:sz="4" w:space="0" w:color="auto"/>
              <w:right w:val="single" w:sz="4" w:space="0" w:color="auto"/>
            </w:tcBorders>
          </w:tcPr>
          <w:p w14:paraId="1646FEDF" w14:textId="77777777" w:rsidR="00136A93" w:rsidRPr="00BD1163" w:rsidRDefault="00136A93" w:rsidP="00443852">
            <w:pPr>
              <w:pStyle w:val="Tabulasteksts"/>
            </w:pPr>
            <w:r w:rsidRPr="00BD1163">
              <w:t>Med. ierīces kods.</w:t>
            </w:r>
          </w:p>
        </w:tc>
      </w:tr>
      <w:tr w:rsidR="00136A93" w:rsidRPr="00BD1163" w14:paraId="1646FEE5" w14:textId="77777777" w:rsidTr="00136A93">
        <w:tc>
          <w:tcPr>
            <w:tcW w:w="2518" w:type="dxa"/>
            <w:tcBorders>
              <w:top w:val="single" w:sz="4" w:space="0" w:color="auto"/>
              <w:left w:val="single" w:sz="4" w:space="0" w:color="auto"/>
              <w:bottom w:val="single" w:sz="4" w:space="0" w:color="auto"/>
              <w:right w:val="single" w:sz="4" w:space="0" w:color="auto"/>
            </w:tcBorders>
            <w:hideMark/>
          </w:tcPr>
          <w:p w14:paraId="1646FEE1" w14:textId="77777777" w:rsidR="00136A93" w:rsidRPr="00BD1163" w:rsidRDefault="00136A93" w:rsidP="00443852">
            <w:pPr>
              <w:pStyle w:val="Tabulasteksts"/>
            </w:pPr>
            <w:r w:rsidRPr="00BD1163">
              <w:t>Nosaukums</w:t>
            </w:r>
          </w:p>
        </w:tc>
        <w:tc>
          <w:tcPr>
            <w:tcW w:w="1985" w:type="dxa"/>
            <w:tcBorders>
              <w:top w:val="single" w:sz="4" w:space="0" w:color="auto"/>
              <w:left w:val="single" w:sz="4" w:space="0" w:color="auto"/>
              <w:bottom w:val="single" w:sz="4" w:space="0" w:color="auto"/>
              <w:right w:val="single" w:sz="4" w:space="0" w:color="auto"/>
            </w:tcBorders>
          </w:tcPr>
          <w:p w14:paraId="1646FEE2" w14:textId="77777777" w:rsidR="00136A93" w:rsidRPr="00BD1163" w:rsidRDefault="00136A93" w:rsidP="00443852">
            <w:pPr>
              <w:pStyle w:val="Tabulasteksts"/>
            </w:pPr>
            <w:r w:rsidRPr="00BD1163">
              <w:t>Teksts</w:t>
            </w:r>
          </w:p>
        </w:tc>
        <w:tc>
          <w:tcPr>
            <w:tcW w:w="1559" w:type="dxa"/>
            <w:tcBorders>
              <w:top w:val="single" w:sz="4" w:space="0" w:color="auto"/>
              <w:left w:val="single" w:sz="4" w:space="0" w:color="auto"/>
              <w:bottom w:val="single" w:sz="4" w:space="0" w:color="auto"/>
              <w:right w:val="single" w:sz="4" w:space="0" w:color="auto"/>
            </w:tcBorders>
            <w:hideMark/>
          </w:tcPr>
          <w:p w14:paraId="1646FEE3" w14:textId="77777777" w:rsidR="00136A93" w:rsidRPr="00BD1163" w:rsidRDefault="00136A93" w:rsidP="00443852">
            <w:pPr>
              <w:pStyle w:val="Tabulasteksts"/>
            </w:pPr>
            <w:r w:rsidRPr="00BD1163">
              <w:t>Obligāts</w:t>
            </w:r>
          </w:p>
        </w:tc>
        <w:tc>
          <w:tcPr>
            <w:tcW w:w="2466" w:type="dxa"/>
            <w:tcBorders>
              <w:top w:val="single" w:sz="4" w:space="0" w:color="auto"/>
              <w:left w:val="single" w:sz="4" w:space="0" w:color="auto"/>
              <w:bottom w:val="single" w:sz="4" w:space="0" w:color="auto"/>
              <w:right w:val="single" w:sz="4" w:space="0" w:color="auto"/>
            </w:tcBorders>
          </w:tcPr>
          <w:p w14:paraId="1646FEE4" w14:textId="77777777" w:rsidR="00136A93" w:rsidRPr="00BD1163" w:rsidRDefault="00136A93" w:rsidP="00443852">
            <w:pPr>
              <w:pStyle w:val="Tabulasteksts"/>
            </w:pPr>
            <w:r w:rsidRPr="00BD1163">
              <w:t>Med. ierīces nosaukums.</w:t>
            </w:r>
          </w:p>
        </w:tc>
      </w:tr>
      <w:tr w:rsidR="00136A93" w:rsidRPr="00BD1163" w14:paraId="1646FEEA" w14:textId="77777777" w:rsidTr="00136A93">
        <w:tc>
          <w:tcPr>
            <w:tcW w:w="2518" w:type="dxa"/>
            <w:tcBorders>
              <w:top w:val="single" w:sz="4" w:space="0" w:color="auto"/>
              <w:left w:val="single" w:sz="4" w:space="0" w:color="auto"/>
              <w:bottom w:val="single" w:sz="4" w:space="0" w:color="auto"/>
              <w:right w:val="single" w:sz="4" w:space="0" w:color="auto"/>
            </w:tcBorders>
            <w:hideMark/>
          </w:tcPr>
          <w:p w14:paraId="1646FEE6" w14:textId="77777777" w:rsidR="00136A93" w:rsidRPr="00BD1163" w:rsidRDefault="00136A93" w:rsidP="00443852">
            <w:pPr>
              <w:pStyle w:val="Tabulasteksts"/>
            </w:pPr>
            <w:r w:rsidRPr="00BD1163">
              <w:t>Ražotājs</w:t>
            </w:r>
          </w:p>
        </w:tc>
        <w:tc>
          <w:tcPr>
            <w:tcW w:w="1985" w:type="dxa"/>
            <w:tcBorders>
              <w:top w:val="single" w:sz="4" w:space="0" w:color="auto"/>
              <w:left w:val="single" w:sz="4" w:space="0" w:color="auto"/>
              <w:bottom w:val="single" w:sz="4" w:space="0" w:color="auto"/>
              <w:right w:val="single" w:sz="4" w:space="0" w:color="auto"/>
            </w:tcBorders>
          </w:tcPr>
          <w:p w14:paraId="1646FEE7" w14:textId="77777777" w:rsidR="00136A93" w:rsidRPr="00BD1163" w:rsidRDefault="00136A93" w:rsidP="00443852">
            <w:pPr>
              <w:pStyle w:val="Tabulasteksts"/>
            </w:pPr>
            <w:r w:rsidRPr="00BD1163">
              <w:t>Teksts</w:t>
            </w:r>
          </w:p>
        </w:tc>
        <w:tc>
          <w:tcPr>
            <w:tcW w:w="1559" w:type="dxa"/>
            <w:tcBorders>
              <w:top w:val="single" w:sz="4" w:space="0" w:color="auto"/>
              <w:left w:val="single" w:sz="4" w:space="0" w:color="auto"/>
              <w:bottom w:val="single" w:sz="4" w:space="0" w:color="auto"/>
              <w:right w:val="single" w:sz="4" w:space="0" w:color="auto"/>
            </w:tcBorders>
            <w:hideMark/>
          </w:tcPr>
          <w:p w14:paraId="1646FEE8" w14:textId="77777777" w:rsidR="00136A93" w:rsidRPr="00BD1163" w:rsidRDefault="00136A93" w:rsidP="00443852">
            <w:pPr>
              <w:pStyle w:val="Tabulasteksts"/>
            </w:pPr>
          </w:p>
        </w:tc>
        <w:tc>
          <w:tcPr>
            <w:tcW w:w="2466" w:type="dxa"/>
            <w:tcBorders>
              <w:top w:val="single" w:sz="4" w:space="0" w:color="auto"/>
              <w:left w:val="single" w:sz="4" w:space="0" w:color="auto"/>
              <w:bottom w:val="single" w:sz="4" w:space="0" w:color="auto"/>
              <w:right w:val="single" w:sz="4" w:space="0" w:color="auto"/>
            </w:tcBorders>
          </w:tcPr>
          <w:p w14:paraId="1646FEE9" w14:textId="77777777" w:rsidR="00136A93" w:rsidRPr="00BD1163" w:rsidRDefault="00136A93" w:rsidP="00443852">
            <w:pPr>
              <w:pStyle w:val="Tabulasteksts"/>
            </w:pPr>
            <w:r w:rsidRPr="00BD1163">
              <w:t>Med. ierīces ražotājs.</w:t>
            </w:r>
          </w:p>
        </w:tc>
      </w:tr>
      <w:tr w:rsidR="00136A93" w:rsidRPr="00BD1163" w14:paraId="1646FEEF" w14:textId="77777777" w:rsidTr="00136A93">
        <w:tc>
          <w:tcPr>
            <w:tcW w:w="2518" w:type="dxa"/>
            <w:tcBorders>
              <w:top w:val="single" w:sz="4" w:space="0" w:color="auto"/>
              <w:left w:val="single" w:sz="4" w:space="0" w:color="auto"/>
              <w:bottom w:val="single" w:sz="4" w:space="0" w:color="auto"/>
              <w:right w:val="single" w:sz="4" w:space="0" w:color="auto"/>
            </w:tcBorders>
            <w:hideMark/>
          </w:tcPr>
          <w:p w14:paraId="1646FEEB" w14:textId="77777777" w:rsidR="00136A93" w:rsidRPr="00BD1163" w:rsidRDefault="00136A93" w:rsidP="00443852">
            <w:pPr>
              <w:pStyle w:val="Tabulasteksts"/>
            </w:pPr>
            <w:r w:rsidRPr="00BD1163">
              <w:t>Sērija</w:t>
            </w:r>
          </w:p>
        </w:tc>
        <w:tc>
          <w:tcPr>
            <w:tcW w:w="1985" w:type="dxa"/>
            <w:tcBorders>
              <w:top w:val="single" w:sz="4" w:space="0" w:color="auto"/>
              <w:left w:val="single" w:sz="4" w:space="0" w:color="auto"/>
              <w:bottom w:val="single" w:sz="4" w:space="0" w:color="auto"/>
              <w:right w:val="single" w:sz="4" w:space="0" w:color="auto"/>
            </w:tcBorders>
          </w:tcPr>
          <w:p w14:paraId="1646FEEC" w14:textId="77777777" w:rsidR="00136A93" w:rsidRPr="00BD1163" w:rsidRDefault="00136A93" w:rsidP="00443852">
            <w:pPr>
              <w:pStyle w:val="Tabulasteksts"/>
            </w:pPr>
            <w:r w:rsidRPr="00BD1163">
              <w:t>Teksts</w:t>
            </w:r>
          </w:p>
        </w:tc>
        <w:tc>
          <w:tcPr>
            <w:tcW w:w="1559" w:type="dxa"/>
            <w:tcBorders>
              <w:top w:val="single" w:sz="4" w:space="0" w:color="auto"/>
              <w:left w:val="single" w:sz="4" w:space="0" w:color="auto"/>
              <w:bottom w:val="single" w:sz="4" w:space="0" w:color="auto"/>
              <w:right w:val="single" w:sz="4" w:space="0" w:color="auto"/>
            </w:tcBorders>
            <w:hideMark/>
          </w:tcPr>
          <w:p w14:paraId="1646FEED" w14:textId="77777777" w:rsidR="00136A93" w:rsidRPr="00BD1163" w:rsidRDefault="00136A93" w:rsidP="00443852">
            <w:pPr>
              <w:pStyle w:val="Tabulasteksts"/>
            </w:pPr>
          </w:p>
        </w:tc>
        <w:tc>
          <w:tcPr>
            <w:tcW w:w="2466" w:type="dxa"/>
            <w:tcBorders>
              <w:top w:val="single" w:sz="4" w:space="0" w:color="auto"/>
              <w:left w:val="single" w:sz="4" w:space="0" w:color="auto"/>
              <w:bottom w:val="single" w:sz="4" w:space="0" w:color="auto"/>
              <w:right w:val="single" w:sz="4" w:space="0" w:color="auto"/>
            </w:tcBorders>
          </w:tcPr>
          <w:p w14:paraId="1646FEEE" w14:textId="77777777" w:rsidR="00136A93" w:rsidRPr="00BD1163" w:rsidRDefault="00136A93" w:rsidP="00443852">
            <w:pPr>
              <w:pStyle w:val="Tabulasteksts"/>
            </w:pPr>
            <w:r w:rsidRPr="00BD1163">
              <w:t>Med. ierīces sērija, lote.</w:t>
            </w:r>
          </w:p>
        </w:tc>
      </w:tr>
      <w:tr w:rsidR="00136A93" w:rsidRPr="00BD1163" w14:paraId="1646FEF4" w14:textId="77777777" w:rsidTr="00136A93">
        <w:tc>
          <w:tcPr>
            <w:tcW w:w="2518" w:type="dxa"/>
            <w:tcBorders>
              <w:top w:val="single" w:sz="4" w:space="0" w:color="auto"/>
              <w:left w:val="single" w:sz="4" w:space="0" w:color="auto"/>
              <w:bottom w:val="single" w:sz="4" w:space="0" w:color="auto"/>
              <w:right w:val="single" w:sz="4" w:space="0" w:color="auto"/>
            </w:tcBorders>
            <w:hideMark/>
          </w:tcPr>
          <w:p w14:paraId="1646FEF0" w14:textId="77777777" w:rsidR="00136A93" w:rsidRPr="00BD1163" w:rsidRDefault="00136A93" w:rsidP="00443852">
            <w:pPr>
              <w:pStyle w:val="Tabulasteksts"/>
            </w:pPr>
            <w:r w:rsidRPr="00BD1163">
              <w:t>Ārstniecības iestāde</w:t>
            </w:r>
          </w:p>
        </w:tc>
        <w:tc>
          <w:tcPr>
            <w:tcW w:w="1985" w:type="dxa"/>
            <w:tcBorders>
              <w:top w:val="single" w:sz="4" w:space="0" w:color="auto"/>
              <w:left w:val="single" w:sz="4" w:space="0" w:color="auto"/>
              <w:bottom w:val="single" w:sz="4" w:space="0" w:color="auto"/>
              <w:right w:val="single" w:sz="4" w:space="0" w:color="auto"/>
            </w:tcBorders>
          </w:tcPr>
          <w:p w14:paraId="1646FEF1" w14:textId="77777777" w:rsidR="00136A93" w:rsidRPr="00BD1163" w:rsidRDefault="00136A93" w:rsidP="00443852">
            <w:pPr>
              <w:pStyle w:val="Tabulasteksts"/>
            </w:pPr>
            <w:r w:rsidRPr="00BD1163">
              <w:t>Klasificēts</w:t>
            </w:r>
          </w:p>
        </w:tc>
        <w:tc>
          <w:tcPr>
            <w:tcW w:w="1559" w:type="dxa"/>
            <w:tcBorders>
              <w:top w:val="single" w:sz="4" w:space="0" w:color="auto"/>
              <w:left w:val="single" w:sz="4" w:space="0" w:color="auto"/>
              <w:bottom w:val="single" w:sz="4" w:space="0" w:color="auto"/>
              <w:right w:val="single" w:sz="4" w:space="0" w:color="auto"/>
            </w:tcBorders>
            <w:hideMark/>
          </w:tcPr>
          <w:p w14:paraId="1646FEF2" w14:textId="77777777" w:rsidR="00136A93" w:rsidRPr="00BD1163" w:rsidRDefault="00136A93" w:rsidP="00443852">
            <w:pPr>
              <w:pStyle w:val="Tabulasteksts"/>
            </w:pPr>
          </w:p>
        </w:tc>
        <w:tc>
          <w:tcPr>
            <w:tcW w:w="2466" w:type="dxa"/>
            <w:vMerge w:val="restart"/>
            <w:tcBorders>
              <w:top w:val="single" w:sz="4" w:space="0" w:color="auto"/>
              <w:left w:val="single" w:sz="4" w:space="0" w:color="auto"/>
              <w:right w:val="single" w:sz="4" w:space="0" w:color="auto"/>
            </w:tcBorders>
          </w:tcPr>
          <w:p w14:paraId="1646FEF3" w14:textId="77777777" w:rsidR="00136A93" w:rsidRPr="00BD1163" w:rsidRDefault="00136A93" w:rsidP="00443852">
            <w:pPr>
              <w:pStyle w:val="Tabulasteksts"/>
            </w:pPr>
            <w:r w:rsidRPr="00BD1163">
              <w:t>Ārstniecības iestāde, kas med. ierīci implementējusi.</w:t>
            </w:r>
          </w:p>
        </w:tc>
      </w:tr>
      <w:tr w:rsidR="00136A93" w:rsidRPr="00BD1163" w14:paraId="1646FEF9" w14:textId="77777777" w:rsidTr="00136A93">
        <w:tc>
          <w:tcPr>
            <w:tcW w:w="2518" w:type="dxa"/>
            <w:tcBorders>
              <w:top w:val="single" w:sz="4" w:space="0" w:color="auto"/>
              <w:left w:val="single" w:sz="4" w:space="0" w:color="auto"/>
              <w:bottom w:val="single" w:sz="4" w:space="0" w:color="auto"/>
              <w:right w:val="single" w:sz="4" w:space="0" w:color="auto"/>
            </w:tcBorders>
            <w:hideMark/>
          </w:tcPr>
          <w:p w14:paraId="1646FEF5" w14:textId="77777777" w:rsidR="00136A93" w:rsidRPr="00BD1163" w:rsidRDefault="00136A93" w:rsidP="00443852">
            <w:pPr>
              <w:pStyle w:val="Tabulasteksts"/>
            </w:pPr>
            <w:r w:rsidRPr="00BD1163">
              <w:t>Ārstniecības iestādes kods</w:t>
            </w:r>
          </w:p>
        </w:tc>
        <w:tc>
          <w:tcPr>
            <w:tcW w:w="1985" w:type="dxa"/>
            <w:tcBorders>
              <w:top w:val="single" w:sz="4" w:space="0" w:color="auto"/>
              <w:left w:val="single" w:sz="4" w:space="0" w:color="auto"/>
              <w:bottom w:val="single" w:sz="4" w:space="0" w:color="auto"/>
              <w:right w:val="single" w:sz="4" w:space="0" w:color="auto"/>
            </w:tcBorders>
          </w:tcPr>
          <w:p w14:paraId="1646FEF6" w14:textId="77777777" w:rsidR="00136A93" w:rsidRPr="00BD1163" w:rsidRDefault="00136A93" w:rsidP="00443852">
            <w:pPr>
              <w:pStyle w:val="Tabulasteksts"/>
            </w:pPr>
            <w:r w:rsidRPr="00BD1163">
              <w:t>Teksts</w:t>
            </w:r>
          </w:p>
        </w:tc>
        <w:tc>
          <w:tcPr>
            <w:tcW w:w="1559" w:type="dxa"/>
            <w:tcBorders>
              <w:top w:val="single" w:sz="4" w:space="0" w:color="auto"/>
              <w:left w:val="single" w:sz="4" w:space="0" w:color="auto"/>
              <w:bottom w:val="single" w:sz="4" w:space="0" w:color="auto"/>
              <w:right w:val="single" w:sz="4" w:space="0" w:color="auto"/>
            </w:tcBorders>
            <w:hideMark/>
          </w:tcPr>
          <w:p w14:paraId="1646FEF7" w14:textId="77777777" w:rsidR="00136A93" w:rsidRPr="00BD1163" w:rsidRDefault="00136A93" w:rsidP="00443852">
            <w:pPr>
              <w:pStyle w:val="Tabulasteksts"/>
            </w:pPr>
          </w:p>
        </w:tc>
        <w:tc>
          <w:tcPr>
            <w:tcW w:w="2466" w:type="dxa"/>
            <w:vMerge/>
            <w:tcBorders>
              <w:left w:val="single" w:sz="4" w:space="0" w:color="auto"/>
              <w:right w:val="single" w:sz="4" w:space="0" w:color="auto"/>
            </w:tcBorders>
          </w:tcPr>
          <w:p w14:paraId="1646FEF8" w14:textId="77777777" w:rsidR="00136A93" w:rsidRPr="00BD1163" w:rsidRDefault="00136A93" w:rsidP="00443852">
            <w:pPr>
              <w:pStyle w:val="Tabulasteksts"/>
            </w:pPr>
          </w:p>
        </w:tc>
      </w:tr>
      <w:tr w:rsidR="00136A93" w:rsidRPr="00BD1163" w14:paraId="1646FEFE" w14:textId="77777777" w:rsidTr="00136A93">
        <w:tc>
          <w:tcPr>
            <w:tcW w:w="2518" w:type="dxa"/>
            <w:tcBorders>
              <w:top w:val="single" w:sz="4" w:space="0" w:color="auto"/>
              <w:left w:val="single" w:sz="4" w:space="0" w:color="auto"/>
              <w:bottom w:val="single" w:sz="4" w:space="0" w:color="auto"/>
              <w:right w:val="single" w:sz="4" w:space="0" w:color="auto"/>
            </w:tcBorders>
            <w:hideMark/>
          </w:tcPr>
          <w:p w14:paraId="1646FEFA" w14:textId="77777777" w:rsidR="00136A93" w:rsidRPr="00BD1163" w:rsidRDefault="00136A93" w:rsidP="00443852">
            <w:pPr>
              <w:pStyle w:val="Tabulasteksts"/>
            </w:pPr>
            <w:r w:rsidRPr="00BD1163">
              <w:t>Ārstniecības iestādes nosaukums</w:t>
            </w:r>
          </w:p>
        </w:tc>
        <w:tc>
          <w:tcPr>
            <w:tcW w:w="1985" w:type="dxa"/>
            <w:tcBorders>
              <w:top w:val="single" w:sz="4" w:space="0" w:color="auto"/>
              <w:left w:val="single" w:sz="4" w:space="0" w:color="auto"/>
              <w:bottom w:val="single" w:sz="4" w:space="0" w:color="auto"/>
              <w:right w:val="single" w:sz="4" w:space="0" w:color="auto"/>
            </w:tcBorders>
          </w:tcPr>
          <w:p w14:paraId="1646FEFB" w14:textId="77777777" w:rsidR="00136A93" w:rsidRPr="00BD1163" w:rsidRDefault="00136A93" w:rsidP="00443852">
            <w:pPr>
              <w:pStyle w:val="Tabulasteksts"/>
            </w:pPr>
            <w:r w:rsidRPr="00BD1163">
              <w:t>Teksts</w:t>
            </w:r>
          </w:p>
        </w:tc>
        <w:tc>
          <w:tcPr>
            <w:tcW w:w="1559" w:type="dxa"/>
            <w:tcBorders>
              <w:top w:val="single" w:sz="4" w:space="0" w:color="auto"/>
              <w:left w:val="single" w:sz="4" w:space="0" w:color="auto"/>
              <w:bottom w:val="single" w:sz="4" w:space="0" w:color="auto"/>
              <w:right w:val="single" w:sz="4" w:space="0" w:color="auto"/>
            </w:tcBorders>
            <w:hideMark/>
          </w:tcPr>
          <w:p w14:paraId="1646FEFC" w14:textId="77777777" w:rsidR="00136A93" w:rsidRPr="00BD1163" w:rsidRDefault="00136A93" w:rsidP="00443852">
            <w:pPr>
              <w:pStyle w:val="Tabulasteksts"/>
            </w:pPr>
          </w:p>
        </w:tc>
        <w:tc>
          <w:tcPr>
            <w:tcW w:w="2466" w:type="dxa"/>
            <w:vMerge/>
            <w:tcBorders>
              <w:left w:val="single" w:sz="4" w:space="0" w:color="auto"/>
              <w:bottom w:val="single" w:sz="4" w:space="0" w:color="auto"/>
              <w:right w:val="single" w:sz="4" w:space="0" w:color="auto"/>
            </w:tcBorders>
          </w:tcPr>
          <w:p w14:paraId="1646FEFD" w14:textId="77777777" w:rsidR="00136A93" w:rsidRPr="00BD1163" w:rsidRDefault="00136A93" w:rsidP="00443852">
            <w:pPr>
              <w:pStyle w:val="Tabulasteksts"/>
            </w:pPr>
          </w:p>
        </w:tc>
      </w:tr>
      <w:tr w:rsidR="00136A93" w:rsidRPr="00BD1163" w14:paraId="1646FF03" w14:textId="77777777" w:rsidTr="00136A93">
        <w:tc>
          <w:tcPr>
            <w:tcW w:w="2518" w:type="dxa"/>
            <w:tcBorders>
              <w:top w:val="single" w:sz="4" w:space="0" w:color="auto"/>
              <w:left w:val="single" w:sz="4" w:space="0" w:color="auto"/>
              <w:bottom w:val="single" w:sz="4" w:space="0" w:color="auto"/>
              <w:right w:val="single" w:sz="4" w:space="0" w:color="auto"/>
            </w:tcBorders>
            <w:hideMark/>
          </w:tcPr>
          <w:p w14:paraId="1646FEFF" w14:textId="77777777" w:rsidR="00136A93" w:rsidRPr="00BD1163" w:rsidRDefault="00136A93" w:rsidP="00443852">
            <w:pPr>
              <w:pStyle w:val="Tabulasteksts"/>
            </w:pPr>
            <w:r w:rsidRPr="00BD1163">
              <w:t>Datums</w:t>
            </w:r>
          </w:p>
        </w:tc>
        <w:tc>
          <w:tcPr>
            <w:tcW w:w="1985" w:type="dxa"/>
            <w:tcBorders>
              <w:top w:val="single" w:sz="4" w:space="0" w:color="auto"/>
              <w:left w:val="single" w:sz="4" w:space="0" w:color="auto"/>
              <w:bottom w:val="single" w:sz="4" w:space="0" w:color="auto"/>
              <w:right w:val="single" w:sz="4" w:space="0" w:color="auto"/>
            </w:tcBorders>
          </w:tcPr>
          <w:p w14:paraId="1646FF00" w14:textId="77777777" w:rsidR="00136A93" w:rsidRPr="00BD1163" w:rsidRDefault="00136A93" w:rsidP="00443852">
            <w:pPr>
              <w:pStyle w:val="Tabulasteksts"/>
            </w:pPr>
            <w:r w:rsidRPr="00BD1163">
              <w:t>Datums un laiks</w:t>
            </w:r>
          </w:p>
        </w:tc>
        <w:tc>
          <w:tcPr>
            <w:tcW w:w="1559" w:type="dxa"/>
            <w:tcBorders>
              <w:top w:val="single" w:sz="4" w:space="0" w:color="auto"/>
              <w:left w:val="single" w:sz="4" w:space="0" w:color="auto"/>
              <w:bottom w:val="single" w:sz="4" w:space="0" w:color="auto"/>
              <w:right w:val="single" w:sz="4" w:space="0" w:color="auto"/>
            </w:tcBorders>
            <w:hideMark/>
          </w:tcPr>
          <w:p w14:paraId="1646FF01" w14:textId="77777777" w:rsidR="00136A93" w:rsidRPr="00BD1163" w:rsidRDefault="00136A93" w:rsidP="00443852">
            <w:pPr>
              <w:pStyle w:val="Tabulasteksts"/>
            </w:pPr>
            <w:r w:rsidRPr="00BD1163">
              <w:t>Obligāts</w:t>
            </w:r>
          </w:p>
        </w:tc>
        <w:tc>
          <w:tcPr>
            <w:tcW w:w="2466" w:type="dxa"/>
            <w:tcBorders>
              <w:top w:val="single" w:sz="4" w:space="0" w:color="auto"/>
              <w:left w:val="single" w:sz="4" w:space="0" w:color="auto"/>
              <w:bottom w:val="single" w:sz="4" w:space="0" w:color="auto"/>
              <w:right w:val="single" w:sz="4" w:space="0" w:color="auto"/>
            </w:tcBorders>
          </w:tcPr>
          <w:p w14:paraId="1646FF02" w14:textId="77777777" w:rsidR="00136A93" w:rsidRPr="00BD1163" w:rsidRDefault="00136A93" w:rsidP="00443852">
            <w:pPr>
              <w:pStyle w:val="Tabulasteksts"/>
            </w:pPr>
            <w:r w:rsidRPr="00BD1163">
              <w:t>Med. ierīces implementēšanas datums.</w:t>
            </w:r>
          </w:p>
        </w:tc>
      </w:tr>
    </w:tbl>
    <w:p w14:paraId="1646FF04" w14:textId="77777777" w:rsidR="001471CC" w:rsidRPr="00BD1163" w:rsidRDefault="001471CC" w:rsidP="005A0AE0">
      <w:pPr>
        <w:pStyle w:val="Boldtie"/>
      </w:pPr>
    </w:p>
    <w:p w14:paraId="1646FF05" w14:textId="77777777" w:rsidR="00FD52F0" w:rsidRPr="00BD1163" w:rsidRDefault="00136A93" w:rsidP="00443852">
      <w:pPr>
        <w:pStyle w:val="BodyText"/>
      </w:pPr>
      <w:r w:rsidRPr="00BD1163">
        <w:rPr>
          <w:b/>
        </w:rPr>
        <w:t xml:space="preserve">Darbības apraksts: </w:t>
      </w:r>
    </w:p>
    <w:p w14:paraId="1646FF06" w14:textId="77777777" w:rsidR="0023045C" w:rsidRPr="00BD1163" w:rsidRDefault="0023045C" w:rsidP="00443852">
      <w:pPr>
        <w:pStyle w:val="BodyText"/>
      </w:pPr>
      <w:r w:rsidRPr="00BD1163">
        <w:t>1. Pārbauda lietotāja tiesības. Ja tiesību nav</w:t>
      </w:r>
      <w:r w:rsidR="004A0A6E" w:rsidRPr="00BD1163">
        <w:t>, atgriež kļūdu.</w:t>
      </w:r>
    </w:p>
    <w:p w14:paraId="1646FF07" w14:textId="77777777" w:rsidR="00136A93" w:rsidRPr="00BD1163" w:rsidRDefault="00136A93" w:rsidP="00443852">
      <w:pPr>
        <w:pStyle w:val="BodyText"/>
      </w:pPr>
      <w:r w:rsidRPr="00BD1163">
        <w:t>2. Ja norādīts ārstniecības iestādes identifikators, bet nav norādīts kods un nosaukums, tad no klasifikatora nosaka koda un nosaukuma vērtības.</w:t>
      </w:r>
    </w:p>
    <w:p w14:paraId="1646FF08" w14:textId="77777777" w:rsidR="00136A93" w:rsidRPr="00BD1163" w:rsidRDefault="00136A93" w:rsidP="00443852">
      <w:pPr>
        <w:pStyle w:val="BodyText"/>
      </w:pPr>
      <w:r w:rsidRPr="00BD1163">
        <w:t>3. Pacienta kartes veselības pamatdatiem pievieno medicīnas ierīces ierakstu.</w:t>
      </w:r>
    </w:p>
    <w:p w14:paraId="1646FF09" w14:textId="77777777" w:rsidR="00FD52F0" w:rsidRPr="00BD1163" w:rsidRDefault="00136A93" w:rsidP="00443852">
      <w:pPr>
        <w:pStyle w:val="BodyText"/>
      </w:pPr>
      <w:r w:rsidRPr="00BD1163">
        <w:rPr>
          <w:b/>
        </w:rPr>
        <w:t xml:space="preserve">Izejas dati: </w:t>
      </w:r>
    </w:p>
    <w:p w14:paraId="1646FF0A" w14:textId="1AB1F412"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70" w:name="_Toc423074748"/>
      <w:bookmarkStart w:id="571" w:name="_Toc122439994"/>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68</w:t>
      </w:r>
      <w:r w:rsidR="00115C4A" w:rsidRPr="00BD1163">
        <w:fldChar w:fldCharType="end"/>
      </w:r>
      <w:r w:rsidRPr="00BD1163">
        <w:t xml:space="preserve">. tabula. Funkcijas </w:t>
      </w:r>
      <w:r w:rsidR="00E917B8" w:rsidRPr="00BD1163">
        <w:t>Pievienot medicīnas ierīci</w:t>
      </w:r>
      <w:r w:rsidRPr="00BD1163">
        <w:t xml:space="preserve"> izejas datu apraksts</w:t>
      </w:r>
      <w:bookmarkEnd w:id="570"/>
      <w:bookmarkEnd w:id="5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136A93" w:rsidRPr="00BD1163" w14:paraId="1646FF0E" w14:textId="77777777" w:rsidTr="00136A93">
        <w:trPr>
          <w:tblHeader/>
        </w:trPr>
        <w:tc>
          <w:tcPr>
            <w:tcW w:w="1809" w:type="pct"/>
            <w:tcBorders>
              <w:top w:val="single" w:sz="4" w:space="0" w:color="auto"/>
              <w:left w:val="single" w:sz="4" w:space="0" w:color="auto"/>
              <w:bottom w:val="single" w:sz="4" w:space="0" w:color="auto"/>
              <w:right w:val="single" w:sz="4" w:space="0" w:color="auto"/>
            </w:tcBorders>
            <w:shd w:val="clear" w:color="auto" w:fill="D9D9D9"/>
            <w:hideMark/>
          </w:tcPr>
          <w:p w14:paraId="1646FF0B" w14:textId="77777777" w:rsidR="00136A93" w:rsidRPr="00BD1163" w:rsidRDefault="00136A93" w:rsidP="00443852">
            <w:pPr>
              <w:pStyle w:val="Tabulasvirsraksts"/>
            </w:pPr>
            <w:r w:rsidRPr="00BD1163">
              <w:t>Elements</w:t>
            </w:r>
          </w:p>
        </w:tc>
        <w:tc>
          <w:tcPr>
            <w:tcW w:w="1662" w:type="pct"/>
            <w:tcBorders>
              <w:top w:val="single" w:sz="4" w:space="0" w:color="auto"/>
              <w:left w:val="single" w:sz="4" w:space="0" w:color="auto"/>
              <w:bottom w:val="single" w:sz="4" w:space="0" w:color="auto"/>
              <w:right w:val="single" w:sz="4" w:space="0" w:color="auto"/>
            </w:tcBorders>
            <w:shd w:val="clear" w:color="auto" w:fill="D9D9D9"/>
            <w:hideMark/>
          </w:tcPr>
          <w:p w14:paraId="1646FF0C" w14:textId="77777777" w:rsidR="00136A93" w:rsidRPr="00BD1163" w:rsidRDefault="00136A93" w:rsidP="00443852">
            <w:pPr>
              <w:pStyle w:val="Tabulasvirsraksts"/>
            </w:pPr>
            <w:r w:rsidRPr="00BD1163">
              <w:t>Tips</w:t>
            </w:r>
          </w:p>
        </w:tc>
        <w:tc>
          <w:tcPr>
            <w:tcW w:w="1529" w:type="pct"/>
            <w:tcBorders>
              <w:top w:val="single" w:sz="4" w:space="0" w:color="auto"/>
              <w:left w:val="single" w:sz="4" w:space="0" w:color="auto"/>
              <w:bottom w:val="single" w:sz="4" w:space="0" w:color="auto"/>
              <w:right w:val="single" w:sz="4" w:space="0" w:color="auto"/>
            </w:tcBorders>
            <w:shd w:val="clear" w:color="auto" w:fill="D9D9D9"/>
            <w:hideMark/>
          </w:tcPr>
          <w:p w14:paraId="1646FF0D" w14:textId="77777777" w:rsidR="00136A93" w:rsidRPr="00BD1163" w:rsidRDefault="00136A93" w:rsidP="00443852">
            <w:pPr>
              <w:pStyle w:val="Tabulasvirsraksts"/>
            </w:pPr>
            <w:r w:rsidRPr="00BD1163">
              <w:t>Apraksts</w:t>
            </w:r>
          </w:p>
        </w:tc>
      </w:tr>
      <w:tr w:rsidR="00136A93" w:rsidRPr="00BD1163" w14:paraId="1646FF12"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F0F" w14:textId="77777777" w:rsidR="00136A93" w:rsidRPr="00BD1163" w:rsidRDefault="00136A93" w:rsidP="00443852">
            <w:pPr>
              <w:pStyle w:val="Tabulasteksts"/>
              <w:rPr>
                <w:b/>
              </w:rPr>
            </w:pPr>
            <w:r w:rsidRPr="00BD1163">
              <w:rPr>
                <w:b/>
              </w:rPr>
              <w:t>Medicīnas ierīces</w:t>
            </w:r>
          </w:p>
        </w:tc>
        <w:tc>
          <w:tcPr>
            <w:tcW w:w="1662" w:type="pct"/>
            <w:tcBorders>
              <w:top w:val="single" w:sz="4" w:space="0" w:color="auto"/>
              <w:left w:val="single" w:sz="4" w:space="0" w:color="auto"/>
              <w:bottom w:val="single" w:sz="4" w:space="0" w:color="auto"/>
              <w:right w:val="single" w:sz="4" w:space="0" w:color="auto"/>
            </w:tcBorders>
            <w:hideMark/>
          </w:tcPr>
          <w:p w14:paraId="1646FF10" w14:textId="77777777" w:rsidR="00136A93" w:rsidRPr="00BD1163" w:rsidRDefault="00136A93" w:rsidP="00443852">
            <w:pPr>
              <w:pStyle w:val="Tabulasteksts"/>
            </w:pPr>
            <w:r w:rsidRPr="00BD1163">
              <w:t>Salikts elements, Saraksts</w:t>
            </w:r>
          </w:p>
        </w:tc>
        <w:tc>
          <w:tcPr>
            <w:tcW w:w="1529" w:type="pct"/>
            <w:tcBorders>
              <w:top w:val="single" w:sz="4" w:space="0" w:color="auto"/>
              <w:left w:val="single" w:sz="4" w:space="0" w:color="auto"/>
              <w:bottom w:val="single" w:sz="4" w:space="0" w:color="auto"/>
              <w:right w:val="single" w:sz="4" w:space="0" w:color="auto"/>
            </w:tcBorders>
          </w:tcPr>
          <w:p w14:paraId="1646FF11" w14:textId="77777777" w:rsidR="00136A93" w:rsidRPr="00BD1163" w:rsidRDefault="00136A93" w:rsidP="00443852">
            <w:pPr>
              <w:pStyle w:val="Tabulasteksts"/>
            </w:pPr>
          </w:p>
        </w:tc>
      </w:tr>
      <w:tr w:rsidR="00136A93" w:rsidRPr="00BD1163" w14:paraId="1646FF16"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F13" w14:textId="77777777" w:rsidR="00136A93" w:rsidRPr="00BD1163" w:rsidRDefault="00136A93" w:rsidP="00443852">
            <w:pPr>
              <w:pStyle w:val="Tabulasteksts"/>
            </w:pPr>
            <w:r w:rsidRPr="00BD1163">
              <w:t>Med. ierīces identifikators</w:t>
            </w:r>
          </w:p>
        </w:tc>
        <w:tc>
          <w:tcPr>
            <w:tcW w:w="1662" w:type="pct"/>
            <w:tcBorders>
              <w:top w:val="single" w:sz="4" w:space="0" w:color="auto"/>
              <w:left w:val="single" w:sz="4" w:space="0" w:color="auto"/>
              <w:bottom w:val="single" w:sz="4" w:space="0" w:color="auto"/>
              <w:right w:val="single" w:sz="4" w:space="0" w:color="auto"/>
            </w:tcBorders>
          </w:tcPr>
          <w:p w14:paraId="1646FF14" w14:textId="77777777" w:rsidR="00136A93" w:rsidRPr="00BD1163" w:rsidRDefault="00136A93" w:rsidP="00443852">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1646FF15" w14:textId="77777777" w:rsidR="00136A93" w:rsidRPr="00BD1163" w:rsidRDefault="00136A93" w:rsidP="00443852">
            <w:pPr>
              <w:pStyle w:val="Tabulasteksts"/>
            </w:pPr>
          </w:p>
        </w:tc>
      </w:tr>
      <w:tr w:rsidR="00136A93" w:rsidRPr="00BD1163" w14:paraId="1646FF1A"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F17" w14:textId="77777777" w:rsidR="00136A93" w:rsidRPr="00BD1163" w:rsidRDefault="00136A93" w:rsidP="00443852">
            <w:pPr>
              <w:pStyle w:val="Tabulasteksts"/>
              <w:rPr>
                <w:b/>
              </w:rPr>
            </w:pPr>
            <w:r w:rsidRPr="00BD1163">
              <w:rPr>
                <w:b/>
              </w:rPr>
              <w:t>Kļūdas</w:t>
            </w:r>
          </w:p>
        </w:tc>
        <w:tc>
          <w:tcPr>
            <w:tcW w:w="1662" w:type="pct"/>
            <w:tcBorders>
              <w:top w:val="single" w:sz="4" w:space="0" w:color="auto"/>
              <w:left w:val="single" w:sz="4" w:space="0" w:color="auto"/>
              <w:bottom w:val="single" w:sz="4" w:space="0" w:color="auto"/>
              <w:right w:val="single" w:sz="4" w:space="0" w:color="auto"/>
            </w:tcBorders>
            <w:hideMark/>
          </w:tcPr>
          <w:p w14:paraId="1646FF18" w14:textId="77777777" w:rsidR="00136A93" w:rsidRPr="00BD1163" w:rsidRDefault="00136A93" w:rsidP="00443852">
            <w:pPr>
              <w:pStyle w:val="Tabulasteksts"/>
            </w:pPr>
            <w:r w:rsidRPr="00BD1163">
              <w:t xml:space="preserve">Salikts elements, Saraksts </w:t>
            </w:r>
          </w:p>
        </w:tc>
        <w:tc>
          <w:tcPr>
            <w:tcW w:w="1529" w:type="pct"/>
            <w:tcBorders>
              <w:top w:val="single" w:sz="4" w:space="0" w:color="auto"/>
              <w:left w:val="single" w:sz="4" w:space="0" w:color="auto"/>
              <w:bottom w:val="single" w:sz="4" w:space="0" w:color="auto"/>
              <w:right w:val="single" w:sz="4" w:space="0" w:color="auto"/>
            </w:tcBorders>
            <w:hideMark/>
          </w:tcPr>
          <w:p w14:paraId="1646FF19" w14:textId="77777777" w:rsidR="00136A93" w:rsidRPr="00BD1163" w:rsidRDefault="00136A93" w:rsidP="00443852">
            <w:pPr>
              <w:pStyle w:val="Tabulasteksts"/>
            </w:pPr>
            <w:r w:rsidRPr="00BD1163">
              <w:t>Ja apstrādes laikā tika fiksētas kļūdas, tad atgriež kļūdu sarakstu.</w:t>
            </w:r>
          </w:p>
        </w:tc>
      </w:tr>
    </w:tbl>
    <w:p w14:paraId="1646FF1B" w14:textId="77777777" w:rsidR="00136A93" w:rsidRPr="00BD1163" w:rsidRDefault="00136A93" w:rsidP="005A0AE0"/>
    <w:p w14:paraId="1646FF1C" w14:textId="77777777" w:rsidR="00371A6E" w:rsidRPr="00BD1163" w:rsidRDefault="00371A6E" w:rsidP="005A0AE0">
      <w:pPr>
        <w:pStyle w:val="Heading4"/>
      </w:pPr>
      <w:bookmarkStart w:id="572" w:name="_Toc423074578"/>
      <w:bookmarkStart w:id="573" w:name="_Ref289416706"/>
      <w:bookmarkStart w:id="574" w:name="_Ref289416741"/>
      <w:bookmarkStart w:id="575" w:name="_Ref289417217"/>
      <w:bookmarkStart w:id="576" w:name="_Ref289417220"/>
      <w:bookmarkStart w:id="577" w:name="_Ref289417271"/>
      <w:bookmarkStart w:id="578" w:name="_Ref289417274"/>
      <w:bookmarkStart w:id="579" w:name="_Ref289417621"/>
      <w:bookmarkStart w:id="580" w:name="_Ref289417625"/>
      <w:r w:rsidRPr="00BD1163">
        <w:t>Mainīt veselības pamatdatu ieraksta statusu</w:t>
      </w:r>
      <w:bookmarkEnd w:id="572"/>
      <w:r w:rsidRPr="00BD1163">
        <w:t xml:space="preserve"> </w:t>
      </w:r>
      <w:bookmarkEnd w:id="573"/>
      <w:bookmarkEnd w:id="574"/>
      <w:bookmarkEnd w:id="575"/>
      <w:bookmarkEnd w:id="576"/>
      <w:bookmarkEnd w:id="577"/>
      <w:bookmarkEnd w:id="578"/>
      <w:bookmarkEnd w:id="579"/>
      <w:bookmarkEnd w:id="580"/>
    </w:p>
    <w:p w14:paraId="1646FF1D" w14:textId="77777777" w:rsidR="00371A6E" w:rsidRPr="00BD1163" w:rsidRDefault="00371A6E" w:rsidP="00443852">
      <w:pPr>
        <w:pStyle w:val="BodyText"/>
      </w:pPr>
      <w:r w:rsidRPr="00BD1163">
        <w:t>FUN-001</w:t>
      </w:r>
      <w:r w:rsidR="00970913" w:rsidRPr="00BD1163">
        <w:t>60</w:t>
      </w:r>
      <w:r w:rsidRPr="00BD1163">
        <w:tab/>
        <w:t xml:space="preserve">Sistēmā jābūt pieejamai funkcijai, ar kuras palīdzību var mainīt veselības pamatdatu ieraksta statusu. </w:t>
      </w:r>
    </w:p>
    <w:p w14:paraId="1646FF1E" w14:textId="77777777" w:rsidR="00371A6E" w:rsidRPr="00BD1163" w:rsidRDefault="00371A6E" w:rsidP="00443852">
      <w:pPr>
        <w:pStyle w:val="BodyText"/>
      </w:pPr>
      <w:r w:rsidRPr="00BD1163">
        <w:rPr>
          <w:b/>
        </w:rPr>
        <w:t>Apraksts:</w:t>
      </w:r>
      <w:r w:rsidRPr="00BD1163">
        <w:t xml:space="preserve"> Veselības pamatdati laika gaitā var kļūt neaktuāli, tāpēc tiem jānodrošina statusa maiņas iespēja.</w:t>
      </w:r>
    </w:p>
    <w:p w14:paraId="1646FF1F" w14:textId="77777777" w:rsidR="00FD52F0" w:rsidRPr="00BD1163" w:rsidRDefault="00371A6E" w:rsidP="00443852">
      <w:pPr>
        <w:pStyle w:val="BodyText"/>
      </w:pPr>
      <w:r w:rsidRPr="00BD1163">
        <w:rPr>
          <w:b/>
        </w:rPr>
        <w:t>Lietotāju grupa:</w:t>
      </w:r>
      <w:r w:rsidRPr="00BD1163">
        <w:t xml:space="preserve"> Ārstniecības persona</w:t>
      </w:r>
    </w:p>
    <w:p w14:paraId="1646FF20" w14:textId="77777777" w:rsidR="00FD52F0" w:rsidRPr="00BD1163" w:rsidRDefault="00371A6E" w:rsidP="00443852">
      <w:pPr>
        <w:pStyle w:val="BodyText"/>
        <w:rPr>
          <w:b/>
        </w:rPr>
      </w:pPr>
      <w:r w:rsidRPr="00BD1163">
        <w:rPr>
          <w:b/>
        </w:rPr>
        <w:t xml:space="preserve">Tiesības: </w:t>
      </w:r>
      <w:r w:rsidR="0023045C" w:rsidRPr="00BD1163">
        <w:t>T2.8</w:t>
      </w:r>
      <w:r w:rsidRPr="00BD1163">
        <w:t xml:space="preserve"> Mainīt veselības pamatdatu ierakstu statusu</w:t>
      </w:r>
    </w:p>
    <w:p w14:paraId="1646FF21" w14:textId="77777777" w:rsidR="00FD52F0" w:rsidRPr="00BD1163" w:rsidRDefault="00371A6E" w:rsidP="00443852">
      <w:pPr>
        <w:pStyle w:val="BodyText"/>
      </w:pPr>
      <w:r w:rsidRPr="00BD1163">
        <w:rPr>
          <w:b/>
        </w:rPr>
        <w:t>Ieejas dati:</w:t>
      </w:r>
    </w:p>
    <w:p w14:paraId="1646FF22" w14:textId="63CFD603" w:rsidR="00371A6E" w:rsidRPr="00BD1163" w:rsidRDefault="00371A6E"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81" w:name="_Toc423074749"/>
      <w:bookmarkStart w:id="582" w:name="_Toc122439995"/>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69</w:t>
      </w:r>
      <w:r w:rsidR="00115C4A" w:rsidRPr="00BD1163">
        <w:fldChar w:fldCharType="end"/>
      </w:r>
      <w:r w:rsidRPr="00BD1163">
        <w:t xml:space="preserve">. tabula. Funkcijas </w:t>
      </w:r>
      <w:r w:rsidR="00E917B8" w:rsidRPr="00BD1163">
        <w:t>Mainīt veselības pamatdatu ierakstu statusu</w:t>
      </w:r>
      <w:r w:rsidRPr="00BD1163">
        <w:t xml:space="preserve"> ieejas datu apraksts</w:t>
      </w:r>
      <w:bookmarkEnd w:id="581"/>
      <w:bookmarkEnd w:id="5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9"/>
        <w:gridCol w:w="1744"/>
        <w:gridCol w:w="1317"/>
        <w:gridCol w:w="3082"/>
      </w:tblGrid>
      <w:tr w:rsidR="00371A6E" w:rsidRPr="00BD1163" w14:paraId="1646FF27" w14:textId="77777777" w:rsidTr="00371A6E">
        <w:trPr>
          <w:tblHeader/>
        </w:trPr>
        <w:tc>
          <w:tcPr>
            <w:tcW w:w="2235" w:type="dxa"/>
            <w:shd w:val="clear" w:color="auto" w:fill="D9D9D9"/>
          </w:tcPr>
          <w:p w14:paraId="1646FF23" w14:textId="77777777" w:rsidR="00371A6E" w:rsidRPr="00BD1163" w:rsidRDefault="00371A6E" w:rsidP="00443852">
            <w:pPr>
              <w:pStyle w:val="Tabulasvirsraksts"/>
            </w:pPr>
            <w:r w:rsidRPr="00BD1163">
              <w:t>Datu lauks</w:t>
            </w:r>
          </w:p>
        </w:tc>
        <w:tc>
          <w:tcPr>
            <w:tcW w:w="1801" w:type="dxa"/>
            <w:shd w:val="clear" w:color="auto" w:fill="D9D9D9"/>
          </w:tcPr>
          <w:p w14:paraId="1646FF24" w14:textId="77777777" w:rsidR="00371A6E" w:rsidRPr="00BD1163" w:rsidRDefault="00371A6E" w:rsidP="00443852">
            <w:pPr>
              <w:pStyle w:val="Tabulasvirsraksts"/>
            </w:pPr>
            <w:r w:rsidRPr="00BD1163">
              <w:t>Tips</w:t>
            </w:r>
          </w:p>
        </w:tc>
        <w:tc>
          <w:tcPr>
            <w:tcW w:w="1317" w:type="dxa"/>
            <w:shd w:val="clear" w:color="auto" w:fill="D9D9D9"/>
          </w:tcPr>
          <w:p w14:paraId="1646FF25" w14:textId="77777777" w:rsidR="00371A6E" w:rsidRPr="00BD1163" w:rsidRDefault="00371A6E" w:rsidP="00443852">
            <w:pPr>
              <w:pStyle w:val="Tabulasvirsraksts"/>
            </w:pPr>
            <w:r w:rsidRPr="00BD1163">
              <w:t>Obligātums</w:t>
            </w:r>
          </w:p>
        </w:tc>
        <w:tc>
          <w:tcPr>
            <w:tcW w:w="3175" w:type="dxa"/>
            <w:shd w:val="clear" w:color="auto" w:fill="D9D9D9"/>
          </w:tcPr>
          <w:p w14:paraId="1646FF26" w14:textId="77777777" w:rsidR="00371A6E" w:rsidRPr="00BD1163" w:rsidRDefault="00371A6E" w:rsidP="00443852">
            <w:pPr>
              <w:pStyle w:val="Tabulasvirsraksts"/>
            </w:pPr>
            <w:r w:rsidRPr="00BD1163">
              <w:t>Apraksts</w:t>
            </w:r>
          </w:p>
        </w:tc>
      </w:tr>
      <w:tr w:rsidR="00371A6E" w:rsidRPr="00BD1163" w14:paraId="1646FF2C" w14:textId="77777777" w:rsidTr="00371A6E">
        <w:tc>
          <w:tcPr>
            <w:tcW w:w="2235" w:type="dxa"/>
          </w:tcPr>
          <w:p w14:paraId="1646FF28" w14:textId="77777777" w:rsidR="00371A6E" w:rsidRPr="00BD1163" w:rsidRDefault="00371A6E" w:rsidP="005A0AE0">
            <w:pPr>
              <w:pStyle w:val="TableText"/>
              <w:rPr>
                <w:b/>
              </w:rPr>
            </w:pPr>
            <w:r w:rsidRPr="00BD1163">
              <w:rPr>
                <w:b/>
              </w:rPr>
              <w:t>Veselības pamatdatu ieraksts</w:t>
            </w:r>
          </w:p>
        </w:tc>
        <w:tc>
          <w:tcPr>
            <w:tcW w:w="1801" w:type="dxa"/>
          </w:tcPr>
          <w:p w14:paraId="1646FF29" w14:textId="77777777" w:rsidR="00371A6E" w:rsidRPr="00BD1163" w:rsidRDefault="00371A6E" w:rsidP="005A0AE0">
            <w:pPr>
              <w:pStyle w:val="TableText"/>
            </w:pPr>
            <w:r w:rsidRPr="00BD1163">
              <w:t>Salikts elements, Saraksts</w:t>
            </w:r>
          </w:p>
        </w:tc>
        <w:tc>
          <w:tcPr>
            <w:tcW w:w="1317" w:type="dxa"/>
          </w:tcPr>
          <w:p w14:paraId="1646FF2A" w14:textId="77777777" w:rsidR="00371A6E" w:rsidRPr="00BD1163" w:rsidRDefault="00371A6E" w:rsidP="005A0AE0">
            <w:pPr>
              <w:pStyle w:val="TableText"/>
            </w:pPr>
          </w:p>
        </w:tc>
        <w:tc>
          <w:tcPr>
            <w:tcW w:w="3175" w:type="dxa"/>
          </w:tcPr>
          <w:p w14:paraId="1646FF2B" w14:textId="77777777" w:rsidR="00371A6E" w:rsidRPr="00BD1163" w:rsidRDefault="00371A6E" w:rsidP="005A0AE0">
            <w:pPr>
              <w:pStyle w:val="TableText"/>
            </w:pPr>
          </w:p>
        </w:tc>
      </w:tr>
      <w:tr w:rsidR="00371A6E" w:rsidRPr="00BD1163" w14:paraId="1646FF35" w14:textId="77777777" w:rsidTr="00371A6E">
        <w:tc>
          <w:tcPr>
            <w:tcW w:w="2235" w:type="dxa"/>
          </w:tcPr>
          <w:p w14:paraId="1646FF2D" w14:textId="77777777" w:rsidR="00371A6E" w:rsidRPr="00BD1163" w:rsidRDefault="00371A6E" w:rsidP="005A0AE0">
            <w:pPr>
              <w:pStyle w:val="TableText"/>
            </w:pPr>
            <w:r w:rsidRPr="00BD1163">
              <w:t>Objekta veids</w:t>
            </w:r>
          </w:p>
        </w:tc>
        <w:tc>
          <w:tcPr>
            <w:tcW w:w="1801" w:type="dxa"/>
          </w:tcPr>
          <w:p w14:paraId="1646FF2E" w14:textId="77777777" w:rsidR="00371A6E" w:rsidRPr="00BD1163" w:rsidRDefault="00371A6E" w:rsidP="005A0AE0">
            <w:pPr>
              <w:pStyle w:val="TableText"/>
            </w:pPr>
            <w:r w:rsidRPr="00BD1163">
              <w:t>Klasificēts</w:t>
            </w:r>
          </w:p>
        </w:tc>
        <w:tc>
          <w:tcPr>
            <w:tcW w:w="1317" w:type="dxa"/>
          </w:tcPr>
          <w:p w14:paraId="1646FF2F" w14:textId="77777777" w:rsidR="00371A6E" w:rsidRPr="00BD1163" w:rsidRDefault="00371A6E" w:rsidP="005A0AE0">
            <w:pPr>
              <w:pStyle w:val="TableText"/>
            </w:pPr>
            <w:r w:rsidRPr="00BD1163">
              <w:t>Obligāts</w:t>
            </w:r>
          </w:p>
        </w:tc>
        <w:tc>
          <w:tcPr>
            <w:tcW w:w="3175" w:type="dxa"/>
          </w:tcPr>
          <w:p w14:paraId="1646FF30" w14:textId="77777777" w:rsidR="00371A6E" w:rsidRPr="00BD1163" w:rsidRDefault="00371A6E" w:rsidP="005A0AE0">
            <w:pPr>
              <w:pStyle w:val="TableTextList"/>
            </w:pPr>
            <w:r w:rsidRPr="00BD1163">
              <w:t>Brīdinājumi</w:t>
            </w:r>
          </w:p>
          <w:p w14:paraId="1646FF31" w14:textId="77777777" w:rsidR="00371A6E" w:rsidRPr="00BD1163" w:rsidRDefault="00371A6E" w:rsidP="005A0AE0">
            <w:pPr>
              <w:pStyle w:val="TableTextList"/>
            </w:pPr>
            <w:r w:rsidRPr="00BD1163">
              <w:t>Alerģijas</w:t>
            </w:r>
          </w:p>
          <w:p w14:paraId="1646FF32" w14:textId="77777777" w:rsidR="00371A6E" w:rsidRPr="00BD1163" w:rsidRDefault="00371A6E" w:rsidP="005A0AE0">
            <w:pPr>
              <w:pStyle w:val="TableTextList"/>
            </w:pPr>
            <w:r w:rsidRPr="00BD1163">
              <w:t>Diagnozes</w:t>
            </w:r>
          </w:p>
          <w:p w14:paraId="1646FF33" w14:textId="77777777" w:rsidR="00371A6E" w:rsidRPr="00BD1163" w:rsidRDefault="00371A6E" w:rsidP="005A0AE0">
            <w:pPr>
              <w:pStyle w:val="TableTextList"/>
            </w:pPr>
            <w:r w:rsidRPr="00BD1163">
              <w:t>Medikamenti</w:t>
            </w:r>
          </w:p>
          <w:p w14:paraId="04A9B3FC" w14:textId="77777777" w:rsidR="00A76803" w:rsidRDefault="00371A6E" w:rsidP="00A76803">
            <w:pPr>
              <w:pStyle w:val="TableTextList"/>
            </w:pPr>
            <w:r w:rsidRPr="00BD1163">
              <w:t>Medicīnas ierīces</w:t>
            </w:r>
          </w:p>
          <w:p w14:paraId="570C5A5B" w14:textId="63DF32B8" w:rsidR="00A76803" w:rsidRDefault="00A76803" w:rsidP="00A76803">
            <w:pPr>
              <w:pStyle w:val="TableTextList"/>
            </w:pPr>
            <w:r>
              <w:t>Invaliditāte</w:t>
            </w:r>
          </w:p>
          <w:p w14:paraId="0FF336C5" w14:textId="10E83B14" w:rsidR="00A76803" w:rsidRDefault="00A76803" w:rsidP="00A76803">
            <w:pPr>
              <w:pStyle w:val="TableTextList"/>
            </w:pPr>
            <w:r>
              <w:t>Ķirurģiskā iejaukšanās</w:t>
            </w:r>
          </w:p>
          <w:p w14:paraId="0088D1A7" w14:textId="31EDF54C" w:rsidR="00A76803" w:rsidRDefault="00A76803" w:rsidP="00A76803">
            <w:pPr>
              <w:pStyle w:val="TableTextList"/>
            </w:pPr>
            <w:r>
              <w:lastRenderedPageBreak/>
              <w:t>Asins pārliešana</w:t>
            </w:r>
          </w:p>
          <w:p w14:paraId="1646FF34" w14:textId="157483B8" w:rsidR="00371A6E" w:rsidRPr="00BD1163" w:rsidRDefault="00A76803" w:rsidP="00A76803">
            <w:pPr>
              <w:pStyle w:val="TableTextList"/>
            </w:pPr>
            <w:r>
              <w:t>Konsilija slēdziens</w:t>
            </w:r>
          </w:p>
        </w:tc>
      </w:tr>
      <w:tr w:rsidR="00371A6E" w:rsidRPr="00BD1163" w14:paraId="1646FF3A" w14:textId="77777777" w:rsidTr="00371A6E">
        <w:tc>
          <w:tcPr>
            <w:tcW w:w="2235" w:type="dxa"/>
          </w:tcPr>
          <w:p w14:paraId="1646FF36" w14:textId="77777777" w:rsidR="00371A6E" w:rsidRPr="00BD1163" w:rsidRDefault="00371A6E" w:rsidP="005A0AE0">
            <w:pPr>
              <w:pStyle w:val="TableText"/>
            </w:pPr>
            <w:r w:rsidRPr="00BD1163">
              <w:lastRenderedPageBreak/>
              <w:t>Ieraksta identifikators</w:t>
            </w:r>
          </w:p>
        </w:tc>
        <w:tc>
          <w:tcPr>
            <w:tcW w:w="1801" w:type="dxa"/>
          </w:tcPr>
          <w:p w14:paraId="1646FF37" w14:textId="77777777" w:rsidR="00371A6E" w:rsidRPr="00BD1163" w:rsidRDefault="00371A6E" w:rsidP="005A0AE0">
            <w:pPr>
              <w:pStyle w:val="TableText"/>
            </w:pPr>
            <w:r w:rsidRPr="00BD1163">
              <w:t>Teksts</w:t>
            </w:r>
          </w:p>
        </w:tc>
        <w:tc>
          <w:tcPr>
            <w:tcW w:w="1317" w:type="dxa"/>
          </w:tcPr>
          <w:p w14:paraId="1646FF38" w14:textId="77777777" w:rsidR="00371A6E" w:rsidRPr="00BD1163" w:rsidRDefault="00371A6E" w:rsidP="005A0AE0">
            <w:pPr>
              <w:pStyle w:val="TableText"/>
            </w:pPr>
            <w:r w:rsidRPr="00BD1163">
              <w:t>Obligāts</w:t>
            </w:r>
          </w:p>
        </w:tc>
        <w:tc>
          <w:tcPr>
            <w:tcW w:w="3175" w:type="dxa"/>
          </w:tcPr>
          <w:p w14:paraId="1646FF39" w14:textId="77777777" w:rsidR="00371A6E" w:rsidRPr="00BD1163" w:rsidRDefault="00371A6E" w:rsidP="005A0AE0">
            <w:pPr>
              <w:pStyle w:val="TableText"/>
            </w:pPr>
          </w:p>
        </w:tc>
      </w:tr>
      <w:tr w:rsidR="00371A6E" w:rsidRPr="00BD1163" w14:paraId="1646FF40" w14:textId="77777777" w:rsidTr="00371A6E">
        <w:tc>
          <w:tcPr>
            <w:tcW w:w="2235" w:type="dxa"/>
          </w:tcPr>
          <w:p w14:paraId="1646FF3B" w14:textId="77777777" w:rsidR="00371A6E" w:rsidRPr="00BD1163" w:rsidRDefault="00371A6E" w:rsidP="005A0AE0">
            <w:pPr>
              <w:pStyle w:val="TableText"/>
            </w:pPr>
            <w:r w:rsidRPr="00BD1163">
              <w:t>Statuss</w:t>
            </w:r>
          </w:p>
        </w:tc>
        <w:tc>
          <w:tcPr>
            <w:tcW w:w="1801" w:type="dxa"/>
          </w:tcPr>
          <w:p w14:paraId="1646FF3C" w14:textId="77777777" w:rsidR="00371A6E" w:rsidRPr="00BD1163" w:rsidRDefault="00371A6E" w:rsidP="005A0AE0">
            <w:pPr>
              <w:pStyle w:val="TableText"/>
            </w:pPr>
            <w:r w:rsidRPr="00BD1163">
              <w:t>Klasificēts</w:t>
            </w:r>
          </w:p>
        </w:tc>
        <w:tc>
          <w:tcPr>
            <w:tcW w:w="1317" w:type="dxa"/>
          </w:tcPr>
          <w:p w14:paraId="1646FF3D" w14:textId="77777777" w:rsidR="00371A6E" w:rsidRPr="00BD1163" w:rsidRDefault="00371A6E" w:rsidP="005A0AE0">
            <w:pPr>
              <w:pStyle w:val="TableText"/>
            </w:pPr>
            <w:r w:rsidRPr="00BD1163">
              <w:t>Obligāts</w:t>
            </w:r>
          </w:p>
        </w:tc>
        <w:tc>
          <w:tcPr>
            <w:tcW w:w="3175" w:type="dxa"/>
          </w:tcPr>
          <w:p w14:paraId="1646FF3E" w14:textId="77777777" w:rsidR="00371A6E" w:rsidRPr="00BD1163" w:rsidRDefault="00371A6E" w:rsidP="005A0AE0">
            <w:pPr>
              <w:pStyle w:val="TableText"/>
            </w:pPr>
            <w:r w:rsidRPr="00BD1163">
              <w:t>Ieraksta jaunais statuss:</w:t>
            </w:r>
          </w:p>
          <w:p w14:paraId="1646FF3F" w14:textId="77777777" w:rsidR="00371A6E" w:rsidRPr="00BD1163" w:rsidRDefault="00371A6E" w:rsidP="005A0AE0">
            <w:pPr>
              <w:pStyle w:val="TableText"/>
            </w:pPr>
            <w:r w:rsidRPr="00BD1163">
              <w:t>Aktuāls, Neaktuāls</w:t>
            </w:r>
          </w:p>
        </w:tc>
      </w:tr>
    </w:tbl>
    <w:p w14:paraId="1646FF41" w14:textId="77777777" w:rsidR="0023045C" w:rsidRPr="00BD1163" w:rsidRDefault="0023045C" w:rsidP="005A0AE0">
      <w:pPr>
        <w:rPr>
          <w:b/>
        </w:rPr>
      </w:pPr>
    </w:p>
    <w:p w14:paraId="1646FF42" w14:textId="77777777" w:rsidR="00FD52F0" w:rsidRPr="00BD1163" w:rsidRDefault="00371A6E" w:rsidP="00443852">
      <w:pPr>
        <w:pStyle w:val="BodyText"/>
      </w:pPr>
      <w:r w:rsidRPr="00BD1163">
        <w:rPr>
          <w:b/>
        </w:rPr>
        <w:t>Darbības apraksts:</w:t>
      </w:r>
    </w:p>
    <w:p w14:paraId="1646FF43" w14:textId="77777777" w:rsidR="0023045C" w:rsidRPr="00BD1163" w:rsidRDefault="0023045C" w:rsidP="00443852">
      <w:pPr>
        <w:pStyle w:val="BodyText"/>
      </w:pPr>
      <w:r w:rsidRPr="00BD1163">
        <w:t>1. Pārbauda lietotāja tiesības. Ja tiesību nav</w:t>
      </w:r>
      <w:r w:rsidR="004A0A6E" w:rsidRPr="00BD1163">
        <w:t>, atgriež kļūdu.</w:t>
      </w:r>
    </w:p>
    <w:p w14:paraId="1646FF44" w14:textId="77777777" w:rsidR="00371A6E" w:rsidRPr="00BD1163" w:rsidRDefault="00371A6E" w:rsidP="00443852">
      <w:pPr>
        <w:pStyle w:val="BodyText"/>
      </w:pPr>
      <w:r w:rsidRPr="00BD1163">
        <w:t>2. Objekta ierakstam maina statusu uz norādīto.</w:t>
      </w:r>
    </w:p>
    <w:p w14:paraId="1646FF45" w14:textId="77777777" w:rsidR="00FD52F0" w:rsidRPr="00BD1163" w:rsidRDefault="00371A6E" w:rsidP="00443852">
      <w:pPr>
        <w:pStyle w:val="BodyText"/>
      </w:pPr>
      <w:r w:rsidRPr="00BD1163">
        <w:rPr>
          <w:b/>
        </w:rPr>
        <w:t xml:space="preserve">Izejas dati: </w:t>
      </w:r>
    </w:p>
    <w:p w14:paraId="1646FF46" w14:textId="42D62675" w:rsidR="00371A6E" w:rsidRPr="00BD1163" w:rsidRDefault="00115C4A" w:rsidP="00443852">
      <w:pPr>
        <w:pStyle w:val="Tabulasnosaukums"/>
      </w:pPr>
      <w:r w:rsidRPr="00BD1163">
        <w:fldChar w:fldCharType="begin"/>
      </w:r>
      <w:r w:rsidR="00443852" w:rsidRPr="00BD1163">
        <w:instrText xml:space="preserve"> STYLEREF 2 \s </w:instrText>
      </w:r>
      <w:r w:rsidRPr="00BD1163">
        <w:fldChar w:fldCharType="separate"/>
      </w:r>
      <w:bookmarkStart w:id="583" w:name="_Toc423074750"/>
      <w:bookmarkStart w:id="584" w:name="_Toc122439996"/>
      <w:r w:rsidR="009A59DD">
        <w:rPr>
          <w:noProof/>
        </w:rPr>
        <w:t>5.14</w:t>
      </w:r>
      <w:r w:rsidRPr="00BD1163">
        <w:fldChar w:fldCharType="end"/>
      </w:r>
      <w:r w:rsidR="00371A6E" w:rsidRPr="00BD1163">
        <w:noBreakHyphen/>
      </w:r>
      <w:r w:rsidRPr="00BD1163">
        <w:fldChar w:fldCharType="begin"/>
      </w:r>
      <w:r w:rsidR="00443852" w:rsidRPr="00BD1163">
        <w:instrText xml:space="preserve"> SEQ __ \* ARABIC \s 2 </w:instrText>
      </w:r>
      <w:r w:rsidRPr="00BD1163">
        <w:fldChar w:fldCharType="separate"/>
      </w:r>
      <w:r w:rsidR="009A59DD">
        <w:rPr>
          <w:noProof/>
        </w:rPr>
        <w:t>70</w:t>
      </w:r>
      <w:r w:rsidRPr="00BD1163">
        <w:fldChar w:fldCharType="end"/>
      </w:r>
      <w:r w:rsidR="00371A6E" w:rsidRPr="00BD1163">
        <w:t xml:space="preserve">. tabula. Funkcijas </w:t>
      </w:r>
      <w:r w:rsidR="00E917B8" w:rsidRPr="00BD1163">
        <w:t>Mainīt veselības pamatdatu ierakstu statusu</w:t>
      </w:r>
      <w:r w:rsidR="00371A6E" w:rsidRPr="00BD1163">
        <w:t xml:space="preserve"> izejas datu apraksts</w:t>
      </w:r>
      <w:bookmarkEnd w:id="583"/>
      <w:bookmarkEnd w:id="58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1"/>
        <w:gridCol w:w="2071"/>
        <w:gridCol w:w="3920"/>
      </w:tblGrid>
      <w:tr w:rsidR="00371A6E" w:rsidRPr="00BD1163" w14:paraId="1646FF4A" w14:textId="77777777" w:rsidTr="00371A6E">
        <w:trPr>
          <w:tblHeader/>
        </w:trPr>
        <w:tc>
          <w:tcPr>
            <w:tcW w:w="1392" w:type="pct"/>
            <w:shd w:val="clear" w:color="auto" w:fill="D9D9D9"/>
          </w:tcPr>
          <w:p w14:paraId="1646FF47" w14:textId="77777777" w:rsidR="00371A6E" w:rsidRPr="00BD1163" w:rsidRDefault="00371A6E" w:rsidP="00443852">
            <w:pPr>
              <w:pStyle w:val="Tabulasvirsraksts"/>
            </w:pPr>
            <w:r w:rsidRPr="00BD1163">
              <w:t>Elements</w:t>
            </w:r>
          </w:p>
        </w:tc>
        <w:tc>
          <w:tcPr>
            <w:tcW w:w="1247" w:type="pct"/>
            <w:shd w:val="clear" w:color="auto" w:fill="D9D9D9"/>
          </w:tcPr>
          <w:p w14:paraId="1646FF48" w14:textId="77777777" w:rsidR="00371A6E" w:rsidRPr="00BD1163" w:rsidRDefault="00371A6E" w:rsidP="00443852">
            <w:pPr>
              <w:pStyle w:val="Tabulasvirsraksts"/>
            </w:pPr>
            <w:r w:rsidRPr="00BD1163">
              <w:t>Tips</w:t>
            </w:r>
          </w:p>
        </w:tc>
        <w:tc>
          <w:tcPr>
            <w:tcW w:w="2361" w:type="pct"/>
            <w:shd w:val="clear" w:color="auto" w:fill="D9D9D9"/>
          </w:tcPr>
          <w:p w14:paraId="1646FF49" w14:textId="77777777" w:rsidR="00371A6E" w:rsidRPr="00BD1163" w:rsidRDefault="00371A6E" w:rsidP="00443852">
            <w:pPr>
              <w:pStyle w:val="Tabulasvirsraksts"/>
            </w:pPr>
            <w:r w:rsidRPr="00BD1163">
              <w:t>Apraksts</w:t>
            </w:r>
          </w:p>
        </w:tc>
      </w:tr>
      <w:tr w:rsidR="00371A6E" w:rsidRPr="00BD1163" w14:paraId="1646FF4E" w14:textId="77777777" w:rsidTr="00371A6E">
        <w:tc>
          <w:tcPr>
            <w:tcW w:w="1392" w:type="pct"/>
          </w:tcPr>
          <w:p w14:paraId="1646FF4B" w14:textId="77777777" w:rsidR="00371A6E" w:rsidRPr="00BD1163" w:rsidRDefault="00371A6E" w:rsidP="005A0AE0">
            <w:pPr>
              <w:pStyle w:val="TableText"/>
              <w:rPr>
                <w:b/>
              </w:rPr>
            </w:pPr>
            <w:r w:rsidRPr="00BD1163">
              <w:rPr>
                <w:b/>
              </w:rPr>
              <w:t>Veselības pamatdatu ieraksts</w:t>
            </w:r>
          </w:p>
        </w:tc>
        <w:tc>
          <w:tcPr>
            <w:tcW w:w="1247" w:type="pct"/>
          </w:tcPr>
          <w:p w14:paraId="1646FF4C" w14:textId="77777777" w:rsidR="00371A6E" w:rsidRPr="00BD1163" w:rsidRDefault="00371A6E" w:rsidP="005A0AE0">
            <w:pPr>
              <w:pStyle w:val="TableText"/>
            </w:pPr>
            <w:r w:rsidRPr="00BD1163">
              <w:t>Salikts elements, Saraksts</w:t>
            </w:r>
          </w:p>
        </w:tc>
        <w:tc>
          <w:tcPr>
            <w:tcW w:w="2361" w:type="pct"/>
          </w:tcPr>
          <w:p w14:paraId="1646FF4D" w14:textId="77777777" w:rsidR="00371A6E" w:rsidRPr="00BD1163" w:rsidRDefault="00371A6E" w:rsidP="005A0AE0">
            <w:pPr>
              <w:pStyle w:val="TableText"/>
            </w:pPr>
          </w:p>
        </w:tc>
      </w:tr>
      <w:tr w:rsidR="00371A6E" w:rsidRPr="00BD1163" w14:paraId="1646FF52" w14:textId="77777777" w:rsidTr="00371A6E">
        <w:tc>
          <w:tcPr>
            <w:tcW w:w="1392" w:type="pct"/>
          </w:tcPr>
          <w:p w14:paraId="1646FF4F" w14:textId="77777777" w:rsidR="00371A6E" w:rsidRPr="00BD1163" w:rsidRDefault="00371A6E" w:rsidP="005A0AE0">
            <w:pPr>
              <w:pStyle w:val="TableText"/>
            </w:pPr>
            <w:r w:rsidRPr="00BD1163">
              <w:t>Objekta veids</w:t>
            </w:r>
          </w:p>
        </w:tc>
        <w:tc>
          <w:tcPr>
            <w:tcW w:w="1247" w:type="pct"/>
          </w:tcPr>
          <w:p w14:paraId="1646FF50" w14:textId="77777777" w:rsidR="00371A6E" w:rsidRPr="00BD1163" w:rsidRDefault="00371A6E" w:rsidP="005A0AE0">
            <w:pPr>
              <w:pStyle w:val="TableText"/>
            </w:pPr>
            <w:r w:rsidRPr="00BD1163">
              <w:t>Klasificēts</w:t>
            </w:r>
          </w:p>
        </w:tc>
        <w:tc>
          <w:tcPr>
            <w:tcW w:w="2361" w:type="pct"/>
          </w:tcPr>
          <w:p w14:paraId="1646FF51" w14:textId="77777777" w:rsidR="00371A6E" w:rsidRPr="00BD1163" w:rsidRDefault="00371A6E" w:rsidP="005A0AE0">
            <w:pPr>
              <w:pStyle w:val="TableText"/>
            </w:pPr>
          </w:p>
        </w:tc>
      </w:tr>
      <w:tr w:rsidR="00371A6E" w:rsidRPr="00BD1163" w14:paraId="1646FF56" w14:textId="77777777" w:rsidTr="00371A6E">
        <w:tc>
          <w:tcPr>
            <w:tcW w:w="1392" w:type="pct"/>
          </w:tcPr>
          <w:p w14:paraId="1646FF53" w14:textId="77777777" w:rsidR="00371A6E" w:rsidRPr="00BD1163" w:rsidRDefault="00371A6E" w:rsidP="005A0AE0">
            <w:pPr>
              <w:pStyle w:val="TableText"/>
            </w:pPr>
            <w:r w:rsidRPr="00BD1163">
              <w:t>Ieraksta identifikators</w:t>
            </w:r>
          </w:p>
        </w:tc>
        <w:tc>
          <w:tcPr>
            <w:tcW w:w="1247" w:type="pct"/>
          </w:tcPr>
          <w:p w14:paraId="1646FF54" w14:textId="77777777" w:rsidR="00371A6E" w:rsidRPr="00BD1163" w:rsidRDefault="00371A6E" w:rsidP="005A0AE0">
            <w:pPr>
              <w:pStyle w:val="TableText"/>
            </w:pPr>
            <w:r w:rsidRPr="00BD1163">
              <w:t>Teksts</w:t>
            </w:r>
          </w:p>
        </w:tc>
        <w:tc>
          <w:tcPr>
            <w:tcW w:w="2361" w:type="pct"/>
          </w:tcPr>
          <w:p w14:paraId="1646FF55" w14:textId="77777777" w:rsidR="00371A6E" w:rsidRPr="00BD1163" w:rsidRDefault="00371A6E" w:rsidP="005A0AE0">
            <w:pPr>
              <w:pStyle w:val="TableText"/>
            </w:pPr>
          </w:p>
        </w:tc>
      </w:tr>
      <w:tr w:rsidR="00371A6E" w:rsidRPr="00BD1163" w14:paraId="1646FF5A" w14:textId="77777777" w:rsidTr="00371A6E">
        <w:tc>
          <w:tcPr>
            <w:tcW w:w="1392" w:type="pct"/>
          </w:tcPr>
          <w:p w14:paraId="1646FF57" w14:textId="77777777" w:rsidR="00371A6E" w:rsidRPr="00BD1163" w:rsidRDefault="00371A6E" w:rsidP="005A0AE0">
            <w:pPr>
              <w:pStyle w:val="TableText"/>
            </w:pPr>
            <w:r w:rsidRPr="00BD1163">
              <w:t>Statuss</w:t>
            </w:r>
          </w:p>
        </w:tc>
        <w:tc>
          <w:tcPr>
            <w:tcW w:w="1247" w:type="pct"/>
          </w:tcPr>
          <w:p w14:paraId="1646FF58" w14:textId="77777777" w:rsidR="00371A6E" w:rsidRPr="00BD1163" w:rsidRDefault="00371A6E" w:rsidP="005A0AE0">
            <w:pPr>
              <w:pStyle w:val="TableText"/>
            </w:pPr>
            <w:r w:rsidRPr="00BD1163">
              <w:t>Klasificēts</w:t>
            </w:r>
          </w:p>
        </w:tc>
        <w:tc>
          <w:tcPr>
            <w:tcW w:w="2361" w:type="pct"/>
          </w:tcPr>
          <w:p w14:paraId="1646FF59" w14:textId="77777777" w:rsidR="00371A6E" w:rsidRPr="00BD1163" w:rsidRDefault="00371A6E" w:rsidP="005A0AE0">
            <w:pPr>
              <w:pStyle w:val="TableText"/>
            </w:pPr>
          </w:p>
        </w:tc>
      </w:tr>
      <w:tr w:rsidR="00371A6E" w:rsidRPr="00BD1163" w14:paraId="1646FF5E" w14:textId="77777777" w:rsidTr="00371A6E">
        <w:tc>
          <w:tcPr>
            <w:tcW w:w="1392" w:type="pct"/>
          </w:tcPr>
          <w:p w14:paraId="1646FF5B" w14:textId="77777777" w:rsidR="00371A6E" w:rsidRPr="00BD1163" w:rsidRDefault="00371A6E" w:rsidP="005A0AE0">
            <w:pPr>
              <w:pStyle w:val="TableText"/>
              <w:rPr>
                <w:b/>
                <w:i/>
              </w:rPr>
            </w:pPr>
            <w:r w:rsidRPr="00BD1163">
              <w:rPr>
                <w:b/>
                <w:i/>
              </w:rPr>
              <w:t>Kļūdas</w:t>
            </w:r>
          </w:p>
        </w:tc>
        <w:tc>
          <w:tcPr>
            <w:tcW w:w="1247" w:type="pct"/>
          </w:tcPr>
          <w:p w14:paraId="1646FF5C" w14:textId="77777777" w:rsidR="00371A6E" w:rsidRPr="00BD1163" w:rsidRDefault="00371A6E" w:rsidP="005A0AE0">
            <w:pPr>
              <w:pStyle w:val="TableText"/>
            </w:pPr>
            <w:r w:rsidRPr="00BD1163">
              <w:t xml:space="preserve">Salikts elements, Saraksts </w:t>
            </w:r>
          </w:p>
        </w:tc>
        <w:tc>
          <w:tcPr>
            <w:tcW w:w="2361" w:type="pct"/>
          </w:tcPr>
          <w:p w14:paraId="1646FF5D" w14:textId="77777777" w:rsidR="00371A6E" w:rsidRPr="00BD1163" w:rsidRDefault="00371A6E" w:rsidP="005A0AE0">
            <w:pPr>
              <w:pStyle w:val="TableText"/>
            </w:pPr>
            <w:r w:rsidRPr="00BD1163">
              <w:t>Ja apstrādes laikā tika fiksētas kļūdas, tad atgriež kļūdu sarakstu.</w:t>
            </w:r>
          </w:p>
        </w:tc>
      </w:tr>
    </w:tbl>
    <w:p w14:paraId="1646FF5F" w14:textId="77777777" w:rsidR="00371A6E" w:rsidRPr="00BD1163" w:rsidRDefault="00371A6E" w:rsidP="005A0AE0"/>
    <w:p w14:paraId="1646FF60" w14:textId="77777777" w:rsidR="00371A6E" w:rsidRPr="00BD1163" w:rsidRDefault="00371A6E" w:rsidP="005A0AE0">
      <w:pPr>
        <w:pStyle w:val="Heading4"/>
      </w:pPr>
      <w:bookmarkStart w:id="585" w:name="_Toc423074579"/>
      <w:r w:rsidRPr="00BD1163">
        <w:t>Iegūt veselības pamatdatu piezīmes</w:t>
      </w:r>
      <w:bookmarkEnd w:id="585"/>
    </w:p>
    <w:p w14:paraId="1646FF61" w14:textId="77777777" w:rsidR="00371A6E" w:rsidRPr="00BD1163" w:rsidRDefault="00371A6E" w:rsidP="00443852">
      <w:pPr>
        <w:pStyle w:val="BodyText"/>
      </w:pPr>
      <w:r w:rsidRPr="00BD1163">
        <w:t>FUN-001</w:t>
      </w:r>
      <w:r w:rsidR="007932B7" w:rsidRPr="00BD1163">
        <w:t>6</w:t>
      </w:r>
      <w:r w:rsidR="00970913" w:rsidRPr="00BD1163">
        <w:t>5</w:t>
      </w:r>
      <w:r w:rsidRPr="00BD1163">
        <w:t xml:space="preserve"> Sistēmā jābūt pieejamai funkcijai, kas atgriež veselības pamatdatu ieraksta piezīmes.</w:t>
      </w:r>
    </w:p>
    <w:p w14:paraId="1646FF62" w14:textId="77777777" w:rsidR="00737A65" w:rsidRPr="00BD1163" w:rsidRDefault="00371A6E" w:rsidP="00443852">
      <w:pPr>
        <w:pStyle w:val="BodyText"/>
      </w:pPr>
      <w:r w:rsidRPr="00BD1163">
        <w:rPr>
          <w:b/>
        </w:rPr>
        <w:t>Lietotāju grupa:</w:t>
      </w:r>
      <w:r w:rsidRPr="00BD1163">
        <w:t xml:space="preserve"> Pacients, Ārstniecības persona, Izmeklētājs</w:t>
      </w:r>
    </w:p>
    <w:p w14:paraId="1646FF63" w14:textId="77777777" w:rsidR="00371A6E" w:rsidRPr="00BD1163" w:rsidRDefault="00371A6E" w:rsidP="00443852">
      <w:pPr>
        <w:pStyle w:val="BodyText"/>
        <w:rPr>
          <w:b/>
        </w:rPr>
      </w:pPr>
      <w:r w:rsidRPr="00BD1163">
        <w:rPr>
          <w:b/>
        </w:rPr>
        <w:t xml:space="preserve">Tiesības: </w:t>
      </w:r>
      <w:r w:rsidRPr="00BD1163">
        <w:t>T2.</w:t>
      </w:r>
      <w:r w:rsidR="0023045C" w:rsidRPr="00BD1163">
        <w:t>9</w:t>
      </w:r>
      <w:r w:rsidRPr="00BD1163">
        <w:t xml:space="preserve"> Iegūt veselības pamatdatu piezīmes</w:t>
      </w:r>
    </w:p>
    <w:p w14:paraId="1646FF64" w14:textId="77777777" w:rsidR="00FD52F0" w:rsidRPr="00BD1163" w:rsidRDefault="00371A6E" w:rsidP="00443852">
      <w:pPr>
        <w:pStyle w:val="BodyText"/>
      </w:pPr>
      <w:r w:rsidRPr="00BD1163">
        <w:rPr>
          <w:b/>
        </w:rPr>
        <w:t>Ieejas dati:</w:t>
      </w:r>
    </w:p>
    <w:p w14:paraId="1646FF65" w14:textId="003D5064" w:rsidR="00371A6E" w:rsidRPr="00BD1163" w:rsidRDefault="00371A6E"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86" w:name="_Toc423074751"/>
      <w:bookmarkStart w:id="587" w:name="_Toc122439997"/>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71</w:t>
      </w:r>
      <w:r w:rsidR="00115C4A" w:rsidRPr="00BD1163">
        <w:fldChar w:fldCharType="end"/>
      </w:r>
      <w:r w:rsidRPr="00BD1163">
        <w:t xml:space="preserve">. tabula. Funkcijas </w:t>
      </w:r>
      <w:r w:rsidR="00E917B8" w:rsidRPr="00BD1163">
        <w:t>Iegūt veselības pamatdatu piezīmes</w:t>
      </w:r>
      <w:r w:rsidRPr="00BD1163">
        <w:t xml:space="preserve"> ieejas datu apraksts</w:t>
      </w:r>
      <w:bookmarkEnd w:id="586"/>
      <w:bookmarkEnd w:id="5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1"/>
        <w:gridCol w:w="1902"/>
        <w:gridCol w:w="1411"/>
        <w:gridCol w:w="3298"/>
      </w:tblGrid>
      <w:tr w:rsidR="00371A6E" w:rsidRPr="00BD1163" w14:paraId="1646FF6A" w14:textId="77777777" w:rsidTr="00371A6E">
        <w:trPr>
          <w:tblHeader/>
        </w:trPr>
        <w:tc>
          <w:tcPr>
            <w:tcW w:w="1717" w:type="dxa"/>
            <w:shd w:val="clear" w:color="auto" w:fill="D9D9D9"/>
          </w:tcPr>
          <w:p w14:paraId="1646FF66" w14:textId="77777777" w:rsidR="00371A6E" w:rsidRPr="00BD1163" w:rsidRDefault="00371A6E" w:rsidP="00443852">
            <w:pPr>
              <w:pStyle w:val="Tabulasvirsraksts"/>
            </w:pPr>
            <w:r w:rsidRPr="00BD1163">
              <w:t>Elements</w:t>
            </w:r>
          </w:p>
        </w:tc>
        <w:tc>
          <w:tcPr>
            <w:tcW w:w="1935" w:type="dxa"/>
            <w:shd w:val="clear" w:color="auto" w:fill="D9D9D9"/>
          </w:tcPr>
          <w:p w14:paraId="1646FF67" w14:textId="77777777" w:rsidR="00371A6E" w:rsidRPr="00BD1163" w:rsidRDefault="00371A6E" w:rsidP="00443852">
            <w:pPr>
              <w:pStyle w:val="Tabulasvirsraksts"/>
            </w:pPr>
            <w:r w:rsidRPr="00BD1163">
              <w:t>Tips</w:t>
            </w:r>
          </w:p>
        </w:tc>
        <w:tc>
          <w:tcPr>
            <w:tcW w:w="1418" w:type="dxa"/>
            <w:shd w:val="clear" w:color="auto" w:fill="D9D9D9"/>
          </w:tcPr>
          <w:p w14:paraId="1646FF68" w14:textId="77777777" w:rsidR="00371A6E" w:rsidRPr="00BD1163" w:rsidRDefault="00371A6E" w:rsidP="00443852">
            <w:pPr>
              <w:pStyle w:val="Tabulasvirsraksts"/>
            </w:pPr>
            <w:r w:rsidRPr="00BD1163">
              <w:t>Obligātums</w:t>
            </w:r>
          </w:p>
        </w:tc>
        <w:tc>
          <w:tcPr>
            <w:tcW w:w="3458" w:type="dxa"/>
            <w:shd w:val="clear" w:color="auto" w:fill="D9D9D9"/>
          </w:tcPr>
          <w:p w14:paraId="1646FF69" w14:textId="77777777" w:rsidR="00371A6E" w:rsidRPr="00BD1163" w:rsidRDefault="00371A6E" w:rsidP="00443852">
            <w:pPr>
              <w:pStyle w:val="Tabulasvirsraksts"/>
            </w:pPr>
            <w:r w:rsidRPr="00BD1163">
              <w:t>Apraksts</w:t>
            </w:r>
          </w:p>
        </w:tc>
      </w:tr>
      <w:tr w:rsidR="00371A6E" w:rsidRPr="00BD1163" w14:paraId="1646FF6F" w14:textId="77777777" w:rsidTr="00371A6E">
        <w:tc>
          <w:tcPr>
            <w:tcW w:w="1717" w:type="dxa"/>
          </w:tcPr>
          <w:p w14:paraId="1646FF6B" w14:textId="77777777" w:rsidR="00371A6E" w:rsidRPr="00BD1163" w:rsidRDefault="00234CCC" w:rsidP="005A0AE0">
            <w:pPr>
              <w:pStyle w:val="TableText"/>
            </w:pPr>
            <w:r w:rsidRPr="00BD1163">
              <w:t>Pacienta ID</w:t>
            </w:r>
          </w:p>
        </w:tc>
        <w:tc>
          <w:tcPr>
            <w:tcW w:w="1935" w:type="dxa"/>
          </w:tcPr>
          <w:p w14:paraId="1646FF6C" w14:textId="77777777" w:rsidR="00371A6E" w:rsidRPr="00BD1163" w:rsidRDefault="00371A6E" w:rsidP="005A0AE0">
            <w:pPr>
              <w:pStyle w:val="TableText"/>
            </w:pPr>
          </w:p>
        </w:tc>
        <w:tc>
          <w:tcPr>
            <w:tcW w:w="1418" w:type="dxa"/>
          </w:tcPr>
          <w:p w14:paraId="1646FF6D" w14:textId="77777777" w:rsidR="00371A6E" w:rsidRPr="00BD1163" w:rsidRDefault="00371A6E" w:rsidP="005A0AE0">
            <w:pPr>
              <w:pStyle w:val="TableText"/>
            </w:pPr>
            <w:r w:rsidRPr="00BD1163">
              <w:t>Obligāts</w:t>
            </w:r>
          </w:p>
        </w:tc>
        <w:tc>
          <w:tcPr>
            <w:tcW w:w="3458" w:type="dxa"/>
          </w:tcPr>
          <w:p w14:paraId="1646FF6E" w14:textId="77777777" w:rsidR="00371A6E" w:rsidRPr="00BD1163" w:rsidRDefault="00371A6E" w:rsidP="005A0AE0">
            <w:pPr>
              <w:pStyle w:val="TableText"/>
            </w:pPr>
          </w:p>
        </w:tc>
      </w:tr>
      <w:tr w:rsidR="00371A6E" w:rsidRPr="00BD1163" w14:paraId="1646FF74" w14:textId="77777777" w:rsidTr="00371A6E">
        <w:tc>
          <w:tcPr>
            <w:tcW w:w="1717" w:type="dxa"/>
          </w:tcPr>
          <w:p w14:paraId="1646FF70" w14:textId="77777777" w:rsidR="00371A6E" w:rsidRPr="00BD1163" w:rsidRDefault="00371A6E" w:rsidP="005A0AE0">
            <w:pPr>
              <w:pStyle w:val="TableText"/>
              <w:rPr>
                <w:b/>
                <w:i/>
              </w:rPr>
            </w:pPr>
            <w:r w:rsidRPr="00BD1163">
              <w:rPr>
                <w:b/>
                <w:i/>
              </w:rPr>
              <w:t>Veselības pamatdati</w:t>
            </w:r>
          </w:p>
        </w:tc>
        <w:tc>
          <w:tcPr>
            <w:tcW w:w="1935" w:type="dxa"/>
          </w:tcPr>
          <w:p w14:paraId="1646FF71" w14:textId="77777777" w:rsidR="00371A6E" w:rsidRPr="00BD1163" w:rsidRDefault="00371A6E" w:rsidP="005A0AE0">
            <w:pPr>
              <w:pStyle w:val="TableText"/>
            </w:pPr>
            <w:r w:rsidRPr="00BD1163">
              <w:t>Salikts elements, saraksts</w:t>
            </w:r>
          </w:p>
        </w:tc>
        <w:tc>
          <w:tcPr>
            <w:tcW w:w="1418" w:type="dxa"/>
          </w:tcPr>
          <w:p w14:paraId="1646FF72" w14:textId="77777777" w:rsidR="00371A6E" w:rsidRPr="00BD1163" w:rsidRDefault="00371A6E" w:rsidP="005A0AE0">
            <w:pPr>
              <w:pStyle w:val="TableText"/>
            </w:pPr>
          </w:p>
        </w:tc>
        <w:tc>
          <w:tcPr>
            <w:tcW w:w="3458" w:type="dxa"/>
          </w:tcPr>
          <w:p w14:paraId="1646FF73" w14:textId="77777777" w:rsidR="00371A6E" w:rsidRPr="00BD1163" w:rsidRDefault="00371A6E" w:rsidP="005A0AE0">
            <w:pPr>
              <w:pStyle w:val="TableText"/>
            </w:pPr>
          </w:p>
        </w:tc>
      </w:tr>
      <w:tr w:rsidR="00371A6E" w:rsidRPr="00BD1163" w14:paraId="1646FF7E" w14:textId="77777777" w:rsidTr="00371A6E">
        <w:tc>
          <w:tcPr>
            <w:tcW w:w="1717" w:type="dxa"/>
          </w:tcPr>
          <w:p w14:paraId="1646FF75" w14:textId="77777777" w:rsidR="00371A6E" w:rsidRPr="00BD1163" w:rsidRDefault="00371A6E" w:rsidP="005A0AE0">
            <w:pPr>
              <w:pStyle w:val="TableText"/>
            </w:pPr>
            <w:r w:rsidRPr="00BD1163">
              <w:t>Objekta tips</w:t>
            </w:r>
          </w:p>
        </w:tc>
        <w:tc>
          <w:tcPr>
            <w:tcW w:w="1935" w:type="dxa"/>
          </w:tcPr>
          <w:p w14:paraId="1646FF76" w14:textId="77777777" w:rsidR="00371A6E" w:rsidRPr="00BD1163" w:rsidRDefault="00371A6E" w:rsidP="005A0AE0">
            <w:pPr>
              <w:pStyle w:val="TableText"/>
            </w:pPr>
            <w:r w:rsidRPr="00BD1163">
              <w:t>Izvēle no saraksta:</w:t>
            </w:r>
          </w:p>
          <w:p w14:paraId="1646FF77" w14:textId="77777777" w:rsidR="00371A6E" w:rsidRPr="00BD1163" w:rsidRDefault="00371A6E" w:rsidP="005A0AE0">
            <w:pPr>
              <w:pStyle w:val="TableText"/>
            </w:pPr>
            <w:r w:rsidRPr="00BD1163">
              <w:t>1 – brīdinājums;</w:t>
            </w:r>
          </w:p>
          <w:p w14:paraId="1646FF78" w14:textId="77777777" w:rsidR="00371A6E" w:rsidRPr="00BD1163" w:rsidRDefault="00371A6E" w:rsidP="005A0AE0">
            <w:pPr>
              <w:pStyle w:val="TableText"/>
            </w:pPr>
            <w:r w:rsidRPr="00BD1163">
              <w:t>2 – alerģija;</w:t>
            </w:r>
          </w:p>
          <w:p w14:paraId="1646FF79" w14:textId="77777777" w:rsidR="00371A6E" w:rsidRPr="00BD1163" w:rsidRDefault="00371A6E" w:rsidP="005A0AE0">
            <w:pPr>
              <w:pStyle w:val="TableText"/>
            </w:pPr>
            <w:r w:rsidRPr="00BD1163">
              <w:t>3 – diagnoze;</w:t>
            </w:r>
          </w:p>
          <w:p w14:paraId="1646FF7A" w14:textId="77777777" w:rsidR="00371A6E" w:rsidRPr="00BD1163" w:rsidRDefault="00371A6E" w:rsidP="005A0AE0">
            <w:pPr>
              <w:pStyle w:val="TableText"/>
            </w:pPr>
            <w:r w:rsidRPr="00BD1163">
              <w:t>4 – medikaments;</w:t>
            </w:r>
          </w:p>
          <w:p w14:paraId="3B90A55B" w14:textId="77777777" w:rsidR="00371A6E" w:rsidRDefault="00371A6E" w:rsidP="005A0AE0">
            <w:pPr>
              <w:pStyle w:val="TableText"/>
            </w:pPr>
            <w:r w:rsidRPr="00BD1163">
              <w:t xml:space="preserve">5 – med. </w:t>
            </w:r>
            <w:r w:rsidR="00A76803" w:rsidRPr="00BD1163">
              <w:t>I</w:t>
            </w:r>
            <w:r w:rsidRPr="00BD1163">
              <w:t>erīce</w:t>
            </w:r>
            <w:r w:rsidR="00A76803">
              <w:t>;</w:t>
            </w:r>
          </w:p>
          <w:p w14:paraId="37247025" w14:textId="77777777" w:rsidR="00A76803" w:rsidRDefault="00A76803" w:rsidP="00A76803">
            <w:pPr>
              <w:pStyle w:val="Tabulasteksts"/>
            </w:pPr>
            <w:r>
              <w:t>6 – invaliditāte;</w:t>
            </w:r>
          </w:p>
          <w:p w14:paraId="0BEF1E5A" w14:textId="77777777" w:rsidR="00A76803" w:rsidRDefault="00A76803" w:rsidP="00A76803">
            <w:pPr>
              <w:pStyle w:val="Tabulasteksts"/>
            </w:pPr>
            <w:r>
              <w:t>7 – ķirurģiskā iejaukšanās;</w:t>
            </w:r>
          </w:p>
          <w:p w14:paraId="6F6C0D2D" w14:textId="77777777" w:rsidR="00A76803" w:rsidRDefault="00A76803" w:rsidP="00A76803">
            <w:pPr>
              <w:pStyle w:val="Tabulasteksts"/>
            </w:pPr>
            <w:r>
              <w:t>8 – asins pārliešana;</w:t>
            </w:r>
          </w:p>
          <w:p w14:paraId="1646FF7B" w14:textId="1F42772D" w:rsidR="00A76803" w:rsidRPr="00BD1163" w:rsidRDefault="00A76803" w:rsidP="00A76803">
            <w:pPr>
              <w:pStyle w:val="TableText"/>
            </w:pPr>
            <w:r>
              <w:t>9 – konsilija slēdziens.</w:t>
            </w:r>
          </w:p>
        </w:tc>
        <w:tc>
          <w:tcPr>
            <w:tcW w:w="1418" w:type="dxa"/>
          </w:tcPr>
          <w:p w14:paraId="1646FF7C" w14:textId="77777777" w:rsidR="00371A6E" w:rsidRPr="00BD1163" w:rsidRDefault="00371A6E" w:rsidP="005A0AE0">
            <w:pPr>
              <w:pStyle w:val="TableText"/>
            </w:pPr>
            <w:r w:rsidRPr="00BD1163">
              <w:t>Obligāts</w:t>
            </w:r>
          </w:p>
        </w:tc>
        <w:tc>
          <w:tcPr>
            <w:tcW w:w="3458" w:type="dxa"/>
          </w:tcPr>
          <w:p w14:paraId="1646FF7D" w14:textId="77777777" w:rsidR="00371A6E" w:rsidRPr="00BD1163" w:rsidRDefault="00371A6E" w:rsidP="005A0AE0">
            <w:pPr>
              <w:pStyle w:val="TableText"/>
            </w:pPr>
            <w:r w:rsidRPr="00BD1163">
              <w:t>Veselības pamatdatu objekts, kura instancei jāatgriež piezīmes.</w:t>
            </w:r>
          </w:p>
        </w:tc>
      </w:tr>
      <w:tr w:rsidR="00371A6E" w:rsidRPr="00BD1163" w14:paraId="1646FF83" w14:textId="77777777" w:rsidTr="00371A6E">
        <w:tc>
          <w:tcPr>
            <w:tcW w:w="1717" w:type="dxa"/>
          </w:tcPr>
          <w:p w14:paraId="1646FF7F" w14:textId="77777777" w:rsidR="00371A6E" w:rsidRPr="00BD1163" w:rsidRDefault="00371A6E" w:rsidP="005A0AE0">
            <w:pPr>
              <w:pStyle w:val="TableText"/>
            </w:pPr>
            <w:r w:rsidRPr="00BD1163">
              <w:t>Objekta identifikators</w:t>
            </w:r>
          </w:p>
        </w:tc>
        <w:tc>
          <w:tcPr>
            <w:tcW w:w="1935" w:type="dxa"/>
          </w:tcPr>
          <w:p w14:paraId="1646FF80" w14:textId="77777777" w:rsidR="00371A6E" w:rsidRPr="00BD1163" w:rsidRDefault="00371A6E" w:rsidP="005A0AE0">
            <w:pPr>
              <w:pStyle w:val="TableText"/>
            </w:pPr>
          </w:p>
        </w:tc>
        <w:tc>
          <w:tcPr>
            <w:tcW w:w="1418" w:type="dxa"/>
          </w:tcPr>
          <w:p w14:paraId="1646FF81" w14:textId="77777777" w:rsidR="00371A6E" w:rsidRPr="00BD1163" w:rsidRDefault="00371A6E" w:rsidP="005A0AE0">
            <w:pPr>
              <w:pStyle w:val="TableText"/>
            </w:pPr>
            <w:r w:rsidRPr="00BD1163">
              <w:t>Obligāts</w:t>
            </w:r>
          </w:p>
        </w:tc>
        <w:tc>
          <w:tcPr>
            <w:tcW w:w="3458" w:type="dxa"/>
          </w:tcPr>
          <w:p w14:paraId="1646FF82" w14:textId="77777777" w:rsidR="00371A6E" w:rsidRPr="00BD1163" w:rsidRDefault="00371A6E" w:rsidP="005A0AE0">
            <w:pPr>
              <w:pStyle w:val="TableText"/>
            </w:pPr>
            <w:r w:rsidRPr="00BD1163">
              <w:t>Objekta instance, kurai jāatgriež piezīmes.</w:t>
            </w:r>
          </w:p>
        </w:tc>
      </w:tr>
    </w:tbl>
    <w:p w14:paraId="1646FF84" w14:textId="77777777" w:rsidR="0023045C" w:rsidRPr="00BD1163" w:rsidRDefault="0023045C" w:rsidP="005A0AE0">
      <w:pPr>
        <w:rPr>
          <w:b/>
        </w:rPr>
      </w:pPr>
    </w:p>
    <w:p w14:paraId="1646FF85" w14:textId="77777777" w:rsidR="00FD52F0" w:rsidRPr="00BD1163" w:rsidRDefault="00371A6E" w:rsidP="00443852">
      <w:pPr>
        <w:pStyle w:val="BodyText"/>
      </w:pPr>
      <w:r w:rsidRPr="00BD1163">
        <w:rPr>
          <w:b/>
        </w:rPr>
        <w:t>Darbības apraksts:</w:t>
      </w:r>
    </w:p>
    <w:p w14:paraId="1646FF86" w14:textId="77777777" w:rsidR="0023045C" w:rsidRPr="00BD1163" w:rsidRDefault="0023045C" w:rsidP="00443852">
      <w:pPr>
        <w:pStyle w:val="BodyText"/>
      </w:pPr>
      <w:r w:rsidRPr="00BD1163">
        <w:lastRenderedPageBreak/>
        <w:t>1. Pārbauda lietotāja tiesības. Ja tiesību nav</w:t>
      </w:r>
      <w:r w:rsidR="004A0A6E" w:rsidRPr="00BD1163">
        <w:t>, atgriež kļūdu.</w:t>
      </w:r>
    </w:p>
    <w:p w14:paraId="1646FF87" w14:textId="77777777" w:rsidR="00371A6E" w:rsidRPr="00BD1163" w:rsidRDefault="00371A6E" w:rsidP="00443852">
      <w:pPr>
        <w:pStyle w:val="BodyText"/>
      </w:pPr>
      <w:r w:rsidRPr="00BD1163">
        <w:t>2. Pārbauda pacienta kartei uzstādītos aizliegumus un to, vai aizliegums darbojas uz lietotāja lomu. Ja aizliegums darbojas</w:t>
      </w:r>
      <w:r w:rsidR="004A0A6E" w:rsidRPr="00BD1163">
        <w:t>, atgriež kļūdu.</w:t>
      </w:r>
    </w:p>
    <w:p w14:paraId="1646FF88" w14:textId="77777777" w:rsidR="00371A6E" w:rsidRPr="00BD1163" w:rsidRDefault="00371A6E" w:rsidP="00443852">
      <w:pPr>
        <w:pStyle w:val="BodyText"/>
      </w:pPr>
      <w:r w:rsidRPr="00BD1163">
        <w:t>3. Iegūst veselības pamatdatu piezīmes atbilstoši norādītajiem parametriem.</w:t>
      </w:r>
    </w:p>
    <w:p w14:paraId="1646FF89" w14:textId="77777777" w:rsidR="00FD52F0" w:rsidRPr="00BD1163" w:rsidRDefault="00371A6E" w:rsidP="00443852">
      <w:pPr>
        <w:pStyle w:val="BodyText"/>
      </w:pPr>
      <w:r w:rsidRPr="00BD1163">
        <w:rPr>
          <w:b/>
        </w:rPr>
        <w:t xml:space="preserve">Izejas dati: </w:t>
      </w:r>
    </w:p>
    <w:p w14:paraId="1646FF8A" w14:textId="649D8A66" w:rsidR="00371A6E" w:rsidRPr="00BD1163" w:rsidRDefault="00371A6E"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88" w:name="_Toc423074752"/>
      <w:bookmarkStart w:id="589" w:name="_Toc122439998"/>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72</w:t>
      </w:r>
      <w:r w:rsidR="00115C4A" w:rsidRPr="00BD1163">
        <w:fldChar w:fldCharType="end"/>
      </w:r>
      <w:r w:rsidRPr="00BD1163">
        <w:t xml:space="preserve">. tabula. Funkcijas </w:t>
      </w:r>
      <w:r w:rsidR="00E917B8" w:rsidRPr="00BD1163">
        <w:t>Iegūt veselības pamatdatu piezīmes</w:t>
      </w:r>
      <w:r w:rsidRPr="00BD1163">
        <w:t xml:space="preserve"> izejas datu apraksts</w:t>
      </w:r>
      <w:bookmarkEnd w:id="588"/>
      <w:bookmarkEnd w:id="5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371A6E" w:rsidRPr="00BD1163" w14:paraId="1646FF8E" w14:textId="77777777" w:rsidTr="00371A6E">
        <w:trPr>
          <w:tblHeader/>
        </w:trPr>
        <w:tc>
          <w:tcPr>
            <w:tcW w:w="1809" w:type="pct"/>
            <w:shd w:val="clear" w:color="auto" w:fill="D9D9D9"/>
          </w:tcPr>
          <w:p w14:paraId="1646FF8B" w14:textId="77777777" w:rsidR="00371A6E" w:rsidRPr="00BD1163" w:rsidRDefault="00371A6E" w:rsidP="00443852">
            <w:pPr>
              <w:pStyle w:val="Tabulasvirsraksts"/>
            </w:pPr>
            <w:r w:rsidRPr="00BD1163">
              <w:t>Elements</w:t>
            </w:r>
          </w:p>
        </w:tc>
        <w:tc>
          <w:tcPr>
            <w:tcW w:w="1662" w:type="pct"/>
            <w:shd w:val="clear" w:color="auto" w:fill="D9D9D9"/>
          </w:tcPr>
          <w:p w14:paraId="1646FF8C" w14:textId="77777777" w:rsidR="00371A6E" w:rsidRPr="00BD1163" w:rsidRDefault="00371A6E" w:rsidP="00443852">
            <w:pPr>
              <w:pStyle w:val="Tabulasvirsraksts"/>
            </w:pPr>
            <w:r w:rsidRPr="00BD1163">
              <w:t>Tips</w:t>
            </w:r>
          </w:p>
        </w:tc>
        <w:tc>
          <w:tcPr>
            <w:tcW w:w="1529" w:type="pct"/>
            <w:shd w:val="clear" w:color="auto" w:fill="D9D9D9"/>
          </w:tcPr>
          <w:p w14:paraId="1646FF8D" w14:textId="77777777" w:rsidR="00371A6E" w:rsidRPr="00BD1163" w:rsidRDefault="00371A6E" w:rsidP="00443852">
            <w:pPr>
              <w:pStyle w:val="Tabulasvirsraksts"/>
            </w:pPr>
            <w:r w:rsidRPr="00BD1163">
              <w:t>Apraksts</w:t>
            </w:r>
          </w:p>
        </w:tc>
      </w:tr>
      <w:tr w:rsidR="00371A6E" w:rsidRPr="00BD1163" w14:paraId="1646FF92" w14:textId="77777777" w:rsidTr="00371A6E">
        <w:tc>
          <w:tcPr>
            <w:tcW w:w="1809" w:type="pct"/>
          </w:tcPr>
          <w:p w14:paraId="1646FF8F" w14:textId="77777777" w:rsidR="00371A6E" w:rsidRPr="00BD1163" w:rsidRDefault="00234CCC" w:rsidP="005A0AE0">
            <w:pPr>
              <w:pStyle w:val="TableText"/>
            </w:pPr>
            <w:r w:rsidRPr="00BD1163">
              <w:t>Pacienta ID</w:t>
            </w:r>
          </w:p>
        </w:tc>
        <w:tc>
          <w:tcPr>
            <w:tcW w:w="1662" w:type="pct"/>
          </w:tcPr>
          <w:p w14:paraId="1646FF90" w14:textId="77777777" w:rsidR="00371A6E" w:rsidRPr="00BD1163" w:rsidRDefault="00371A6E" w:rsidP="005A0AE0">
            <w:pPr>
              <w:pStyle w:val="TableText"/>
            </w:pPr>
          </w:p>
        </w:tc>
        <w:tc>
          <w:tcPr>
            <w:tcW w:w="1529" w:type="pct"/>
          </w:tcPr>
          <w:p w14:paraId="1646FF91" w14:textId="77777777" w:rsidR="00371A6E" w:rsidRPr="00BD1163" w:rsidRDefault="00371A6E" w:rsidP="005A0AE0">
            <w:pPr>
              <w:pStyle w:val="TableText"/>
            </w:pPr>
          </w:p>
        </w:tc>
      </w:tr>
      <w:tr w:rsidR="00371A6E" w:rsidRPr="00BD1163" w14:paraId="1646FF96" w14:textId="77777777" w:rsidTr="00371A6E">
        <w:tc>
          <w:tcPr>
            <w:tcW w:w="1809" w:type="pct"/>
          </w:tcPr>
          <w:p w14:paraId="1646FF93" w14:textId="77777777" w:rsidR="00371A6E" w:rsidRPr="00BD1163" w:rsidRDefault="00371A6E" w:rsidP="005A0AE0">
            <w:pPr>
              <w:pStyle w:val="TableText"/>
              <w:rPr>
                <w:b/>
                <w:i/>
              </w:rPr>
            </w:pPr>
            <w:r w:rsidRPr="00BD1163">
              <w:rPr>
                <w:b/>
                <w:i/>
              </w:rPr>
              <w:t>Veselības pamatdatu piezīmes</w:t>
            </w:r>
          </w:p>
        </w:tc>
        <w:tc>
          <w:tcPr>
            <w:tcW w:w="1662" w:type="pct"/>
          </w:tcPr>
          <w:p w14:paraId="1646FF94" w14:textId="77777777" w:rsidR="00371A6E" w:rsidRPr="00BD1163" w:rsidRDefault="00371A6E" w:rsidP="005A0AE0">
            <w:pPr>
              <w:pStyle w:val="TableText"/>
            </w:pPr>
            <w:r w:rsidRPr="00BD1163">
              <w:t>Salikts elements, Saraksts</w:t>
            </w:r>
          </w:p>
        </w:tc>
        <w:tc>
          <w:tcPr>
            <w:tcW w:w="1529" w:type="pct"/>
          </w:tcPr>
          <w:p w14:paraId="1646FF95" w14:textId="77777777" w:rsidR="00371A6E" w:rsidRPr="00BD1163" w:rsidRDefault="00371A6E" w:rsidP="005A0AE0">
            <w:pPr>
              <w:pStyle w:val="TableText"/>
            </w:pPr>
          </w:p>
        </w:tc>
      </w:tr>
      <w:tr w:rsidR="00371A6E" w:rsidRPr="00BD1163" w14:paraId="1646FF9E" w14:textId="77777777" w:rsidTr="00371A6E">
        <w:tc>
          <w:tcPr>
            <w:tcW w:w="1809" w:type="pct"/>
          </w:tcPr>
          <w:p w14:paraId="1646FF97" w14:textId="77777777" w:rsidR="00371A6E" w:rsidRPr="00BD1163" w:rsidRDefault="00371A6E" w:rsidP="005A0AE0">
            <w:pPr>
              <w:pStyle w:val="TableText"/>
            </w:pPr>
            <w:r w:rsidRPr="00BD1163">
              <w:t>Objekta tips</w:t>
            </w:r>
          </w:p>
        </w:tc>
        <w:tc>
          <w:tcPr>
            <w:tcW w:w="1662" w:type="pct"/>
          </w:tcPr>
          <w:p w14:paraId="1646FF98" w14:textId="77777777" w:rsidR="00371A6E" w:rsidRPr="00BD1163" w:rsidRDefault="00371A6E" w:rsidP="005A0AE0">
            <w:pPr>
              <w:pStyle w:val="TableText"/>
            </w:pPr>
            <w:r w:rsidRPr="00BD1163">
              <w:t>1 – brīdinājums;</w:t>
            </w:r>
          </w:p>
          <w:p w14:paraId="1646FF99" w14:textId="77777777" w:rsidR="00371A6E" w:rsidRPr="00BD1163" w:rsidRDefault="00371A6E" w:rsidP="005A0AE0">
            <w:pPr>
              <w:pStyle w:val="TableText"/>
            </w:pPr>
            <w:r w:rsidRPr="00BD1163">
              <w:t>2 – alerģija;</w:t>
            </w:r>
          </w:p>
          <w:p w14:paraId="1646FF9A" w14:textId="77777777" w:rsidR="00371A6E" w:rsidRPr="00BD1163" w:rsidRDefault="00371A6E" w:rsidP="005A0AE0">
            <w:pPr>
              <w:pStyle w:val="TableText"/>
            </w:pPr>
            <w:r w:rsidRPr="00BD1163">
              <w:t>3 – diagnoze;</w:t>
            </w:r>
          </w:p>
          <w:p w14:paraId="1646FF9B" w14:textId="77777777" w:rsidR="00371A6E" w:rsidRPr="00BD1163" w:rsidRDefault="00371A6E" w:rsidP="005A0AE0">
            <w:pPr>
              <w:pStyle w:val="TableText"/>
            </w:pPr>
            <w:r w:rsidRPr="00BD1163">
              <w:t>4 – medikaments;</w:t>
            </w:r>
          </w:p>
          <w:p w14:paraId="4FC88EBF" w14:textId="77777777" w:rsidR="00371A6E" w:rsidRDefault="00371A6E" w:rsidP="005A0AE0">
            <w:pPr>
              <w:pStyle w:val="TableText"/>
            </w:pPr>
            <w:r w:rsidRPr="00BD1163">
              <w:t xml:space="preserve">5 – med. </w:t>
            </w:r>
            <w:r w:rsidR="00A76803" w:rsidRPr="00BD1163">
              <w:t>I</w:t>
            </w:r>
            <w:r w:rsidRPr="00BD1163">
              <w:t>erīce</w:t>
            </w:r>
            <w:r w:rsidR="00A76803">
              <w:t>;</w:t>
            </w:r>
          </w:p>
          <w:p w14:paraId="5C190A0E" w14:textId="77777777" w:rsidR="00A76803" w:rsidRDefault="00A76803" w:rsidP="00A76803">
            <w:pPr>
              <w:pStyle w:val="Tabulasteksts"/>
            </w:pPr>
            <w:r>
              <w:t>6 – invaliditāte;</w:t>
            </w:r>
          </w:p>
          <w:p w14:paraId="47A39EAA" w14:textId="77777777" w:rsidR="00A76803" w:rsidRDefault="00A76803" w:rsidP="00A76803">
            <w:pPr>
              <w:pStyle w:val="Tabulasteksts"/>
            </w:pPr>
            <w:r>
              <w:t>7 – ķirurģiskā iejaukšanās;</w:t>
            </w:r>
          </w:p>
          <w:p w14:paraId="6B0AC8F4" w14:textId="77777777" w:rsidR="00A76803" w:rsidRDefault="00A76803" w:rsidP="00A76803">
            <w:pPr>
              <w:pStyle w:val="Tabulasteksts"/>
            </w:pPr>
            <w:r>
              <w:t>8 – asins pārliešana;</w:t>
            </w:r>
          </w:p>
          <w:p w14:paraId="1646FF9C" w14:textId="17CC39BF" w:rsidR="00A76803" w:rsidRPr="00BD1163" w:rsidRDefault="00A76803" w:rsidP="00A76803">
            <w:pPr>
              <w:pStyle w:val="TableText"/>
            </w:pPr>
            <w:r>
              <w:t>9 – konsilija slēdziens.</w:t>
            </w:r>
          </w:p>
        </w:tc>
        <w:tc>
          <w:tcPr>
            <w:tcW w:w="1529" w:type="pct"/>
          </w:tcPr>
          <w:p w14:paraId="1646FF9D" w14:textId="77777777" w:rsidR="00371A6E" w:rsidRPr="00BD1163" w:rsidRDefault="00371A6E" w:rsidP="005A0AE0">
            <w:pPr>
              <w:pStyle w:val="TableText"/>
            </w:pPr>
          </w:p>
        </w:tc>
      </w:tr>
      <w:tr w:rsidR="00371A6E" w:rsidRPr="00BD1163" w14:paraId="1646FFA2" w14:textId="77777777" w:rsidTr="00371A6E">
        <w:tc>
          <w:tcPr>
            <w:tcW w:w="1809" w:type="pct"/>
          </w:tcPr>
          <w:p w14:paraId="1646FF9F" w14:textId="77777777" w:rsidR="00371A6E" w:rsidRPr="00BD1163" w:rsidRDefault="00371A6E" w:rsidP="005A0AE0">
            <w:pPr>
              <w:pStyle w:val="TableText"/>
            </w:pPr>
            <w:r w:rsidRPr="00BD1163">
              <w:t>Objekta identifikators</w:t>
            </w:r>
          </w:p>
        </w:tc>
        <w:tc>
          <w:tcPr>
            <w:tcW w:w="1662" w:type="pct"/>
          </w:tcPr>
          <w:p w14:paraId="1646FFA0" w14:textId="77777777" w:rsidR="00371A6E" w:rsidRPr="00BD1163" w:rsidRDefault="00371A6E" w:rsidP="005A0AE0">
            <w:pPr>
              <w:pStyle w:val="TableText"/>
            </w:pPr>
          </w:p>
        </w:tc>
        <w:tc>
          <w:tcPr>
            <w:tcW w:w="1529" w:type="pct"/>
          </w:tcPr>
          <w:p w14:paraId="1646FFA1" w14:textId="77777777" w:rsidR="00371A6E" w:rsidRPr="00BD1163" w:rsidRDefault="00371A6E" w:rsidP="005A0AE0">
            <w:pPr>
              <w:pStyle w:val="TableText"/>
            </w:pPr>
          </w:p>
        </w:tc>
      </w:tr>
      <w:tr w:rsidR="00371A6E" w:rsidRPr="00BD1163" w14:paraId="1646FFA6" w14:textId="77777777" w:rsidTr="00371A6E">
        <w:tc>
          <w:tcPr>
            <w:tcW w:w="1809" w:type="pct"/>
          </w:tcPr>
          <w:p w14:paraId="1646FFA3" w14:textId="77777777" w:rsidR="00371A6E" w:rsidRPr="00BD1163" w:rsidRDefault="00371A6E" w:rsidP="005A0AE0">
            <w:pPr>
              <w:pStyle w:val="TableText"/>
              <w:rPr>
                <w:b/>
                <w:i/>
              </w:rPr>
            </w:pPr>
            <w:r w:rsidRPr="00BD1163">
              <w:rPr>
                <w:b/>
                <w:i/>
              </w:rPr>
              <w:t>Piezīmes</w:t>
            </w:r>
          </w:p>
        </w:tc>
        <w:tc>
          <w:tcPr>
            <w:tcW w:w="1662" w:type="pct"/>
          </w:tcPr>
          <w:p w14:paraId="1646FFA4" w14:textId="77777777" w:rsidR="00371A6E" w:rsidRPr="00BD1163" w:rsidRDefault="00371A6E" w:rsidP="005A0AE0">
            <w:pPr>
              <w:pStyle w:val="TableText"/>
            </w:pPr>
            <w:r w:rsidRPr="00BD1163">
              <w:t>Salikts elements, Saraksts</w:t>
            </w:r>
          </w:p>
        </w:tc>
        <w:tc>
          <w:tcPr>
            <w:tcW w:w="1529" w:type="pct"/>
          </w:tcPr>
          <w:p w14:paraId="1646FFA5" w14:textId="77777777" w:rsidR="00371A6E" w:rsidRPr="00BD1163" w:rsidRDefault="00371A6E" w:rsidP="005A0AE0">
            <w:pPr>
              <w:pStyle w:val="TableText"/>
            </w:pPr>
          </w:p>
        </w:tc>
      </w:tr>
      <w:tr w:rsidR="00371A6E" w:rsidRPr="00BD1163" w14:paraId="1646FFAA" w14:textId="77777777" w:rsidTr="00371A6E">
        <w:tc>
          <w:tcPr>
            <w:tcW w:w="1809" w:type="pct"/>
          </w:tcPr>
          <w:p w14:paraId="1646FFA7" w14:textId="77777777" w:rsidR="00371A6E" w:rsidRPr="00BD1163" w:rsidRDefault="00371A6E" w:rsidP="005A0AE0">
            <w:pPr>
              <w:pStyle w:val="TableText"/>
            </w:pPr>
            <w:r w:rsidRPr="00BD1163">
              <w:t>Teksts</w:t>
            </w:r>
          </w:p>
        </w:tc>
        <w:tc>
          <w:tcPr>
            <w:tcW w:w="1662" w:type="pct"/>
          </w:tcPr>
          <w:p w14:paraId="1646FFA8" w14:textId="77777777" w:rsidR="00371A6E" w:rsidRPr="00BD1163" w:rsidRDefault="00371A6E" w:rsidP="005A0AE0">
            <w:pPr>
              <w:pStyle w:val="TableText"/>
            </w:pPr>
            <w:r w:rsidRPr="00BD1163">
              <w:t>Teksts</w:t>
            </w:r>
          </w:p>
        </w:tc>
        <w:tc>
          <w:tcPr>
            <w:tcW w:w="1529" w:type="pct"/>
          </w:tcPr>
          <w:p w14:paraId="1646FFA9" w14:textId="77777777" w:rsidR="00371A6E" w:rsidRPr="00BD1163" w:rsidRDefault="00371A6E" w:rsidP="005A0AE0">
            <w:pPr>
              <w:pStyle w:val="TableText"/>
            </w:pPr>
            <w:r w:rsidRPr="00BD1163">
              <w:t>Piezīmes teksts.</w:t>
            </w:r>
          </w:p>
        </w:tc>
      </w:tr>
      <w:tr w:rsidR="00371A6E" w:rsidRPr="00BD1163" w14:paraId="1646FFAE" w14:textId="77777777" w:rsidTr="00371A6E">
        <w:tc>
          <w:tcPr>
            <w:tcW w:w="1809" w:type="pct"/>
          </w:tcPr>
          <w:p w14:paraId="1646FFAB" w14:textId="77777777" w:rsidR="00371A6E" w:rsidRPr="00BD1163" w:rsidRDefault="00371A6E" w:rsidP="005A0AE0">
            <w:pPr>
              <w:pStyle w:val="TableText"/>
            </w:pPr>
            <w:r w:rsidRPr="00BD1163">
              <w:t>Datums</w:t>
            </w:r>
          </w:p>
        </w:tc>
        <w:tc>
          <w:tcPr>
            <w:tcW w:w="1662" w:type="pct"/>
          </w:tcPr>
          <w:p w14:paraId="1646FFAC" w14:textId="77777777" w:rsidR="00371A6E" w:rsidRPr="00BD1163" w:rsidRDefault="00371A6E" w:rsidP="005A0AE0">
            <w:pPr>
              <w:pStyle w:val="TableText"/>
            </w:pPr>
            <w:r w:rsidRPr="00BD1163">
              <w:t>Datums un laiks</w:t>
            </w:r>
          </w:p>
        </w:tc>
        <w:tc>
          <w:tcPr>
            <w:tcW w:w="1529" w:type="pct"/>
          </w:tcPr>
          <w:p w14:paraId="1646FFAD" w14:textId="77777777" w:rsidR="00371A6E" w:rsidRPr="00BD1163" w:rsidRDefault="00371A6E" w:rsidP="005A0AE0">
            <w:pPr>
              <w:pStyle w:val="TableText"/>
            </w:pPr>
          </w:p>
        </w:tc>
      </w:tr>
      <w:tr w:rsidR="00371A6E" w:rsidRPr="00BD1163" w14:paraId="1646FFB2" w14:textId="77777777" w:rsidTr="00371A6E">
        <w:tc>
          <w:tcPr>
            <w:tcW w:w="1809" w:type="pct"/>
          </w:tcPr>
          <w:p w14:paraId="1646FFAF" w14:textId="77777777" w:rsidR="00371A6E" w:rsidRPr="00BD1163" w:rsidRDefault="00371A6E" w:rsidP="005A0AE0">
            <w:pPr>
              <w:pStyle w:val="TableText"/>
            </w:pPr>
            <w:r w:rsidRPr="00BD1163">
              <w:t>Datu avots</w:t>
            </w:r>
          </w:p>
        </w:tc>
        <w:tc>
          <w:tcPr>
            <w:tcW w:w="1662" w:type="pct"/>
          </w:tcPr>
          <w:p w14:paraId="1646FFB0" w14:textId="77777777" w:rsidR="00371A6E" w:rsidRPr="00BD1163" w:rsidRDefault="00371A6E" w:rsidP="005A0AE0">
            <w:pPr>
              <w:pStyle w:val="TableText"/>
            </w:pPr>
            <w:r w:rsidRPr="00BD1163">
              <w:t>Teksts</w:t>
            </w:r>
          </w:p>
        </w:tc>
        <w:tc>
          <w:tcPr>
            <w:tcW w:w="1529" w:type="pct"/>
          </w:tcPr>
          <w:p w14:paraId="1646FFB1" w14:textId="77777777" w:rsidR="00371A6E" w:rsidRPr="00BD1163" w:rsidRDefault="00371A6E" w:rsidP="005A0AE0">
            <w:pPr>
              <w:pStyle w:val="TableText"/>
            </w:pPr>
            <w:r w:rsidRPr="00BD1163">
              <w:t>Lietotājs vai sistēma</w:t>
            </w:r>
          </w:p>
        </w:tc>
      </w:tr>
      <w:tr w:rsidR="00371A6E" w:rsidRPr="00BD1163" w14:paraId="1646FFB6" w14:textId="77777777" w:rsidTr="00371A6E">
        <w:tc>
          <w:tcPr>
            <w:tcW w:w="1809" w:type="pct"/>
          </w:tcPr>
          <w:p w14:paraId="1646FFB3" w14:textId="77777777" w:rsidR="00371A6E" w:rsidRPr="00BD1163" w:rsidRDefault="00371A6E" w:rsidP="005A0AE0">
            <w:pPr>
              <w:pStyle w:val="TableText"/>
              <w:rPr>
                <w:b/>
              </w:rPr>
            </w:pPr>
            <w:r w:rsidRPr="00BD1163">
              <w:rPr>
                <w:b/>
              </w:rPr>
              <w:t>Kļūdas</w:t>
            </w:r>
          </w:p>
        </w:tc>
        <w:tc>
          <w:tcPr>
            <w:tcW w:w="1662" w:type="pct"/>
          </w:tcPr>
          <w:p w14:paraId="1646FFB4" w14:textId="77777777" w:rsidR="00371A6E" w:rsidRPr="00BD1163" w:rsidRDefault="00371A6E" w:rsidP="005A0AE0">
            <w:pPr>
              <w:pStyle w:val="TableText"/>
            </w:pPr>
            <w:r w:rsidRPr="00BD1163">
              <w:t xml:space="preserve">Salikts elements, Saraksts </w:t>
            </w:r>
          </w:p>
        </w:tc>
        <w:tc>
          <w:tcPr>
            <w:tcW w:w="1529" w:type="pct"/>
          </w:tcPr>
          <w:p w14:paraId="1646FFB5" w14:textId="77777777" w:rsidR="00371A6E" w:rsidRPr="00BD1163" w:rsidRDefault="00371A6E" w:rsidP="005A0AE0">
            <w:pPr>
              <w:pStyle w:val="TableText"/>
            </w:pPr>
            <w:r w:rsidRPr="00BD1163">
              <w:t>Ja apstrādes laikā tika fiksētas kļūdas, tad atgriež kļūdu sarakstu.</w:t>
            </w:r>
          </w:p>
        </w:tc>
      </w:tr>
    </w:tbl>
    <w:p w14:paraId="1646FFB7" w14:textId="77777777" w:rsidR="00136A93" w:rsidRPr="00BD1163" w:rsidRDefault="00136A93" w:rsidP="005A0AE0"/>
    <w:p w14:paraId="1646FFB8" w14:textId="77777777" w:rsidR="00136A93" w:rsidRPr="00BD1163" w:rsidRDefault="00136A93" w:rsidP="005A0AE0">
      <w:pPr>
        <w:pStyle w:val="Heading4"/>
      </w:pPr>
      <w:bookmarkStart w:id="590" w:name="_Toc423074580"/>
      <w:r w:rsidRPr="00BD1163">
        <w:t xml:space="preserve">Pievienot </w:t>
      </w:r>
      <w:r w:rsidR="00371A6E" w:rsidRPr="00BD1163">
        <w:t xml:space="preserve">veselības </w:t>
      </w:r>
      <w:r w:rsidRPr="00BD1163">
        <w:t>pamatdatu piezīmi</w:t>
      </w:r>
      <w:bookmarkEnd w:id="590"/>
    </w:p>
    <w:p w14:paraId="1646FFB9" w14:textId="77777777" w:rsidR="00136A93" w:rsidRPr="00BD1163" w:rsidRDefault="00136A93" w:rsidP="00443852">
      <w:pPr>
        <w:pStyle w:val="BodyText"/>
      </w:pPr>
      <w:r w:rsidRPr="00BD1163">
        <w:t>FUN-001</w:t>
      </w:r>
      <w:r w:rsidR="00970913" w:rsidRPr="00BD1163">
        <w:t>70</w:t>
      </w:r>
      <w:r w:rsidRPr="00BD1163">
        <w:t xml:space="preserve"> </w:t>
      </w:r>
      <w:r w:rsidRPr="00BD1163">
        <w:tab/>
        <w:t xml:space="preserve">Sistēmā jābūt pieejamai funkcijai, ar kuras palīdzību veselības pamatdatiem pievienot piezīmi. </w:t>
      </w:r>
    </w:p>
    <w:p w14:paraId="1646FFBA" w14:textId="77777777" w:rsidR="00136A93" w:rsidRPr="00BD1163" w:rsidRDefault="00136A93" w:rsidP="00443852">
      <w:pPr>
        <w:pStyle w:val="BodyText"/>
      </w:pPr>
      <w:r w:rsidRPr="00BD1163">
        <w:rPr>
          <w:b/>
        </w:rPr>
        <w:t>Lietotāju grupa:</w:t>
      </w:r>
      <w:r w:rsidRPr="00BD1163">
        <w:t xml:space="preserve"> Pacients, Ārstniecības persona</w:t>
      </w:r>
    </w:p>
    <w:p w14:paraId="1646FFBB" w14:textId="77777777" w:rsidR="00136A93" w:rsidRPr="00BD1163" w:rsidRDefault="00136A93" w:rsidP="00443852">
      <w:pPr>
        <w:pStyle w:val="BodyText"/>
        <w:rPr>
          <w:b/>
        </w:rPr>
      </w:pPr>
      <w:r w:rsidRPr="00BD1163">
        <w:rPr>
          <w:b/>
        </w:rPr>
        <w:t xml:space="preserve">Tiesības: </w:t>
      </w:r>
      <w:r w:rsidR="00166255" w:rsidRPr="00BD1163">
        <w:t>T2.</w:t>
      </w:r>
      <w:r w:rsidR="0023045C" w:rsidRPr="00BD1163">
        <w:t>10</w:t>
      </w:r>
      <w:r w:rsidR="00166255" w:rsidRPr="00BD1163">
        <w:t xml:space="preserve"> Pievienot veselības pamatdatu piezīmi</w:t>
      </w:r>
    </w:p>
    <w:p w14:paraId="1646FFBC" w14:textId="77777777" w:rsidR="00FD52F0" w:rsidRPr="00BD1163" w:rsidRDefault="00136A93" w:rsidP="00443852">
      <w:pPr>
        <w:pStyle w:val="BodyText"/>
      </w:pPr>
      <w:r w:rsidRPr="00BD1163">
        <w:rPr>
          <w:b/>
        </w:rPr>
        <w:t>Ieejas dati:</w:t>
      </w:r>
    </w:p>
    <w:p w14:paraId="1646FFBD" w14:textId="2815DFC4"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91" w:name="_Toc423074753"/>
      <w:bookmarkStart w:id="592" w:name="_Toc122439999"/>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73</w:t>
      </w:r>
      <w:r w:rsidR="00115C4A" w:rsidRPr="00BD1163">
        <w:fldChar w:fldCharType="end"/>
      </w:r>
      <w:r w:rsidRPr="00BD1163">
        <w:t xml:space="preserve">. tabula. Funkcijas </w:t>
      </w:r>
      <w:r w:rsidR="00E917B8" w:rsidRPr="00BD1163">
        <w:t>Pievienot veselības pamatdatu piezīmi</w:t>
      </w:r>
      <w:r w:rsidRPr="00BD1163">
        <w:t xml:space="preserve"> ieejas datu apraksts</w:t>
      </w:r>
      <w:bookmarkEnd w:id="591"/>
      <w:bookmarkEnd w:id="5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3"/>
        <w:gridCol w:w="2101"/>
        <w:gridCol w:w="1544"/>
        <w:gridCol w:w="2914"/>
      </w:tblGrid>
      <w:tr w:rsidR="00136A93" w:rsidRPr="00BD1163" w14:paraId="1646FFC2" w14:textId="77777777" w:rsidTr="00136A93">
        <w:trPr>
          <w:tblHeader/>
        </w:trPr>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646FFBE" w14:textId="77777777" w:rsidR="00136A93" w:rsidRPr="00BD1163" w:rsidRDefault="00136A93" w:rsidP="00443852">
            <w:pPr>
              <w:pStyle w:val="Tabulasvirsraksts"/>
            </w:pPr>
            <w:r w:rsidRPr="00BD1163">
              <w:t>Elements</w:t>
            </w:r>
          </w:p>
        </w:tc>
        <w:tc>
          <w:tcPr>
            <w:tcW w:w="2167" w:type="dxa"/>
            <w:tcBorders>
              <w:top w:val="single" w:sz="4" w:space="0" w:color="auto"/>
              <w:left w:val="single" w:sz="4" w:space="0" w:color="auto"/>
              <w:bottom w:val="single" w:sz="4" w:space="0" w:color="auto"/>
              <w:right w:val="single" w:sz="4" w:space="0" w:color="auto"/>
            </w:tcBorders>
            <w:shd w:val="clear" w:color="auto" w:fill="D9D9D9"/>
            <w:hideMark/>
          </w:tcPr>
          <w:p w14:paraId="1646FFBF" w14:textId="77777777" w:rsidR="00136A93" w:rsidRPr="00BD1163" w:rsidRDefault="00136A93" w:rsidP="00443852">
            <w:pPr>
              <w:pStyle w:val="Tabulasvirsraksts"/>
            </w:pPr>
            <w:r w:rsidRPr="00BD1163">
              <w:t>Tips</w:t>
            </w:r>
          </w:p>
        </w:tc>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1646FFC0" w14:textId="77777777" w:rsidR="00136A93" w:rsidRPr="00BD1163" w:rsidRDefault="00136A93" w:rsidP="00443852">
            <w:pPr>
              <w:pStyle w:val="Tabulasvirsraksts"/>
            </w:pPr>
            <w:r w:rsidRPr="00BD1163">
              <w:t>Obligātums</w:t>
            </w:r>
          </w:p>
        </w:tc>
        <w:tc>
          <w:tcPr>
            <w:tcW w:w="3033" w:type="dxa"/>
            <w:tcBorders>
              <w:top w:val="single" w:sz="4" w:space="0" w:color="auto"/>
              <w:left w:val="single" w:sz="4" w:space="0" w:color="auto"/>
              <w:bottom w:val="single" w:sz="4" w:space="0" w:color="auto"/>
              <w:right w:val="single" w:sz="4" w:space="0" w:color="auto"/>
            </w:tcBorders>
            <w:shd w:val="clear" w:color="auto" w:fill="D9D9D9"/>
            <w:hideMark/>
          </w:tcPr>
          <w:p w14:paraId="1646FFC1" w14:textId="77777777" w:rsidR="00136A93" w:rsidRPr="00BD1163" w:rsidRDefault="00136A93" w:rsidP="00443852">
            <w:pPr>
              <w:pStyle w:val="Tabulasvirsraksts"/>
            </w:pPr>
            <w:r w:rsidRPr="00BD1163">
              <w:t>Apraksts</w:t>
            </w:r>
          </w:p>
        </w:tc>
      </w:tr>
      <w:tr w:rsidR="00136A93" w:rsidRPr="00BD1163" w14:paraId="1646FFC7"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FC3" w14:textId="77777777" w:rsidR="00136A93" w:rsidRPr="00BD1163" w:rsidRDefault="00234CCC" w:rsidP="005A0AE0">
            <w:pPr>
              <w:pStyle w:val="TableText"/>
            </w:pPr>
            <w:r w:rsidRPr="00BD1163">
              <w:t>Pacienta ID</w:t>
            </w:r>
          </w:p>
        </w:tc>
        <w:tc>
          <w:tcPr>
            <w:tcW w:w="2167" w:type="dxa"/>
            <w:tcBorders>
              <w:top w:val="single" w:sz="4" w:space="0" w:color="auto"/>
              <w:left w:val="single" w:sz="4" w:space="0" w:color="auto"/>
              <w:bottom w:val="single" w:sz="4" w:space="0" w:color="auto"/>
              <w:right w:val="single" w:sz="4" w:space="0" w:color="auto"/>
            </w:tcBorders>
          </w:tcPr>
          <w:p w14:paraId="1646FFC4" w14:textId="77777777" w:rsidR="00136A93" w:rsidRPr="00BD1163" w:rsidRDefault="00136A93" w:rsidP="005A0AE0">
            <w:pPr>
              <w:pStyle w:val="TableText"/>
            </w:pPr>
          </w:p>
        </w:tc>
        <w:tc>
          <w:tcPr>
            <w:tcW w:w="1559" w:type="dxa"/>
            <w:tcBorders>
              <w:top w:val="single" w:sz="4" w:space="0" w:color="auto"/>
              <w:left w:val="single" w:sz="4" w:space="0" w:color="auto"/>
              <w:bottom w:val="single" w:sz="4" w:space="0" w:color="auto"/>
              <w:right w:val="single" w:sz="4" w:space="0" w:color="auto"/>
            </w:tcBorders>
            <w:hideMark/>
          </w:tcPr>
          <w:p w14:paraId="1646FFC5" w14:textId="77777777" w:rsidR="00136A93" w:rsidRPr="00BD1163" w:rsidRDefault="00136A93" w:rsidP="005A0AE0">
            <w:pPr>
              <w:pStyle w:val="TableText"/>
            </w:pPr>
            <w:r w:rsidRPr="00BD1163">
              <w:t>Obligāts</w:t>
            </w:r>
          </w:p>
        </w:tc>
        <w:tc>
          <w:tcPr>
            <w:tcW w:w="3033" w:type="dxa"/>
            <w:tcBorders>
              <w:top w:val="single" w:sz="4" w:space="0" w:color="auto"/>
              <w:left w:val="single" w:sz="4" w:space="0" w:color="auto"/>
              <w:bottom w:val="single" w:sz="4" w:space="0" w:color="auto"/>
              <w:right w:val="single" w:sz="4" w:space="0" w:color="auto"/>
            </w:tcBorders>
          </w:tcPr>
          <w:p w14:paraId="1646FFC6" w14:textId="77777777" w:rsidR="00136A93" w:rsidRPr="00BD1163" w:rsidRDefault="00136A93" w:rsidP="005A0AE0">
            <w:pPr>
              <w:pStyle w:val="TableText"/>
            </w:pPr>
          </w:p>
        </w:tc>
      </w:tr>
      <w:tr w:rsidR="00136A93" w:rsidRPr="00BD1163" w14:paraId="1646FFCC"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FC8" w14:textId="77777777" w:rsidR="00136A93" w:rsidRPr="00BD1163" w:rsidRDefault="00136A93" w:rsidP="005A0AE0">
            <w:pPr>
              <w:pStyle w:val="TableText"/>
              <w:rPr>
                <w:b/>
                <w:i/>
              </w:rPr>
            </w:pPr>
            <w:r w:rsidRPr="00BD1163">
              <w:rPr>
                <w:b/>
                <w:i/>
              </w:rPr>
              <w:t>Piezīmes</w:t>
            </w:r>
          </w:p>
        </w:tc>
        <w:tc>
          <w:tcPr>
            <w:tcW w:w="2167" w:type="dxa"/>
            <w:tcBorders>
              <w:top w:val="single" w:sz="4" w:space="0" w:color="auto"/>
              <w:left w:val="single" w:sz="4" w:space="0" w:color="auto"/>
              <w:bottom w:val="single" w:sz="4" w:space="0" w:color="auto"/>
              <w:right w:val="single" w:sz="4" w:space="0" w:color="auto"/>
            </w:tcBorders>
            <w:hideMark/>
          </w:tcPr>
          <w:p w14:paraId="1646FFC9" w14:textId="77777777" w:rsidR="00136A93" w:rsidRPr="00BD1163" w:rsidRDefault="00136A93" w:rsidP="005A0AE0">
            <w:pPr>
              <w:pStyle w:val="TableText"/>
            </w:pPr>
            <w:r w:rsidRPr="00BD1163">
              <w:t>Salikts elements, saraksts</w:t>
            </w:r>
          </w:p>
        </w:tc>
        <w:tc>
          <w:tcPr>
            <w:tcW w:w="1559" w:type="dxa"/>
            <w:tcBorders>
              <w:top w:val="single" w:sz="4" w:space="0" w:color="auto"/>
              <w:left w:val="single" w:sz="4" w:space="0" w:color="auto"/>
              <w:bottom w:val="single" w:sz="4" w:space="0" w:color="auto"/>
              <w:right w:val="single" w:sz="4" w:space="0" w:color="auto"/>
            </w:tcBorders>
          </w:tcPr>
          <w:p w14:paraId="1646FFCA" w14:textId="77777777" w:rsidR="00136A93" w:rsidRPr="00BD1163" w:rsidRDefault="00136A93" w:rsidP="005A0AE0">
            <w:pPr>
              <w:pStyle w:val="TableText"/>
            </w:pPr>
          </w:p>
        </w:tc>
        <w:tc>
          <w:tcPr>
            <w:tcW w:w="3033" w:type="dxa"/>
            <w:tcBorders>
              <w:top w:val="single" w:sz="4" w:space="0" w:color="auto"/>
              <w:left w:val="single" w:sz="4" w:space="0" w:color="auto"/>
              <w:bottom w:val="single" w:sz="4" w:space="0" w:color="auto"/>
              <w:right w:val="single" w:sz="4" w:space="0" w:color="auto"/>
            </w:tcBorders>
          </w:tcPr>
          <w:p w14:paraId="1646FFCB" w14:textId="77777777" w:rsidR="00136A93" w:rsidRPr="00BD1163" w:rsidRDefault="00136A93" w:rsidP="005A0AE0">
            <w:pPr>
              <w:pStyle w:val="TableText"/>
            </w:pPr>
          </w:p>
        </w:tc>
      </w:tr>
      <w:tr w:rsidR="00136A93" w:rsidRPr="00BD1163" w14:paraId="1646FFD1"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FCD" w14:textId="77777777" w:rsidR="00136A93" w:rsidRPr="00BD1163" w:rsidRDefault="00136A93" w:rsidP="005A0AE0">
            <w:pPr>
              <w:pStyle w:val="TableText"/>
            </w:pPr>
            <w:r w:rsidRPr="00BD1163">
              <w:t>Objekta identifikators</w:t>
            </w:r>
          </w:p>
        </w:tc>
        <w:tc>
          <w:tcPr>
            <w:tcW w:w="2167" w:type="dxa"/>
            <w:tcBorders>
              <w:top w:val="single" w:sz="4" w:space="0" w:color="auto"/>
              <w:left w:val="single" w:sz="4" w:space="0" w:color="auto"/>
              <w:bottom w:val="single" w:sz="4" w:space="0" w:color="auto"/>
              <w:right w:val="single" w:sz="4" w:space="0" w:color="auto"/>
            </w:tcBorders>
          </w:tcPr>
          <w:p w14:paraId="1646FFCE" w14:textId="77777777" w:rsidR="00136A93" w:rsidRPr="00BD1163" w:rsidRDefault="00136A93" w:rsidP="005A0AE0">
            <w:pPr>
              <w:pStyle w:val="TableText"/>
            </w:pPr>
          </w:p>
        </w:tc>
        <w:tc>
          <w:tcPr>
            <w:tcW w:w="1559" w:type="dxa"/>
            <w:tcBorders>
              <w:top w:val="single" w:sz="4" w:space="0" w:color="auto"/>
              <w:left w:val="single" w:sz="4" w:space="0" w:color="auto"/>
              <w:bottom w:val="single" w:sz="4" w:space="0" w:color="auto"/>
              <w:right w:val="single" w:sz="4" w:space="0" w:color="auto"/>
            </w:tcBorders>
            <w:hideMark/>
          </w:tcPr>
          <w:p w14:paraId="1646FFCF" w14:textId="77777777" w:rsidR="00136A93" w:rsidRPr="00BD1163" w:rsidRDefault="00136A93" w:rsidP="005A0AE0">
            <w:pPr>
              <w:pStyle w:val="TableText"/>
            </w:pPr>
            <w:r w:rsidRPr="00BD1163">
              <w:t>Obligāts</w:t>
            </w:r>
          </w:p>
        </w:tc>
        <w:tc>
          <w:tcPr>
            <w:tcW w:w="3033" w:type="dxa"/>
            <w:tcBorders>
              <w:top w:val="single" w:sz="4" w:space="0" w:color="auto"/>
              <w:left w:val="single" w:sz="4" w:space="0" w:color="auto"/>
              <w:bottom w:val="single" w:sz="4" w:space="0" w:color="auto"/>
              <w:right w:val="single" w:sz="4" w:space="0" w:color="auto"/>
            </w:tcBorders>
          </w:tcPr>
          <w:p w14:paraId="1646FFD0" w14:textId="77777777" w:rsidR="00136A93" w:rsidRPr="00BD1163" w:rsidRDefault="00136A93" w:rsidP="005A0AE0">
            <w:pPr>
              <w:pStyle w:val="TableText"/>
            </w:pPr>
          </w:p>
        </w:tc>
      </w:tr>
      <w:tr w:rsidR="00136A93" w:rsidRPr="00BD1163" w14:paraId="1646FFD6"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FD2" w14:textId="77777777" w:rsidR="00136A93" w:rsidRPr="00BD1163" w:rsidRDefault="00136A93" w:rsidP="005A0AE0">
            <w:pPr>
              <w:pStyle w:val="TableText"/>
            </w:pPr>
            <w:r w:rsidRPr="00BD1163">
              <w:t>Objekta instances identifikators</w:t>
            </w:r>
          </w:p>
        </w:tc>
        <w:tc>
          <w:tcPr>
            <w:tcW w:w="2167" w:type="dxa"/>
            <w:tcBorders>
              <w:top w:val="single" w:sz="4" w:space="0" w:color="auto"/>
              <w:left w:val="single" w:sz="4" w:space="0" w:color="auto"/>
              <w:bottom w:val="single" w:sz="4" w:space="0" w:color="auto"/>
              <w:right w:val="single" w:sz="4" w:space="0" w:color="auto"/>
            </w:tcBorders>
          </w:tcPr>
          <w:p w14:paraId="1646FFD3" w14:textId="77777777" w:rsidR="00136A93" w:rsidRPr="00BD1163" w:rsidRDefault="00136A93" w:rsidP="005A0AE0">
            <w:pPr>
              <w:pStyle w:val="TableText"/>
            </w:pPr>
          </w:p>
        </w:tc>
        <w:tc>
          <w:tcPr>
            <w:tcW w:w="1559" w:type="dxa"/>
            <w:tcBorders>
              <w:top w:val="single" w:sz="4" w:space="0" w:color="auto"/>
              <w:left w:val="single" w:sz="4" w:space="0" w:color="auto"/>
              <w:bottom w:val="single" w:sz="4" w:space="0" w:color="auto"/>
              <w:right w:val="single" w:sz="4" w:space="0" w:color="auto"/>
            </w:tcBorders>
            <w:hideMark/>
          </w:tcPr>
          <w:p w14:paraId="1646FFD4" w14:textId="77777777" w:rsidR="00136A93" w:rsidRPr="00BD1163" w:rsidRDefault="00136A93" w:rsidP="005A0AE0">
            <w:pPr>
              <w:pStyle w:val="TableText"/>
            </w:pPr>
            <w:r w:rsidRPr="00BD1163">
              <w:t>Obligāts</w:t>
            </w:r>
          </w:p>
        </w:tc>
        <w:tc>
          <w:tcPr>
            <w:tcW w:w="3033" w:type="dxa"/>
            <w:tcBorders>
              <w:top w:val="single" w:sz="4" w:space="0" w:color="auto"/>
              <w:left w:val="single" w:sz="4" w:space="0" w:color="auto"/>
              <w:bottom w:val="single" w:sz="4" w:space="0" w:color="auto"/>
              <w:right w:val="single" w:sz="4" w:space="0" w:color="auto"/>
            </w:tcBorders>
          </w:tcPr>
          <w:p w14:paraId="1646FFD5" w14:textId="77777777" w:rsidR="00136A93" w:rsidRPr="00BD1163" w:rsidRDefault="00136A93" w:rsidP="005A0AE0">
            <w:pPr>
              <w:pStyle w:val="TableText"/>
            </w:pPr>
          </w:p>
        </w:tc>
      </w:tr>
      <w:tr w:rsidR="00136A93" w:rsidRPr="00BD1163" w14:paraId="1646FFDB"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6FFD7" w14:textId="77777777" w:rsidR="00136A93" w:rsidRPr="00BD1163" w:rsidRDefault="00136A93" w:rsidP="005A0AE0">
            <w:pPr>
              <w:pStyle w:val="TableText"/>
            </w:pPr>
            <w:r w:rsidRPr="00BD1163">
              <w:t>Piezīme</w:t>
            </w:r>
          </w:p>
        </w:tc>
        <w:tc>
          <w:tcPr>
            <w:tcW w:w="2167" w:type="dxa"/>
            <w:tcBorders>
              <w:top w:val="single" w:sz="4" w:space="0" w:color="auto"/>
              <w:left w:val="single" w:sz="4" w:space="0" w:color="auto"/>
              <w:bottom w:val="single" w:sz="4" w:space="0" w:color="auto"/>
              <w:right w:val="single" w:sz="4" w:space="0" w:color="auto"/>
            </w:tcBorders>
          </w:tcPr>
          <w:p w14:paraId="1646FFD8" w14:textId="77777777" w:rsidR="00136A93" w:rsidRPr="00BD1163" w:rsidRDefault="00136A93" w:rsidP="005A0AE0">
            <w:pPr>
              <w:pStyle w:val="TableText"/>
            </w:pPr>
          </w:p>
        </w:tc>
        <w:tc>
          <w:tcPr>
            <w:tcW w:w="1559" w:type="dxa"/>
            <w:tcBorders>
              <w:top w:val="single" w:sz="4" w:space="0" w:color="auto"/>
              <w:left w:val="single" w:sz="4" w:space="0" w:color="auto"/>
              <w:bottom w:val="single" w:sz="4" w:space="0" w:color="auto"/>
              <w:right w:val="single" w:sz="4" w:space="0" w:color="auto"/>
            </w:tcBorders>
            <w:hideMark/>
          </w:tcPr>
          <w:p w14:paraId="1646FFD9" w14:textId="77777777" w:rsidR="00136A93" w:rsidRPr="00BD1163" w:rsidRDefault="00136A93" w:rsidP="005A0AE0">
            <w:pPr>
              <w:pStyle w:val="TableText"/>
            </w:pPr>
            <w:r w:rsidRPr="00BD1163">
              <w:t>Obligāts</w:t>
            </w:r>
          </w:p>
        </w:tc>
        <w:tc>
          <w:tcPr>
            <w:tcW w:w="3033" w:type="dxa"/>
            <w:tcBorders>
              <w:top w:val="single" w:sz="4" w:space="0" w:color="auto"/>
              <w:left w:val="single" w:sz="4" w:space="0" w:color="auto"/>
              <w:bottom w:val="single" w:sz="4" w:space="0" w:color="auto"/>
              <w:right w:val="single" w:sz="4" w:space="0" w:color="auto"/>
            </w:tcBorders>
          </w:tcPr>
          <w:p w14:paraId="1646FFDA" w14:textId="77777777" w:rsidR="00136A93" w:rsidRPr="00BD1163" w:rsidRDefault="00136A93" w:rsidP="005A0AE0">
            <w:pPr>
              <w:pStyle w:val="TableText"/>
            </w:pPr>
          </w:p>
        </w:tc>
      </w:tr>
    </w:tbl>
    <w:p w14:paraId="1646FFDC" w14:textId="77777777" w:rsidR="0023045C" w:rsidRPr="00BD1163" w:rsidRDefault="0023045C" w:rsidP="005A0AE0">
      <w:pPr>
        <w:rPr>
          <w:b/>
        </w:rPr>
      </w:pPr>
    </w:p>
    <w:p w14:paraId="1646FFDD" w14:textId="77777777" w:rsidR="00FD52F0" w:rsidRPr="00BD1163" w:rsidRDefault="00136A93" w:rsidP="00443852">
      <w:pPr>
        <w:pStyle w:val="BodyText"/>
      </w:pPr>
      <w:r w:rsidRPr="00BD1163">
        <w:rPr>
          <w:b/>
        </w:rPr>
        <w:t xml:space="preserve">Darbības apraksts: </w:t>
      </w:r>
    </w:p>
    <w:p w14:paraId="1646FFDE" w14:textId="77777777" w:rsidR="0023045C" w:rsidRPr="00BD1163" w:rsidRDefault="0023045C" w:rsidP="00443852">
      <w:pPr>
        <w:pStyle w:val="BodyText"/>
      </w:pPr>
      <w:r w:rsidRPr="00BD1163">
        <w:t>1. Pārbauda lietotāja tiesības. Ja tiesību nav</w:t>
      </w:r>
      <w:r w:rsidR="004A0A6E" w:rsidRPr="00BD1163">
        <w:t>, atgriež kļūdu.</w:t>
      </w:r>
    </w:p>
    <w:p w14:paraId="1646FFDF" w14:textId="77777777" w:rsidR="00136A93" w:rsidRPr="00BD1163" w:rsidRDefault="00136A93" w:rsidP="00443852">
      <w:pPr>
        <w:pStyle w:val="BodyText"/>
      </w:pPr>
      <w:r w:rsidRPr="00BD1163">
        <w:t xml:space="preserve">2. </w:t>
      </w:r>
      <w:r w:rsidR="00095473" w:rsidRPr="00BD1163">
        <w:t>Pacienta</w:t>
      </w:r>
      <w:r w:rsidRPr="00BD1163">
        <w:t xml:space="preserve"> veselības kopsavilkuma objekta instancei pievieno piezīmi.</w:t>
      </w:r>
    </w:p>
    <w:p w14:paraId="1646FFE0" w14:textId="77777777" w:rsidR="00FD52F0" w:rsidRPr="00BD1163" w:rsidRDefault="00136A93" w:rsidP="00443852">
      <w:pPr>
        <w:pStyle w:val="BodyText"/>
      </w:pPr>
      <w:r w:rsidRPr="00BD1163">
        <w:rPr>
          <w:b/>
        </w:rPr>
        <w:lastRenderedPageBreak/>
        <w:t xml:space="preserve">Izejas dati: </w:t>
      </w:r>
    </w:p>
    <w:p w14:paraId="1646FFE1" w14:textId="6BD22850"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593" w:name="_Toc423074754"/>
      <w:bookmarkStart w:id="594" w:name="_Toc122440000"/>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74</w:t>
      </w:r>
      <w:r w:rsidR="00115C4A" w:rsidRPr="00BD1163">
        <w:fldChar w:fldCharType="end"/>
      </w:r>
      <w:r w:rsidRPr="00BD1163">
        <w:t xml:space="preserve">. tabula. Funkcijas </w:t>
      </w:r>
      <w:r w:rsidR="00E917B8" w:rsidRPr="00BD1163">
        <w:t>Pievienot veselības pamatdatu piezīmi</w:t>
      </w:r>
      <w:r w:rsidRPr="00BD1163">
        <w:t xml:space="preserve"> izejas datu apraksts</w:t>
      </w:r>
      <w:bookmarkEnd w:id="593"/>
      <w:bookmarkEnd w:id="5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136A93" w:rsidRPr="00BD1163" w14:paraId="1646FFE5" w14:textId="77777777" w:rsidTr="00136A93">
        <w:trPr>
          <w:tblHeader/>
        </w:trPr>
        <w:tc>
          <w:tcPr>
            <w:tcW w:w="1809" w:type="pct"/>
            <w:tcBorders>
              <w:top w:val="single" w:sz="4" w:space="0" w:color="auto"/>
              <w:left w:val="single" w:sz="4" w:space="0" w:color="auto"/>
              <w:bottom w:val="single" w:sz="4" w:space="0" w:color="auto"/>
              <w:right w:val="single" w:sz="4" w:space="0" w:color="auto"/>
            </w:tcBorders>
            <w:shd w:val="clear" w:color="auto" w:fill="D9D9D9"/>
            <w:hideMark/>
          </w:tcPr>
          <w:p w14:paraId="1646FFE2" w14:textId="77777777" w:rsidR="00136A93" w:rsidRPr="00BD1163" w:rsidRDefault="00136A93" w:rsidP="00443852">
            <w:pPr>
              <w:pStyle w:val="Tabulasvirsraksts"/>
            </w:pPr>
            <w:r w:rsidRPr="00BD1163">
              <w:t>Elements</w:t>
            </w:r>
          </w:p>
        </w:tc>
        <w:tc>
          <w:tcPr>
            <w:tcW w:w="1662" w:type="pct"/>
            <w:tcBorders>
              <w:top w:val="single" w:sz="4" w:space="0" w:color="auto"/>
              <w:left w:val="single" w:sz="4" w:space="0" w:color="auto"/>
              <w:bottom w:val="single" w:sz="4" w:space="0" w:color="auto"/>
              <w:right w:val="single" w:sz="4" w:space="0" w:color="auto"/>
            </w:tcBorders>
            <w:shd w:val="clear" w:color="auto" w:fill="D9D9D9"/>
            <w:hideMark/>
          </w:tcPr>
          <w:p w14:paraId="1646FFE3" w14:textId="77777777" w:rsidR="00136A93" w:rsidRPr="00BD1163" w:rsidRDefault="00136A93" w:rsidP="00443852">
            <w:pPr>
              <w:pStyle w:val="Tabulasvirsraksts"/>
            </w:pPr>
            <w:r w:rsidRPr="00BD1163">
              <w:t>Tips</w:t>
            </w:r>
          </w:p>
        </w:tc>
        <w:tc>
          <w:tcPr>
            <w:tcW w:w="1529" w:type="pct"/>
            <w:tcBorders>
              <w:top w:val="single" w:sz="4" w:space="0" w:color="auto"/>
              <w:left w:val="single" w:sz="4" w:space="0" w:color="auto"/>
              <w:bottom w:val="single" w:sz="4" w:space="0" w:color="auto"/>
              <w:right w:val="single" w:sz="4" w:space="0" w:color="auto"/>
            </w:tcBorders>
            <w:shd w:val="clear" w:color="auto" w:fill="D9D9D9"/>
            <w:hideMark/>
          </w:tcPr>
          <w:p w14:paraId="1646FFE4" w14:textId="77777777" w:rsidR="00136A93" w:rsidRPr="00BD1163" w:rsidRDefault="00136A93" w:rsidP="00443852">
            <w:pPr>
              <w:pStyle w:val="Tabulasvirsraksts"/>
            </w:pPr>
            <w:r w:rsidRPr="00BD1163">
              <w:t>Apraksts</w:t>
            </w:r>
          </w:p>
        </w:tc>
      </w:tr>
      <w:tr w:rsidR="00136A93" w:rsidRPr="00BD1163" w14:paraId="1646FFE9"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FE6" w14:textId="77777777" w:rsidR="00136A93" w:rsidRPr="00BD1163" w:rsidRDefault="00136A93" w:rsidP="005A0AE0">
            <w:pPr>
              <w:pStyle w:val="TableText"/>
            </w:pPr>
            <w:r w:rsidRPr="00BD1163">
              <w:rPr>
                <w:b/>
                <w:i/>
              </w:rPr>
              <w:t>Komentāri</w:t>
            </w:r>
          </w:p>
        </w:tc>
        <w:tc>
          <w:tcPr>
            <w:tcW w:w="1662" w:type="pct"/>
            <w:tcBorders>
              <w:top w:val="single" w:sz="4" w:space="0" w:color="auto"/>
              <w:left w:val="single" w:sz="4" w:space="0" w:color="auto"/>
              <w:bottom w:val="single" w:sz="4" w:space="0" w:color="auto"/>
              <w:right w:val="single" w:sz="4" w:space="0" w:color="auto"/>
            </w:tcBorders>
            <w:hideMark/>
          </w:tcPr>
          <w:p w14:paraId="1646FFE7" w14:textId="77777777" w:rsidR="00136A93" w:rsidRPr="00BD1163" w:rsidRDefault="00136A93" w:rsidP="005A0AE0">
            <w:pPr>
              <w:pStyle w:val="TableText"/>
            </w:pPr>
            <w:r w:rsidRPr="00BD1163">
              <w:t>Salikts elements, Saraksts</w:t>
            </w:r>
          </w:p>
        </w:tc>
        <w:tc>
          <w:tcPr>
            <w:tcW w:w="1529" w:type="pct"/>
            <w:tcBorders>
              <w:top w:val="single" w:sz="4" w:space="0" w:color="auto"/>
              <w:left w:val="single" w:sz="4" w:space="0" w:color="auto"/>
              <w:bottom w:val="single" w:sz="4" w:space="0" w:color="auto"/>
              <w:right w:val="single" w:sz="4" w:space="0" w:color="auto"/>
            </w:tcBorders>
          </w:tcPr>
          <w:p w14:paraId="1646FFE8" w14:textId="77777777" w:rsidR="00136A93" w:rsidRPr="00BD1163" w:rsidRDefault="00136A93" w:rsidP="005A0AE0">
            <w:pPr>
              <w:pStyle w:val="TableText"/>
            </w:pPr>
          </w:p>
        </w:tc>
      </w:tr>
      <w:tr w:rsidR="00136A93" w:rsidRPr="00BD1163" w14:paraId="1646FFED"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FEA" w14:textId="77777777" w:rsidR="00136A93" w:rsidRPr="00BD1163" w:rsidRDefault="00136A93" w:rsidP="005A0AE0">
            <w:pPr>
              <w:pStyle w:val="TableText"/>
            </w:pPr>
            <w:r w:rsidRPr="00BD1163">
              <w:t>Komentāra identifikators</w:t>
            </w:r>
          </w:p>
        </w:tc>
        <w:tc>
          <w:tcPr>
            <w:tcW w:w="1662" w:type="pct"/>
            <w:tcBorders>
              <w:top w:val="single" w:sz="4" w:space="0" w:color="auto"/>
              <w:left w:val="single" w:sz="4" w:space="0" w:color="auto"/>
              <w:bottom w:val="single" w:sz="4" w:space="0" w:color="auto"/>
              <w:right w:val="single" w:sz="4" w:space="0" w:color="auto"/>
            </w:tcBorders>
          </w:tcPr>
          <w:p w14:paraId="1646FFEB" w14:textId="77777777" w:rsidR="00136A93" w:rsidRPr="00BD1163" w:rsidRDefault="00136A93" w:rsidP="005A0AE0">
            <w:pPr>
              <w:pStyle w:val="TableText"/>
            </w:pPr>
          </w:p>
        </w:tc>
        <w:tc>
          <w:tcPr>
            <w:tcW w:w="1529" w:type="pct"/>
            <w:tcBorders>
              <w:top w:val="single" w:sz="4" w:space="0" w:color="auto"/>
              <w:left w:val="single" w:sz="4" w:space="0" w:color="auto"/>
              <w:bottom w:val="single" w:sz="4" w:space="0" w:color="auto"/>
              <w:right w:val="single" w:sz="4" w:space="0" w:color="auto"/>
            </w:tcBorders>
          </w:tcPr>
          <w:p w14:paraId="1646FFEC" w14:textId="77777777" w:rsidR="00136A93" w:rsidRPr="00BD1163" w:rsidRDefault="00136A93" w:rsidP="005A0AE0">
            <w:pPr>
              <w:pStyle w:val="TableText"/>
            </w:pPr>
          </w:p>
        </w:tc>
      </w:tr>
      <w:tr w:rsidR="00136A93" w:rsidRPr="00BD1163" w14:paraId="1646FFF1"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6FFEE" w14:textId="77777777" w:rsidR="00136A93" w:rsidRPr="00BD1163" w:rsidRDefault="00136A93" w:rsidP="005A0AE0">
            <w:pPr>
              <w:pStyle w:val="TableText"/>
              <w:rPr>
                <w:b/>
                <w:i/>
              </w:rPr>
            </w:pPr>
            <w:r w:rsidRPr="00BD1163">
              <w:rPr>
                <w:b/>
                <w:i/>
              </w:rPr>
              <w:t>Kļūdas</w:t>
            </w:r>
          </w:p>
        </w:tc>
        <w:tc>
          <w:tcPr>
            <w:tcW w:w="1662" w:type="pct"/>
            <w:tcBorders>
              <w:top w:val="single" w:sz="4" w:space="0" w:color="auto"/>
              <w:left w:val="single" w:sz="4" w:space="0" w:color="auto"/>
              <w:bottom w:val="single" w:sz="4" w:space="0" w:color="auto"/>
              <w:right w:val="single" w:sz="4" w:space="0" w:color="auto"/>
            </w:tcBorders>
            <w:hideMark/>
          </w:tcPr>
          <w:p w14:paraId="1646FFEF" w14:textId="77777777" w:rsidR="00136A93" w:rsidRPr="00BD1163" w:rsidRDefault="00136A93" w:rsidP="005A0AE0">
            <w:pPr>
              <w:pStyle w:val="TableText"/>
            </w:pPr>
            <w:r w:rsidRPr="00BD1163">
              <w:t xml:space="preserve">Salikts elements, Saraksts </w:t>
            </w:r>
          </w:p>
        </w:tc>
        <w:tc>
          <w:tcPr>
            <w:tcW w:w="1529" w:type="pct"/>
            <w:tcBorders>
              <w:top w:val="single" w:sz="4" w:space="0" w:color="auto"/>
              <w:left w:val="single" w:sz="4" w:space="0" w:color="auto"/>
              <w:bottom w:val="single" w:sz="4" w:space="0" w:color="auto"/>
              <w:right w:val="single" w:sz="4" w:space="0" w:color="auto"/>
            </w:tcBorders>
            <w:hideMark/>
          </w:tcPr>
          <w:p w14:paraId="1646FFF0" w14:textId="77777777" w:rsidR="00136A93" w:rsidRPr="00BD1163" w:rsidRDefault="00136A93" w:rsidP="005A0AE0">
            <w:pPr>
              <w:pStyle w:val="TableText"/>
            </w:pPr>
            <w:r w:rsidRPr="00BD1163">
              <w:t>Ja apstrādes laikā tika fiksētas kļūdas, tad atgriež kļūdu sarakstu.</w:t>
            </w:r>
          </w:p>
        </w:tc>
      </w:tr>
    </w:tbl>
    <w:p w14:paraId="1646FFF2" w14:textId="532E6BDE" w:rsidR="00136A93" w:rsidRDefault="00136A93" w:rsidP="005A0AE0"/>
    <w:p w14:paraId="36ED1431" w14:textId="2BA54BA0" w:rsidR="001209D3" w:rsidRDefault="00297CDB" w:rsidP="00845652">
      <w:pPr>
        <w:pStyle w:val="Heading4"/>
      </w:pPr>
      <w:r>
        <w:t>Pievienot konsilija slēdziena ierakstu</w:t>
      </w:r>
    </w:p>
    <w:p w14:paraId="5ED66D74" w14:textId="43CAD9C0" w:rsidR="00845652" w:rsidRPr="00BD1163" w:rsidRDefault="00845652" w:rsidP="00845652">
      <w:pPr>
        <w:pStyle w:val="BodyText"/>
      </w:pPr>
      <w:r w:rsidRPr="00BD1163">
        <w:t>FUN-00</w:t>
      </w:r>
      <w:r>
        <w:t>245</w:t>
      </w:r>
      <w:r w:rsidRPr="00BD1163">
        <w:t xml:space="preserve"> </w:t>
      </w:r>
      <w:r w:rsidRPr="00BD1163">
        <w:tab/>
        <w:t xml:space="preserve">Sistēmā jābūt pieejamai funkcijai, ar kuras palīdzību var pievienot </w:t>
      </w:r>
      <w:r w:rsidR="00070E43">
        <w:t>konsilija slēdziena</w:t>
      </w:r>
      <w:r w:rsidRPr="00BD1163">
        <w:t xml:space="preserve"> ierakstu veselības pamatdatos.</w:t>
      </w:r>
    </w:p>
    <w:p w14:paraId="6331DA73" w14:textId="77777777" w:rsidR="00845652" w:rsidRPr="00BD1163" w:rsidRDefault="00845652" w:rsidP="00845652">
      <w:pPr>
        <w:pStyle w:val="BodyText"/>
      </w:pPr>
      <w:r w:rsidRPr="00BD1163">
        <w:rPr>
          <w:b/>
        </w:rPr>
        <w:t>Lietotāju grupa:</w:t>
      </w:r>
      <w:r w:rsidRPr="00BD1163">
        <w:t xml:space="preserve"> Ārstniecības persona</w:t>
      </w:r>
    </w:p>
    <w:p w14:paraId="0A96496B" w14:textId="53D5AEA8" w:rsidR="00845652" w:rsidRPr="00BD1163" w:rsidRDefault="00845652" w:rsidP="00845652">
      <w:pPr>
        <w:pStyle w:val="BodyText"/>
        <w:rPr>
          <w:b/>
        </w:rPr>
      </w:pPr>
      <w:r w:rsidRPr="00BD1163">
        <w:rPr>
          <w:b/>
        </w:rPr>
        <w:t xml:space="preserve">Tiesības: </w:t>
      </w:r>
      <w:r w:rsidR="008F2830">
        <w:t>T2.11 Pievienot konsilija slēdzienu</w:t>
      </w:r>
    </w:p>
    <w:p w14:paraId="5961D234" w14:textId="3483FFBF" w:rsidR="008F2830" w:rsidRDefault="00845652" w:rsidP="00845652">
      <w:pPr>
        <w:pStyle w:val="BodyText"/>
      </w:pPr>
      <w:r w:rsidRPr="00BD1163">
        <w:t>Ieejas dati:</w:t>
      </w:r>
    </w:p>
    <w:p w14:paraId="742E5B4D" w14:textId="6788E9F9" w:rsidR="00845652" w:rsidRPr="00BD1163" w:rsidRDefault="008F2830" w:rsidP="00845652">
      <w:pPr>
        <w:pStyle w:val="Tabulasnosaukums"/>
      </w:pPr>
      <w:r w:rsidRPr="00BD1163">
        <w:t xml:space="preserve">   </w:t>
      </w:r>
      <w:fldSimple w:instr=" STYLEREF 2 \s ">
        <w:bookmarkStart w:id="595" w:name="_Toc122440001"/>
        <w:r w:rsidR="009A59DD">
          <w:rPr>
            <w:noProof/>
          </w:rPr>
          <w:t>5.14</w:t>
        </w:r>
      </w:fldSimple>
      <w:r w:rsidRPr="00BD1163">
        <w:noBreakHyphen/>
      </w:r>
      <w:fldSimple w:instr=" SEQ __ \* ARABIC \s 2 ">
        <w:r w:rsidR="009A59DD">
          <w:rPr>
            <w:noProof/>
          </w:rPr>
          <w:t>75</w:t>
        </w:r>
      </w:fldSimple>
      <w:r w:rsidRPr="00BD1163">
        <w:t>. tabula.</w:t>
      </w:r>
      <w:r w:rsidR="00845652" w:rsidRPr="00BD1163">
        <w:t xml:space="preserve"> Funkcijas Pievienot </w:t>
      </w:r>
      <w:r w:rsidR="00F067A9">
        <w:t>konsilija slēdzienu</w:t>
      </w:r>
      <w:r w:rsidR="00845652" w:rsidRPr="00BD1163">
        <w:t xml:space="preserve"> ieejas datu apraksts</w:t>
      </w:r>
      <w:bookmarkEnd w:id="5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2"/>
        <w:gridCol w:w="1664"/>
        <w:gridCol w:w="2198"/>
        <w:gridCol w:w="2698"/>
      </w:tblGrid>
      <w:tr w:rsidR="00845652" w:rsidRPr="00BD1163" w14:paraId="3EDBC543" w14:textId="77777777" w:rsidTr="00070E43">
        <w:trPr>
          <w:tblHeader/>
        </w:trPr>
        <w:tc>
          <w:tcPr>
            <w:tcW w:w="1742" w:type="dxa"/>
            <w:tcBorders>
              <w:top w:val="single" w:sz="4" w:space="0" w:color="auto"/>
              <w:left w:val="single" w:sz="4" w:space="0" w:color="auto"/>
              <w:bottom w:val="single" w:sz="4" w:space="0" w:color="auto"/>
              <w:right w:val="single" w:sz="4" w:space="0" w:color="auto"/>
            </w:tcBorders>
            <w:shd w:val="clear" w:color="auto" w:fill="D9D9D9"/>
            <w:hideMark/>
          </w:tcPr>
          <w:p w14:paraId="3171968E" w14:textId="77777777" w:rsidR="00845652" w:rsidRPr="00BD1163" w:rsidRDefault="00845652" w:rsidP="00CF1464">
            <w:pPr>
              <w:pStyle w:val="Tabulasvirsraksts"/>
            </w:pPr>
            <w:r w:rsidRPr="00BD1163">
              <w:t>Elements</w:t>
            </w:r>
          </w:p>
        </w:tc>
        <w:tc>
          <w:tcPr>
            <w:tcW w:w="1664" w:type="dxa"/>
            <w:tcBorders>
              <w:top w:val="single" w:sz="4" w:space="0" w:color="auto"/>
              <w:left w:val="single" w:sz="4" w:space="0" w:color="auto"/>
              <w:bottom w:val="single" w:sz="4" w:space="0" w:color="auto"/>
              <w:right w:val="single" w:sz="4" w:space="0" w:color="auto"/>
            </w:tcBorders>
            <w:shd w:val="clear" w:color="auto" w:fill="D9D9D9"/>
            <w:hideMark/>
          </w:tcPr>
          <w:p w14:paraId="6DA9898B" w14:textId="77777777" w:rsidR="00845652" w:rsidRPr="00BD1163" w:rsidRDefault="00845652" w:rsidP="00CF1464">
            <w:pPr>
              <w:pStyle w:val="Tabulasvirsraksts"/>
            </w:pPr>
            <w:r w:rsidRPr="00BD1163">
              <w:t>Tips</w:t>
            </w:r>
          </w:p>
        </w:tc>
        <w:tc>
          <w:tcPr>
            <w:tcW w:w="2198" w:type="dxa"/>
            <w:tcBorders>
              <w:top w:val="single" w:sz="4" w:space="0" w:color="auto"/>
              <w:left w:val="single" w:sz="4" w:space="0" w:color="auto"/>
              <w:bottom w:val="single" w:sz="4" w:space="0" w:color="auto"/>
              <w:right w:val="single" w:sz="4" w:space="0" w:color="auto"/>
            </w:tcBorders>
            <w:shd w:val="clear" w:color="auto" w:fill="D9D9D9"/>
            <w:hideMark/>
          </w:tcPr>
          <w:p w14:paraId="1C0E9009" w14:textId="77777777" w:rsidR="00845652" w:rsidRPr="00BD1163" w:rsidRDefault="00845652" w:rsidP="00CF1464">
            <w:pPr>
              <w:pStyle w:val="Tabulasvirsraksts"/>
            </w:pPr>
            <w:r w:rsidRPr="00BD1163">
              <w:t>Obligātums</w:t>
            </w:r>
          </w:p>
        </w:tc>
        <w:tc>
          <w:tcPr>
            <w:tcW w:w="2698" w:type="dxa"/>
            <w:tcBorders>
              <w:top w:val="single" w:sz="4" w:space="0" w:color="auto"/>
              <w:left w:val="single" w:sz="4" w:space="0" w:color="auto"/>
              <w:bottom w:val="single" w:sz="4" w:space="0" w:color="auto"/>
              <w:right w:val="single" w:sz="4" w:space="0" w:color="auto"/>
            </w:tcBorders>
            <w:shd w:val="clear" w:color="auto" w:fill="D9D9D9"/>
            <w:hideMark/>
          </w:tcPr>
          <w:p w14:paraId="75B86A87" w14:textId="77777777" w:rsidR="00845652" w:rsidRPr="00BD1163" w:rsidRDefault="00845652" w:rsidP="00CF1464">
            <w:pPr>
              <w:pStyle w:val="Tabulasvirsraksts"/>
            </w:pPr>
            <w:r w:rsidRPr="00BD1163">
              <w:t>Apraksts</w:t>
            </w:r>
          </w:p>
        </w:tc>
      </w:tr>
      <w:tr w:rsidR="00845652" w:rsidRPr="00BD1163" w14:paraId="5D98F1ED" w14:textId="77777777" w:rsidTr="00070E43">
        <w:tc>
          <w:tcPr>
            <w:tcW w:w="1742" w:type="dxa"/>
            <w:tcBorders>
              <w:top w:val="single" w:sz="4" w:space="0" w:color="auto"/>
              <w:left w:val="single" w:sz="4" w:space="0" w:color="auto"/>
              <w:bottom w:val="single" w:sz="4" w:space="0" w:color="auto"/>
              <w:right w:val="single" w:sz="4" w:space="0" w:color="auto"/>
            </w:tcBorders>
            <w:hideMark/>
          </w:tcPr>
          <w:p w14:paraId="102B7DE0" w14:textId="76AEFE7F" w:rsidR="00845652" w:rsidRPr="00BD1163" w:rsidRDefault="00070E43" w:rsidP="00CF1464">
            <w:pPr>
              <w:pStyle w:val="Tabulasteksts"/>
              <w:rPr>
                <w:b/>
              </w:rPr>
            </w:pPr>
            <w:r>
              <w:rPr>
                <w:b/>
              </w:rPr>
              <w:t>Konsilija slēdziens</w:t>
            </w:r>
          </w:p>
        </w:tc>
        <w:tc>
          <w:tcPr>
            <w:tcW w:w="1664" w:type="dxa"/>
            <w:tcBorders>
              <w:top w:val="single" w:sz="4" w:space="0" w:color="auto"/>
              <w:left w:val="single" w:sz="4" w:space="0" w:color="auto"/>
              <w:bottom w:val="single" w:sz="4" w:space="0" w:color="auto"/>
              <w:right w:val="single" w:sz="4" w:space="0" w:color="auto"/>
            </w:tcBorders>
            <w:hideMark/>
          </w:tcPr>
          <w:p w14:paraId="6F88A861" w14:textId="77777777" w:rsidR="00845652" w:rsidRPr="00BD1163" w:rsidRDefault="00845652" w:rsidP="00CF1464">
            <w:pPr>
              <w:pStyle w:val="Tabulasteksts"/>
            </w:pPr>
            <w:r w:rsidRPr="00BD1163">
              <w:t>Salikts elements, saraksts</w:t>
            </w:r>
          </w:p>
        </w:tc>
        <w:tc>
          <w:tcPr>
            <w:tcW w:w="2198" w:type="dxa"/>
            <w:tcBorders>
              <w:top w:val="single" w:sz="4" w:space="0" w:color="auto"/>
              <w:left w:val="single" w:sz="4" w:space="0" w:color="auto"/>
              <w:bottom w:val="single" w:sz="4" w:space="0" w:color="auto"/>
              <w:right w:val="single" w:sz="4" w:space="0" w:color="auto"/>
            </w:tcBorders>
          </w:tcPr>
          <w:p w14:paraId="68B07F4E" w14:textId="77777777" w:rsidR="00845652" w:rsidRPr="00BD1163" w:rsidRDefault="00845652" w:rsidP="00CF1464">
            <w:pPr>
              <w:pStyle w:val="Tabulasteksts"/>
            </w:pPr>
          </w:p>
        </w:tc>
        <w:tc>
          <w:tcPr>
            <w:tcW w:w="2698" w:type="dxa"/>
            <w:tcBorders>
              <w:top w:val="single" w:sz="4" w:space="0" w:color="auto"/>
              <w:left w:val="single" w:sz="4" w:space="0" w:color="auto"/>
              <w:bottom w:val="single" w:sz="4" w:space="0" w:color="auto"/>
              <w:right w:val="single" w:sz="4" w:space="0" w:color="auto"/>
            </w:tcBorders>
          </w:tcPr>
          <w:p w14:paraId="5610CD18" w14:textId="77777777" w:rsidR="00845652" w:rsidRPr="00BD1163" w:rsidRDefault="00845652" w:rsidP="00CF1464">
            <w:pPr>
              <w:pStyle w:val="Tabulasteksts"/>
            </w:pPr>
          </w:p>
        </w:tc>
      </w:tr>
      <w:tr w:rsidR="00845652" w:rsidRPr="00BD1163" w14:paraId="45114370" w14:textId="77777777" w:rsidTr="00070E43">
        <w:tc>
          <w:tcPr>
            <w:tcW w:w="1742" w:type="dxa"/>
            <w:tcBorders>
              <w:top w:val="single" w:sz="4" w:space="0" w:color="auto"/>
              <w:left w:val="single" w:sz="4" w:space="0" w:color="auto"/>
              <w:bottom w:val="single" w:sz="4" w:space="0" w:color="auto"/>
              <w:right w:val="single" w:sz="4" w:space="0" w:color="auto"/>
            </w:tcBorders>
            <w:hideMark/>
          </w:tcPr>
          <w:p w14:paraId="4F85F3A1" w14:textId="77777777" w:rsidR="00845652" w:rsidRPr="00BD1163" w:rsidRDefault="00845652" w:rsidP="00CF1464">
            <w:pPr>
              <w:pStyle w:val="Tabulasteksts"/>
            </w:pPr>
            <w:r w:rsidRPr="00BD1163">
              <w:t>Pacienta ID</w:t>
            </w:r>
          </w:p>
        </w:tc>
        <w:tc>
          <w:tcPr>
            <w:tcW w:w="1664" w:type="dxa"/>
            <w:tcBorders>
              <w:top w:val="single" w:sz="4" w:space="0" w:color="auto"/>
              <w:left w:val="single" w:sz="4" w:space="0" w:color="auto"/>
              <w:bottom w:val="single" w:sz="4" w:space="0" w:color="auto"/>
              <w:right w:val="single" w:sz="4" w:space="0" w:color="auto"/>
            </w:tcBorders>
          </w:tcPr>
          <w:p w14:paraId="60E03BDB" w14:textId="77777777" w:rsidR="00845652" w:rsidRPr="00BD1163" w:rsidRDefault="00845652" w:rsidP="00CF1464">
            <w:pPr>
              <w:pStyle w:val="Tabulasteksts"/>
            </w:pPr>
          </w:p>
        </w:tc>
        <w:tc>
          <w:tcPr>
            <w:tcW w:w="2198" w:type="dxa"/>
            <w:tcBorders>
              <w:top w:val="single" w:sz="4" w:space="0" w:color="auto"/>
              <w:left w:val="single" w:sz="4" w:space="0" w:color="auto"/>
              <w:bottom w:val="single" w:sz="4" w:space="0" w:color="auto"/>
              <w:right w:val="single" w:sz="4" w:space="0" w:color="auto"/>
            </w:tcBorders>
            <w:hideMark/>
          </w:tcPr>
          <w:p w14:paraId="15652EA2" w14:textId="77777777" w:rsidR="00845652" w:rsidRPr="00BD1163" w:rsidRDefault="00845652" w:rsidP="00CF1464">
            <w:pPr>
              <w:pStyle w:val="Tabulasteksts"/>
            </w:pPr>
            <w:r w:rsidRPr="00BD1163">
              <w:t>Obligāts</w:t>
            </w:r>
          </w:p>
        </w:tc>
        <w:tc>
          <w:tcPr>
            <w:tcW w:w="2698" w:type="dxa"/>
            <w:tcBorders>
              <w:top w:val="single" w:sz="4" w:space="0" w:color="auto"/>
              <w:left w:val="single" w:sz="4" w:space="0" w:color="auto"/>
              <w:bottom w:val="single" w:sz="4" w:space="0" w:color="auto"/>
              <w:right w:val="single" w:sz="4" w:space="0" w:color="auto"/>
            </w:tcBorders>
          </w:tcPr>
          <w:p w14:paraId="65BAA9CE" w14:textId="77777777" w:rsidR="00845652" w:rsidRPr="00BD1163" w:rsidRDefault="00845652" w:rsidP="00CF1464">
            <w:pPr>
              <w:pStyle w:val="Tabulasteksts"/>
            </w:pPr>
          </w:p>
        </w:tc>
      </w:tr>
      <w:tr w:rsidR="00845652" w:rsidRPr="00BD1163" w14:paraId="01E93304" w14:textId="77777777" w:rsidTr="00070E43">
        <w:tc>
          <w:tcPr>
            <w:tcW w:w="1742" w:type="dxa"/>
            <w:tcBorders>
              <w:top w:val="single" w:sz="4" w:space="0" w:color="auto"/>
              <w:left w:val="single" w:sz="4" w:space="0" w:color="auto"/>
              <w:bottom w:val="single" w:sz="4" w:space="0" w:color="auto"/>
              <w:right w:val="single" w:sz="4" w:space="0" w:color="auto"/>
            </w:tcBorders>
          </w:tcPr>
          <w:p w14:paraId="42550657" w14:textId="3C8E4F29" w:rsidR="00845652" w:rsidRPr="00BD1163" w:rsidRDefault="00070E43" w:rsidP="00CF1464">
            <w:pPr>
              <w:pStyle w:val="Tabulasteksts"/>
            </w:pPr>
            <w:r>
              <w:t>Ārstniecības iestādes filiāle</w:t>
            </w:r>
          </w:p>
        </w:tc>
        <w:tc>
          <w:tcPr>
            <w:tcW w:w="1664" w:type="dxa"/>
            <w:tcBorders>
              <w:top w:val="single" w:sz="4" w:space="0" w:color="auto"/>
              <w:left w:val="single" w:sz="4" w:space="0" w:color="auto"/>
              <w:bottom w:val="single" w:sz="4" w:space="0" w:color="auto"/>
              <w:right w:val="single" w:sz="4" w:space="0" w:color="auto"/>
            </w:tcBorders>
          </w:tcPr>
          <w:p w14:paraId="52E10B99" w14:textId="77777777" w:rsidR="00845652" w:rsidRPr="00BD1163" w:rsidRDefault="00845652" w:rsidP="00CF1464">
            <w:pPr>
              <w:pStyle w:val="Tabulasteksts"/>
            </w:pPr>
            <w:r w:rsidRPr="00BD1163">
              <w:t>Klasificēts</w:t>
            </w:r>
          </w:p>
        </w:tc>
        <w:tc>
          <w:tcPr>
            <w:tcW w:w="2198" w:type="dxa"/>
            <w:tcBorders>
              <w:top w:val="single" w:sz="4" w:space="0" w:color="auto"/>
              <w:left w:val="single" w:sz="4" w:space="0" w:color="auto"/>
              <w:bottom w:val="single" w:sz="4" w:space="0" w:color="auto"/>
              <w:right w:val="single" w:sz="4" w:space="0" w:color="auto"/>
            </w:tcBorders>
            <w:hideMark/>
          </w:tcPr>
          <w:p w14:paraId="1E86DE2D" w14:textId="77777777" w:rsidR="00845652" w:rsidRPr="00BD1163" w:rsidRDefault="00845652" w:rsidP="00CF1464">
            <w:pPr>
              <w:pStyle w:val="Tabulasteksts"/>
            </w:pPr>
            <w:r w:rsidRPr="00BD1163">
              <w:t>Obligāts</w:t>
            </w:r>
          </w:p>
        </w:tc>
        <w:tc>
          <w:tcPr>
            <w:tcW w:w="2698" w:type="dxa"/>
            <w:tcBorders>
              <w:top w:val="single" w:sz="4" w:space="0" w:color="auto"/>
              <w:left w:val="single" w:sz="4" w:space="0" w:color="auto"/>
              <w:bottom w:val="single" w:sz="4" w:space="0" w:color="auto"/>
              <w:right w:val="single" w:sz="4" w:space="0" w:color="auto"/>
            </w:tcBorders>
          </w:tcPr>
          <w:p w14:paraId="370625E9" w14:textId="77777777" w:rsidR="00845652" w:rsidRPr="00BD1163" w:rsidRDefault="00845652" w:rsidP="00CF1464">
            <w:pPr>
              <w:pStyle w:val="Tabulasteksts"/>
            </w:pPr>
          </w:p>
        </w:tc>
      </w:tr>
      <w:tr w:rsidR="00070E43" w:rsidRPr="00BD1163" w14:paraId="2513E553" w14:textId="77777777" w:rsidTr="00070E43">
        <w:tc>
          <w:tcPr>
            <w:tcW w:w="1742" w:type="dxa"/>
            <w:tcBorders>
              <w:top w:val="single" w:sz="4" w:space="0" w:color="auto"/>
              <w:left w:val="single" w:sz="4" w:space="0" w:color="auto"/>
              <w:bottom w:val="single" w:sz="4" w:space="0" w:color="auto"/>
              <w:right w:val="single" w:sz="4" w:space="0" w:color="auto"/>
            </w:tcBorders>
          </w:tcPr>
          <w:p w14:paraId="6A56CBFC" w14:textId="3FDC72C9" w:rsidR="00070E43" w:rsidRPr="00BD1163" w:rsidRDefault="00070E43" w:rsidP="00070E43">
            <w:pPr>
              <w:pStyle w:val="Tabulasteksts"/>
            </w:pPr>
            <w:r>
              <w:t>Diagnoze</w:t>
            </w:r>
          </w:p>
        </w:tc>
        <w:tc>
          <w:tcPr>
            <w:tcW w:w="1664" w:type="dxa"/>
            <w:tcBorders>
              <w:top w:val="single" w:sz="4" w:space="0" w:color="auto"/>
              <w:left w:val="single" w:sz="4" w:space="0" w:color="auto"/>
              <w:bottom w:val="single" w:sz="4" w:space="0" w:color="auto"/>
              <w:right w:val="single" w:sz="4" w:space="0" w:color="auto"/>
            </w:tcBorders>
          </w:tcPr>
          <w:p w14:paraId="1EDC70D9" w14:textId="5B723344" w:rsidR="00070E43" w:rsidRPr="00BD1163" w:rsidRDefault="00070E43" w:rsidP="00070E43">
            <w:pPr>
              <w:pStyle w:val="Tabulasteksts"/>
            </w:pPr>
            <w:r w:rsidRPr="00BD1163">
              <w:t>Klasificēts</w:t>
            </w:r>
          </w:p>
        </w:tc>
        <w:tc>
          <w:tcPr>
            <w:tcW w:w="2198" w:type="dxa"/>
            <w:tcBorders>
              <w:top w:val="single" w:sz="4" w:space="0" w:color="auto"/>
              <w:left w:val="single" w:sz="4" w:space="0" w:color="auto"/>
              <w:bottom w:val="single" w:sz="4" w:space="0" w:color="auto"/>
              <w:right w:val="single" w:sz="4" w:space="0" w:color="auto"/>
            </w:tcBorders>
            <w:hideMark/>
          </w:tcPr>
          <w:p w14:paraId="09E1E756" w14:textId="5E844F92" w:rsidR="00070E43" w:rsidRPr="00BD1163" w:rsidRDefault="00070E43" w:rsidP="00070E43">
            <w:pPr>
              <w:pStyle w:val="Tabulasteksts"/>
            </w:pPr>
            <w:r w:rsidRPr="00BD1163">
              <w:t>Obligāts</w:t>
            </w:r>
          </w:p>
        </w:tc>
        <w:tc>
          <w:tcPr>
            <w:tcW w:w="2698" w:type="dxa"/>
            <w:tcBorders>
              <w:left w:val="single" w:sz="4" w:space="0" w:color="auto"/>
              <w:bottom w:val="single" w:sz="4" w:space="0" w:color="auto"/>
              <w:right w:val="single" w:sz="4" w:space="0" w:color="auto"/>
            </w:tcBorders>
          </w:tcPr>
          <w:p w14:paraId="3A74920E" w14:textId="77777777" w:rsidR="00070E43" w:rsidRPr="00BD1163" w:rsidRDefault="00070E43" w:rsidP="00070E43">
            <w:pPr>
              <w:pStyle w:val="Tabulasteksts"/>
            </w:pPr>
          </w:p>
        </w:tc>
      </w:tr>
      <w:tr w:rsidR="00070E43" w:rsidRPr="00BD1163" w14:paraId="3BE75758" w14:textId="77777777" w:rsidTr="00070E43">
        <w:tc>
          <w:tcPr>
            <w:tcW w:w="1742" w:type="dxa"/>
            <w:tcBorders>
              <w:top w:val="single" w:sz="4" w:space="0" w:color="auto"/>
              <w:left w:val="single" w:sz="4" w:space="0" w:color="auto"/>
              <w:bottom w:val="single" w:sz="4" w:space="0" w:color="auto"/>
              <w:right w:val="single" w:sz="4" w:space="0" w:color="auto"/>
            </w:tcBorders>
          </w:tcPr>
          <w:p w14:paraId="403C80C7" w14:textId="32019F6B" w:rsidR="00070E43" w:rsidRPr="00BD1163" w:rsidRDefault="00070E43" w:rsidP="00070E43">
            <w:pPr>
              <w:pStyle w:val="Tabulasteksts"/>
            </w:pPr>
            <w:r>
              <w:t>Konsilija veids</w:t>
            </w:r>
          </w:p>
        </w:tc>
        <w:tc>
          <w:tcPr>
            <w:tcW w:w="1664" w:type="dxa"/>
            <w:tcBorders>
              <w:top w:val="single" w:sz="4" w:space="0" w:color="auto"/>
              <w:left w:val="single" w:sz="4" w:space="0" w:color="auto"/>
              <w:bottom w:val="single" w:sz="4" w:space="0" w:color="auto"/>
              <w:right w:val="single" w:sz="4" w:space="0" w:color="auto"/>
            </w:tcBorders>
          </w:tcPr>
          <w:p w14:paraId="6C252876" w14:textId="47259537" w:rsidR="00070E43" w:rsidRPr="00BD1163" w:rsidRDefault="00070E43" w:rsidP="00070E43">
            <w:pPr>
              <w:pStyle w:val="Tabulasteksts"/>
            </w:pPr>
            <w:r w:rsidRPr="00BD1163">
              <w:t>Klasificēts</w:t>
            </w:r>
          </w:p>
        </w:tc>
        <w:tc>
          <w:tcPr>
            <w:tcW w:w="2198" w:type="dxa"/>
            <w:tcBorders>
              <w:top w:val="single" w:sz="4" w:space="0" w:color="auto"/>
              <w:left w:val="single" w:sz="4" w:space="0" w:color="auto"/>
              <w:bottom w:val="single" w:sz="4" w:space="0" w:color="auto"/>
              <w:right w:val="single" w:sz="4" w:space="0" w:color="auto"/>
            </w:tcBorders>
          </w:tcPr>
          <w:p w14:paraId="688E17D2" w14:textId="14ED7B71" w:rsidR="00070E43" w:rsidRPr="00BD1163" w:rsidRDefault="00070E43" w:rsidP="00070E43">
            <w:pPr>
              <w:pStyle w:val="Tabulasteksts"/>
            </w:pPr>
            <w:r w:rsidRPr="00BD1163">
              <w:t>Obligāts</w:t>
            </w:r>
          </w:p>
        </w:tc>
        <w:tc>
          <w:tcPr>
            <w:tcW w:w="2698" w:type="dxa"/>
            <w:tcBorders>
              <w:top w:val="single" w:sz="4" w:space="0" w:color="auto"/>
              <w:left w:val="single" w:sz="4" w:space="0" w:color="auto"/>
              <w:bottom w:val="single" w:sz="4" w:space="0" w:color="auto"/>
              <w:right w:val="single" w:sz="4" w:space="0" w:color="auto"/>
            </w:tcBorders>
          </w:tcPr>
          <w:p w14:paraId="2E34D54B" w14:textId="77777777" w:rsidR="00070E43" w:rsidRPr="00BD1163" w:rsidRDefault="00070E43" w:rsidP="00070E43">
            <w:pPr>
              <w:pStyle w:val="Tabulasteksts"/>
            </w:pPr>
          </w:p>
        </w:tc>
      </w:tr>
      <w:tr w:rsidR="00070E43" w:rsidRPr="00BD1163" w14:paraId="1E6D4A5E" w14:textId="77777777" w:rsidTr="00070E43">
        <w:tc>
          <w:tcPr>
            <w:tcW w:w="1742" w:type="dxa"/>
            <w:tcBorders>
              <w:top w:val="single" w:sz="4" w:space="0" w:color="auto"/>
              <w:left w:val="single" w:sz="4" w:space="0" w:color="auto"/>
              <w:bottom w:val="single" w:sz="4" w:space="0" w:color="auto"/>
              <w:right w:val="single" w:sz="4" w:space="0" w:color="auto"/>
            </w:tcBorders>
          </w:tcPr>
          <w:p w14:paraId="451B679D" w14:textId="389EEF2B" w:rsidR="00070E43" w:rsidRPr="00BD1163" w:rsidRDefault="00070E43" w:rsidP="00070E43">
            <w:pPr>
              <w:pStyle w:val="Tabulasteksts"/>
            </w:pPr>
            <w:r>
              <w:t>Datums no</w:t>
            </w:r>
          </w:p>
        </w:tc>
        <w:tc>
          <w:tcPr>
            <w:tcW w:w="1664" w:type="dxa"/>
            <w:tcBorders>
              <w:top w:val="single" w:sz="4" w:space="0" w:color="auto"/>
              <w:left w:val="single" w:sz="4" w:space="0" w:color="auto"/>
              <w:bottom w:val="single" w:sz="4" w:space="0" w:color="auto"/>
              <w:right w:val="single" w:sz="4" w:space="0" w:color="auto"/>
            </w:tcBorders>
          </w:tcPr>
          <w:p w14:paraId="4762BB64" w14:textId="77777777" w:rsidR="00070E43" w:rsidRPr="00BD1163" w:rsidRDefault="00070E43" w:rsidP="00070E43">
            <w:pPr>
              <w:pStyle w:val="Tabulasteksts"/>
            </w:pPr>
          </w:p>
        </w:tc>
        <w:tc>
          <w:tcPr>
            <w:tcW w:w="2198" w:type="dxa"/>
            <w:tcBorders>
              <w:top w:val="single" w:sz="4" w:space="0" w:color="auto"/>
              <w:left w:val="single" w:sz="4" w:space="0" w:color="auto"/>
              <w:bottom w:val="single" w:sz="4" w:space="0" w:color="auto"/>
              <w:right w:val="single" w:sz="4" w:space="0" w:color="auto"/>
            </w:tcBorders>
          </w:tcPr>
          <w:p w14:paraId="31BBBE80" w14:textId="3CCB1AD4" w:rsidR="00070E43" w:rsidRPr="00BD1163" w:rsidRDefault="00070E43" w:rsidP="00070E43">
            <w:pPr>
              <w:pStyle w:val="Tabulasteksts"/>
            </w:pPr>
            <w:r w:rsidRPr="00BD1163">
              <w:t>Obligāts</w:t>
            </w:r>
          </w:p>
        </w:tc>
        <w:tc>
          <w:tcPr>
            <w:tcW w:w="2698" w:type="dxa"/>
            <w:tcBorders>
              <w:top w:val="single" w:sz="4" w:space="0" w:color="auto"/>
              <w:left w:val="single" w:sz="4" w:space="0" w:color="auto"/>
              <w:bottom w:val="single" w:sz="4" w:space="0" w:color="auto"/>
              <w:right w:val="single" w:sz="4" w:space="0" w:color="auto"/>
            </w:tcBorders>
          </w:tcPr>
          <w:p w14:paraId="0A87FFCE" w14:textId="5571CF75" w:rsidR="00070E43" w:rsidRPr="00BD1163" w:rsidRDefault="00070E43" w:rsidP="00070E43">
            <w:pPr>
              <w:pStyle w:val="Tabulasteksts"/>
            </w:pPr>
            <w:r>
              <w:t>Datums kad slēdziens stājas spēkā</w:t>
            </w:r>
          </w:p>
        </w:tc>
      </w:tr>
      <w:tr w:rsidR="00070E43" w:rsidRPr="00BD1163" w14:paraId="6B0634F2" w14:textId="77777777" w:rsidTr="00070E43">
        <w:tc>
          <w:tcPr>
            <w:tcW w:w="1742" w:type="dxa"/>
            <w:tcBorders>
              <w:top w:val="single" w:sz="4" w:space="0" w:color="auto"/>
              <w:left w:val="single" w:sz="4" w:space="0" w:color="auto"/>
              <w:bottom w:val="single" w:sz="4" w:space="0" w:color="auto"/>
              <w:right w:val="single" w:sz="4" w:space="0" w:color="auto"/>
            </w:tcBorders>
          </w:tcPr>
          <w:p w14:paraId="1F5E5CBF" w14:textId="3F747C9C" w:rsidR="00070E43" w:rsidRPr="00BD1163" w:rsidRDefault="00070E43" w:rsidP="00070E43">
            <w:pPr>
              <w:pStyle w:val="Tabulasteksts"/>
            </w:pPr>
            <w:r>
              <w:t>Datums līdz</w:t>
            </w:r>
          </w:p>
        </w:tc>
        <w:tc>
          <w:tcPr>
            <w:tcW w:w="1664" w:type="dxa"/>
            <w:tcBorders>
              <w:top w:val="single" w:sz="4" w:space="0" w:color="auto"/>
              <w:left w:val="single" w:sz="4" w:space="0" w:color="auto"/>
              <w:bottom w:val="single" w:sz="4" w:space="0" w:color="auto"/>
              <w:right w:val="single" w:sz="4" w:space="0" w:color="auto"/>
            </w:tcBorders>
          </w:tcPr>
          <w:p w14:paraId="0218CAB5" w14:textId="77777777" w:rsidR="00070E43" w:rsidRPr="00BD1163" w:rsidRDefault="00070E43" w:rsidP="00070E43">
            <w:pPr>
              <w:pStyle w:val="Tabulasteksts"/>
            </w:pPr>
          </w:p>
        </w:tc>
        <w:tc>
          <w:tcPr>
            <w:tcW w:w="2198" w:type="dxa"/>
            <w:tcBorders>
              <w:top w:val="single" w:sz="4" w:space="0" w:color="auto"/>
              <w:left w:val="single" w:sz="4" w:space="0" w:color="auto"/>
              <w:bottom w:val="single" w:sz="4" w:space="0" w:color="auto"/>
              <w:right w:val="single" w:sz="4" w:space="0" w:color="auto"/>
            </w:tcBorders>
          </w:tcPr>
          <w:p w14:paraId="0C252187" w14:textId="56D10C6F" w:rsidR="00070E43" w:rsidRPr="00BD1163" w:rsidRDefault="00070E43" w:rsidP="00070E43">
            <w:pPr>
              <w:pStyle w:val="Tabulasteksts"/>
            </w:pPr>
            <w:r w:rsidRPr="00BD1163">
              <w:t>Obligāts</w:t>
            </w:r>
          </w:p>
        </w:tc>
        <w:tc>
          <w:tcPr>
            <w:tcW w:w="2698" w:type="dxa"/>
            <w:tcBorders>
              <w:top w:val="single" w:sz="4" w:space="0" w:color="auto"/>
              <w:left w:val="single" w:sz="4" w:space="0" w:color="auto"/>
              <w:bottom w:val="single" w:sz="4" w:space="0" w:color="auto"/>
              <w:right w:val="single" w:sz="4" w:space="0" w:color="auto"/>
            </w:tcBorders>
          </w:tcPr>
          <w:p w14:paraId="0783EC20" w14:textId="6EE1D217" w:rsidR="00070E43" w:rsidRPr="00BD1163" w:rsidRDefault="00070E43" w:rsidP="00070E43">
            <w:pPr>
              <w:pStyle w:val="Tabulasteksts"/>
            </w:pPr>
            <w:r>
              <w:t>Datums, līdz kuram slēdziens ir spēkā</w:t>
            </w:r>
          </w:p>
        </w:tc>
      </w:tr>
    </w:tbl>
    <w:p w14:paraId="58DFDABC" w14:textId="77777777" w:rsidR="00845652" w:rsidRPr="00BD1163" w:rsidRDefault="00845652" w:rsidP="00845652">
      <w:pPr>
        <w:rPr>
          <w:b/>
        </w:rPr>
      </w:pPr>
    </w:p>
    <w:p w14:paraId="1ED74912" w14:textId="77777777" w:rsidR="00845652" w:rsidRPr="00BD1163" w:rsidRDefault="00845652" w:rsidP="00845652">
      <w:pPr>
        <w:pStyle w:val="BodyText"/>
      </w:pPr>
      <w:r w:rsidRPr="00BD1163">
        <w:rPr>
          <w:b/>
        </w:rPr>
        <w:t xml:space="preserve">Darbības apraksts: </w:t>
      </w:r>
    </w:p>
    <w:p w14:paraId="441B0B29" w14:textId="77777777" w:rsidR="00845652" w:rsidRPr="00BD1163" w:rsidRDefault="00845652" w:rsidP="00845652">
      <w:pPr>
        <w:pStyle w:val="BodyText"/>
      </w:pPr>
      <w:r w:rsidRPr="00BD1163">
        <w:t>1. Pārbauda lietotāja tiesības. Ja tiesību nav, atgriež kļūdu.</w:t>
      </w:r>
    </w:p>
    <w:p w14:paraId="5C87F2A5" w14:textId="317CB0EA" w:rsidR="00845652" w:rsidRPr="00BD1163" w:rsidRDefault="00845652" w:rsidP="00845652">
      <w:pPr>
        <w:pStyle w:val="BodyText"/>
      </w:pPr>
      <w:r w:rsidRPr="00BD1163">
        <w:t xml:space="preserve">2. Pacienta kartes veselības pamatdatiem pievieno </w:t>
      </w:r>
      <w:r w:rsidR="00F067A9">
        <w:t>konsilija slēdziena</w:t>
      </w:r>
      <w:r w:rsidRPr="00BD1163">
        <w:t xml:space="preserve"> ierakstu.</w:t>
      </w:r>
    </w:p>
    <w:p w14:paraId="66747A1B" w14:textId="77777777" w:rsidR="00845652" w:rsidRPr="00BD1163" w:rsidRDefault="00845652" w:rsidP="00845652">
      <w:pPr>
        <w:pStyle w:val="BodyText"/>
      </w:pPr>
      <w:r w:rsidRPr="00BD1163">
        <w:rPr>
          <w:b/>
        </w:rPr>
        <w:t xml:space="preserve">Izejas dati: </w:t>
      </w:r>
    </w:p>
    <w:p w14:paraId="1D7D59AB" w14:textId="0DB950E5" w:rsidR="00845652" w:rsidRPr="00BD1163" w:rsidRDefault="009A59DD" w:rsidP="00845652">
      <w:pPr>
        <w:pStyle w:val="Tabulasnosaukums"/>
      </w:pPr>
      <w:fldSimple w:instr=" STYLEREF 2 \s ">
        <w:bookmarkStart w:id="596" w:name="_Toc122440002"/>
        <w:r>
          <w:rPr>
            <w:noProof/>
          </w:rPr>
          <w:t>5.14</w:t>
        </w:r>
      </w:fldSimple>
      <w:r w:rsidR="008F2830" w:rsidRPr="00BD1163">
        <w:noBreakHyphen/>
      </w:r>
      <w:fldSimple w:instr=" SEQ __ \* ARABIC \s 2 ">
        <w:r>
          <w:rPr>
            <w:noProof/>
          </w:rPr>
          <w:t>76</w:t>
        </w:r>
      </w:fldSimple>
      <w:r w:rsidR="008F2830" w:rsidRPr="00BD1163">
        <w:t>. tabula.</w:t>
      </w:r>
      <w:r w:rsidR="00845652" w:rsidRPr="00BD1163">
        <w:t xml:space="preserve"> Funkcijas Pievienot </w:t>
      </w:r>
      <w:r w:rsidR="00F067A9">
        <w:t>konsilija slēdzienu</w:t>
      </w:r>
      <w:r w:rsidR="00845652" w:rsidRPr="00BD1163">
        <w:t xml:space="preserve"> izejas datu apraksts</w:t>
      </w:r>
      <w:bookmarkEnd w:id="5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845652" w:rsidRPr="00BD1163" w14:paraId="2DF3589E" w14:textId="77777777" w:rsidTr="00CF1464">
        <w:trPr>
          <w:tblHeader/>
        </w:trPr>
        <w:tc>
          <w:tcPr>
            <w:tcW w:w="1809" w:type="pct"/>
            <w:tcBorders>
              <w:top w:val="single" w:sz="4" w:space="0" w:color="auto"/>
              <w:left w:val="single" w:sz="4" w:space="0" w:color="auto"/>
              <w:bottom w:val="single" w:sz="4" w:space="0" w:color="auto"/>
              <w:right w:val="single" w:sz="4" w:space="0" w:color="auto"/>
            </w:tcBorders>
            <w:shd w:val="clear" w:color="auto" w:fill="D9D9D9"/>
            <w:hideMark/>
          </w:tcPr>
          <w:p w14:paraId="6CE5B243" w14:textId="77777777" w:rsidR="00845652" w:rsidRPr="00BD1163" w:rsidRDefault="00845652" w:rsidP="00CF1464">
            <w:pPr>
              <w:pStyle w:val="Tabulasvirsraksts"/>
            </w:pPr>
            <w:r w:rsidRPr="00BD1163">
              <w:t>Elements</w:t>
            </w:r>
          </w:p>
        </w:tc>
        <w:tc>
          <w:tcPr>
            <w:tcW w:w="1662" w:type="pct"/>
            <w:tcBorders>
              <w:top w:val="single" w:sz="4" w:space="0" w:color="auto"/>
              <w:left w:val="single" w:sz="4" w:space="0" w:color="auto"/>
              <w:bottom w:val="single" w:sz="4" w:space="0" w:color="auto"/>
              <w:right w:val="single" w:sz="4" w:space="0" w:color="auto"/>
            </w:tcBorders>
            <w:shd w:val="clear" w:color="auto" w:fill="D9D9D9"/>
            <w:hideMark/>
          </w:tcPr>
          <w:p w14:paraId="42F49692" w14:textId="77777777" w:rsidR="00845652" w:rsidRPr="00BD1163" w:rsidRDefault="00845652" w:rsidP="00CF1464">
            <w:pPr>
              <w:pStyle w:val="Tabulasvirsraksts"/>
            </w:pPr>
            <w:r w:rsidRPr="00BD1163">
              <w:t>Tips</w:t>
            </w:r>
          </w:p>
        </w:tc>
        <w:tc>
          <w:tcPr>
            <w:tcW w:w="1529" w:type="pct"/>
            <w:tcBorders>
              <w:top w:val="single" w:sz="4" w:space="0" w:color="auto"/>
              <w:left w:val="single" w:sz="4" w:space="0" w:color="auto"/>
              <w:bottom w:val="single" w:sz="4" w:space="0" w:color="auto"/>
              <w:right w:val="single" w:sz="4" w:space="0" w:color="auto"/>
            </w:tcBorders>
            <w:shd w:val="clear" w:color="auto" w:fill="D9D9D9"/>
            <w:hideMark/>
          </w:tcPr>
          <w:p w14:paraId="3C413DF9" w14:textId="77777777" w:rsidR="00845652" w:rsidRPr="00BD1163" w:rsidRDefault="00845652" w:rsidP="00CF1464">
            <w:pPr>
              <w:pStyle w:val="Tabulasvirsraksts"/>
            </w:pPr>
            <w:r w:rsidRPr="00BD1163">
              <w:t>Apraksts</w:t>
            </w:r>
          </w:p>
        </w:tc>
      </w:tr>
      <w:tr w:rsidR="00845652" w:rsidRPr="00BD1163" w14:paraId="109A9EF2" w14:textId="77777777" w:rsidTr="00CF1464">
        <w:tc>
          <w:tcPr>
            <w:tcW w:w="1809" w:type="pct"/>
            <w:tcBorders>
              <w:top w:val="single" w:sz="4" w:space="0" w:color="auto"/>
              <w:left w:val="single" w:sz="4" w:space="0" w:color="auto"/>
              <w:bottom w:val="single" w:sz="4" w:space="0" w:color="auto"/>
              <w:right w:val="single" w:sz="4" w:space="0" w:color="auto"/>
            </w:tcBorders>
            <w:hideMark/>
          </w:tcPr>
          <w:p w14:paraId="6B9B7319" w14:textId="45DC6D5A" w:rsidR="00845652" w:rsidRPr="00BD1163" w:rsidRDefault="00F11F9A" w:rsidP="00CF1464">
            <w:pPr>
              <w:pStyle w:val="Tabulasteksts"/>
              <w:rPr>
                <w:b/>
              </w:rPr>
            </w:pPr>
            <w:r>
              <w:rPr>
                <w:b/>
              </w:rPr>
              <w:t>Konsilija slēdziens</w:t>
            </w:r>
          </w:p>
        </w:tc>
        <w:tc>
          <w:tcPr>
            <w:tcW w:w="1662" w:type="pct"/>
            <w:tcBorders>
              <w:top w:val="single" w:sz="4" w:space="0" w:color="auto"/>
              <w:left w:val="single" w:sz="4" w:space="0" w:color="auto"/>
              <w:bottom w:val="single" w:sz="4" w:space="0" w:color="auto"/>
              <w:right w:val="single" w:sz="4" w:space="0" w:color="auto"/>
            </w:tcBorders>
            <w:hideMark/>
          </w:tcPr>
          <w:p w14:paraId="459B6DC8" w14:textId="77777777" w:rsidR="00845652" w:rsidRPr="00BD1163" w:rsidRDefault="00845652" w:rsidP="00CF1464">
            <w:pPr>
              <w:pStyle w:val="Tabulasteksts"/>
            </w:pPr>
            <w:r w:rsidRPr="00BD1163">
              <w:t>Salikts elements, Saraksts</w:t>
            </w:r>
          </w:p>
        </w:tc>
        <w:tc>
          <w:tcPr>
            <w:tcW w:w="1529" w:type="pct"/>
            <w:tcBorders>
              <w:top w:val="single" w:sz="4" w:space="0" w:color="auto"/>
              <w:left w:val="single" w:sz="4" w:space="0" w:color="auto"/>
              <w:bottom w:val="single" w:sz="4" w:space="0" w:color="auto"/>
              <w:right w:val="single" w:sz="4" w:space="0" w:color="auto"/>
            </w:tcBorders>
          </w:tcPr>
          <w:p w14:paraId="76CF7A7A" w14:textId="77777777" w:rsidR="00845652" w:rsidRPr="00BD1163" w:rsidRDefault="00845652" w:rsidP="00CF1464">
            <w:pPr>
              <w:pStyle w:val="Tabulasteksts"/>
            </w:pPr>
          </w:p>
        </w:tc>
      </w:tr>
      <w:tr w:rsidR="00845652" w:rsidRPr="00BD1163" w14:paraId="1422A347" w14:textId="77777777" w:rsidTr="00CF1464">
        <w:tc>
          <w:tcPr>
            <w:tcW w:w="1809" w:type="pct"/>
            <w:tcBorders>
              <w:top w:val="single" w:sz="4" w:space="0" w:color="auto"/>
              <w:left w:val="single" w:sz="4" w:space="0" w:color="auto"/>
              <w:bottom w:val="single" w:sz="4" w:space="0" w:color="auto"/>
              <w:right w:val="single" w:sz="4" w:space="0" w:color="auto"/>
            </w:tcBorders>
            <w:hideMark/>
          </w:tcPr>
          <w:p w14:paraId="16D070E0" w14:textId="5B7C1822" w:rsidR="00845652" w:rsidRPr="00BD1163" w:rsidRDefault="00070E43" w:rsidP="00CF1464">
            <w:pPr>
              <w:pStyle w:val="Tabulasteksts"/>
            </w:pPr>
            <w:r>
              <w:t>Konsilija slēdziena identifikators</w:t>
            </w:r>
          </w:p>
        </w:tc>
        <w:tc>
          <w:tcPr>
            <w:tcW w:w="1662" w:type="pct"/>
            <w:tcBorders>
              <w:top w:val="single" w:sz="4" w:space="0" w:color="auto"/>
              <w:left w:val="single" w:sz="4" w:space="0" w:color="auto"/>
              <w:bottom w:val="single" w:sz="4" w:space="0" w:color="auto"/>
              <w:right w:val="single" w:sz="4" w:space="0" w:color="auto"/>
            </w:tcBorders>
          </w:tcPr>
          <w:p w14:paraId="5586F560" w14:textId="77777777" w:rsidR="00845652" w:rsidRPr="00BD1163" w:rsidRDefault="00845652" w:rsidP="00CF1464">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35803FF6" w14:textId="77777777" w:rsidR="00845652" w:rsidRPr="00BD1163" w:rsidRDefault="00845652" w:rsidP="00CF1464">
            <w:pPr>
              <w:pStyle w:val="Tabulasteksts"/>
            </w:pPr>
          </w:p>
        </w:tc>
      </w:tr>
      <w:tr w:rsidR="00845652" w:rsidRPr="00BD1163" w14:paraId="77C5529D" w14:textId="77777777" w:rsidTr="00CF1464">
        <w:tc>
          <w:tcPr>
            <w:tcW w:w="1809" w:type="pct"/>
            <w:tcBorders>
              <w:top w:val="single" w:sz="4" w:space="0" w:color="auto"/>
              <w:left w:val="single" w:sz="4" w:space="0" w:color="auto"/>
              <w:bottom w:val="single" w:sz="4" w:space="0" w:color="auto"/>
              <w:right w:val="single" w:sz="4" w:space="0" w:color="auto"/>
            </w:tcBorders>
            <w:hideMark/>
          </w:tcPr>
          <w:p w14:paraId="0FDE8548" w14:textId="77777777" w:rsidR="00845652" w:rsidRPr="00BD1163" w:rsidRDefault="00845652" w:rsidP="00CF1464">
            <w:pPr>
              <w:pStyle w:val="Tabulasteksts"/>
              <w:rPr>
                <w:b/>
              </w:rPr>
            </w:pPr>
            <w:r w:rsidRPr="00BD1163">
              <w:rPr>
                <w:b/>
              </w:rPr>
              <w:t>Kļūdas</w:t>
            </w:r>
          </w:p>
        </w:tc>
        <w:tc>
          <w:tcPr>
            <w:tcW w:w="1662" w:type="pct"/>
            <w:tcBorders>
              <w:top w:val="single" w:sz="4" w:space="0" w:color="auto"/>
              <w:left w:val="single" w:sz="4" w:space="0" w:color="auto"/>
              <w:bottom w:val="single" w:sz="4" w:space="0" w:color="auto"/>
              <w:right w:val="single" w:sz="4" w:space="0" w:color="auto"/>
            </w:tcBorders>
            <w:hideMark/>
          </w:tcPr>
          <w:p w14:paraId="66ABCE41" w14:textId="77777777" w:rsidR="00845652" w:rsidRPr="00BD1163" w:rsidRDefault="00845652" w:rsidP="00CF1464">
            <w:pPr>
              <w:pStyle w:val="Tabulasteksts"/>
            </w:pPr>
            <w:r w:rsidRPr="00BD1163">
              <w:t xml:space="preserve">Salikts elements, Saraksts </w:t>
            </w:r>
          </w:p>
        </w:tc>
        <w:tc>
          <w:tcPr>
            <w:tcW w:w="1529" w:type="pct"/>
            <w:tcBorders>
              <w:top w:val="single" w:sz="4" w:space="0" w:color="auto"/>
              <w:left w:val="single" w:sz="4" w:space="0" w:color="auto"/>
              <w:bottom w:val="single" w:sz="4" w:space="0" w:color="auto"/>
              <w:right w:val="single" w:sz="4" w:space="0" w:color="auto"/>
            </w:tcBorders>
            <w:hideMark/>
          </w:tcPr>
          <w:p w14:paraId="68148F2B" w14:textId="77777777" w:rsidR="00845652" w:rsidRPr="00BD1163" w:rsidRDefault="00845652" w:rsidP="00CF1464">
            <w:pPr>
              <w:pStyle w:val="Tabulasteksts"/>
            </w:pPr>
            <w:r w:rsidRPr="00BD1163">
              <w:t>Ja apstrādes laikā tika fiksētas kļūdas, tad atgriež kļūdu sarakstu.</w:t>
            </w:r>
          </w:p>
        </w:tc>
      </w:tr>
    </w:tbl>
    <w:p w14:paraId="266DB3B9" w14:textId="77777777" w:rsidR="00845652" w:rsidRPr="00845652" w:rsidRDefault="00845652" w:rsidP="00845652"/>
    <w:p w14:paraId="1646FFF3" w14:textId="77777777" w:rsidR="00CE7D2D" w:rsidRPr="00BD1163" w:rsidRDefault="00136A93" w:rsidP="005A0AE0">
      <w:pPr>
        <w:pStyle w:val="Heading3"/>
      </w:pPr>
      <w:bookmarkStart w:id="597" w:name="_Toc423074581"/>
      <w:bookmarkStart w:id="598" w:name="_Toc181269077"/>
      <w:r w:rsidRPr="00BD1163">
        <w:lastRenderedPageBreak/>
        <w:t>Medicīniskie dokumenti</w:t>
      </w:r>
      <w:bookmarkEnd w:id="597"/>
      <w:bookmarkEnd w:id="598"/>
    </w:p>
    <w:p w14:paraId="1646FFF4" w14:textId="00E6845B" w:rsidR="008C7638" w:rsidRPr="00BD1163" w:rsidRDefault="008C7638" w:rsidP="005A0AE0">
      <w:pPr>
        <w:pStyle w:val="Heading4"/>
      </w:pPr>
      <w:bookmarkStart w:id="599" w:name="_Toc423074582"/>
      <w:r w:rsidRPr="00BD1163">
        <w:t xml:space="preserve">Iegūt </w:t>
      </w:r>
      <w:r w:rsidR="00887BBB" w:rsidRPr="00BD1163">
        <w:t>med</w:t>
      </w:r>
      <w:r w:rsidR="00882A1C">
        <w:t>icīnisko</w:t>
      </w:r>
      <w:r w:rsidRPr="00BD1163">
        <w:t xml:space="preserve"> dokumentu sarakstu</w:t>
      </w:r>
      <w:bookmarkEnd w:id="599"/>
      <w:r w:rsidRPr="00BD1163">
        <w:t xml:space="preserve"> </w:t>
      </w:r>
    </w:p>
    <w:p w14:paraId="1646FFF5" w14:textId="77777777" w:rsidR="008C7638" w:rsidRPr="00BD1163" w:rsidRDefault="00433A4D" w:rsidP="00443852">
      <w:pPr>
        <w:pStyle w:val="BodyText"/>
      </w:pPr>
      <w:r w:rsidRPr="00BD1163">
        <w:t>FUN</w:t>
      </w:r>
      <w:r w:rsidR="0054644B" w:rsidRPr="00BD1163">
        <w:t>-00</w:t>
      </w:r>
      <w:r w:rsidR="005D0CDC" w:rsidRPr="00BD1163">
        <w:t>17</w:t>
      </w:r>
      <w:r w:rsidR="00970913" w:rsidRPr="00BD1163">
        <w:t>5</w:t>
      </w:r>
      <w:r w:rsidR="0082701B" w:rsidRPr="00BD1163">
        <w:t xml:space="preserve"> Sistēmā jābūt pieejamai funkcijai, kas atgriež</w:t>
      </w:r>
      <w:r w:rsidR="008C7638" w:rsidRPr="00BD1163">
        <w:t xml:space="preserve"> </w:t>
      </w:r>
      <w:r w:rsidR="00887BBB" w:rsidRPr="00BD1163">
        <w:t>medicīnisko</w:t>
      </w:r>
      <w:r w:rsidR="008C7638" w:rsidRPr="00BD1163">
        <w:t xml:space="preserve"> dokumentu </w:t>
      </w:r>
      <w:r w:rsidR="0054644B" w:rsidRPr="00BD1163">
        <w:t>sarakstu (bez satura)</w:t>
      </w:r>
      <w:r w:rsidR="008C7638" w:rsidRPr="00BD1163">
        <w:t xml:space="preserve">. </w:t>
      </w:r>
    </w:p>
    <w:p w14:paraId="1646FFF6" w14:textId="77777777" w:rsidR="00737A65" w:rsidRPr="00BD1163" w:rsidRDefault="0054644B" w:rsidP="00443852">
      <w:pPr>
        <w:pStyle w:val="BodyText"/>
      </w:pPr>
      <w:r w:rsidRPr="00BD1163">
        <w:rPr>
          <w:b/>
        </w:rPr>
        <w:t>Lietotāju grupa:</w:t>
      </w:r>
      <w:r w:rsidRPr="00BD1163">
        <w:t xml:space="preserve"> </w:t>
      </w:r>
      <w:r w:rsidR="00187DA7" w:rsidRPr="00BD1163">
        <w:t>Pacients, Ārstniecības persona, Izmeklētājs</w:t>
      </w:r>
    </w:p>
    <w:p w14:paraId="1646FFF7" w14:textId="77777777" w:rsidR="0054644B" w:rsidRPr="00BD1163" w:rsidRDefault="00887BBB" w:rsidP="00443852">
      <w:pPr>
        <w:pStyle w:val="BodyText"/>
        <w:rPr>
          <w:b/>
        </w:rPr>
      </w:pPr>
      <w:r w:rsidRPr="00BD1163">
        <w:rPr>
          <w:b/>
        </w:rPr>
        <w:t>Tiesības:</w:t>
      </w:r>
      <w:r w:rsidR="005D0CDC" w:rsidRPr="00BD1163">
        <w:t xml:space="preserve"> T3.1 Iegūt medicīnisko dokumentu sarakstu (bez satura)</w:t>
      </w:r>
    </w:p>
    <w:p w14:paraId="1646FFF8" w14:textId="77777777" w:rsidR="00FD52F0" w:rsidRPr="00BD1163" w:rsidRDefault="0054644B" w:rsidP="00443852">
      <w:pPr>
        <w:pStyle w:val="BodyText"/>
      </w:pPr>
      <w:r w:rsidRPr="00BD1163">
        <w:rPr>
          <w:b/>
        </w:rPr>
        <w:t>Ieejas dati:</w:t>
      </w:r>
    </w:p>
    <w:p w14:paraId="1646FFF9" w14:textId="3A946B06" w:rsidR="0054644B" w:rsidRPr="00BD1163" w:rsidRDefault="0054644B"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00" w:name="_Toc423074755"/>
      <w:bookmarkStart w:id="601" w:name="_Toc122440003"/>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77</w:t>
      </w:r>
      <w:r w:rsidR="00115C4A" w:rsidRPr="00BD1163">
        <w:fldChar w:fldCharType="end"/>
      </w:r>
      <w:r w:rsidRPr="00BD1163">
        <w:t xml:space="preserve">. tabula. </w:t>
      </w:r>
      <w:r w:rsidR="00D311FC" w:rsidRPr="00BD1163">
        <w:t xml:space="preserve">Funkcijas </w:t>
      </w:r>
      <w:r w:rsidR="00E917B8" w:rsidRPr="00BD1163">
        <w:t>Iegūt medicīnisko dokumentu sarakstu</w:t>
      </w:r>
      <w:r w:rsidRPr="00BD1163">
        <w:t xml:space="preserve"> ieejas datu apraksts</w:t>
      </w:r>
      <w:bookmarkEnd w:id="600"/>
      <w:bookmarkEnd w:id="6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5"/>
        <w:gridCol w:w="1668"/>
        <w:gridCol w:w="1492"/>
        <w:gridCol w:w="3447"/>
      </w:tblGrid>
      <w:tr w:rsidR="0054644B" w:rsidRPr="00BD1163" w14:paraId="1646FFFE" w14:textId="77777777" w:rsidTr="00887BBB">
        <w:trPr>
          <w:tblHeader/>
        </w:trPr>
        <w:tc>
          <w:tcPr>
            <w:tcW w:w="1717" w:type="dxa"/>
            <w:shd w:val="clear" w:color="auto" w:fill="D9D9D9"/>
          </w:tcPr>
          <w:p w14:paraId="1646FFFA" w14:textId="77777777" w:rsidR="0054644B" w:rsidRPr="00BD1163" w:rsidRDefault="0054644B" w:rsidP="00443852">
            <w:pPr>
              <w:pStyle w:val="Tabulasvirsraksts"/>
            </w:pPr>
            <w:r w:rsidRPr="00BD1163">
              <w:t>Elements</w:t>
            </w:r>
          </w:p>
        </w:tc>
        <w:tc>
          <w:tcPr>
            <w:tcW w:w="1706" w:type="dxa"/>
            <w:shd w:val="clear" w:color="auto" w:fill="D9D9D9"/>
          </w:tcPr>
          <w:p w14:paraId="1646FFFB" w14:textId="77777777" w:rsidR="0054644B" w:rsidRPr="00BD1163" w:rsidRDefault="0054644B" w:rsidP="00443852">
            <w:pPr>
              <w:pStyle w:val="Tabulasvirsraksts"/>
            </w:pPr>
            <w:r w:rsidRPr="00BD1163">
              <w:t>Tips</w:t>
            </w:r>
          </w:p>
        </w:tc>
        <w:tc>
          <w:tcPr>
            <w:tcW w:w="1505" w:type="dxa"/>
            <w:shd w:val="clear" w:color="auto" w:fill="D9D9D9"/>
          </w:tcPr>
          <w:p w14:paraId="1646FFFC" w14:textId="77777777" w:rsidR="0054644B" w:rsidRPr="00BD1163" w:rsidRDefault="0054644B" w:rsidP="00443852">
            <w:pPr>
              <w:pStyle w:val="Tabulasvirsraksts"/>
            </w:pPr>
            <w:r w:rsidRPr="00BD1163">
              <w:t>Obligātums</w:t>
            </w:r>
          </w:p>
        </w:tc>
        <w:tc>
          <w:tcPr>
            <w:tcW w:w="3600" w:type="dxa"/>
            <w:shd w:val="clear" w:color="auto" w:fill="D9D9D9"/>
          </w:tcPr>
          <w:p w14:paraId="1646FFFD" w14:textId="77777777" w:rsidR="0054644B" w:rsidRPr="00BD1163" w:rsidRDefault="0054644B" w:rsidP="00443852">
            <w:pPr>
              <w:pStyle w:val="Tabulasvirsraksts"/>
            </w:pPr>
            <w:r w:rsidRPr="00BD1163">
              <w:t>Apraksts</w:t>
            </w:r>
          </w:p>
        </w:tc>
      </w:tr>
      <w:tr w:rsidR="0054644B" w:rsidRPr="00BD1163" w14:paraId="16470003" w14:textId="77777777" w:rsidTr="00887BBB">
        <w:tc>
          <w:tcPr>
            <w:tcW w:w="1717" w:type="dxa"/>
          </w:tcPr>
          <w:p w14:paraId="1646FFFF" w14:textId="77777777" w:rsidR="0054644B" w:rsidRPr="00BD1163" w:rsidRDefault="00234CCC" w:rsidP="005A0AE0">
            <w:pPr>
              <w:pStyle w:val="TableText"/>
            </w:pPr>
            <w:r w:rsidRPr="00BD1163">
              <w:t>Pacienta ID</w:t>
            </w:r>
          </w:p>
        </w:tc>
        <w:tc>
          <w:tcPr>
            <w:tcW w:w="1706" w:type="dxa"/>
          </w:tcPr>
          <w:p w14:paraId="16470000" w14:textId="77777777" w:rsidR="0054644B" w:rsidRPr="00BD1163" w:rsidRDefault="0054644B" w:rsidP="005A0AE0">
            <w:pPr>
              <w:pStyle w:val="TableText"/>
            </w:pPr>
          </w:p>
        </w:tc>
        <w:tc>
          <w:tcPr>
            <w:tcW w:w="1505" w:type="dxa"/>
          </w:tcPr>
          <w:p w14:paraId="16470001" w14:textId="77777777" w:rsidR="0054644B" w:rsidRPr="00BD1163" w:rsidRDefault="00FB1D25" w:rsidP="005A0AE0">
            <w:pPr>
              <w:pStyle w:val="TableText"/>
            </w:pPr>
            <w:r w:rsidRPr="00BD1163">
              <w:t>Obligāts</w:t>
            </w:r>
          </w:p>
        </w:tc>
        <w:tc>
          <w:tcPr>
            <w:tcW w:w="3600" w:type="dxa"/>
          </w:tcPr>
          <w:p w14:paraId="16470002" w14:textId="77777777" w:rsidR="0054644B" w:rsidRPr="00BD1163" w:rsidRDefault="0054644B" w:rsidP="005A0AE0">
            <w:pPr>
              <w:pStyle w:val="TableText"/>
            </w:pPr>
          </w:p>
        </w:tc>
      </w:tr>
      <w:tr w:rsidR="0054644B" w:rsidRPr="00BD1163" w14:paraId="16470008" w14:textId="77777777" w:rsidTr="00887BBB">
        <w:tc>
          <w:tcPr>
            <w:tcW w:w="1717" w:type="dxa"/>
          </w:tcPr>
          <w:p w14:paraId="16470004" w14:textId="77777777" w:rsidR="0054644B" w:rsidRPr="00BD1163" w:rsidRDefault="00887BBB" w:rsidP="005A0AE0">
            <w:pPr>
              <w:pStyle w:val="TableText"/>
              <w:rPr>
                <w:b/>
                <w:i/>
              </w:rPr>
            </w:pPr>
            <w:r w:rsidRPr="00BD1163">
              <w:rPr>
                <w:b/>
                <w:i/>
              </w:rPr>
              <w:t>Medicīniskie d</w:t>
            </w:r>
            <w:r w:rsidR="0054644B" w:rsidRPr="00BD1163">
              <w:rPr>
                <w:b/>
                <w:i/>
              </w:rPr>
              <w:t>okumenti</w:t>
            </w:r>
          </w:p>
        </w:tc>
        <w:tc>
          <w:tcPr>
            <w:tcW w:w="1706" w:type="dxa"/>
          </w:tcPr>
          <w:p w14:paraId="16470005" w14:textId="77777777" w:rsidR="0054644B" w:rsidRPr="00BD1163" w:rsidRDefault="0054644B" w:rsidP="005A0AE0">
            <w:pPr>
              <w:pStyle w:val="TableText"/>
            </w:pPr>
          </w:p>
        </w:tc>
        <w:tc>
          <w:tcPr>
            <w:tcW w:w="1505" w:type="dxa"/>
          </w:tcPr>
          <w:p w14:paraId="16470006" w14:textId="77777777" w:rsidR="0054644B" w:rsidRPr="00BD1163" w:rsidRDefault="0054644B" w:rsidP="005A0AE0">
            <w:pPr>
              <w:pStyle w:val="TableText"/>
            </w:pPr>
          </w:p>
        </w:tc>
        <w:tc>
          <w:tcPr>
            <w:tcW w:w="3600" w:type="dxa"/>
          </w:tcPr>
          <w:p w14:paraId="16470007" w14:textId="77777777" w:rsidR="0054644B" w:rsidRPr="00BD1163" w:rsidRDefault="0054644B" w:rsidP="005A0AE0">
            <w:pPr>
              <w:pStyle w:val="TableText"/>
            </w:pPr>
          </w:p>
        </w:tc>
      </w:tr>
      <w:tr w:rsidR="00371A6E" w:rsidRPr="00BD1163" w14:paraId="1647000D" w14:textId="77777777" w:rsidTr="00887BBB">
        <w:tc>
          <w:tcPr>
            <w:tcW w:w="1717" w:type="dxa"/>
          </w:tcPr>
          <w:p w14:paraId="16470009" w14:textId="77777777" w:rsidR="00371A6E" w:rsidRPr="00BD1163" w:rsidRDefault="00371A6E" w:rsidP="005A0AE0">
            <w:pPr>
              <w:pStyle w:val="TableText"/>
            </w:pPr>
            <w:r w:rsidRPr="00BD1163">
              <w:t>Dokumenta veidne</w:t>
            </w:r>
          </w:p>
        </w:tc>
        <w:tc>
          <w:tcPr>
            <w:tcW w:w="1706" w:type="dxa"/>
          </w:tcPr>
          <w:p w14:paraId="1647000A" w14:textId="77777777" w:rsidR="00371A6E" w:rsidRPr="00BD1163" w:rsidRDefault="00371A6E" w:rsidP="005A0AE0">
            <w:pPr>
              <w:pStyle w:val="TableText"/>
            </w:pPr>
            <w:r w:rsidRPr="00BD1163">
              <w:t>Klasificēts, Saraksts</w:t>
            </w:r>
          </w:p>
        </w:tc>
        <w:tc>
          <w:tcPr>
            <w:tcW w:w="1505" w:type="dxa"/>
          </w:tcPr>
          <w:p w14:paraId="1647000B" w14:textId="77777777" w:rsidR="00371A6E" w:rsidRPr="00BD1163" w:rsidRDefault="00371A6E" w:rsidP="005A0AE0">
            <w:pPr>
              <w:pStyle w:val="TableText"/>
            </w:pPr>
          </w:p>
        </w:tc>
        <w:tc>
          <w:tcPr>
            <w:tcW w:w="3600" w:type="dxa"/>
          </w:tcPr>
          <w:p w14:paraId="1647000C" w14:textId="77777777" w:rsidR="00371A6E" w:rsidRPr="00BD1163" w:rsidRDefault="00371A6E" w:rsidP="005A0AE0">
            <w:pPr>
              <w:pStyle w:val="TableText"/>
            </w:pPr>
            <w:r w:rsidRPr="00BD1163">
              <w:t>Dokumentu veidnes, kuru dokumenti jāiekļauj sarakstā</w:t>
            </w:r>
            <w:r w:rsidR="00791E5F" w:rsidRPr="00BD1163">
              <w:t>.</w:t>
            </w:r>
          </w:p>
        </w:tc>
      </w:tr>
      <w:tr w:rsidR="0054644B" w:rsidRPr="00BD1163" w14:paraId="16470012" w14:textId="77777777" w:rsidTr="00887BBB">
        <w:tc>
          <w:tcPr>
            <w:tcW w:w="1717" w:type="dxa"/>
          </w:tcPr>
          <w:p w14:paraId="1647000E" w14:textId="77777777" w:rsidR="0054644B" w:rsidRPr="00BD1163" w:rsidRDefault="0054644B" w:rsidP="005A0AE0">
            <w:pPr>
              <w:pStyle w:val="TableText"/>
            </w:pPr>
            <w:r w:rsidRPr="00BD1163">
              <w:t>Dokument</w:t>
            </w:r>
            <w:r w:rsidR="0082701B" w:rsidRPr="00BD1163">
              <w:t>a</w:t>
            </w:r>
            <w:r w:rsidRPr="00BD1163">
              <w:t xml:space="preserve"> tips</w:t>
            </w:r>
          </w:p>
        </w:tc>
        <w:tc>
          <w:tcPr>
            <w:tcW w:w="1706" w:type="dxa"/>
          </w:tcPr>
          <w:p w14:paraId="1647000F" w14:textId="77777777" w:rsidR="0054644B" w:rsidRPr="00BD1163" w:rsidRDefault="00371A6E" w:rsidP="005A0AE0">
            <w:pPr>
              <w:pStyle w:val="TableText"/>
            </w:pPr>
            <w:r w:rsidRPr="00BD1163">
              <w:t>Klasificēts</w:t>
            </w:r>
            <w:r w:rsidR="0054644B" w:rsidRPr="00BD1163">
              <w:t>, Saraksts</w:t>
            </w:r>
          </w:p>
        </w:tc>
        <w:tc>
          <w:tcPr>
            <w:tcW w:w="1505" w:type="dxa"/>
          </w:tcPr>
          <w:p w14:paraId="16470010" w14:textId="77777777" w:rsidR="0054644B" w:rsidRPr="00BD1163" w:rsidRDefault="0054644B" w:rsidP="005A0AE0">
            <w:pPr>
              <w:pStyle w:val="TableText"/>
            </w:pPr>
          </w:p>
        </w:tc>
        <w:tc>
          <w:tcPr>
            <w:tcW w:w="3600" w:type="dxa"/>
          </w:tcPr>
          <w:p w14:paraId="16470011" w14:textId="77777777" w:rsidR="0054644B" w:rsidRPr="00BD1163" w:rsidRDefault="0054644B" w:rsidP="005A0AE0">
            <w:pPr>
              <w:pStyle w:val="TableText"/>
            </w:pPr>
            <w:r w:rsidRPr="00BD1163">
              <w:t xml:space="preserve">Dokumentu tipi, kuri jāiekļauj </w:t>
            </w:r>
            <w:r w:rsidR="00371A6E" w:rsidRPr="00BD1163">
              <w:t>sarakstā</w:t>
            </w:r>
            <w:r w:rsidR="00791E5F" w:rsidRPr="00BD1163">
              <w:t>.</w:t>
            </w:r>
          </w:p>
        </w:tc>
      </w:tr>
      <w:tr w:rsidR="00FB1D25" w:rsidRPr="00BD1163" w14:paraId="16470017" w14:textId="77777777" w:rsidTr="00887BBB">
        <w:tc>
          <w:tcPr>
            <w:tcW w:w="1717" w:type="dxa"/>
          </w:tcPr>
          <w:p w14:paraId="16470013" w14:textId="77777777" w:rsidR="00FB1D25" w:rsidRPr="00BD1163" w:rsidRDefault="00FB1D25" w:rsidP="005A0AE0">
            <w:pPr>
              <w:pStyle w:val="TableText"/>
            </w:pPr>
            <w:r w:rsidRPr="00BD1163">
              <w:t xml:space="preserve">Dokumenta </w:t>
            </w:r>
            <w:r w:rsidR="0082701B" w:rsidRPr="00BD1163">
              <w:t>g</w:t>
            </w:r>
            <w:r w:rsidRPr="00BD1163">
              <w:t>rupa</w:t>
            </w:r>
          </w:p>
        </w:tc>
        <w:tc>
          <w:tcPr>
            <w:tcW w:w="1706" w:type="dxa"/>
          </w:tcPr>
          <w:p w14:paraId="16470014" w14:textId="77777777" w:rsidR="00FB1D25" w:rsidRPr="00BD1163" w:rsidRDefault="00FB1D25" w:rsidP="005A0AE0">
            <w:pPr>
              <w:pStyle w:val="TableText"/>
            </w:pPr>
            <w:r w:rsidRPr="00BD1163">
              <w:t>Klasificēts</w:t>
            </w:r>
            <w:r w:rsidR="00371A6E" w:rsidRPr="00BD1163">
              <w:t>, Saraksts</w:t>
            </w:r>
          </w:p>
        </w:tc>
        <w:tc>
          <w:tcPr>
            <w:tcW w:w="1505" w:type="dxa"/>
          </w:tcPr>
          <w:p w14:paraId="16470015" w14:textId="77777777" w:rsidR="00FB1D25" w:rsidRPr="00BD1163" w:rsidRDefault="00FB1D25" w:rsidP="005A0AE0">
            <w:pPr>
              <w:pStyle w:val="TableText"/>
            </w:pPr>
          </w:p>
        </w:tc>
        <w:tc>
          <w:tcPr>
            <w:tcW w:w="3600" w:type="dxa"/>
          </w:tcPr>
          <w:p w14:paraId="16470016" w14:textId="77777777" w:rsidR="00FB1D25" w:rsidRPr="00BD1163" w:rsidRDefault="00FB1D25" w:rsidP="005A0AE0">
            <w:pPr>
              <w:pStyle w:val="TableText"/>
            </w:pPr>
            <w:r w:rsidRPr="00BD1163">
              <w:t>Piemēram, stacionāra, ambulatorais, izmeklējumi</w:t>
            </w:r>
            <w:r w:rsidR="00791E5F" w:rsidRPr="00BD1163">
              <w:t>.</w:t>
            </w:r>
          </w:p>
        </w:tc>
      </w:tr>
      <w:tr w:rsidR="0054644B" w:rsidRPr="00BD1163" w14:paraId="1647001C" w14:textId="77777777" w:rsidTr="00887BBB">
        <w:tc>
          <w:tcPr>
            <w:tcW w:w="1717" w:type="dxa"/>
          </w:tcPr>
          <w:p w14:paraId="16470018" w14:textId="77777777" w:rsidR="0054644B" w:rsidRPr="00BD1163" w:rsidRDefault="0054644B" w:rsidP="005A0AE0">
            <w:pPr>
              <w:pStyle w:val="TableText"/>
            </w:pPr>
            <w:r w:rsidRPr="00BD1163">
              <w:t xml:space="preserve">Datums no </w:t>
            </w:r>
          </w:p>
        </w:tc>
        <w:tc>
          <w:tcPr>
            <w:tcW w:w="1706" w:type="dxa"/>
          </w:tcPr>
          <w:p w14:paraId="16470019" w14:textId="77777777" w:rsidR="0054644B" w:rsidRPr="00BD1163" w:rsidRDefault="0054644B" w:rsidP="005A0AE0">
            <w:pPr>
              <w:pStyle w:val="TableText"/>
            </w:pPr>
            <w:r w:rsidRPr="00BD1163">
              <w:t>Datums</w:t>
            </w:r>
          </w:p>
        </w:tc>
        <w:tc>
          <w:tcPr>
            <w:tcW w:w="1505" w:type="dxa"/>
          </w:tcPr>
          <w:p w14:paraId="1647001A" w14:textId="77777777" w:rsidR="0054644B" w:rsidRPr="00BD1163" w:rsidRDefault="0054644B" w:rsidP="005A0AE0">
            <w:pPr>
              <w:pStyle w:val="TableText"/>
            </w:pPr>
          </w:p>
        </w:tc>
        <w:tc>
          <w:tcPr>
            <w:tcW w:w="3600" w:type="dxa"/>
          </w:tcPr>
          <w:p w14:paraId="1647001B" w14:textId="226D5B76" w:rsidR="0054644B" w:rsidRPr="00BD1163" w:rsidRDefault="00887BBB" w:rsidP="00F933A3">
            <w:pPr>
              <w:pStyle w:val="TableText"/>
            </w:pPr>
            <w:r w:rsidRPr="00BD1163">
              <w:t>Med</w:t>
            </w:r>
            <w:r w:rsidR="00F933A3">
              <w:t>icīniskā</w:t>
            </w:r>
            <w:r w:rsidRPr="00BD1163">
              <w:t xml:space="preserve"> dokumenta d</w:t>
            </w:r>
            <w:r w:rsidR="0054644B" w:rsidRPr="00BD1163">
              <w:t>atums</w:t>
            </w:r>
            <w:r w:rsidR="00791E5F" w:rsidRPr="00BD1163">
              <w:t>.</w:t>
            </w:r>
          </w:p>
        </w:tc>
      </w:tr>
      <w:tr w:rsidR="0054644B" w:rsidRPr="00BD1163" w14:paraId="16470021" w14:textId="77777777" w:rsidTr="00887BBB">
        <w:tc>
          <w:tcPr>
            <w:tcW w:w="1717" w:type="dxa"/>
          </w:tcPr>
          <w:p w14:paraId="1647001D" w14:textId="77777777" w:rsidR="0054644B" w:rsidRPr="00BD1163" w:rsidRDefault="0054644B" w:rsidP="005A0AE0">
            <w:pPr>
              <w:pStyle w:val="TableText"/>
            </w:pPr>
            <w:r w:rsidRPr="00BD1163">
              <w:t>Datums līdz</w:t>
            </w:r>
          </w:p>
        </w:tc>
        <w:tc>
          <w:tcPr>
            <w:tcW w:w="1706" w:type="dxa"/>
          </w:tcPr>
          <w:p w14:paraId="1647001E" w14:textId="77777777" w:rsidR="0054644B" w:rsidRPr="00BD1163" w:rsidRDefault="0054644B" w:rsidP="005A0AE0">
            <w:pPr>
              <w:pStyle w:val="TableText"/>
            </w:pPr>
            <w:r w:rsidRPr="00BD1163">
              <w:t>Datums</w:t>
            </w:r>
          </w:p>
        </w:tc>
        <w:tc>
          <w:tcPr>
            <w:tcW w:w="1505" w:type="dxa"/>
          </w:tcPr>
          <w:p w14:paraId="1647001F" w14:textId="77777777" w:rsidR="0054644B" w:rsidRPr="00BD1163" w:rsidRDefault="0054644B" w:rsidP="005A0AE0">
            <w:pPr>
              <w:pStyle w:val="TableText"/>
            </w:pPr>
          </w:p>
        </w:tc>
        <w:tc>
          <w:tcPr>
            <w:tcW w:w="3600" w:type="dxa"/>
          </w:tcPr>
          <w:p w14:paraId="16470020" w14:textId="585A89D8" w:rsidR="0054644B" w:rsidRPr="00BD1163" w:rsidRDefault="00887BBB" w:rsidP="00F933A3">
            <w:pPr>
              <w:pStyle w:val="TableText"/>
            </w:pPr>
            <w:r w:rsidRPr="00BD1163">
              <w:t>Med</w:t>
            </w:r>
            <w:r w:rsidR="00F933A3">
              <w:t>icīniskā</w:t>
            </w:r>
            <w:r w:rsidRPr="00BD1163">
              <w:t xml:space="preserve"> dokumenta d</w:t>
            </w:r>
            <w:r w:rsidR="0054644B" w:rsidRPr="00BD1163">
              <w:t>atums</w:t>
            </w:r>
            <w:r w:rsidR="00791E5F" w:rsidRPr="00BD1163">
              <w:t>.</w:t>
            </w:r>
          </w:p>
        </w:tc>
      </w:tr>
      <w:tr w:rsidR="0054644B" w:rsidRPr="00BD1163" w14:paraId="1647002A" w14:textId="77777777" w:rsidTr="00887BBB">
        <w:tc>
          <w:tcPr>
            <w:tcW w:w="1717" w:type="dxa"/>
          </w:tcPr>
          <w:p w14:paraId="16470022" w14:textId="77777777" w:rsidR="0054644B" w:rsidRPr="00BD1163" w:rsidRDefault="0054644B" w:rsidP="005A0AE0">
            <w:pPr>
              <w:pStyle w:val="TableText"/>
            </w:pPr>
            <w:r w:rsidRPr="00BD1163">
              <w:t>Statuss</w:t>
            </w:r>
          </w:p>
        </w:tc>
        <w:tc>
          <w:tcPr>
            <w:tcW w:w="1706" w:type="dxa"/>
          </w:tcPr>
          <w:p w14:paraId="16470023" w14:textId="77777777" w:rsidR="0054644B" w:rsidRPr="00BD1163" w:rsidRDefault="0054644B" w:rsidP="005A0AE0">
            <w:pPr>
              <w:pStyle w:val="TableText"/>
            </w:pPr>
            <w:r w:rsidRPr="00BD1163">
              <w:t>Teksts, Saraksts</w:t>
            </w:r>
          </w:p>
        </w:tc>
        <w:tc>
          <w:tcPr>
            <w:tcW w:w="1505" w:type="dxa"/>
          </w:tcPr>
          <w:p w14:paraId="16470024" w14:textId="77777777" w:rsidR="0054644B" w:rsidRPr="00BD1163" w:rsidRDefault="00187DA7" w:rsidP="005A0AE0">
            <w:pPr>
              <w:pStyle w:val="TableText"/>
            </w:pPr>
            <w:r w:rsidRPr="00BD1163">
              <w:t>Obligāts</w:t>
            </w:r>
          </w:p>
        </w:tc>
        <w:tc>
          <w:tcPr>
            <w:tcW w:w="3600" w:type="dxa"/>
          </w:tcPr>
          <w:p w14:paraId="16470025" w14:textId="77777777" w:rsidR="0054644B" w:rsidRPr="00BD1163" w:rsidRDefault="00E917B8" w:rsidP="005A0AE0">
            <w:pPr>
              <w:pStyle w:val="TableText"/>
            </w:pPr>
            <w:r w:rsidRPr="00BD1163">
              <w:t>Vērtības:</w:t>
            </w:r>
          </w:p>
          <w:p w14:paraId="16470026" w14:textId="77777777" w:rsidR="00887BBB" w:rsidRPr="00BD1163" w:rsidRDefault="00887BBB" w:rsidP="005A0AE0">
            <w:pPr>
              <w:pStyle w:val="TableText"/>
            </w:pPr>
          </w:p>
          <w:p w14:paraId="16470027" w14:textId="77777777" w:rsidR="005D47B1" w:rsidRPr="00BD1163" w:rsidRDefault="005D47B1" w:rsidP="005A0AE0">
            <w:pPr>
              <w:pStyle w:val="TableText"/>
            </w:pPr>
            <w:r w:rsidRPr="00BD1163">
              <w:t>Aktuāls</w:t>
            </w:r>
            <w:r w:rsidR="00791E5F" w:rsidRPr="00BD1163">
              <w:t>;</w:t>
            </w:r>
          </w:p>
          <w:p w14:paraId="16470028" w14:textId="77777777" w:rsidR="005D47B1" w:rsidRPr="00BD1163" w:rsidRDefault="005D47B1" w:rsidP="005A0AE0">
            <w:pPr>
              <w:pStyle w:val="TableText"/>
            </w:pPr>
            <w:r w:rsidRPr="00BD1163">
              <w:t>Visi</w:t>
            </w:r>
            <w:r w:rsidR="00791E5F" w:rsidRPr="00BD1163">
              <w:t>;</w:t>
            </w:r>
          </w:p>
          <w:p w14:paraId="16470029" w14:textId="77777777" w:rsidR="0013103C" w:rsidRPr="00BD1163" w:rsidRDefault="0013103C" w:rsidP="005A0AE0">
            <w:pPr>
              <w:pStyle w:val="TableText"/>
            </w:pPr>
            <w:r w:rsidRPr="00BD1163">
              <w:t>Pēdējās versijas</w:t>
            </w:r>
            <w:r w:rsidR="00791E5F" w:rsidRPr="00BD1163">
              <w:t>.</w:t>
            </w:r>
          </w:p>
        </w:tc>
      </w:tr>
      <w:tr w:rsidR="0054644B" w:rsidRPr="00BD1163" w14:paraId="1647002F" w14:textId="77777777" w:rsidTr="00887BBB">
        <w:tc>
          <w:tcPr>
            <w:tcW w:w="1717" w:type="dxa"/>
          </w:tcPr>
          <w:p w14:paraId="1647002B" w14:textId="77777777" w:rsidR="0054644B" w:rsidRPr="00BD1163" w:rsidRDefault="0054644B" w:rsidP="005A0AE0">
            <w:pPr>
              <w:pStyle w:val="TableText"/>
            </w:pPr>
            <w:r w:rsidRPr="00BD1163">
              <w:t>Vēsture</w:t>
            </w:r>
          </w:p>
        </w:tc>
        <w:tc>
          <w:tcPr>
            <w:tcW w:w="1706" w:type="dxa"/>
          </w:tcPr>
          <w:p w14:paraId="1647002C" w14:textId="77777777" w:rsidR="0054644B" w:rsidRPr="00BD1163" w:rsidRDefault="00371A6E" w:rsidP="005A0AE0">
            <w:pPr>
              <w:pStyle w:val="TableText"/>
            </w:pPr>
            <w:r w:rsidRPr="00BD1163">
              <w:t>Pazīme</w:t>
            </w:r>
          </w:p>
        </w:tc>
        <w:tc>
          <w:tcPr>
            <w:tcW w:w="1505" w:type="dxa"/>
          </w:tcPr>
          <w:p w14:paraId="1647002D" w14:textId="77777777" w:rsidR="0054644B" w:rsidRPr="00BD1163" w:rsidRDefault="00187DA7" w:rsidP="005A0AE0">
            <w:pPr>
              <w:pStyle w:val="TableText"/>
            </w:pPr>
            <w:r w:rsidRPr="00BD1163">
              <w:t>Obligāts</w:t>
            </w:r>
          </w:p>
        </w:tc>
        <w:tc>
          <w:tcPr>
            <w:tcW w:w="3600" w:type="dxa"/>
          </w:tcPr>
          <w:p w14:paraId="1647002E" w14:textId="77777777" w:rsidR="0054644B" w:rsidRPr="00BD1163" w:rsidRDefault="00371A6E" w:rsidP="005A0AE0">
            <w:pPr>
              <w:pStyle w:val="TableText"/>
            </w:pPr>
            <w:r w:rsidRPr="00BD1163">
              <w:t xml:space="preserve">Pazīme, ka jāiekļauj </w:t>
            </w:r>
            <w:r w:rsidR="0054644B" w:rsidRPr="00BD1163">
              <w:t>ierakstu vēsturiskā informācija</w:t>
            </w:r>
            <w:r w:rsidR="00791E5F" w:rsidRPr="00BD1163">
              <w:t>.</w:t>
            </w:r>
          </w:p>
        </w:tc>
      </w:tr>
      <w:tr w:rsidR="0054644B" w:rsidRPr="00BD1163" w14:paraId="16470034" w14:textId="77777777" w:rsidTr="00887BBB">
        <w:tc>
          <w:tcPr>
            <w:tcW w:w="1717" w:type="dxa"/>
          </w:tcPr>
          <w:p w14:paraId="16470030" w14:textId="77777777" w:rsidR="0054644B" w:rsidRPr="00BD1163" w:rsidRDefault="0054644B" w:rsidP="005A0AE0">
            <w:pPr>
              <w:pStyle w:val="TableText"/>
            </w:pPr>
            <w:r w:rsidRPr="00BD1163">
              <w:t>Ārstniecības iestāde</w:t>
            </w:r>
          </w:p>
        </w:tc>
        <w:tc>
          <w:tcPr>
            <w:tcW w:w="1706" w:type="dxa"/>
          </w:tcPr>
          <w:p w14:paraId="16470031" w14:textId="77777777" w:rsidR="0054644B" w:rsidRPr="00BD1163" w:rsidRDefault="001E34C2" w:rsidP="005A0AE0">
            <w:pPr>
              <w:pStyle w:val="TableText"/>
            </w:pPr>
            <w:r w:rsidRPr="00BD1163">
              <w:t>Klasificēts, Saraksts</w:t>
            </w:r>
          </w:p>
        </w:tc>
        <w:tc>
          <w:tcPr>
            <w:tcW w:w="1505" w:type="dxa"/>
          </w:tcPr>
          <w:p w14:paraId="16470032" w14:textId="77777777" w:rsidR="0054644B" w:rsidRPr="00BD1163" w:rsidRDefault="0054644B" w:rsidP="005A0AE0">
            <w:pPr>
              <w:pStyle w:val="TableText"/>
            </w:pPr>
          </w:p>
        </w:tc>
        <w:tc>
          <w:tcPr>
            <w:tcW w:w="3600" w:type="dxa"/>
          </w:tcPr>
          <w:p w14:paraId="16470033" w14:textId="77777777" w:rsidR="0054644B" w:rsidRPr="00BD1163" w:rsidRDefault="0054644B" w:rsidP="005A0AE0">
            <w:pPr>
              <w:pStyle w:val="TableText"/>
            </w:pPr>
          </w:p>
        </w:tc>
      </w:tr>
      <w:tr w:rsidR="0054644B" w:rsidRPr="00BD1163" w14:paraId="16470039" w14:textId="77777777" w:rsidTr="00887BBB">
        <w:tc>
          <w:tcPr>
            <w:tcW w:w="1717" w:type="dxa"/>
          </w:tcPr>
          <w:p w14:paraId="16470035" w14:textId="77777777" w:rsidR="0054644B" w:rsidRPr="00BD1163" w:rsidRDefault="0054644B" w:rsidP="005A0AE0">
            <w:pPr>
              <w:pStyle w:val="TableText"/>
            </w:pPr>
            <w:r w:rsidRPr="00BD1163">
              <w:t>Ārsts</w:t>
            </w:r>
          </w:p>
        </w:tc>
        <w:tc>
          <w:tcPr>
            <w:tcW w:w="1706" w:type="dxa"/>
          </w:tcPr>
          <w:p w14:paraId="16470036" w14:textId="77777777" w:rsidR="0054644B" w:rsidRPr="00BD1163" w:rsidRDefault="001E34C2" w:rsidP="005A0AE0">
            <w:pPr>
              <w:pStyle w:val="TableText"/>
            </w:pPr>
            <w:r w:rsidRPr="00BD1163">
              <w:t>Klasificēts, Saraksts</w:t>
            </w:r>
          </w:p>
        </w:tc>
        <w:tc>
          <w:tcPr>
            <w:tcW w:w="1505" w:type="dxa"/>
          </w:tcPr>
          <w:p w14:paraId="16470037" w14:textId="77777777" w:rsidR="0054644B" w:rsidRPr="00BD1163" w:rsidRDefault="0054644B" w:rsidP="005A0AE0">
            <w:pPr>
              <w:pStyle w:val="TableText"/>
            </w:pPr>
          </w:p>
        </w:tc>
        <w:tc>
          <w:tcPr>
            <w:tcW w:w="3600" w:type="dxa"/>
          </w:tcPr>
          <w:p w14:paraId="16470038" w14:textId="77777777" w:rsidR="0054644B" w:rsidRPr="00BD1163" w:rsidRDefault="0054644B" w:rsidP="005A0AE0">
            <w:pPr>
              <w:pStyle w:val="TableText"/>
            </w:pPr>
          </w:p>
        </w:tc>
      </w:tr>
    </w:tbl>
    <w:p w14:paraId="1647003A" w14:textId="77777777" w:rsidR="0082701B" w:rsidRPr="00BD1163" w:rsidRDefault="0082701B" w:rsidP="005A0AE0">
      <w:pPr>
        <w:rPr>
          <w:b/>
        </w:rPr>
      </w:pPr>
    </w:p>
    <w:p w14:paraId="1647003B" w14:textId="77777777" w:rsidR="00FD52F0" w:rsidRPr="00BD1163" w:rsidRDefault="0054644B" w:rsidP="00443852">
      <w:pPr>
        <w:pStyle w:val="BodyText"/>
      </w:pPr>
      <w:r w:rsidRPr="00BD1163">
        <w:rPr>
          <w:b/>
        </w:rPr>
        <w:t>Darbības apraksts:</w:t>
      </w:r>
    </w:p>
    <w:p w14:paraId="1647003D" w14:textId="4E21FF3A" w:rsidR="00187DA7" w:rsidRPr="00BD1163" w:rsidRDefault="0023045C" w:rsidP="00443852">
      <w:pPr>
        <w:pStyle w:val="BodyText"/>
      </w:pPr>
      <w:r w:rsidRPr="00BD1163">
        <w:t>1. Pārbauda lietotāja tiesības. Ja tiesību nav</w:t>
      </w:r>
      <w:r w:rsidR="004A0A6E" w:rsidRPr="00BD1163">
        <w:t>, atgriež kļūdu.</w:t>
      </w:r>
    </w:p>
    <w:p w14:paraId="1647003E" w14:textId="6C227CE5" w:rsidR="00187DA7" w:rsidRDefault="00EC61A1" w:rsidP="00443852">
      <w:pPr>
        <w:pStyle w:val="BodyText"/>
      </w:pPr>
      <w:r w:rsidRPr="00BD1163">
        <w:t>2</w:t>
      </w:r>
      <w:r w:rsidR="00187DA7" w:rsidRPr="00BD1163">
        <w:t xml:space="preserve">. </w:t>
      </w:r>
      <w:r w:rsidR="00887BBB" w:rsidRPr="00BD1163">
        <w:t>No dokumentu repozitorija atlasa</w:t>
      </w:r>
      <w:r w:rsidR="00187DA7" w:rsidRPr="00BD1163">
        <w:t xml:space="preserve"> </w:t>
      </w:r>
      <w:r w:rsidR="00887BBB" w:rsidRPr="00BD1163">
        <w:t xml:space="preserve">medicīnisko </w:t>
      </w:r>
      <w:r w:rsidR="00187DA7" w:rsidRPr="00BD1163">
        <w:t xml:space="preserve">dokumentu sarakstu atbilstoši norādītajiem parametriem. </w:t>
      </w:r>
    </w:p>
    <w:p w14:paraId="021E5D06" w14:textId="0024EB74" w:rsidR="00522AB4" w:rsidRPr="00BD1163" w:rsidRDefault="00522AB4" w:rsidP="00443852">
      <w:pPr>
        <w:pStyle w:val="BodyText"/>
      </w:pPr>
      <w:r>
        <w:t xml:space="preserve">3. Katram dokumentam pārbauda vai lietotājam ir tiesības apskatīt dokumenta tipu (tiek pārbaudītas gan lietotāja tiesības, gan lietotāja ģimenes ārsta statuss). Ja dokumenta tipa ierobežojumi to aizliedz, tad dokuments tiek izņemts no rezultātu komplekta. </w:t>
      </w:r>
    </w:p>
    <w:p w14:paraId="1647003F" w14:textId="406ABF74" w:rsidR="0054644B" w:rsidRDefault="00522AB4" w:rsidP="00443852">
      <w:pPr>
        <w:pStyle w:val="BodyText"/>
      </w:pPr>
      <w:r>
        <w:t>4</w:t>
      </w:r>
      <w:r w:rsidR="00187DA7" w:rsidRPr="00BD1163">
        <w:t>. Katram dokumentam pārbauda uzliktos aizliegumus. Ja aizliegums attiecas uz lietotāja lomu, tad šādus dokumentus rezultāta datu kopā neiekļauj.</w:t>
      </w:r>
      <w:r w:rsidR="005B3760" w:rsidRPr="00BD1163">
        <w:t xml:space="preserve"> Gadījumā, ja pacienta kartei uzlikts vispārējais aizliegums, tad tiek rezultātā tiek iekļauti tikai tādi dokumenti, kuru redzamību nedrīkst ierobežot.</w:t>
      </w:r>
    </w:p>
    <w:p w14:paraId="0FD8E21E" w14:textId="4090AA4A" w:rsidR="00522AB4" w:rsidRPr="00BD1163" w:rsidRDefault="00522AB4" w:rsidP="00443852">
      <w:pPr>
        <w:pStyle w:val="BodyText"/>
      </w:pPr>
    </w:p>
    <w:p w14:paraId="16470040" w14:textId="77777777" w:rsidR="00FD52F0" w:rsidRPr="00BD1163" w:rsidRDefault="0054644B" w:rsidP="00443852">
      <w:pPr>
        <w:pStyle w:val="BodyText"/>
      </w:pPr>
      <w:r w:rsidRPr="00BD1163">
        <w:rPr>
          <w:b/>
        </w:rPr>
        <w:t xml:space="preserve">Izejas dati: </w:t>
      </w:r>
    </w:p>
    <w:p w14:paraId="16470041" w14:textId="3C73E25F" w:rsidR="0054644B" w:rsidRPr="00BD1163" w:rsidRDefault="0054644B"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02" w:name="_Toc423074756"/>
      <w:bookmarkStart w:id="603" w:name="_Toc122440004"/>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78</w:t>
      </w:r>
      <w:r w:rsidR="00115C4A" w:rsidRPr="00BD1163">
        <w:fldChar w:fldCharType="end"/>
      </w:r>
      <w:r w:rsidRPr="00BD1163">
        <w:t xml:space="preserve">. tabula. </w:t>
      </w:r>
      <w:r w:rsidR="00D311FC" w:rsidRPr="00BD1163">
        <w:t xml:space="preserve">Funkcijas </w:t>
      </w:r>
      <w:r w:rsidR="00E917B8" w:rsidRPr="00BD1163">
        <w:t>Iegūt medicīnisko dokumentu sarakstu</w:t>
      </w:r>
      <w:r w:rsidRPr="00BD1163">
        <w:t xml:space="preserve"> izejas datu apraksts</w:t>
      </w:r>
      <w:bookmarkEnd w:id="602"/>
      <w:bookmarkEnd w:id="60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54644B" w:rsidRPr="00BD1163" w14:paraId="16470045" w14:textId="77777777" w:rsidTr="005F608E">
        <w:trPr>
          <w:tblHeader/>
        </w:trPr>
        <w:tc>
          <w:tcPr>
            <w:tcW w:w="1809" w:type="pct"/>
            <w:shd w:val="clear" w:color="auto" w:fill="D9D9D9"/>
          </w:tcPr>
          <w:p w14:paraId="16470042" w14:textId="77777777" w:rsidR="0054644B" w:rsidRPr="00BD1163" w:rsidRDefault="0054644B" w:rsidP="00443852">
            <w:pPr>
              <w:pStyle w:val="Tabulasvirsraksts"/>
            </w:pPr>
            <w:r w:rsidRPr="00BD1163">
              <w:t>Elements</w:t>
            </w:r>
          </w:p>
        </w:tc>
        <w:tc>
          <w:tcPr>
            <w:tcW w:w="1662" w:type="pct"/>
            <w:shd w:val="clear" w:color="auto" w:fill="D9D9D9"/>
          </w:tcPr>
          <w:p w14:paraId="16470043" w14:textId="77777777" w:rsidR="0054644B" w:rsidRPr="00BD1163" w:rsidRDefault="0054644B" w:rsidP="00443852">
            <w:pPr>
              <w:pStyle w:val="Tabulasvirsraksts"/>
            </w:pPr>
            <w:r w:rsidRPr="00BD1163">
              <w:t>Tips</w:t>
            </w:r>
          </w:p>
        </w:tc>
        <w:tc>
          <w:tcPr>
            <w:tcW w:w="1529" w:type="pct"/>
            <w:shd w:val="clear" w:color="auto" w:fill="D9D9D9"/>
          </w:tcPr>
          <w:p w14:paraId="16470044" w14:textId="77777777" w:rsidR="0054644B" w:rsidRPr="00BD1163" w:rsidRDefault="0054644B" w:rsidP="00443852">
            <w:pPr>
              <w:pStyle w:val="Tabulasvirsraksts"/>
            </w:pPr>
            <w:r w:rsidRPr="00BD1163">
              <w:t>Apraksts</w:t>
            </w:r>
          </w:p>
        </w:tc>
      </w:tr>
      <w:tr w:rsidR="0054644B" w:rsidRPr="00BD1163" w14:paraId="16470049" w14:textId="77777777" w:rsidTr="005F608E">
        <w:tc>
          <w:tcPr>
            <w:tcW w:w="1809" w:type="pct"/>
          </w:tcPr>
          <w:p w14:paraId="16470046" w14:textId="77777777" w:rsidR="0054644B" w:rsidRPr="00BD1163" w:rsidRDefault="00234CCC" w:rsidP="005A0AE0">
            <w:pPr>
              <w:pStyle w:val="TableText"/>
            </w:pPr>
            <w:r w:rsidRPr="00BD1163">
              <w:t>Pacienta ID</w:t>
            </w:r>
          </w:p>
        </w:tc>
        <w:tc>
          <w:tcPr>
            <w:tcW w:w="1662" w:type="pct"/>
          </w:tcPr>
          <w:p w14:paraId="16470047" w14:textId="77777777" w:rsidR="0054644B" w:rsidRPr="00BD1163" w:rsidRDefault="0054644B" w:rsidP="005A0AE0">
            <w:pPr>
              <w:pStyle w:val="TableText"/>
            </w:pPr>
          </w:p>
        </w:tc>
        <w:tc>
          <w:tcPr>
            <w:tcW w:w="1529" w:type="pct"/>
          </w:tcPr>
          <w:p w14:paraId="16470048" w14:textId="77777777" w:rsidR="0054644B" w:rsidRPr="00BD1163" w:rsidRDefault="0054644B" w:rsidP="005A0AE0">
            <w:pPr>
              <w:pStyle w:val="TableText"/>
            </w:pPr>
          </w:p>
        </w:tc>
      </w:tr>
      <w:tr w:rsidR="0054644B" w:rsidRPr="00BD1163" w14:paraId="1647004D" w14:textId="77777777" w:rsidTr="005F608E">
        <w:tc>
          <w:tcPr>
            <w:tcW w:w="1809" w:type="pct"/>
          </w:tcPr>
          <w:p w14:paraId="1647004A" w14:textId="77777777" w:rsidR="0054644B" w:rsidRPr="00BD1163" w:rsidRDefault="0054644B" w:rsidP="005A0AE0">
            <w:pPr>
              <w:pStyle w:val="TableText"/>
              <w:rPr>
                <w:b/>
              </w:rPr>
            </w:pPr>
            <w:r w:rsidRPr="00BD1163">
              <w:rPr>
                <w:b/>
              </w:rPr>
              <w:lastRenderedPageBreak/>
              <w:t>Dokumentu saraksts</w:t>
            </w:r>
          </w:p>
        </w:tc>
        <w:tc>
          <w:tcPr>
            <w:tcW w:w="1662" w:type="pct"/>
          </w:tcPr>
          <w:p w14:paraId="1647004B" w14:textId="77777777" w:rsidR="0054644B" w:rsidRPr="00BD1163" w:rsidRDefault="0054644B" w:rsidP="005A0AE0">
            <w:pPr>
              <w:pStyle w:val="TableText"/>
            </w:pPr>
            <w:r w:rsidRPr="00BD1163">
              <w:t>Salikts elements, Saraksts</w:t>
            </w:r>
          </w:p>
        </w:tc>
        <w:tc>
          <w:tcPr>
            <w:tcW w:w="1529" w:type="pct"/>
          </w:tcPr>
          <w:p w14:paraId="1647004C" w14:textId="77777777" w:rsidR="0054644B" w:rsidRPr="00BD1163" w:rsidRDefault="0054644B" w:rsidP="005A0AE0">
            <w:pPr>
              <w:pStyle w:val="TableText"/>
            </w:pPr>
          </w:p>
        </w:tc>
      </w:tr>
      <w:tr w:rsidR="0054644B" w:rsidRPr="00BD1163" w14:paraId="16470051" w14:textId="77777777" w:rsidTr="005F608E">
        <w:tc>
          <w:tcPr>
            <w:tcW w:w="1809" w:type="pct"/>
          </w:tcPr>
          <w:p w14:paraId="1647004E" w14:textId="77777777" w:rsidR="0054644B" w:rsidRPr="00BD1163" w:rsidRDefault="0054644B" w:rsidP="005A0AE0">
            <w:pPr>
              <w:pStyle w:val="TableText"/>
            </w:pPr>
            <w:r w:rsidRPr="00BD1163">
              <w:t>Dokumenta identifikators</w:t>
            </w:r>
          </w:p>
        </w:tc>
        <w:tc>
          <w:tcPr>
            <w:tcW w:w="1662" w:type="pct"/>
          </w:tcPr>
          <w:p w14:paraId="1647004F" w14:textId="77777777" w:rsidR="0054644B" w:rsidRPr="00BD1163" w:rsidRDefault="0054644B" w:rsidP="005A0AE0">
            <w:pPr>
              <w:pStyle w:val="TableText"/>
            </w:pPr>
            <w:r w:rsidRPr="00BD1163">
              <w:t>Teksts</w:t>
            </w:r>
          </w:p>
        </w:tc>
        <w:tc>
          <w:tcPr>
            <w:tcW w:w="1529" w:type="pct"/>
          </w:tcPr>
          <w:p w14:paraId="16470050" w14:textId="77777777" w:rsidR="0054644B" w:rsidRPr="00BD1163" w:rsidRDefault="0054644B" w:rsidP="005A0AE0">
            <w:pPr>
              <w:pStyle w:val="TableText"/>
            </w:pPr>
            <w:r w:rsidRPr="00BD1163">
              <w:t>Izmantojams, lai atvērtu konkrēto dokumentu apskatei, anulēšanai vai jaunas versijas iesniegšanai.</w:t>
            </w:r>
          </w:p>
        </w:tc>
      </w:tr>
      <w:tr w:rsidR="0054644B" w:rsidRPr="00BD1163" w14:paraId="16470055" w14:textId="77777777" w:rsidTr="005F608E">
        <w:tc>
          <w:tcPr>
            <w:tcW w:w="1809" w:type="pct"/>
          </w:tcPr>
          <w:p w14:paraId="16470052" w14:textId="77777777" w:rsidR="0054644B" w:rsidRPr="00BD1163" w:rsidRDefault="0054644B" w:rsidP="005A0AE0">
            <w:pPr>
              <w:pStyle w:val="TableText"/>
            </w:pPr>
            <w:r w:rsidRPr="00BD1163">
              <w:t>Dokumenta datums</w:t>
            </w:r>
          </w:p>
        </w:tc>
        <w:tc>
          <w:tcPr>
            <w:tcW w:w="1662" w:type="pct"/>
          </w:tcPr>
          <w:p w14:paraId="16470053" w14:textId="77777777" w:rsidR="0054644B" w:rsidRPr="00BD1163" w:rsidRDefault="0054644B" w:rsidP="005A0AE0">
            <w:pPr>
              <w:pStyle w:val="TableText"/>
            </w:pPr>
            <w:r w:rsidRPr="00BD1163">
              <w:t>Datums</w:t>
            </w:r>
          </w:p>
        </w:tc>
        <w:tc>
          <w:tcPr>
            <w:tcW w:w="1529" w:type="pct"/>
          </w:tcPr>
          <w:p w14:paraId="16470054" w14:textId="77777777" w:rsidR="0054644B" w:rsidRPr="00BD1163" w:rsidRDefault="0054644B" w:rsidP="005A0AE0">
            <w:pPr>
              <w:pStyle w:val="TableText"/>
            </w:pPr>
            <w:r w:rsidRPr="00BD1163">
              <w:t>Dokumenta datums</w:t>
            </w:r>
            <w:r w:rsidR="00791E5F" w:rsidRPr="00BD1163">
              <w:t>.</w:t>
            </w:r>
          </w:p>
        </w:tc>
      </w:tr>
      <w:tr w:rsidR="0054644B" w:rsidRPr="00BD1163" w14:paraId="16470059" w14:textId="77777777" w:rsidTr="005F608E">
        <w:tc>
          <w:tcPr>
            <w:tcW w:w="1809" w:type="pct"/>
          </w:tcPr>
          <w:p w14:paraId="16470056" w14:textId="77777777" w:rsidR="0054644B" w:rsidRPr="00BD1163" w:rsidRDefault="0054644B" w:rsidP="005A0AE0">
            <w:pPr>
              <w:pStyle w:val="TableText"/>
            </w:pPr>
            <w:r w:rsidRPr="00BD1163">
              <w:t>Dokumenta tips</w:t>
            </w:r>
          </w:p>
        </w:tc>
        <w:tc>
          <w:tcPr>
            <w:tcW w:w="1662" w:type="pct"/>
          </w:tcPr>
          <w:p w14:paraId="16470057" w14:textId="77777777" w:rsidR="0054644B" w:rsidRPr="00BD1163" w:rsidRDefault="0054644B" w:rsidP="005A0AE0">
            <w:pPr>
              <w:pStyle w:val="TableText"/>
            </w:pPr>
            <w:r w:rsidRPr="00BD1163">
              <w:t>Klasificēts, Teksts</w:t>
            </w:r>
          </w:p>
        </w:tc>
        <w:tc>
          <w:tcPr>
            <w:tcW w:w="1529" w:type="pct"/>
          </w:tcPr>
          <w:p w14:paraId="16470058" w14:textId="77777777" w:rsidR="0054644B" w:rsidRPr="00BD1163" w:rsidRDefault="0054644B" w:rsidP="005A0AE0">
            <w:pPr>
              <w:pStyle w:val="TableText"/>
            </w:pPr>
          </w:p>
        </w:tc>
      </w:tr>
      <w:tr w:rsidR="007F2992" w:rsidRPr="00BD1163" w14:paraId="1647005D" w14:textId="77777777" w:rsidTr="005F608E">
        <w:tc>
          <w:tcPr>
            <w:tcW w:w="1809" w:type="pct"/>
          </w:tcPr>
          <w:p w14:paraId="1647005A" w14:textId="77777777" w:rsidR="007F2992" w:rsidRPr="00BD1163" w:rsidRDefault="007F2992" w:rsidP="005A0AE0">
            <w:pPr>
              <w:pStyle w:val="TableText"/>
            </w:pPr>
            <w:r w:rsidRPr="00BD1163">
              <w:t>Dokumenta grupa</w:t>
            </w:r>
          </w:p>
        </w:tc>
        <w:tc>
          <w:tcPr>
            <w:tcW w:w="1662" w:type="pct"/>
          </w:tcPr>
          <w:p w14:paraId="1647005B" w14:textId="77777777" w:rsidR="007F2992" w:rsidRPr="00BD1163" w:rsidRDefault="007F2992" w:rsidP="005A0AE0">
            <w:pPr>
              <w:pStyle w:val="TableText"/>
            </w:pPr>
            <w:r w:rsidRPr="00BD1163">
              <w:t>Klasificēts, Teksts</w:t>
            </w:r>
          </w:p>
        </w:tc>
        <w:tc>
          <w:tcPr>
            <w:tcW w:w="1529" w:type="pct"/>
          </w:tcPr>
          <w:p w14:paraId="1647005C" w14:textId="77777777" w:rsidR="007F2992" w:rsidRPr="00BD1163" w:rsidRDefault="007F2992" w:rsidP="005A0AE0">
            <w:pPr>
              <w:pStyle w:val="TableText"/>
            </w:pPr>
          </w:p>
        </w:tc>
      </w:tr>
      <w:tr w:rsidR="0054644B" w:rsidRPr="00BD1163" w14:paraId="16470061" w14:textId="77777777" w:rsidTr="005F608E">
        <w:tc>
          <w:tcPr>
            <w:tcW w:w="1809" w:type="pct"/>
          </w:tcPr>
          <w:p w14:paraId="1647005E" w14:textId="77777777" w:rsidR="0054644B" w:rsidRPr="00BD1163" w:rsidRDefault="0054644B" w:rsidP="005A0AE0">
            <w:pPr>
              <w:pStyle w:val="TableText"/>
            </w:pPr>
            <w:r w:rsidRPr="00BD1163">
              <w:t>Statuss</w:t>
            </w:r>
          </w:p>
        </w:tc>
        <w:tc>
          <w:tcPr>
            <w:tcW w:w="1662" w:type="pct"/>
          </w:tcPr>
          <w:p w14:paraId="1647005F" w14:textId="77777777" w:rsidR="0054644B" w:rsidRPr="00BD1163" w:rsidRDefault="0054644B" w:rsidP="005A0AE0">
            <w:pPr>
              <w:pStyle w:val="TableText"/>
            </w:pPr>
            <w:r w:rsidRPr="00BD1163">
              <w:t>Teksts</w:t>
            </w:r>
          </w:p>
        </w:tc>
        <w:tc>
          <w:tcPr>
            <w:tcW w:w="1529" w:type="pct"/>
          </w:tcPr>
          <w:p w14:paraId="16470060" w14:textId="77777777" w:rsidR="0054644B" w:rsidRPr="00BD1163" w:rsidRDefault="0054644B" w:rsidP="005A0AE0">
            <w:pPr>
              <w:pStyle w:val="TableText"/>
            </w:pPr>
          </w:p>
        </w:tc>
      </w:tr>
      <w:tr w:rsidR="0054644B" w:rsidRPr="00BD1163" w14:paraId="16470065" w14:textId="77777777" w:rsidTr="005F608E">
        <w:tc>
          <w:tcPr>
            <w:tcW w:w="1809" w:type="pct"/>
          </w:tcPr>
          <w:p w14:paraId="16470062" w14:textId="77777777" w:rsidR="0054644B" w:rsidRPr="00BD1163" w:rsidRDefault="0054644B" w:rsidP="005A0AE0">
            <w:pPr>
              <w:pStyle w:val="TableText"/>
            </w:pPr>
            <w:r w:rsidRPr="00BD1163">
              <w:t>Versijas numurs</w:t>
            </w:r>
          </w:p>
        </w:tc>
        <w:tc>
          <w:tcPr>
            <w:tcW w:w="1662" w:type="pct"/>
          </w:tcPr>
          <w:p w14:paraId="16470063" w14:textId="77777777" w:rsidR="0054644B" w:rsidRPr="00BD1163" w:rsidRDefault="0054644B" w:rsidP="005A0AE0">
            <w:pPr>
              <w:pStyle w:val="TableText"/>
            </w:pPr>
            <w:r w:rsidRPr="00BD1163">
              <w:t>Teksts</w:t>
            </w:r>
          </w:p>
        </w:tc>
        <w:tc>
          <w:tcPr>
            <w:tcW w:w="1529" w:type="pct"/>
          </w:tcPr>
          <w:p w14:paraId="16470064" w14:textId="77777777" w:rsidR="0054644B" w:rsidRPr="00BD1163" w:rsidRDefault="0054644B" w:rsidP="005A0AE0">
            <w:pPr>
              <w:pStyle w:val="TableText"/>
            </w:pPr>
          </w:p>
        </w:tc>
      </w:tr>
      <w:tr w:rsidR="0054644B" w:rsidRPr="00BD1163" w14:paraId="16470069" w14:textId="77777777" w:rsidTr="005F608E">
        <w:tc>
          <w:tcPr>
            <w:tcW w:w="1809" w:type="pct"/>
          </w:tcPr>
          <w:p w14:paraId="16470066" w14:textId="77777777" w:rsidR="0054644B" w:rsidRPr="00BD1163" w:rsidRDefault="0054644B" w:rsidP="005A0AE0">
            <w:pPr>
              <w:pStyle w:val="TableText"/>
            </w:pPr>
            <w:r w:rsidRPr="00BD1163">
              <w:t>Ārstniecības iestāde</w:t>
            </w:r>
          </w:p>
        </w:tc>
        <w:tc>
          <w:tcPr>
            <w:tcW w:w="1662" w:type="pct"/>
          </w:tcPr>
          <w:p w14:paraId="16470067" w14:textId="77777777" w:rsidR="0054644B" w:rsidRPr="00BD1163" w:rsidRDefault="005E5FAA" w:rsidP="005A0AE0">
            <w:pPr>
              <w:pStyle w:val="TableText"/>
            </w:pPr>
            <w:r w:rsidRPr="00BD1163">
              <w:t>Klasificēts, Teksts</w:t>
            </w:r>
          </w:p>
        </w:tc>
        <w:tc>
          <w:tcPr>
            <w:tcW w:w="1529" w:type="pct"/>
          </w:tcPr>
          <w:p w14:paraId="16470068" w14:textId="77777777" w:rsidR="0054644B" w:rsidRPr="00BD1163" w:rsidRDefault="0054644B" w:rsidP="005A0AE0">
            <w:pPr>
              <w:pStyle w:val="TableText"/>
            </w:pPr>
          </w:p>
        </w:tc>
      </w:tr>
      <w:tr w:rsidR="0054644B" w:rsidRPr="00BD1163" w14:paraId="1647006D" w14:textId="77777777" w:rsidTr="005F608E">
        <w:tc>
          <w:tcPr>
            <w:tcW w:w="1809" w:type="pct"/>
          </w:tcPr>
          <w:p w14:paraId="1647006A" w14:textId="77777777" w:rsidR="0054644B" w:rsidRPr="00BD1163" w:rsidRDefault="0054644B" w:rsidP="005A0AE0">
            <w:pPr>
              <w:pStyle w:val="TableText"/>
            </w:pPr>
            <w:r w:rsidRPr="00BD1163">
              <w:t>Ārsts</w:t>
            </w:r>
          </w:p>
        </w:tc>
        <w:tc>
          <w:tcPr>
            <w:tcW w:w="1662" w:type="pct"/>
          </w:tcPr>
          <w:p w14:paraId="1647006B" w14:textId="77777777" w:rsidR="0054644B" w:rsidRPr="00BD1163" w:rsidRDefault="005E5FAA" w:rsidP="005A0AE0">
            <w:pPr>
              <w:pStyle w:val="TableText"/>
            </w:pPr>
            <w:r w:rsidRPr="00BD1163">
              <w:t>Klasificēts, Teksts</w:t>
            </w:r>
          </w:p>
        </w:tc>
        <w:tc>
          <w:tcPr>
            <w:tcW w:w="1529" w:type="pct"/>
          </w:tcPr>
          <w:p w14:paraId="1647006C" w14:textId="77777777" w:rsidR="0054644B" w:rsidRPr="00BD1163" w:rsidRDefault="0054644B" w:rsidP="005A0AE0">
            <w:pPr>
              <w:pStyle w:val="TableText"/>
            </w:pPr>
          </w:p>
        </w:tc>
      </w:tr>
      <w:tr w:rsidR="007F2992" w:rsidRPr="00BD1163" w14:paraId="16470071" w14:textId="77777777" w:rsidTr="00515629">
        <w:tc>
          <w:tcPr>
            <w:tcW w:w="1809" w:type="pct"/>
          </w:tcPr>
          <w:p w14:paraId="1647006E" w14:textId="77777777" w:rsidR="007F2992" w:rsidRPr="00BD1163" w:rsidRDefault="007F2992" w:rsidP="005A0AE0">
            <w:pPr>
              <w:pStyle w:val="TableText"/>
            </w:pPr>
            <w:r w:rsidRPr="00BD1163">
              <w:t>Datums</w:t>
            </w:r>
          </w:p>
        </w:tc>
        <w:tc>
          <w:tcPr>
            <w:tcW w:w="1662" w:type="pct"/>
          </w:tcPr>
          <w:p w14:paraId="1647006F" w14:textId="77777777" w:rsidR="007F2992" w:rsidRPr="00BD1163" w:rsidRDefault="007F2992" w:rsidP="005A0AE0">
            <w:pPr>
              <w:pStyle w:val="TableText"/>
            </w:pPr>
            <w:r w:rsidRPr="00BD1163">
              <w:t>Datums un laiks</w:t>
            </w:r>
          </w:p>
        </w:tc>
        <w:tc>
          <w:tcPr>
            <w:tcW w:w="1529" w:type="pct"/>
          </w:tcPr>
          <w:p w14:paraId="16470070" w14:textId="77777777" w:rsidR="007F2992" w:rsidRPr="00BD1163" w:rsidRDefault="007F2992" w:rsidP="005A0AE0">
            <w:pPr>
              <w:pStyle w:val="TableText"/>
            </w:pPr>
            <w:r w:rsidRPr="00BD1163">
              <w:t>Datums un laiks, kad ieraksts izveidots</w:t>
            </w:r>
            <w:r w:rsidR="00791E5F" w:rsidRPr="00BD1163">
              <w:t>.</w:t>
            </w:r>
          </w:p>
        </w:tc>
      </w:tr>
      <w:tr w:rsidR="0054644B" w:rsidRPr="00BD1163" w14:paraId="16470075" w14:textId="77777777" w:rsidTr="005F608E">
        <w:tc>
          <w:tcPr>
            <w:tcW w:w="1809" w:type="pct"/>
          </w:tcPr>
          <w:p w14:paraId="16470072" w14:textId="77777777" w:rsidR="0054644B" w:rsidRPr="00BD1163" w:rsidRDefault="0054644B" w:rsidP="005A0AE0">
            <w:pPr>
              <w:pStyle w:val="TableText"/>
            </w:pPr>
            <w:r w:rsidRPr="00BD1163">
              <w:t>D</w:t>
            </w:r>
            <w:r w:rsidR="007F2992" w:rsidRPr="00BD1163">
              <w:t>atu</w:t>
            </w:r>
            <w:r w:rsidRPr="00BD1163">
              <w:t xml:space="preserve"> avots</w:t>
            </w:r>
          </w:p>
        </w:tc>
        <w:tc>
          <w:tcPr>
            <w:tcW w:w="1662" w:type="pct"/>
          </w:tcPr>
          <w:p w14:paraId="16470073" w14:textId="77777777" w:rsidR="0054644B" w:rsidRPr="00BD1163" w:rsidRDefault="0054644B" w:rsidP="005A0AE0">
            <w:pPr>
              <w:pStyle w:val="TableText"/>
            </w:pPr>
            <w:r w:rsidRPr="00BD1163">
              <w:t>Teksts</w:t>
            </w:r>
          </w:p>
        </w:tc>
        <w:tc>
          <w:tcPr>
            <w:tcW w:w="1529" w:type="pct"/>
          </w:tcPr>
          <w:p w14:paraId="16470074" w14:textId="77777777" w:rsidR="0054644B" w:rsidRPr="00BD1163" w:rsidRDefault="0054644B" w:rsidP="005A0AE0">
            <w:pPr>
              <w:pStyle w:val="TableText"/>
            </w:pPr>
            <w:r w:rsidRPr="00BD1163">
              <w:t>Lietotājs vai sistēma</w:t>
            </w:r>
            <w:r w:rsidR="00791E5F" w:rsidRPr="00BD1163">
              <w:t>.</w:t>
            </w:r>
          </w:p>
        </w:tc>
      </w:tr>
      <w:tr w:rsidR="0054644B" w:rsidRPr="00BD1163" w14:paraId="16470079" w14:textId="77777777" w:rsidTr="005F608E">
        <w:tc>
          <w:tcPr>
            <w:tcW w:w="1809" w:type="pct"/>
          </w:tcPr>
          <w:p w14:paraId="16470076" w14:textId="77777777" w:rsidR="0054644B" w:rsidRPr="00BD1163" w:rsidRDefault="0054644B" w:rsidP="005A0AE0">
            <w:pPr>
              <w:pStyle w:val="TableText"/>
              <w:rPr>
                <w:b/>
              </w:rPr>
            </w:pPr>
            <w:r w:rsidRPr="00BD1163">
              <w:rPr>
                <w:b/>
              </w:rPr>
              <w:t>Kļūdas</w:t>
            </w:r>
          </w:p>
        </w:tc>
        <w:tc>
          <w:tcPr>
            <w:tcW w:w="1662" w:type="pct"/>
          </w:tcPr>
          <w:p w14:paraId="16470077" w14:textId="77777777" w:rsidR="0054644B" w:rsidRPr="00BD1163" w:rsidRDefault="0054644B" w:rsidP="005A0AE0">
            <w:pPr>
              <w:pStyle w:val="TableText"/>
            </w:pPr>
            <w:r w:rsidRPr="00BD1163">
              <w:t xml:space="preserve">Salikts elements, Saraksts </w:t>
            </w:r>
          </w:p>
        </w:tc>
        <w:tc>
          <w:tcPr>
            <w:tcW w:w="1529" w:type="pct"/>
          </w:tcPr>
          <w:p w14:paraId="16470078" w14:textId="77777777" w:rsidR="0054644B" w:rsidRPr="00BD1163" w:rsidRDefault="0054644B" w:rsidP="005A0AE0">
            <w:pPr>
              <w:pStyle w:val="TableText"/>
            </w:pPr>
            <w:r w:rsidRPr="00BD1163">
              <w:t>Ja apstrādes laikā tika fiksētas kļūdas, tad atgriež kļūdu sarakstu.</w:t>
            </w:r>
          </w:p>
        </w:tc>
      </w:tr>
    </w:tbl>
    <w:p w14:paraId="1647007A" w14:textId="77777777" w:rsidR="0054644B" w:rsidRPr="00BD1163" w:rsidRDefault="0054644B" w:rsidP="005A0AE0"/>
    <w:p w14:paraId="1647007B" w14:textId="2467045A" w:rsidR="008C7638" w:rsidRPr="00BD1163" w:rsidRDefault="008C7638" w:rsidP="005A0AE0">
      <w:pPr>
        <w:pStyle w:val="Heading4"/>
      </w:pPr>
      <w:bookmarkStart w:id="604" w:name="_Toc423074583"/>
      <w:r w:rsidRPr="00BD1163">
        <w:t xml:space="preserve">Iegūt </w:t>
      </w:r>
      <w:r w:rsidR="007F2992" w:rsidRPr="00BD1163">
        <w:t>med</w:t>
      </w:r>
      <w:r w:rsidR="00882A1C">
        <w:t>icīnisko</w:t>
      </w:r>
      <w:r w:rsidR="007F2992" w:rsidRPr="00BD1163">
        <w:t xml:space="preserve"> </w:t>
      </w:r>
      <w:r w:rsidRPr="00BD1163">
        <w:t>dokumentu</w:t>
      </w:r>
      <w:bookmarkEnd w:id="604"/>
    </w:p>
    <w:p w14:paraId="1647007C" w14:textId="6CFEFC63" w:rsidR="005E5FAA" w:rsidRPr="00BD1163" w:rsidRDefault="00433A4D" w:rsidP="00443852">
      <w:pPr>
        <w:pStyle w:val="BodyText"/>
      </w:pPr>
      <w:r w:rsidRPr="00BD1163">
        <w:t>FUN</w:t>
      </w:r>
      <w:r w:rsidR="005E5FAA" w:rsidRPr="00BD1163">
        <w:t>-00</w:t>
      </w:r>
      <w:r w:rsidR="005D0CDC" w:rsidRPr="00BD1163">
        <w:t>1</w:t>
      </w:r>
      <w:r w:rsidR="00970913" w:rsidRPr="00BD1163">
        <w:t>80</w:t>
      </w:r>
      <w:r w:rsidR="0082701B" w:rsidRPr="00BD1163">
        <w:t xml:space="preserve"> </w:t>
      </w:r>
      <w:r w:rsidR="007212C9" w:rsidRPr="00BD1163">
        <w:tab/>
      </w:r>
      <w:r w:rsidR="0082701B" w:rsidRPr="00BD1163">
        <w:t xml:space="preserve">Sistēmā jābūt pieejamai funkcijai, kas atgriež </w:t>
      </w:r>
      <w:r w:rsidR="007F2992" w:rsidRPr="00BD1163">
        <w:t>med</w:t>
      </w:r>
      <w:r w:rsidR="008A03CB">
        <w:t xml:space="preserve">icīnisko </w:t>
      </w:r>
      <w:r w:rsidR="005E5FAA" w:rsidRPr="00BD1163">
        <w:t xml:space="preserve">dokumentu </w:t>
      </w:r>
      <w:r w:rsidR="0082701B" w:rsidRPr="00BD1163">
        <w:t xml:space="preserve">ar saturu. </w:t>
      </w:r>
    </w:p>
    <w:p w14:paraId="1647007D" w14:textId="77777777" w:rsidR="00737A65" w:rsidRPr="00BD1163" w:rsidRDefault="005E5FAA" w:rsidP="00443852">
      <w:pPr>
        <w:pStyle w:val="BodyText"/>
      </w:pPr>
      <w:r w:rsidRPr="00BD1163">
        <w:rPr>
          <w:b/>
        </w:rPr>
        <w:t>Lietotāju grupa:</w:t>
      </w:r>
      <w:r w:rsidR="00187DA7" w:rsidRPr="00BD1163">
        <w:t xml:space="preserve"> Pacients, Ārstniecības persona, Izmeklētājs</w:t>
      </w:r>
    </w:p>
    <w:p w14:paraId="1647007E" w14:textId="77777777" w:rsidR="005E5FAA" w:rsidRPr="00BD1163" w:rsidRDefault="005E5FAA" w:rsidP="00443852">
      <w:pPr>
        <w:pStyle w:val="BodyText"/>
        <w:rPr>
          <w:b/>
        </w:rPr>
      </w:pPr>
      <w:r w:rsidRPr="00BD1163">
        <w:rPr>
          <w:b/>
        </w:rPr>
        <w:t xml:space="preserve">Tiesības: </w:t>
      </w:r>
      <w:r w:rsidR="005D0CDC" w:rsidRPr="00BD1163">
        <w:t>T3.2 Iegūt medicīnisko dokumentu</w:t>
      </w:r>
    </w:p>
    <w:p w14:paraId="1647007F" w14:textId="77777777" w:rsidR="00FD52F0" w:rsidRPr="00BD1163" w:rsidRDefault="005E5FAA" w:rsidP="00443852">
      <w:pPr>
        <w:pStyle w:val="BodyText"/>
      </w:pPr>
      <w:r w:rsidRPr="00BD1163">
        <w:rPr>
          <w:b/>
        </w:rPr>
        <w:t>Ieejas dati:</w:t>
      </w:r>
    </w:p>
    <w:p w14:paraId="16470080" w14:textId="22CD0AB0" w:rsidR="005E5FAA" w:rsidRPr="00BD1163" w:rsidRDefault="005E5FAA"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05" w:name="_Toc423074757"/>
      <w:bookmarkStart w:id="606" w:name="_Toc122440005"/>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79</w:t>
      </w:r>
      <w:r w:rsidR="00115C4A" w:rsidRPr="00BD1163">
        <w:fldChar w:fldCharType="end"/>
      </w:r>
      <w:r w:rsidRPr="00BD1163">
        <w:t xml:space="preserve">. tabula. </w:t>
      </w:r>
      <w:r w:rsidR="00D311FC" w:rsidRPr="00BD1163">
        <w:t xml:space="preserve">Funkcijas </w:t>
      </w:r>
      <w:r w:rsidR="00E917B8" w:rsidRPr="00BD1163">
        <w:t>Iegūt medicīnisko dokumentu</w:t>
      </w:r>
      <w:r w:rsidRPr="00BD1163">
        <w:t xml:space="preserve"> ieejas datu apraksts</w:t>
      </w:r>
      <w:bookmarkEnd w:id="605"/>
      <w:bookmarkEnd w:id="6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2"/>
        <w:gridCol w:w="1672"/>
        <w:gridCol w:w="2210"/>
        <w:gridCol w:w="2728"/>
      </w:tblGrid>
      <w:tr w:rsidR="005E5FAA" w:rsidRPr="00BD1163" w14:paraId="16470085" w14:textId="77777777" w:rsidTr="005F608E">
        <w:trPr>
          <w:tblHeader/>
        </w:trPr>
        <w:tc>
          <w:tcPr>
            <w:tcW w:w="1717" w:type="dxa"/>
            <w:shd w:val="clear" w:color="auto" w:fill="D9D9D9"/>
          </w:tcPr>
          <w:p w14:paraId="16470081" w14:textId="77777777" w:rsidR="005E5FAA" w:rsidRPr="00BD1163" w:rsidRDefault="005E5FAA" w:rsidP="00443852">
            <w:pPr>
              <w:pStyle w:val="Tabulasvirsraksts"/>
            </w:pPr>
            <w:r w:rsidRPr="00BD1163">
              <w:t>Elements</w:t>
            </w:r>
          </w:p>
        </w:tc>
        <w:tc>
          <w:tcPr>
            <w:tcW w:w="1706" w:type="dxa"/>
            <w:shd w:val="clear" w:color="auto" w:fill="D9D9D9"/>
          </w:tcPr>
          <w:p w14:paraId="16470082" w14:textId="77777777" w:rsidR="005E5FAA" w:rsidRPr="00BD1163" w:rsidRDefault="005E5FAA" w:rsidP="00443852">
            <w:pPr>
              <w:pStyle w:val="Tabulasvirsraksts"/>
            </w:pPr>
            <w:r w:rsidRPr="00BD1163">
              <w:t>Tips</w:t>
            </w:r>
          </w:p>
        </w:tc>
        <w:tc>
          <w:tcPr>
            <w:tcW w:w="2271" w:type="dxa"/>
            <w:shd w:val="clear" w:color="auto" w:fill="D9D9D9"/>
          </w:tcPr>
          <w:p w14:paraId="16470083" w14:textId="77777777" w:rsidR="005E5FAA" w:rsidRPr="00BD1163" w:rsidRDefault="005E5FAA" w:rsidP="00443852">
            <w:pPr>
              <w:pStyle w:val="Tabulasvirsraksts"/>
            </w:pPr>
            <w:r w:rsidRPr="00BD1163">
              <w:t>Obligātums</w:t>
            </w:r>
          </w:p>
        </w:tc>
        <w:tc>
          <w:tcPr>
            <w:tcW w:w="2834" w:type="dxa"/>
            <w:shd w:val="clear" w:color="auto" w:fill="D9D9D9"/>
          </w:tcPr>
          <w:p w14:paraId="16470084" w14:textId="77777777" w:rsidR="005E5FAA" w:rsidRPr="00BD1163" w:rsidRDefault="005E5FAA" w:rsidP="00443852">
            <w:pPr>
              <w:pStyle w:val="Tabulasvirsraksts"/>
            </w:pPr>
            <w:r w:rsidRPr="00BD1163">
              <w:t>Apraksts</w:t>
            </w:r>
          </w:p>
        </w:tc>
      </w:tr>
      <w:tr w:rsidR="00187DA7" w:rsidRPr="00BD1163" w14:paraId="1647008A" w14:textId="77777777" w:rsidTr="005F608E">
        <w:tc>
          <w:tcPr>
            <w:tcW w:w="1717" w:type="dxa"/>
          </w:tcPr>
          <w:p w14:paraId="16470086" w14:textId="77777777" w:rsidR="00187DA7" w:rsidRPr="00BD1163" w:rsidRDefault="00234CCC" w:rsidP="005A0AE0">
            <w:pPr>
              <w:pStyle w:val="TableText"/>
            </w:pPr>
            <w:r w:rsidRPr="00BD1163">
              <w:t>Pacienta ID</w:t>
            </w:r>
          </w:p>
        </w:tc>
        <w:tc>
          <w:tcPr>
            <w:tcW w:w="1706" w:type="dxa"/>
          </w:tcPr>
          <w:p w14:paraId="16470087" w14:textId="77777777" w:rsidR="00187DA7" w:rsidRPr="00BD1163" w:rsidRDefault="00187DA7" w:rsidP="005A0AE0">
            <w:pPr>
              <w:pStyle w:val="TableText"/>
            </w:pPr>
          </w:p>
        </w:tc>
        <w:tc>
          <w:tcPr>
            <w:tcW w:w="2271" w:type="dxa"/>
          </w:tcPr>
          <w:p w14:paraId="16470088" w14:textId="77777777" w:rsidR="00187DA7" w:rsidRPr="00BD1163" w:rsidRDefault="00187DA7" w:rsidP="005A0AE0">
            <w:pPr>
              <w:pStyle w:val="TableText"/>
            </w:pPr>
          </w:p>
        </w:tc>
        <w:tc>
          <w:tcPr>
            <w:tcW w:w="2834" w:type="dxa"/>
          </w:tcPr>
          <w:p w14:paraId="16470089" w14:textId="77777777" w:rsidR="00187DA7" w:rsidRPr="00BD1163" w:rsidRDefault="00187DA7" w:rsidP="005A0AE0">
            <w:pPr>
              <w:pStyle w:val="TableText"/>
            </w:pPr>
          </w:p>
        </w:tc>
      </w:tr>
      <w:tr w:rsidR="005E5FAA" w:rsidRPr="00BD1163" w14:paraId="1647008F" w14:textId="77777777" w:rsidTr="005F608E">
        <w:tc>
          <w:tcPr>
            <w:tcW w:w="1717" w:type="dxa"/>
          </w:tcPr>
          <w:p w14:paraId="1647008B" w14:textId="77777777" w:rsidR="005E5FAA" w:rsidRPr="00BD1163" w:rsidRDefault="005E5FAA" w:rsidP="005A0AE0">
            <w:pPr>
              <w:pStyle w:val="TableText"/>
              <w:rPr>
                <w:b/>
                <w:i/>
              </w:rPr>
            </w:pPr>
            <w:r w:rsidRPr="00BD1163">
              <w:rPr>
                <w:b/>
                <w:i/>
              </w:rPr>
              <w:t>Dokumenti</w:t>
            </w:r>
          </w:p>
        </w:tc>
        <w:tc>
          <w:tcPr>
            <w:tcW w:w="1706" w:type="dxa"/>
          </w:tcPr>
          <w:p w14:paraId="1647008C" w14:textId="77777777" w:rsidR="005E5FAA" w:rsidRPr="00BD1163" w:rsidRDefault="0055312F" w:rsidP="005A0AE0">
            <w:pPr>
              <w:pStyle w:val="TableText"/>
            </w:pPr>
            <w:r w:rsidRPr="00BD1163">
              <w:t>Saraksts</w:t>
            </w:r>
          </w:p>
        </w:tc>
        <w:tc>
          <w:tcPr>
            <w:tcW w:w="2271" w:type="dxa"/>
          </w:tcPr>
          <w:p w14:paraId="1647008D" w14:textId="77777777" w:rsidR="005E5FAA" w:rsidRPr="00BD1163" w:rsidRDefault="005E5FAA" w:rsidP="005A0AE0">
            <w:pPr>
              <w:pStyle w:val="TableText"/>
            </w:pPr>
          </w:p>
        </w:tc>
        <w:tc>
          <w:tcPr>
            <w:tcW w:w="2834" w:type="dxa"/>
          </w:tcPr>
          <w:p w14:paraId="1647008E" w14:textId="77777777" w:rsidR="005E5FAA" w:rsidRPr="00BD1163" w:rsidRDefault="005E5FAA" w:rsidP="005A0AE0">
            <w:pPr>
              <w:pStyle w:val="TableText"/>
            </w:pPr>
          </w:p>
        </w:tc>
      </w:tr>
      <w:tr w:rsidR="005E5FAA" w:rsidRPr="00BD1163" w14:paraId="16470094" w14:textId="77777777" w:rsidTr="005F608E">
        <w:tc>
          <w:tcPr>
            <w:tcW w:w="1717" w:type="dxa"/>
          </w:tcPr>
          <w:p w14:paraId="16470090" w14:textId="77777777" w:rsidR="005E5FAA" w:rsidRPr="00BD1163" w:rsidRDefault="0055312F" w:rsidP="005A0AE0">
            <w:pPr>
              <w:pStyle w:val="TableText"/>
            </w:pPr>
            <w:r w:rsidRPr="00BD1163">
              <w:t>Dokumenta identifikators</w:t>
            </w:r>
          </w:p>
        </w:tc>
        <w:tc>
          <w:tcPr>
            <w:tcW w:w="1706" w:type="dxa"/>
          </w:tcPr>
          <w:p w14:paraId="16470091" w14:textId="77777777" w:rsidR="005E5FAA" w:rsidRPr="00BD1163" w:rsidRDefault="005E5FAA" w:rsidP="005A0AE0">
            <w:pPr>
              <w:pStyle w:val="TableText"/>
            </w:pPr>
            <w:r w:rsidRPr="00BD1163">
              <w:t>Teksts</w:t>
            </w:r>
          </w:p>
        </w:tc>
        <w:tc>
          <w:tcPr>
            <w:tcW w:w="2271" w:type="dxa"/>
          </w:tcPr>
          <w:p w14:paraId="16470092" w14:textId="77777777" w:rsidR="005E5FAA" w:rsidRPr="00BD1163" w:rsidRDefault="005E5FAA" w:rsidP="005A0AE0">
            <w:pPr>
              <w:pStyle w:val="TableText"/>
            </w:pPr>
          </w:p>
        </w:tc>
        <w:tc>
          <w:tcPr>
            <w:tcW w:w="2834" w:type="dxa"/>
          </w:tcPr>
          <w:p w14:paraId="16470093" w14:textId="77777777" w:rsidR="005E5FAA" w:rsidRPr="00BD1163" w:rsidRDefault="005E5FAA" w:rsidP="005A0AE0">
            <w:pPr>
              <w:pStyle w:val="TableText"/>
            </w:pPr>
            <w:r w:rsidRPr="00BD1163">
              <w:t>Dokument</w:t>
            </w:r>
            <w:r w:rsidR="0055312F" w:rsidRPr="00BD1163">
              <w:t>i apskatei</w:t>
            </w:r>
            <w:r w:rsidR="00791E5F" w:rsidRPr="00BD1163">
              <w:t>.</w:t>
            </w:r>
          </w:p>
        </w:tc>
      </w:tr>
      <w:tr w:rsidR="005E5FAA" w:rsidRPr="00BD1163" w14:paraId="1647009A" w14:textId="77777777" w:rsidTr="005F608E">
        <w:tc>
          <w:tcPr>
            <w:tcW w:w="1717" w:type="dxa"/>
          </w:tcPr>
          <w:p w14:paraId="16470095" w14:textId="77777777" w:rsidR="005E5FAA" w:rsidRPr="00BD1163" w:rsidRDefault="0055312F" w:rsidP="005A0AE0">
            <w:pPr>
              <w:pStyle w:val="TableText"/>
            </w:pPr>
            <w:r w:rsidRPr="00BD1163">
              <w:t>Formāts</w:t>
            </w:r>
          </w:p>
        </w:tc>
        <w:tc>
          <w:tcPr>
            <w:tcW w:w="1706" w:type="dxa"/>
          </w:tcPr>
          <w:p w14:paraId="16470096" w14:textId="77777777" w:rsidR="005E5FAA" w:rsidRPr="00BD1163" w:rsidRDefault="0055312F" w:rsidP="005A0AE0">
            <w:pPr>
              <w:pStyle w:val="TableText"/>
            </w:pPr>
            <w:r w:rsidRPr="00BD1163">
              <w:t>Klasificēts, Saraksts</w:t>
            </w:r>
          </w:p>
        </w:tc>
        <w:tc>
          <w:tcPr>
            <w:tcW w:w="2271" w:type="dxa"/>
          </w:tcPr>
          <w:p w14:paraId="16470097" w14:textId="77777777" w:rsidR="005E5FAA" w:rsidRPr="00BD1163" w:rsidRDefault="005E5FAA" w:rsidP="005A0AE0">
            <w:pPr>
              <w:pStyle w:val="TableText"/>
            </w:pPr>
          </w:p>
        </w:tc>
        <w:tc>
          <w:tcPr>
            <w:tcW w:w="2834" w:type="dxa"/>
          </w:tcPr>
          <w:p w14:paraId="16470098" w14:textId="77777777" w:rsidR="005E5FAA" w:rsidRPr="00BD1163" w:rsidRDefault="002C793B" w:rsidP="005A0AE0">
            <w:pPr>
              <w:pStyle w:val="TableText"/>
            </w:pPr>
            <w:r w:rsidRPr="00BD1163">
              <w:t>XML</w:t>
            </w:r>
            <w:r w:rsidR="0055312F" w:rsidRPr="00BD1163">
              <w:t>, HTML, PDF</w:t>
            </w:r>
            <w:r w:rsidR="00791E5F" w:rsidRPr="00BD1163">
              <w:t>.</w:t>
            </w:r>
          </w:p>
          <w:p w14:paraId="16470099" w14:textId="77777777" w:rsidR="0055312F" w:rsidRPr="00BD1163" w:rsidRDefault="0055312F" w:rsidP="005A0AE0">
            <w:pPr>
              <w:pStyle w:val="TableText"/>
            </w:pPr>
          </w:p>
        </w:tc>
      </w:tr>
    </w:tbl>
    <w:p w14:paraId="1647009B" w14:textId="77777777" w:rsidR="005E5FAA" w:rsidRPr="00BD1163" w:rsidRDefault="005E5FAA" w:rsidP="005A0AE0">
      <w:pPr>
        <w:pStyle w:val="BodyText"/>
      </w:pPr>
    </w:p>
    <w:p w14:paraId="1647009C" w14:textId="77777777" w:rsidR="00FD52F0" w:rsidRPr="00BD1163" w:rsidRDefault="005E5FAA" w:rsidP="00443852">
      <w:pPr>
        <w:pStyle w:val="BodyText"/>
      </w:pPr>
      <w:r w:rsidRPr="00BD1163">
        <w:rPr>
          <w:b/>
        </w:rPr>
        <w:t>Darbības apraksts:</w:t>
      </w:r>
    </w:p>
    <w:p w14:paraId="1647009E" w14:textId="2F2091CD" w:rsidR="00187DA7" w:rsidRDefault="0023045C" w:rsidP="00443852">
      <w:pPr>
        <w:pStyle w:val="BodyText"/>
      </w:pPr>
      <w:r w:rsidRPr="00BD1163">
        <w:t>1. Pārbauda lietotāja tiesības. Ja tiesību nav</w:t>
      </w:r>
      <w:r w:rsidR="004A0A6E" w:rsidRPr="00BD1163">
        <w:t>, atgriež kļūdu.</w:t>
      </w:r>
    </w:p>
    <w:p w14:paraId="605C7824" w14:textId="61BBC6E0" w:rsidR="00522AB4" w:rsidRPr="00BD1163" w:rsidRDefault="00522AB4" w:rsidP="00522AB4">
      <w:pPr>
        <w:pStyle w:val="BodyText"/>
      </w:pPr>
      <w:r>
        <w:t xml:space="preserve">2. Dokumentam pārbauda vai lietotājam ir tiesības apskatīt dokumenta tipu (tiek pārbaudītas gan lietotāja tiesības, gan lietotāja ģimenes ārsta statuss). Ja dokumenta tipa ierobežojumi to aizliedz, tad dokuments netiek atgriezts lietotājam. </w:t>
      </w:r>
    </w:p>
    <w:p w14:paraId="1647009F" w14:textId="5C5BE048" w:rsidR="00187DA7" w:rsidRPr="00BD1163" w:rsidRDefault="00522AB4" w:rsidP="00443852">
      <w:pPr>
        <w:pStyle w:val="BodyText"/>
      </w:pPr>
      <w:r>
        <w:t>3</w:t>
      </w:r>
      <w:r w:rsidR="00187DA7" w:rsidRPr="00BD1163">
        <w:t xml:space="preserve">. </w:t>
      </w:r>
      <w:r w:rsidR="007F2992" w:rsidRPr="00BD1163">
        <w:t>Pārbauda med</w:t>
      </w:r>
      <w:r w:rsidR="00F44F38">
        <w:t>icīniskajam</w:t>
      </w:r>
      <w:r w:rsidR="007F2992" w:rsidRPr="00BD1163">
        <w:t xml:space="preserve"> d</w:t>
      </w:r>
      <w:r w:rsidR="00187DA7" w:rsidRPr="00BD1163">
        <w:t>okumentam</w:t>
      </w:r>
      <w:r w:rsidR="005B3760" w:rsidRPr="00BD1163">
        <w:t xml:space="preserve"> vai pacienta kartei</w:t>
      </w:r>
      <w:r w:rsidR="00187DA7" w:rsidRPr="00BD1163">
        <w:t xml:space="preserve"> uzliktos aizliegumus. Ja aizliegums attiecas uz lietotāja lomu</w:t>
      </w:r>
      <w:r w:rsidR="005B3760" w:rsidRPr="00BD1163">
        <w:t xml:space="preserve"> un dokumenta tipam ir atļauts ierobežot redzamību</w:t>
      </w:r>
      <w:r w:rsidR="004A0A6E" w:rsidRPr="00BD1163">
        <w:t>, atgriež kļūdu.</w:t>
      </w:r>
    </w:p>
    <w:p w14:paraId="164700A0" w14:textId="0593B136" w:rsidR="005E5FAA" w:rsidRPr="00BD1163" w:rsidRDefault="00522AB4" w:rsidP="00443852">
      <w:pPr>
        <w:pStyle w:val="BodyText"/>
      </w:pPr>
      <w:r>
        <w:t>4</w:t>
      </w:r>
      <w:r w:rsidR="00187DA7" w:rsidRPr="00BD1163">
        <w:t xml:space="preserve">. </w:t>
      </w:r>
      <w:r w:rsidR="00540308" w:rsidRPr="00BD1163">
        <w:t xml:space="preserve">Dokumentu atšifrē un, ja nepieciešams, transformē prasītajā formātā.  </w:t>
      </w:r>
      <w:r w:rsidR="00187DA7" w:rsidRPr="00BD1163">
        <w:t xml:space="preserve"> </w:t>
      </w:r>
    </w:p>
    <w:p w14:paraId="164700A1" w14:textId="77777777" w:rsidR="00FD52F0" w:rsidRPr="00BD1163" w:rsidRDefault="005E5FAA" w:rsidP="00443852">
      <w:pPr>
        <w:pStyle w:val="BodyText"/>
      </w:pPr>
      <w:r w:rsidRPr="00BD1163">
        <w:rPr>
          <w:b/>
        </w:rPr>
        <w:t xml:space="preserve">Izejas dati: </w:t>
      </w:r>
    </w:p>
    <w:p w14:paraId="164700A2" w14:textId="7EA2145B" w:rsidR="005E5FAA" w:rsidRPr="00BD1163" w:rsidRDefault="005E5FAA"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07" w:name="_Toc423074758"/>
      <w:bookmarkStart w:id="608" w:name="_Toc122440006"/>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80</w:t>
      </w:r>
      <w:r w:rsidR="00115C4A" w:rsidRPr="00BD1163">
        <w:fldChar w:fldCharType="end"/>
      </w:r>
      <w:r w:rsidRPr="00BD1163">
        <w:t xml:space="preserve">. tabula. </w:t>
      </w:r>
      <w:r w:rsidR="00D311FC" w:rsidRPr="00BD1163">
        <w:t xml:space="preserve">Funkcijas </w:t>
      </w:r>
      <w:r w:rsidR="004254D9" w:rsidRPr="00BD1163">
        <w:t>Iegūt medicīnisko dokumentu</w:t>
      </w:r>
      <w:r w:rsidRPr="00BD1163">
        <w:t xml:space="preserve"> izejas datu apraksts</w:t>
      </w:r>
      <w:bookmarkEnd w:id="607"/>
      <w:bookmarkEnd w:id="60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5E5FAA" w:rsidRPr="00BD1163" w14:paraId="164700A6" w14:textId="77777777" w:rsidTr="005F608E">
        <w:trPr>
          <w:tblHeader/>
        </w:trPr>
        <w:tc>
          <w:tcPr>
            <w:tcW w:w="1809" w:type="pct"/>
            <w:shd w:val="clear" w:color="auto" w:fill="D9D9D9"/>
          </w:tcPr>
          <w:p w14:paraId="164700A3" w14:textId="77777777" w:rsidR="005E5FAA" w:rsidRPr="00BD1163" w:rsidRDefault="005E5FAA" w:rsidP="00443852">
            <w:pPr>
              <w:pStyle w:val="Tabulasvirsraksts"/>
            </w:pPr>
            <w:r w:rsidRPr="00BD1163">
              <w:t>Elements</w:t>
            </w:r>
          </w:p>
        </w:tc>
        <w:tc>
          <w:tcPr>
            <w:tcW w:w="1662" w:type="pct"/>
            <w:shd w:val="clear" w:color="auto" w:fill="D9D9D9"/>
          </w:tcPr>
          <w:p w14:paraId="164700A4" w14:textId="77777777" w:rsidR="005E5FAA" w:rsidRPr="00BD1163" w:rsidRDefault="005E5FAA" w:rsidP="00443852">
            <w:pPr>
              <w:pStyle w:val="Tabulasvirsraksts"/>
            </w:pPr>
            <w:r w:rsidRPr="00BD1163">
              <w:t>Tips</w:t>
            </w:r>
          </w:p>
        </w:tc>
        <w:tc>
          <w:tcPr>
            <w:tcW w:w="1529" w:type="pct"/>
            <w:shd w:val="clear" w:color="auto" w:fill="D9D9D9"/>
          </w:tcPr>
          <w:p w14:paraId="164700A5" w14:textId="77777777" w:rsidR="005E5FAA" w:rsidRPr="00BD1163" w:rsidRDefault="005E5FAA" w:rsidP="00443852">
            <w:pPr>
              <w:pStyle w:val="Tabulasvirsraksts"/>
            </w:pPr>
            <w:r w:rsidRPr="00BD1163">
              <w:t>Apraksts</w:t>
            </w:r>
          </w:p>
        </w:tc>
      </w:tr>
      <w:tr w:rsidR="005E5FAA" w:rsidRPr="00BD1163" w14:paraId="164700AA" w14:textId="77777777" w:rsidTr="005F608E">
        <w:tc>
          <w:tcPr>
            <w:tcW w:w="1809" w:type="pct"/>
          </w:tcPr>
          <w:p w14:paraId="164700A7" w14:textId="77777777" w:rsidR="005E5FAA" w:rsidRPr="00BD1163" w:rsidRDefault="00E917B8" w:rsidP="005A0AE0">
            <w:pPr>
              <w:pStyle w:val="TableText"/>
              <w:rPr>
                <w:b/>
              </w:rPr>
            </w:pPr>
            <w:r w:rsidRPr="00BD1163">
              <w:rPr>
                <w:b/>
              </w:rPr>
              <w:t>Med. d</w:t>
            </w:r>
            <w:r w:rsidR="005E5FAA" w:rsidRPr="00BD1163">
              <w:rPr>
                <w:b/>
              </w:rPr>
              <w:t>okument</w:t>
            </w:r>
            <w:r w:rsidR="00540308" w:rsidRPr="00BD1163">
              <w:rPr>
                <w:b/>
              </w:rPr>
              <w:t>i</w:t>
            </w:r>
          </w:p>
        </w:tc>
        <w:tc>
          <w:tcPr>
            <w:tcW w:w="1662" w:type="pct"/>
          </w:tcPr>
          <w:p w14:paraId="164700A8" w14:textId="77777777" w:rsidR="005E5FAA" w:rsidRPr="00BD1163" w:rsidRDefault="005E5FAA" w:rsidP="005A0AE0">
            <w:pPr>
              <w:pStyle w:val="TableText"/>
            </w:pPr>
            <w:r w:rsidRPr="00BD1163">
              <w:t>Salikts elements, Saraksts</w:t>
            </w:r>
          </w:p>
        </w:tc>
        <w:tc>
          <w:tcPr>
            <w:tcW w:w="1529" w:type="pct"/>
          </w:tcPr>
          <w:p w14:paraId="164700A9" w14:textId="77777777" w:rsidR="005E5FAA" w:rsidRPr="00BD1163" w:rsidRDefault="005E5FAA" w:rsidP="005A0AE0">
            <w:pPr>
              <w:pStyle w:val="TableText"/>
            </w:pPr>
          </w:p>
        </w:tc>
      </w:tr>
      <w:tr w:rsidR="005E5FAA" w:rsidRPr="00BD1163" w14:paraId="164700AE" w14:textId="77777777" w:rsidTr="005F608E">
        <w:tc>
          <w:tcPr>
            <w:tcW w:w="1809" w:type="pct"/>
          </w:tcPr>
          <w:p w14:paraId="164700AB" w14:textId="77777777" w:rsidR="005E5FAA" w:rsidRPr="00BD1163" w:rsidRDefault="005E5FAA" w:rsidP="005A0AE0">
            <w:pPr>
              <w:pStyle w:val="TableText"/>
            </w:pPr>
            <w:r w:rsidRPr="00BD1163">
              <w:lastRenderedPageBreak/>
              <w:t>Dokumenta identifikators</w:t>
            </w:r>
          </w:p>
        </w:tc>
        <w:tc>
          <w:tcPr>
            <w:tcW w:w="1662" w:type="pct"/>
          </w:tcPr>
          <w:p w14:paraId="164700AC" w14:textId="77777777" w:rsidR="005E5FAA" w:rsidRPr="00BD1163" w:rsidRDefault="005E5FAA" w:rsidP="005A0AE0">
            <w:pPr>
              <w:pStyle w:val="TableText"/>
            </w:pPr>
          </w:p>
        </w:tc>
        <w:tc>
          <w:tcPr>
            <w:tcW w:w="1529" w:type="pct"/>
          </w:tcPr>
          <w:p w14:paraId="164700AD" w14:textId="77777777" w:rsidR="005E5FAA" w:rsidRPr="00BD1163" w:rsidRDefault="005E5FAA" w:rsidP="005A0AE0">
            <w:pPr>
              <w:pStyle w:val="TableText"/>
            </w:pPr>
          </w:p>
        </w:tc>
      </w:tr>
      <w:tr w:rsidR="00D64AFE" w:rsidRPr="00BD1163" w14:paraId="164700B2" w14:textId="77777777" w:rsidTr="00234CCC">
        <w:tc>
          <w:tcPr>
            <w:tcW w:w="1809" w:type="pct"/>
          </w:tcPr>
          <w:p w14:paraId="164700AF" w14:textId="77777777" w:rsidR="00D64AFE" w:rsidRPr="00BD1163" w:rsidRDefault="00D64AFE" w:rsidP="005A0AE0">
            <w:pPr>
              <w:pStyle w:val="TableText"/>
            </w:pPr>
            <w:r w:rsidRPr="00BD1163">
              <w:t>Dokumenta datums</w:t>
            </w:r>
          </w:p>
        </w:tc>
        <w:tc>
          <w:tcPr>
            <w:tcW w:w="1662" w:type="pct"/>
          </w:tcPr>
          <w:p w14:paraId="164700B0" w14:textId="77777777" w:rsidR="00D64AFE" w:rsidRPr="00BD1163" w:rsidRDefault="00D64AFE" w:rsidP="005A0AE0">
            <w:pPr>
              <w:pStyle w:val="TableText"/>
            </w:pPr>
            <w:r w:rsidRPr="00BD1163">
              <w:t>Datums</w:t>
            </w:r>
          </w:p>
        </w:tc>
        <w:tc>
          <w:tcPr>
            <w:tcW w:w="1529" w:type="pct"/>
          </w:tcPr>
          <w:p w14:paraId="164700B1" w14:textId="77777777" w:rsidR="00D64AFE" w:rsidRPr="00BD1163" w:rsidRDefault="00D64AFE" w:rsidP="005A0AE0">
            <w:pPr>
              <w:pStyle w:val="TableText"/>
            </w:pPr>
            <w:r w:rsidRPr="00BD1163">
              <w:t>Dokumenta datums</w:t>
            </w:r>
            <w:r w:rsidR="00791E5F" w:rsidRPr="00BD1163">
              <w:t>.</w:t>
            </w:r>
          </w:p>
        </w:tc>
      </w:tr>
      <w:tr w:rsidR="00D64AFE" w:rsidRPr="00BD1163" w14:paraId="164700B6" w14:textId="77777777" w:rsidTr="00234CCC">
        <w:tc>
          <w:tcPr>
            <w:tcW w:w="1809" w:type="pct"/>
          </w:tcPr>
          <w:p w14:paraId="164700B3" w14:textId="77777777" w:rsidR="00D64AFE" w:rsidRPr="00BD1163" w:rsidRDefault="00D64AFE" w:rsidP="005A0AE0">
            <w:pPr>
              <w:pStyle w:val="TableText"/>
            </w:pPr>
            <w:r w:rsidRPr="00BD1163">
              <w:t>Dokumenta tips</w:t>
            </w:r>
          </w:p>
        </w:tc>
        <w:tc>
          <w:tcPr>
            <w:tcW w:w="1662" w:type="pct"/>
          </w:tcPr>
          <w:p w14:paraId="164700B4" w14:textId="77777777" w:rsidR="00D64AFE" w:rsidRPr="00BD1163" w:rsidRDefault="00D64AFE" w:rsidP="005A0AE0">
            <w:pPr>
              <w:pStyle w:val="TableText"/>
            </w:pPr>
            <w:r w:rsidRPr="00BD1163">
              <w:t>Klasificēts, Teksts</w:t>
            </w:r>
          </w:p>
        </w:tc>
        <w:tc>
          <w:tcPr>
            <w:tcW w:w="1529" w:type="pct"/>
          </w:tcPr>
          <w:p w14:paraId="164700B5" w14:textId="77777777" w:rsidR="00D64AFE" w:rsidRPr="00BD1163" w:rsidRDefault="00D64AFE" w:rsidP="005A0AE0">
            <w:pPr>
              <w:pStyle w:val="TableText"/>
            </w:pPr>
          </w:p>
        </w:tc>
      </w:tr>
      <w:tr w:rsidR="00D64AFE" w:rsidRPr="00BD1163" w14:paraId="164700BA" w14:textId="77777777" w:rsidTr="00234CCC">
        <w:tc>
          <w:tcPr>
            <w:tcW w:w="1809" w:type="pct"/>
          </w:tcPr>
          <w:p w14:paraId="164700B7" w14:textId="77777777" w:rsidR="00D64AFE" w:rsidRPr="00BD1163" w:rsidRDefault="00D64AFE" w:rsidP="005A0AE0">
            <w:pPr>
              <w:pStyle w:val="TableText"/>
            </w:pPr>
            <w:r w:rsidRPr="00BD1163">
              <w:t>Dokumenta grupa</w:t>
            </w:r>
          </w:p>
        </w:tc>
        <w:tc>
          <w:tcPr>
            <w:tcW w:w="1662" w:type="pct"/>
          </w:tcPr>
          <w:p w14:paraId="164700B8" w14:textId="77777777" w:rsidR="00D64AFE" w:rsidRPr="00BD1163" w:rsidRDefault="00D64AFE" w:rsidP="005A0AE0">
            <w:pPr>
              <w:pStyle w:val="TableText"/>
            </w:pPr>
            <w:r w:rsidRPr="00BD1163">
              <w:t>Klasificēts, Teksts</w:t>
            </w:r>
          </w:p>
        </w:tc>
        <w:tc>
          <w:tcPr>
            <w:tcW w:w="1529" w:type="pct"/>
          </w:tcPr>
          <w:p w14:paraId="164700B9" w14:textId="77777777" w:rsidR="00D64AFE" w:rsidRPr="00BD1163" w:rsidRDefault="00D64AFE" w:rsidP="005A0AE0">
            <w:pPr>
              <w:pStyle w:val="TableText"/>
            </w:pPr>
          </w:p>
        </w:tc>
      </w:tr>
      <w:tr w:rsidR="00D64AFE" w:rsidRPr="00BD1163" w14:paraId="164700BE" w14:textId="77777777" w:rsidTr="00234CCC">
        <w:tc>
          <w:tcPr>
            <w:tcW w:w="1809" w:type="pct"/>
          </w:tcPr>
          <w:p w14:paraId="164700BB" w14:textId="77777777" w:rsidR="00D64AFE" w:rsidRPr="00BD1163" w:rsidRDefault="00D64AFE" w:rsidP="005A0AE0">
            <w:pPr>
              <w:pStyle w:val="TableText"/>
            </w:pPr>
            <w:r w:rsidRPr="00BD1163">
              <w:t>Statuss</w:t>
            </w:r>
          </w:p>
        </w:tc>
        <w:tc>
          <w:tcPr>
            <w:tcW w:w="1662" w:type="pct"/>
          </w:tcPr>
          <w:p w14:paraId="164700BC" w14:textId="77777777" w:rsidR="00D64AFE" w:rsidRPr="00BD1163" w:rsidRDefault="00D64AFE" w:rsidP="005A0AE0">
            <w:pPr>
              <w:pStyle w:val="TableText"/>
            </w:pPr>
            <w:r w:rsidRPr="00BD1163">
              <w:t>Teksts</w:t>
            </w:r>
          </w:p>
        </w:tc>
        <w:tc>
          <w:tcPr>
            <w:tcW w:w="1529" w:type="pct"/>
          </w:tcPr>
          <w:p w14:paraId="164700BD" w14:textId="77777777" w:rsidR="00D64AFE" w:rsidRPr="00BD1163" w:rsidRDefault="00D64AFE" w:rsidP="005A0AE0">
            <w:pPr>
              <w:pStyle w:val="TableText"/>
            </w:pPr>
          </w:p>
        </w:tc>
      </w:tr>
      <w:tr w:rsidR="00D64AFE" w:rsidRPr="00BD1163" w14:paraId="164700C2" w14:textId="77777777" w:rsidTr="00234CCC">
        <w:tc>
          <w:tcPr>
            <w:tcW w:w="1809" w:type="pct"/>
          </w:tcPr>
          <w:p w14:paraId="164700BF" w14:textId="77777777" w:rsidR="00D64AFE" w:rsidRPr="00BD1163" w:rsidRDefault="00D64AFE" w:rsidP="005A0AE0">
            <w:pPr>
              <w:pStyle w:val="TableText"/>
            </w:pPr>
            <w:r w:rsidRPr="00BD1163">
              <w:t>Versijas numurs</w:t>
            </w:r>
          </w:p>
        </w:tc>
        <w:tc>
          <w:tcPr>
            <w:tcW w:w="1662" w:type="pct"/>
          </w:tcPr>
          <w:p w14:paraId="164700C0" w14:textId="77777777" w:rsidR="00D64AFE" w:rsidRPr="00BD1163" w:rsidRDefault="00D64AFE" w:rsidP="005A0AE0">
            <w:pPr>
              <w:pStyle w:val="TableText"/>
            </w:pPr>
            <w:r w:rsidRPr="00BD1163">
              <w:t>Teksts</w:t>
            </w:r>
          </w:p>
        </w:tc>
        <w:tc>
          <w:tcPr>
            <w:tcW w:w="1529" w:type="pct"/>
          </w:tcPr>
          <w:p w14:paraId="164700C1" w14:textId="77777777" w:rsidR="00D64AFE" w:rsidRPr="00BD1163" w:rsidRDefault="00D64AFE" w:rsidP="005A0AE0">
            <w:pPr>
              <w:pStyle w:val="TableText"/>
            </w:pPr>
          </w:p>
        </w:tc>
      </w:tr>
      <w:tr w:rsidR="00D64AFE" w:rsidRPr="00BD1163" w14:paraId="164700C6" w14:textId="77777777" w:rsidTr="00234CCC">
        <w:tc>
          <w:tcPr>
            <w:tcW w:w="1809" w:type="pct"/>
          </w:tcPr>
          <w:p w14:paraId="164700C3" w14:textId="77777777" w:rsidR="00D64AFE" w:rsidRPr="00BD1163" w:rsidRDefault="00D64AFE" w:rsidP="005A0AE0">
            <w:pPr>
              <w:pStyle w:val="TableText"/>
            </w:pPr>
            <w:r w:rsidRPr="00BD1163">
              <w:t>Ārstniecības iestāde</w:t>
            </w:r>
          </w:p>
        </w:tc>
        <w:tc>
          <w:tcPr>
            <w:tcW w:w="1662" w:type="pct"/>
          </w:tcPr>
          <w:p w14:paraId="164700C4" w14:textId="77777777" w:rsidR="00D64AFE" w:rsidRPr="00BD1163" w:rsidRDefault="00D64AFE" w:rsidP="005A0AE0">
            <w:pPr>
              <w:pStyle w:val="TableText"/>
            </w:pPr>
            <w:r w:rsidRPr="00BD1163">
              <w:t>Klasificēts, Teksts</w:t>
            </w:r>
          </w:p>
        </w:tc>
        <w:tc>
          <w:tcPr>
            <w:tcW w:w="1529" w:type="pct"/>
          </w:tcPr>
          <w:p w14:paraId="164700C5" w14:textId="77777777" w:rsidR="00D64AFE" w:rsidRPr="00BD1163" w:rsidRDefault="00D64AFE" w:rsidP="005A0AE0">
            <w:pPr>
              <w:pStyle w:val="TableText"/>
            </w:pPr>
          </w:p>
        </w:tc>
      </w:tr>
      <w:tr w:rsidR="00D64AFE" w:rsidRPr="00BD1163" w14:paraId="164700CA" w14:textId="77777777" w:rsidTr="00234CCC">
        <w:tc>
          <w:tcPr>
            <w:tcW w:w="1809" w:type="pct"/>
          </w:tcPr>
          <w:p w14:paraId="164700C7" w14:textId="77777777" w:rsidR="00D64AFE" w:rsidRPr="00BD1163" w:rsidRDefault="00D64AFE" w:rsidP="005A0AE0">
            <w:pPr>
              <w:pStyle w:val="TableText"/>
            </w:pPr>
            <w:r w:rsidRPr="00BD1163">
              <w:t>Ārsts</w:t>
            </w:r>
          </w:p>
        </w:tc>
        <w:tc>
          <w:tcPr>
            <w:tcW w:w="1662" w:type="pct"/>
          </w:tcPr>
          <w:p w14:paraId="164700C8" w14:textId="77777777" w:rsidR="00D64AFE" w:rsidRPr="00BD1163" w:rsidRDefault="00D64AFE" w:rsidP="005A0AE0">
            <w:pPr>
              <w:pStyle w:val="TableText"/>
            </w:pPr>
            <w:r w:rsidRPr="00BD1163">
              <w:t>Klasificēts, Teksts</w:t>
            </w:r>
          </w:p>
        </w:tc>
        <w:tc>
          <w:tcPr>
            <w:tcW w:w="1529" w:type="pct"/>
          </w:tcPr>
          <w:p w14:paraId="164700C9" w14:textId="77777777" w:rsidR="00D64AFE" w:rsidRPr="00BD1163" w:rsidRDefault="00D64AFE" w:rsidP="005A0AE0">
            <w:pPr>
              <w:pStyle w:val="TableText"/>
            </w:pPr>
          </w:p>
        </w:tc>
      </w:tr>
      <w:tr w:rsidR="00D64AFE" w:rsidRPr="00BD1163" w14:paraId="164700CE" w14:textId="77777777" w:rsidTr="00234CCC">
        <w:tc>
          <w:tcPr>
            <w:tcW w:w="1809" w:type="pct"/>
          </w:tcPr>
          <w:p w14:paraId="164700CB" w14:textId="77777777" w:rsidR="00D64AFE" w:rsidRPr="00BD1163" w:rsidRDefault="00D64AFE" w:rsidP="005A0AE0">
            <w:pPr>
              <w:pStyle w:val="TableText"/>
            </w:pPr>
            <w:r w:rsidRPr="00BD1163">
              <w:t>Datums</w:t>
            </w:r>
          </w:p>
        </w:tc>
        <w:tc>
          <w:tcPr>
            <w:tcW w:w="1662" w:type="pct"/>
          </w:tcPr>
          <w:p w14:paraId="164700CC" w14:textId="77777777" w:rsidR="00D64AFE" w:rsidRPr="00BD1163" w:rsidRDefault="00D64AFE" w:rsidP="005A0AE0">
            <w:pPr>
              <w:pStyle w:val="TableText"/>
            </w:pPr>
            <w:r w:rsidRPr="00BD1163">
              <w:t>Datums un laiks</w:t>
            </w:r>
          </w:p>
        </w:tc>
        <w:tc>
          <w:tcPr>
            <w:tcW w:w="1529" w:type="pct"/>
          </w:tcPr>
          <w:p w14:paraId="164700CD" w14:textId="77777777" w:rsidR="00D64AFE" w:rsidRPr="00BD1163" w:rsidRDefault="00D64AFE" w:rsidP="005A0AE0">
            <w:pPr>
              <w:pStyle w:val="TableText"/>
            </w:pPr>
            <w:r w:rsidRPr="00BD1163">
              <w:t>Datums un laiks, kad ieraksts izveidots</w:t>
            </w:r>
            <w:r w:rsidR="00791E5F" w:rsidRPr="00BD1163">
              <w:t>.</w:t>
            </w:r>
          </w:p>
        </w:tc>
      </w:tr>
      <w:tr w:rsidR="00E4201A" w:rsidRPr="00BD1163" w14:paraId="164700D2" w14:textId="77777777" w:rsidTr="005F608E">
        <w:tc>
          <w:tcPr>
            <w:tcW w:w="1809" w:type="pct"/>
          </w:tcPr>
          <w:p w14:paraId="164700CF" w14:textId="77777777" w:rsidR="00E4201A" w:rsidRPr="00BD1163" w:rsidRDefault="00E4201A" w:rsidP="005A0AE0">
            <w:pPr>
              <w:pStyle w:val="TableText"/>
            </w:pPr>
            <w:r w:rsidRPr="00BD1163">
              <w:t>Dok. formāts</w:t>
            </w:r>
          </w:p>
        </w:tc>
        <w:tc>
          <w:tcPr>
            <w:tcW w:w="1662" w:type="pct"/>
          </w:tcPr>
          <w:p w14:paraId="164700D0" w14:textId="77777777" w:rsidR="00E4201A" w:rsidRPr="00BD1163" w:rsidRDefault="00E4201A" w:rsidP="005A0AE0">
            <w:pPr>
              <w:pStyle w:val="TableText"/>
            </w:pPr>
            <w:r w:rsidRPr="00BD1163">
              <w:t>Salikts elements, Saraksts</w:t>
            </w:r>
          </w:p>
        </w:tc>
        <w:tc>
          <w:tcPr>
            <w:tcW w:w="1529" w:type="pct"/>
          </w:tcPr>
          <w:p w14:paraId="164700D1" w14:textId="77777777" w:rsidR="00E4201A" w:rsidRPr="00BD1163" w:rsidRDefault="00E4201A" w:rsidP="005A0AE0">
            <w:pPr>
              <w:pStyle w:val="TableText"/>
            </w:pPr>
          </w:p>
        </w:tc>
      </w:tr>
      <w:tr w:rsidR="00E4201A" w:rsidRPr="00BD1163" w14:paraId="164700D6" w14:textId="77777777" w:rsidTr="005F608E">
        <w:tc>
          <w:tcPr>
            <w:tcW w:w="1809" w:type="pct"/>
          </w:tcPr>
          <w:p w14:paraId="164700D3" w14:textId="77777777" w:rsidR="00E4201A" w:rsidRPr="00BD1163" w:rsidRDefault="00E4201A" w:rsidP="005A0AE0">
            <w:pPr>
              <w:pStyle w:val="TableText"/>
            </w:pPr>
            <w:r w:rsidRPr="00BD1163">
              <w:t>Formāts</w:t>
            </w:r>
          </w:p>
        </w:tc>
        <w:tc>
          <w:tcPr>
            <w:tcW w:w="1662" w:type="pct"/>
          </w:tcPr>
          <w:p w14:paraId="164700D4" w14:textId="77777777" w:rsidR="00E4201A" w:rsidRPr="00BD1163" w:rsidRDefault="00E4201A" w:rsidP="005A0AE0">
            <w:pPr>
              <w:pStyle w:val="TableText"/>
            </w:pPr>
          </w:p>
        </w:tc>
        <w:tc>
          <w:tcPr>
            <w:tcW w:w="1529" w:type="pct"/>
          </w:tcPr>
          <w:p w14:paraId="164700D5" w14:textId="77777777" w:rsidR="00E4201A" w:rsidRPr="00BD1163" w:rsidRDefault="00F42A51" w:rsidP="005A0AE0">
            <w:pPr>
              <w:pStyle w:val="TableText"/>
            </w:pPr>
            <w:r w:rsidRPr="00BD1163">
              <w:t>XML, HTML vai PDF</w:t>
            </w:r>
            <w:r w:rsidR="00791E5F" w:rsidRPr="00BD1163">
              <w:t>.</w:t>
            </w:r>
          </w:p>
        </w:tc>
      </w:tr>
      <w:tr w:rsidR="00E4201A" w:rsidRPr="00BD1163" w14:paraId="164700DA" w14:textId="77777777" w:rsidTr="005F608E">
        <w:tc>
          <w:tcPr>
            <w:tcW w:w="1809" w:type="pct"/>
          </w:tcPr>
          <w:p w14:paraId="164700D7" w14:textId="77777777" w:rsidR="00E4201A" w:rsidRPr="00BD1163" w:rsidRDefault="00F42A51" w:rsidP="005A0AE0">
            <w:pPr>
              <w:pStyle w:val="TableText"/>
            </w:pPr>
            <w:r w:rsidRPr="00BD1163">
              <w:t>Saturs</w:t>
            </w:r>
          </w:p>
        </w:tc>
        <w:tc>
          <w:tcPr>
            <w:tcW w:w="1662" w:type="pct"/>
          </w:tcPr>
          <w:p w14:paraId="164700D8" w14:textId="77777777" w:rsidR="00E4201A" w:rsidRPr="00BD1163" w:rsidRDefault="00E4201A" w:rsidP="005A0AE0">
            <w:pPr>
              <w:pStyle w:val="TableText"/>
            </w:pPr>
          </w:p>
        </w:tc>
        <w:tc>
          <w:tcPr>
            <w:tcW w:w="1529" w:type="pct"/>
          </w:tcPr>
          <w:p w14:paraId="164700D9" w14:textId="77777777" w:rsidR="00E4201A" w:rsidRPr="00BD1163" w:rsidRDefault="00E4201A" w:rsidP="005A0AE0">
            <w:pPr>
              <w:pStyle w:val="TableText"/>
            </w:pPr>
          </w:p>
        </w:tc>
      </w:tr>
      <w:tr w:rsidR="005E5FAA" w:rsidRPr="00BD1163" w14:paraId="164700DE" w14:textId="77777777" w:rsidTr="005F608E">
        <w:tc>
          <w:tcPr>
            <w:tcW w:w="1809" w:type="pct"/>
          </w:tcPr>
          <w:p w14:paraId="164700DB" w14:textId="77777777" w:rsidR="005E5FAA" w:rsidRPr="00BD1163" w:rsidRDefault="005E5FAA" w:rsidP="005A0AE0">
            <w:pPr>
              <w:pStyle w:val="TableText"/>
              <w:rPr>
                <w:b/>
              </w:rPr>
            </w:pPr>
            <w:r w:rsidRPr="00BD1163">
              <w:rPr>
                <w:b/>
              </w:rPr>
              <w:t>Kļūdas</w:t>
            </w:r>
          </w:p>
        </w:tc>
        <w:tc>
          <w:tcPr>
            <w:tcW w:w="1662" w:type="pct"/>
          </w:tcPr>
          <w:p w14:paraId="164700DC" w14:textId="77777777" w:rsidR="005E5FAA" w:rsidRPr="00BD1163" w:rsidRDefault="005E5FAA" w:rsidP="005A0AE0">
            <w:pPr>
              <w:pStyle w:val="TableText"/>
            </w:pPr>
            <w:r w:rsidRPr="00BD1163">
              <w:t xml:space="preserve">Salikts elements, Saraksts </w:t>
            </w:r>
          </w:p>
        </w:tc>
        <w:tc>
          <w:tcPr>
            <w:tcW w:w="1529" w:type="pct"/>
          </w:tcPr>
          <w:p w14:paraId="164700DD" w14:textId="77777777" w:rsidR="005E5FAA" w:rsidRPr="00BD1163" w:rsidRDefault="005E5FAA" w:rsidP="005A0AE0">
            <w:pPr>
              <w:pStyle w:val="TableText"/>
            </w:pPr>
            <w:r w:rsidRPr="00BD1163">
              <w:t>Ja apstrādes laikā tika fiksētas kļūdas, tad atgriež kļūdu sarakstu.</w:t>
            </w:r>
          </w:p>
        </w:tc>
      </w:tr>
    </w:tbl>
    <w:p w14:paraId="164700DF" w14:textId="77777777" w:rsidR="005E5FAA" w:rsidRPr="00BD1163" w:rsidRDefault="005E5FAA" w:rsidP="005A0AE0"/>
    <w:p w14:paraId="164700E0" w14:textId="69D88F8B" w:rsidR="00371A6E" w:rsidRPr="00BD1163" w:rsidRDefault="00371A6E" w:rsidP="005A0AE0">
      <w:pPr>
        <w:pStyle w:val="Heading4"/>
      </w:pPr>
      <w:bookmarkStart w:id="609" w:name="_Toc423074584"/>
      <w:r w:rsidRPr="00BD1163">
        <w:t>Iegūt med</w:t>
      </w:r>
      <w:r w:rsidR="00882A1C">
        <w:t>icīniskā</w:t>
      </w:r>
      <w:r w:rsidRPr="00BD1163">
        <w:t xml:space="preserve"> dokumenta datu avotu</w:t>
      </w:r>
      <w:bookmarkEnd w:id="609"/>
    </w:p>
    <w:p w14:paraId="164700E1" w14:textId="569C6E01" w:rsidR="00371A6E" w:rsidRPr="00BD1163" w:rsidRDefault="00371A6E" w:rsidP="00443852">
      <w:pPr>
        <w:pStyle w:val="BodyText"/>
      </w:pPr>
      <w:r w:rsidRPr="00BD1163">
        <w:t>FUN-001</w:t>
      </w:r>
      <w:r w:rsidR="007932B7" w:rsidRPr="00BD1163">
        <w:t>8</w:t>
      </w:r>
      <w:r w:rsidR="00970913" w:rsidRPr="00BD1163">
        <w:t>5</w:t>
      </w:r>
      <w:r w:rsidRPr="00BD1163">
        <w:t xml:space="preserve"> Sistēmā jābūt pieejamai funkcijai, kas atgriež </w:t>
      </w:r>
      <w:r w:rsidR="00E14A90" w:rsidRPr="00BD1163">
        <w:t>med</w:t>
      </w:r>
      <w:r w:rsidR="00882A1C">
        <w:t>icīniskā</w:t>
      </w:r>
      <w:r w:rsidR="00E14A90" w:rsidRPr="00BD1163">
        <w:t xml:space="preserve"> dokumenta datu</w:t>
      </w:r>
      <w:r w:rsidRPr="00BD1163">
        <w:t xml:space="preserve"> avota informāciju.</w:t>
      </w:r>
    </w:p>
    <w:p w14:paraId="164700E2" w14:textId="77777777" w:rsidR="00737A65" w:rsidRPr="00BD1163" w:rsidRDefault="00371A6E" w:rsidP="00443852">
      <w:pPr>
        <w:pStyle w:val="BodyText"/>
      </w:pPr>
      <w:r w:rsidRPr="00BD1163">
        <w:rPr>
          <w:b/>
        </w:rPr>
        <w:t>Lietotāju grupa:</w:t>
      </w:r>
      <w:r w:rsidRPr="00BD1163">
        <w:t xml:space="preserve"> Pacients, Ārstniecības persona, Izmeklētājs</w:t>
      </w:r>
    </w:p>
    <w:p w14:paraId="164700E3" w14:textId="4A3500C4" w:rsidR="00371A6E" w:rsidRPr="00BD1163" w:rsidRDefault="00371A6E" w:rsidP="00443852">
      <w:pPr>
        <w:pStyle w:val="BodyText"/>
        <w:rPr>
          <w:b/>
        </w:rPr>
      </w:pPr>
      <w:r w:rsidRPr="00BD1163">
        <w:rPr>
          <w:b/>
        </w:rPr>
        <w:t xml:space="preserve">Tiesības: </w:t>
      </w:r>
      <w:r w:rsidRPr="00BD1163">
        <w:t>T</w:t>
      </w:r>
      <w:r w:rsidR="00BD4DC8" w:rsidRPr="00BD1163">
        <w:t>3</w:t>
      </w:r>
      <w:r w:rsidRPr="00BD1163">
        <w:t>.</w:t>
      </w:r>
      <w:r w:rsidR="0023045C" w:rsidRPr="00BD1163">
        <w:t>3</w:t>
      </w:r>
      <w:r w:rsidRPr="00BD1163">
        <w:t xml:space="preserve"> Iegūt </w:t>
      </w:r>
      <w:r w:rsidR="00E14A90" w:rsidRPr="00BD1163">
        <w:t>med</w:t>
      </w:r>
      <w:r w:rsidR="00882A1C">
        <w:t>icīniskā</w:t>
      </w:r>
      <w:r w:rsidR="00E14A90" w:rsidRPr="00BD1163">
        <w:t xml:space="preserve"> dokumenta</w:t>
      </w:r>
      <w:r w:rsidRPr="00BD1163">
        <w:t xml:space="preserve"> datu avotu</w:t>
      </w:r>
    </w:p>
    <w:p w14:paraId="164700E4" w14:textId="77777777" w:rsidR="00FD52F0" w:rsidRPr="00BD1163" w:rsidRDefault="00371A6E" w:rsidP="00443852">
      <w:pPr>
        <w:pStyle w:val="BodyText"/>
      </w:pPr>
      <w:r w:rsidRPr="00BD1163">
        <w:rPr>
          <w:b/>
        </w:rPr>
        <w:t>Ieejas dati:</w:t>
      </w:r>
    </w:p>
    <w:p w14:paraId="164700E5" w14:textId="0839BCA2" w:rsidR="00371A6E" w:rsidRPr="00BD1163" w:rsidRDefault="00371A6E"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10" w:name="_Toc423074759"/>
      <w:bookmarkStart w:id="611" w:name="_Toc122440007"/>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81</w:t>
      </w:r>
      <w:r w:rsidR="00115C4A" w:rsidRPr="00BD1163">
        <w:fldChar w:fldCharType="end"/>
      </w:r>
      <w:r w:rsidRPr="00BD1163">
        <w:t xml:space="preserve">. tabula. Funkcijas </w:t>
      </w:r>
      <w:r w:rsidR="004254D9" w:rsidRPr="00BD1163">
        <w:t>Iegūt med</w:t>
      </w:r>
      <w:r w:rsidR="00882A1C">
        <w:t>icīniskā</w:t>
      </w:r>
      <w:r w:rsidR="004254D9" w:rsidRPr="00BD1163">
        <w:t xml:space="preserve"> dokumenta datu avotu</w:t>
      </w:r>
      <w:r w:rsidRPr="00BD1163">
        <w:t xml:space="preserve"> ieejas datu apraksts</w:t>
      </w:r>
      <w:bookmarkEnd w:id="610"/>
      <w:bookmarkEnd w:id="6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5"/>
        <w:gridCol w:w="1879"/>
        <w:gridCol w:w="1412"/>
        <w:gridCol w:w="3316"/>
      </w:tblGrid>
      <w:tr w:rsidR="00371A6E" w:rsidRPr="00BD1163" w14:paraId="164700EA" w14:textId="77777777" w:rsidTr="00371A6E">
        <w:trPr>
          <w:tblHeader/>
        </w:trPr>
        <w:tc>
          <w:tcPr>
            <w:tcW w:w="1717" w:type="dxa"/>
            <w:shd w:val="clear" w:color="auto" w:fill="D9D9D9"/>
          </w:tcPr>
          <w:p w14:paraId="164700E6" w14:textId="77777777" w:rsidR="00371A6E" w:rsidRPr="00BD1163" w:rsidRDefault="00371A6E" w:rsidP="00443852">
            <w:pPr>
              <w:pStyle w:val="Tabulasvirsraksts"/>
            </w:pPr>
            <w:r w:rsidRPr="00BD1163">
              <w:t>Elements</w:t>
            </w:r>
          </w:p>
        </w:tc>
        <w:tc>
          <w:tcPr>
            <w:tcW w:w="1935" w:type="dxa"/>
            <w:shd w:val="clear" w:color="auto" w:fill="D9D9D9"/>
          </w:tcPr>
          <w:p w14:paraId="164700E7" w14:textId="77777777" w:rsidR="00371A6E" w:rsidRPr="00BD1163" w:rsidRDefault="00371A6E" w:rsidP="00443852">
            <w:pPr>
              <w:pStyle w:val="Tabulasvirsraksts"/>
            </w:pPr>
            <w:r w:rsidRPr="00BD1163">
              <w:t>Tips</w:t>
            </w:r>
          </w:p>
        </w:tc>
        <w:tc>
          <w:tcPr>
            <w:tcW w:w="1418" w:type="dxa"/>
            <w:shd w:val="clear" w:color="auto" w:fill="D9D9D9"/>
          </w:tcPr>
          <w:p w14:paraId="164700E8" w14:textId="77777777" w:rsidR="00371A6E" w:rsidRPr="00BD1163" w:rsidRDefault="00371A6E" w:rsidP="00443852">
            <w:pPr>
              <w:pStyle w:val="Tabulasvirsraksts"/>
            </w:pPr>
            <w:r w:rsidRPr="00BD1163">
              <w:t>Obligātums</w:t>
            </w:r>
          </w:p>
        </w:tc>
        <w:tc>
          <w:tcPr>
            <w:tcW w:w="3458" w:type="dxa"/>
            <w:shd w:val="clear" w:color="auto" w:fill="D9D9D9"/>
          </w:tcPr>
          <w:p w14:paraId="164700E9" w14:textId="77777777" w:rsidR="00371A6E" w:rsidRPr="00BD1163" w:rsidRDefault="00371A6E" w:rsidP="00443852">
            <w:pPr>
              <w:pStyle w:val="Tabulasvirsraksts"/>
            </w:pPr>
            <w:r w:rsidRPr="00BD1163">
              <w:t>Apraksts</w:t>
            </w:r>
          </w:p>
        </w:tc>
      </w:tr>
      <w:tr w:rsidR="00371A6E" w:rsidRPr="00BD1163" w14:paraId="164700EF" w14:textId="77777777" w:rsidTr="00371A6E">
        <w:tc>
          <w:tcPr>
            <w:tcW w:w="1717" w:type="dxa"/>
          </w:tcPr>
          <w:p w14:paraId="164700EB" w14:textId="77777777" w:rsidR="00371A6E" w:rsidRPr="00BD1163" w:rsidRDefault="00234CCC" w:rsidP="005A0AE0">
            <w:pPr>
              <w:pStyle w:val="TableText"/>
            </w:pPr>
            <w:r w:rsidRPr="00BD1163">
              <w:t>Pacienta ID</w:t>
            </w:r>
          </w:p>
        </w:tc>
        <w:tc>
          <w:tcPr>
            <w:tcW w:w="1935" w:type="dxa"/>
          </w:tcPr>
          <w:p w14:paraId="164700EC" w14:textId="77777777" w:rsidR="00371A6E" w:rsidRPr="00BD1163" w:rsidRDefault="00371A6E" w:rsidP="005A0AE0">
            <w:pPr>
              <w:pStyle w:val="TableText"/>
            </w:pPr>
          </w:p>
        </w:tc>
        <w:tc>
          <w:tcPr>
            <w:tcW w:w="1418" w:type="dxa"/>
          </w:tcPr>
          <w:p w14:paraId="164700ED" w14:textId="77777777" w:rsidR="00371A6E" w:rsidRPr="00BD1163" w:rsidRDefault="00371A6E" w:rsidP="005A0AE0">
            <w:pPr>
              <w:pStyle w:val="TableText"/>
            </w:pPr>
            <w:r w:rsidRPr="00BD1163">
              <w:t>Obligāts</w:t>
            </w:r>
          </w:p>
        </w:tc>
        <w:tc>
          <w:tcPr>
            <w:tcW w:w="3458" w:type="dxa"/>
          </w:tcPr>
          <w:p w14:paraId="164700EE" w14:textId="77777777" w:rsidR="00371A6E" w:rsidRPr="00BD1163" w:rsidRDefault="00371A6E" w:rsidP="005A0AE0">
            <w:pPr>
              <w:pStyle w:val="TableText"/>
            </w:pPr>
          </w:p>
        </w:tc>
      </w:tr>
      <w:tr w:rsidR="00371A6E" w:rsidRPr="00BD1163" w14:paraId="164700F4" w14:textId="77777777" w:rsidTr="00371A6E">
        <w:tc>
          <w:tcPr>
            <w:tcW w:w="1717" w:type="dxa"/>
          </w:tcPr>
          <w:p w14:paraId="164700F0" w14:textId="77777777" w:rsidR="00371A6E" w:rsidRPr="00BD1163" w:rsidRDefault="00E14A90" w:rsidP="005A0AE0">
            <w:pPr>
              <w:pStyle w:val="TableText"/>
              <w:rPr>
                <w:b/>
                <w:i/>
              </w:rPr>
            </w:pPr>
            <w:r w:rsidRPr="00BD1163">
              <w:rPr>
                <w:b/>
                <w:i/>
              </w:rPr>
              <w:t>Med. dokumenti</w:t>
            </w:r>
          </w:p>
        </w:tc>
        <w:tc>
          <w:tcPr>
            <w:tcW w:w="1935" w:type="dxa"/>
          </w:tcPr>
          <w:p w14:paraId="164700F1" w14:textId="77777777" w:rsidR="00371A6E" w:rsidRPr="00BD1163" w:rsidRDefault="00371A6E" w:rsidP="005A0AE0">
            <w:pPr>
              <w:pStyle w:val="TableText"/>
            </w:pPr>
          </w:p>
        </w:tc>
        <w:tc>
          <w:tcPr>
            <w:tcW w:w="1418" w:type="dxa"/>
          </w:tcPr>
          <w:p w14:paraId="164700F2" w14:textId="77777777" w:rsidR="00371A6E" w:rsidRPr="00BD1163" w:rsidRDefault="00E14A90" w:rsidP="005A0AE0">
            <w:pPr>
              <w:pStyle w:val="TableText"/>
            </w:pPr>
            <w:r w:rsidRPr="00BD1163">
              <w:t>Obligāts</w:t>
            </w:r>
          </w:p>
        </w:tc>
        <w:tc>
          <w:tcPr>
            <w:tcW w:w="3458" w:type="dxa"/>
          </w:tcPr>
          <w:p w14:paraId="164700F3" w14:textId="77777777" w:rsidR="00371A6E" w:rsidRPr="00BD1163" w:rsidRDefault="00371A6E" w:rsidP="005A0AE0">
            <w:pPr>
              <w:pStyle w:val="TableText"/>
            </w:pPr>
          </w:p>
        </w:tc>
      </w:tr>
      <w:tr w:rsidR="00371A6E" w:rsidRPr="00BD1163" w14:paraId="164700F9" w14:textId="77777777" w:rsidTr="00371A6E">
        <w:tc>
          <w:tcPr>
            <w:tcW w:w="1717" w:type="dxa"/>
          </w:tcPr>
          <w:p w14:paraId="164700F5" w14:textId="77777777" w:rsidR="00371A6E" w:rsidRPr="00BD1163" w:rsidRDefault="00E14A90" w:rsidP="005A0AE0">
            <w:pPr>
              <w:pStyle w:val="TableText"/>
            </w:pPr>
            <w:r w:rsidRPr="00BD1163">
              <w:t>Dokumenta identifikators</w:t>
            </w:r>
          </w:p>
        </w:tc>
        <w:tc>
          <w:tcPr>
            <w:tcW w:w="1935" w:type="dxa"/>
          </w:tcPr>
          <w:p w14:paraId="164700F6" w14:textId="77777777" w:rsidR="00371A6E" w:rsidRPr="00BD1163" w:rsidRDefault="00E14A90" w:rsidP="005A0AE0">
            <w:pPr>
              <w:pStyle w:val="TableText"/>
            </w:pPr>
            <w:r w:rsidRPr="00BD1163">
              <w:t>Saraksts</w:t>
            </w:r>
          </w:p>
        </w:tc>
        <w:tc>
          <w:tcPr>
            <w:tcW w:w="1418" w:type="dxa"/>
          </w:tcPr>
          <w:p w14:paraId="164700F7" w14:textId="77777777" w:rsidR="00371A6E" w:rsidRPr="00BD1163" w:rsidRDefault="00371A6E" w:rsidP="005A0AE0">
            <w:pPr>
              <w:pStyle w:val="TableText"/>
            </w:pPr>
          </w:p>
        </w:tc>
        <w:tc>
          <w:tcPr>
            <w:tcW w:w="3458" w:type="dxa"/>
          </w:tcPr>
          <w:p w14:paraId="164700F8" w14:textId="77777777" w:rsidR="00371A6E" w:rsidRPr="00BD1163" w:rsidRDefault="00371A6E" w:rsidP="005A0AE0">
            <w:pPr>
              <w:pStyle w:val="TableText"/>
            </w:pPr>
          </w:p>
        </w:tc>
      </w:tr>
    </w:tbl>
    <w:p w14:paraId="164700FA" w14:textId="77777777" w:rsidR="0023045C" w:rsidRPr="00BD1163" w:rsidRDefault="0023045C" w:rsidP="005A0AE0">
      <w:pPr>
        <w:rPr>
          <w:b/>
        </w:rPr>
      </w:pPr>
    </w:p>
    <w:p w14:paraId="164700FB" w14:textId="77777777" w:rsidR="00FD52F0" w:rsidRPr="00BD1163" w:rsidRDefault="00371A6E" w:rsidP="00443852">
      <w:pPr>
        <w:pStyle w:val="BodyText"/>
      </w:pPr>
      <w:r w:rsidRPr="00BD1163">
        <w:rPr>
          <w:b/>
        </w:rPr>
        <w:t>Darbības apraksts:</w:t>
      </w:r>
    </w:p>
    <w:p w14:paraId="164700FC" w14:textId="77777777" w:rsidR="0023045C" w:rsidRPr="00BD1163" w:rsidRDefault="0023045C" w:rsidP="00443852">
      <w:pPr>
        <w:pStyle w:val="BodyText"/>
      </w:pPr>
      <w:r w:rsidRPr="00BD1163">
        <w:t>1. Pārbauda lietotāja tiesības. Ja tiesību nav</w:t>
      </w:r>
      <w:r w:rsidR="004A0A6E" w:rsidRPr="00BD1163">
        <w:t>, atgriež kļūdu.</w:t>
      </w:r>
    </w:p>
    <w:p w14:paraId="164700FD" w14:textId="11AB0270" w:rsidR="00371A6E" w:rsidRPr="00BD1163" w:rsidRDefault="00E14A90" w:rsidP="00443852">
      <w:pPr>
        <w:pStyle w:val="BodyText"/>
      </w:pPr>
      <w:r w:rsidRPr="00BD1163">
        <w:t>2</w:t>
      </w:r>
      <w:r w:rsidR="00371A6E" w:rsidRPr="00BD1163">
        <w:t xml:space="preserve">. Iegūst </w:t>
      </w:r>
      <w:r w:rsidRPr="00BD1163">
        <w:t>med</w:t>
      </w:r>
      <w:r w:rsidR="00882A1C">
        <w:t>icīniskā</w:t>
      </w:r>
      <w:r w:rsidRPr="00BD1163">
        <w:t xml:space="preserve"> dokumenta datu avota informāciju atb</w:t>
      </w:r>
      <w:r w:rsidR="00371A6E" w:rsidRPr="00BD1163">
        <w:t>ilstoši norādītajiem parametriem.</w:t>
      </w:r>
    </w:p>
    <w:p w14:paraId="164700FE" w14:textId="77777777" w:rsidR="00FD52F0" w:rsidRPr="00BD1163" w:rsidRDefault="00371A6E" w:rsidP="00443852">
      <w:pPr>
        <w:pStyle w:val="BodyText"/>
      </w:pPr>
      <w:r w:rsidRPr="00BD1163">
        <w:rPr>
          <w:b/>
        </w:rPr>
        <w:t xml:space="preserve">Izejas dati: </w:t>
      </w:r>
    </w:p>
    <w:p w14:paraId="164700FF" w14:textId="2E5E43F8" w:rsidR="00371A6E" w:rsidRPr="00BD1163" w:rsidRDefault="00371A6E"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12" w:name="_Toc423074760"/>
      <w:bookmarkStart w:id="613" w:name="_Toc122440008"/>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82</w:t>
      </w:r>
      <w:r w:rsidR="00115C4A" w:rsidRPr="00BD1163">
        <w:fldChar w:fldCharType="end"/>
      </w:r>
      <w:r w:rsidRPr="00BD1163">
        <w:t xml:space="preserve">. tabula. Funkcijas </w:t>
      </w:r>
      <w:r w:rsidR="004254D9" w:rsidRPr="00BD1163">
        <w:t>Iegūt med</w:t>
      </w:r>
      <w:r w:rsidR="00F44F38">
        <w:t>icīnisk</w:t>
      </w:r>
      <w:r w:rsidR="004254D9" w:rsidRPr="00BD1163">
        <w:t xml:space="preserve"> dokumenta datu avotu</w:t>
      </w:r>
      <w:r w:rsidRPr="00BD1163">
        <w:t xml:space="preserve"> izejas datu apraksts</w:t>
      </w:r>
      <w:bookmarkEnd w:id="612"/>
      <w:bookmarkEnd w:id="61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371A6E" w:rsidRPr="00BD1163" w14:paraId="16470103" w14:textId="77777777" w:rsidTr="00371A6E">
        <w:trPr>
          <w:tblHeader/>
        </w:trPr>
        <w:tc>
          <w:tcPr>
            <w:tcW w:w="1809" w:type="pct"/>
            <w:shd w:val="clear" w:color="auto" w:fill="D9D9D9"/>
          </w:tcPr>
          <w:p w14:paraId="16470100" w14:textId="77777777" w:rsidR="00371A6E" w:rsidRPr="00BD1163" w:rsidRDefault="00371A6E" w:rsidP="00443852">
            <w:pPr>
              <w:pStyle w:val="Tabulasvirsraksts"/>
            </w:pPr>
            <w:r w:rsidRPr="00BD1163">
              <w:t>Elements</w:t>
            </w:r>
          </w:p>
        </w:tc>
        <w:tc>
          <w:tcPr>
            <w:tcW w:w="1662" w:type="pct"/>
            <w:shd w:val="clear" w:color="auto" w:fill="D9D9D9"/>
          </w:tcPr>
          <w:p w14:paraId="16470101" w14:textId="77777777" w:rsidR="00371A6E" w:rsidRPr="00BD1163" w:rsidRDefault="00371A6E" w:rsidP="00443852">
            <w:pPr>
              <w:pStyle w:val="Tabulasvirsraksts"/>
            </w:pPr>
            <w:r w:rsidRPr="00BD1163">
              <w:t>Tips</w:t>
            </w:r>
          </w:p>
        </w:tc>
        <w:tc>
          <w:tcPr>
            <w:tcW w:w="1529" w:type="pct"/>
            <w:shd w:val="clear" w:color="auto" w:fill="D9D9D9"/>
          </w:tcPr>
          <w:p w14:paraId="16470102" w14:textId="77777777" w:rsidR="00371A6E" w:rsidRPr="00BD1163" w:rsidRDefault="00371A6E" w:rsidP="00443852">
            <w:pPr>
              <w:pStyle w:val="Tabulasvirsraksts"/>
            </w:pPr>
            <w:r w:rsidRPr="00BD1163">
              <w:t>Apraksts</w:t>
            </w:r>
          </w:p>
        </w:tc>
      </w:tr>
      <w:tr w:rsidR="00371A6E" w:rsidRPr="00BD1163" w14:paraId="16470107" w14:textId="77777777" w:rsidTr="00371A6E">
        <w:tc>
          <w:tcPr>
            <w:tcW w:w="1809" w:type="pct"/>
          </w:tcPr>
          <w:p w14:paraId="16470104" w14:textId="77777777" w:rsidR="00371A6E" w:rsidRPr="00BD1163" w:rsidRDefault="00234CCC" w:rsidP="005A0AE0">
            <w:pPr>
              <w:pStyle w:val="TableText"/>
            </w:pPr>
            <w:r w:rsidRPr="00BD1163">
              <w:t>Pacienta ID</w:t>
            </w:r>
          </w:p>
        </w:tc>
        <w:tc>
          <w:tcPr>
            <w:tcW w:w="1662" w:type="pct"/>
          </w:tcPr>
          <w:p w14:paraId="16470105" w14:textId="77777777" w:rsidR="00371A6E" w:rsidRPr="00BD1163" w:rsidRDefault="00371A6E" w:rsidP="005A0AE0">
            <w:pPr>
              <w:pStyle w:val="TableText"/>
            </w:pPr>
          </w:p>
        </w:tc>
        <w:tc>
          <w:tcPr>
            <w:tcW w:w="1529" w:type="pct"/>
          </w:tcPr>
          <w:p w14:paraId="16470106" w14:textId="77777777" w:rsidR="00371A6E" w:rsidRPr="00BD1163" w:rsidRDefault="00371A6E" w:rsidP="005A0AE0">
            <w:pPr>
              <w:pStyle w:val="TableText"/>
            </w:pPr>
          </w:p>
        </w:tc>
      </w:tr>
      <w:tr w:rsidR="00371A6E" w:rsidRPr="00BD1163" w14:paraId="1647010B" w14:textId="77777777" w:rsidTr="00371A6E">
        <w:tc>
          <w:tcPr>
            <w:tcW w:w="1809" w:type="pct"/>
          </w:tcPr>
          <w:p w14:paraId="16470108" w14:textId="77777777" w:rsidR="00371A6E" w:rsidRPr="00BD1163" w:rsidRDefault="00E14A90" w:rsidP="005A0AE0">
            <w:pPr>
              <w:pStyle w:val="TableText"/>
              <w:rPr>
                <w:b/>
                <w:i/>
              </w:rPr>
            </w:pPr>
            <w:r w:rsidRPr="00BD1163">
              <w:rPr>
                <w:b/>
                <w:i/>
              </w:rPr>
              <w:t>Med. dokumenti</w:t>
            </w:r>
          </w:p>
        </w:tc>
        <w:tc>
          <w:tcPr>
            <w:tcW w:w="1662" w:type="pct"/>
          </w:tcPr>
          <w:p w14:paraId="16470109" w14:textId="77777777" w:rsidR="00371A6E" w:rsidRPr="00BD1163" w:rsidRDefault="00E14A90" w:rsidP="005A0AE0">
            <w:pPr>
              <w:pStyle w:val="TableText"/>
            </w:pPr>
            <w:r w:rsidRPr="00BD1163">
              <w:t>Salikts elements, Saraksts</w:t>
            </w:r>
          </w:p>
        </w:tc>
        <w:tc>
          <w:tcPr>
            <w:tcW w:w="1529" w:type="pct"/>
          </w:tcPr>
          <w:p w14:paraId="1647010A" w14:textId="77777777" w:rsidR="00371A6E" w:rsidRPr="00BD1163" w:rsidRDefault="00371A6E" w:rsidP="005A0AE0">
            <w:pPr>
              <w:pStyle w:val="TableText"/>
            </w:pPr>
          </w:p>
        </w:tc>
      </w:tr>
      <w:tr w:rsidR="00371A6E" w:rsidRPr="00BD1163" w14:paraId="1647010F" w14:textId="77777777" w:rsidTr="00371A6E">
        <w:tc>
          <w:tcPr>
            <w:tcW w:w="1809" w:type="pct"/>
          </w:tcPr>
          <w:p w14:paraId="1647010C" w14:textId="77777777" w:rsidR="00371A6E" w:rsidRPr="00BD1163" w:rsidRDefault="00E14A90" w:rsidP="005A0AE0">
            <w:pPr>
              <w:pStyle w:val="TableText"/>
            </w:pPr>
            <w:r w:rsidRPr="00BD1163">
              <w:t>Dokumenta identifikators</w:t>
            </w:r>
          </w:p>
        </w:tc>
        <w:tc>
          <w:tcPr>
            <w:tcW w:w="1662" w:type="pct"/>
          </w:tcPr>
          <w:p w14:paraId="1647010D" w14:textId="77777777" w:rsidR="00371A6E" w:rsidRPr="00BD1163" w:rsidRDefault="00371A6E" w:rsidP="005A0AE0">
            <w:pPr>
              <w:pStyle w:val="TableText"/>
            </w:pPr>
          </w:p>
        </w:tc>
        <w:tc>
          <w:tcPr>
            <w:tcW w:w="1529" w:type="pct"/>
          </w:tcPr>
          <w:p w14:paraId="1647010E" w14:textId="77777777" w:rsidR="00371A6E" w:rsidRPr="00BD1163" w:rsidRDefault="00371A6E" w:rsidP="005A0AE0">
            <w:pPr>
              <w:pStyle w:val="TableText"/>
            </w:pPr>
          </w:p>
        </w:tc>
      </w:tr>
      <w:tr w:rsidR="00E14A90" w:rsidRPr="00BD1163" w14:paraId="16470113" w14:textId="77777777" w:rsidTr="008554F8">
        <w:tc>
          <w:tcPr>
            <w:tcW w:w="1809" w:type="pct"/>
          </w:tcPr>
          <w:p w14:paraId="16470110" w14:textId="77777777" w:rsidR="00E14A90" w:rsidRPr="00BD1163" w:rsidRDefault="00E14A90" w:rsidP="005A0AE0">
            <w:pPr>
              <w:pStyle w:val="TableText"/>
              <w:rPr>
                <w:b/>
                <w:i/>
              </w:rPr>
            </w:pPr>
            <w:r w:rsidRPr="00BD1163">
              <w:rPr>
                <w:b/>
                <w:i/>
              </w:rPr>
              <w:t>Datu avots</w:t>
            </w:r>
          </w:p>
        </w:tc>
        <w:tc>
          <w:tcPr>
            <w:tcW w:w="1662" w:type="pct"/>
          </w:tcPr>
          <w:p w14:paraId="16470111" w14:textId="77777777" w:rsidR="00E14A90" w:rsidRPr="00BD1163" w:rsidRDefault="00E14A90" w:rsidP="005A0AE0">
            <w:pPr>
              <w:pStyle w:val="TableText"/>
            </w:pPr>
            <w:r w:rsidRPr="00BD1163">
              <w:t>Salikts elements, Saraksts</w:t>
            </w:r>
          </w:p>
        </w:tc>
        <w:tc>
          <w:tcPr>
            <w:tcW w:w="1529" w:type="pct"/>
          </w:tcPr>
          <w:p w14:paraId="16470112" w14:textId="77777777" w:rsidR="00E14A90" w:rsidRPr="00BD1163" w:rsidRDefault="00E14A90" w:rsidP="005A0AE0">
            <w:pPr>
              <w:pStyle w:val="TableText"/>
            </w:pPr>
          </w:p>
        </w:tc>
      </w:tr>
      <w:tr w:rsidR="00E14A90" w:rsidRPr="00BD1163" w14:paraId="16470117" w14:textId="77777777" w:rsidTr="008554F8">
        <w:tc>
          <w:tcPr>
            <w:tcW w:w="1809" w:type="pct"/>
          </w:tcPr>
          <w:p w14:paraId="16470114" w14:textId="77777777" w:rsidR="00E14A90" w:rsidRPr="00BD1163" w:rsidRDefault="00E14A90" w:rsidP="005A0AE0">
            <w:pPr>
              <w:pStyle w:val="TableText"/>
            </w:pPr>
            <w:r w:rsidRPr="00BD1163">
              <w:t>Datums un laiks</w:t>
            </w:r>
          </w:p>
        </w:tc>
        <w:tc>
          <w:tcPr>
            <w:tcW w:w="1662" w:type="pct"/>
          </w:tcPr>
          <w:p w14:paraId="16470115" w14:textId="77777777" w:rsidR="00E14A90" w:rsidRPr="00BD1163" w:rsidRDefault="00E14A90" w:rsidP="005A0AE0">
            <w:pPr>
              <w:pStyle w:val="TableText"/>
            </w:pPr>
          </w:p>
        </w:tc>
        <w:tc>
          <w:tcPr>
            <w:tcW w:w="1529" w:type="pct"/>
          </w:tcPr>
          <w:p w14:paraId="16470116" w14:textId="77777777" w:rsidR="00E14A90" w:rsidRPr="00BD1163" w:rsidRDefault="00E14A90" w:rsidP="005A0AE0">
            <w:pPr>
              <w:pStyle w:val="TableText"/>
            </w:pPr>
          </w:p>
        </w:tc>
      </w:tr>
      <w:tr w:rsidR="00E14A90" w:rsidRPr="00BD1163" w14:paraId="1647011B" w14:textId="77777777" w:rsidTr="008554F8">
        <w:tc>
          <w:tcPr>
            <w:tcW w:w="1809" w:type="pct"/>
          </w:tcPr>
          <w:p w14:paraId="16470118" w14:textId="77777777" w:rsidR="00E14A90" w:rsidRPr="00BD1163" w:rsidRDefault="00E14A90" w:rsidP="005A0AE0">
            <w:pPr>
              <w:pStyle w:val="TableText"/>
            </w:pPr>
            <w:r w:rsidRPr="00BD1163">
              <w:t>Persona</w:t>
            </w:r>
          </w:p>
        </w:tc>
        <w:tc>
          <w:tcPr>
            <w:tcW w:w="1662" w:type="pct"/>
          </w:tcPr>
          <w:p w14:paraId="16470119" w14:textId="77777777" w:rsidR="00E14A90" w:rsidRPr="00BD1163" w:rsidRDefault="00E14A90" w:rsidP="005A0AE0">
            <w:pPr>
              <w:pStyle w:val="TableText"/>
            </w:pPr>
          </w:p>
        </w:tc>
        <w:tc>
          <w:tcPr>
            <w:tcW w:w="1529" w:type="pct"/>
          </w:tcPr>
          <w:p w14:paraId="1647011A" w14:textId="77777777" w:rsidR="00E14A90" w:rsidRPr="00BD1163" w:rsidRDefault="00E14A90" w:rsidP="005A0AE0">
            <w:pPr>
              <w:pStyle w:val="TableText"/>
            </w:pPr>
          </w:p>
        </w:tc>
      </w:tr>
      <w:tr w:rsidR="00E14A90" w:rsidRPr="00BD1163" w14:paraId="1647011F" w14:textId="77777777" w:rsidTr="008554F8">
        <w:tc>
          <w:tcPr>
            <w:tcW w:w="1809" w:type="pct"/>
          </w:tcPr>
          <w:p w14:paraId="1647011C" w14:textId="77777777" w:rsidR="00E14A90" w:rsidRPr="00BD1163" w:rsidRDefault="00E14A90" w:rsidP="005A0AE0">
            <w:pPr>
              <w:pStyle w:val="TableText"/>
            </w:pPr>
            <w:r w:rsidRPr="00BD1163">
              <w:t>Sistēma</w:t>
            </w:r>
          </w:p>
        </w:tc>
        <w:tc>
          <w:tcPr>
            <w:tcW w:w="1662" w:type="pct"/>
          </w:tcPr>
          <w:p w14:paraId="1647011D" w14:textId="77777777" w:rsidR="00E14A90" w:rsidRPr="00BD1163" w:rsidRDefault="00E14A90" w:rsidP="005A0AE0">
            <w:pPr>
              <w:pStyle w:val="TableText"/>
            </w:pPr>
          </w:p>
        </w:tc>
        <w:tc>
          <w:tcPr>
            <w:tcW w:w="1529" w:type="pct"/>
          </w:tcPr>
          <w:p w14:paraId="1647011E" w14:textId="77777777" w:rsidR="00E14A90" w:rsidRPr="00BD1163" w:rsidRDefault="00E14A90" w:rsidP="005A0AE0">
            <w:pPr>
              <w:pStyle w:val="TableText"/>
            </w:pPr>
          </w:p>
        </w:tc>
      </w:tr>
      <w:tr w:rsidR="00E14A90" w:rsidRPr="00BD1163" w14:paraId="16470123" w14:textId="77777777" w:rsidTr="008554F8">
        <w:tc>
          <w:tcPr>
            <w:tcW w:w="1809" w:type="pct"/>
          </w:tcPr>
          <w:p w14:paraId="16470120" w14:textId="77777777" w:rsidR="00E14A90" w:rsidRPr="00BD1163" w:rsidRDefault="00E14A90" w:rsidP="005A0AE0">
            <w:pPr>
              <w:pStyle w:val="TableText"/>
            </w:pPr>
            <w:r w:rsidRPr="00BD1163">
              <w:t>Ārstniecības iestāde</w:t>
            </w:r>
          </w:p>
        </w:tc>
        <w:tc>
          <w:tcPr>
            <w:tcW w:w="1662" w:type="pct"/>
          </w:tcPr>
          <w:p w14:paraId="16470121" w14:textId="77777777" w:rsidR="00E14A90" w:rsidRPr="00BD1163" w:rsidRDefault="00E14A90" w:rsidP="005A0AE0">
            <w:pPr>
              <w:pStyle w:val="TableText"/>
            </w:pPr>
          </w:p>
        </w:tc>
        <w:tc>
          <w:tcPr>
            <w:tcW w:w="1529" w:type="pct"/>
          </w:tcPr>
          <w:p w14:paraId="16470122" w14:textId="77777777" w:rsidR="00E14A90" w:rsidRPr="00BD1163" w:rsidRDefault="00E14A90" w:rsidP="005A0AE0">
            <w:pPr>
              <w:pStyle w:val="TableText"/>
            </w:pPr>
          </w:p>
        </w:tc>
      </w:tr>
      <w:tr w:rsidR="00E14A90" w:rsidRPr="00BD1163" w14:paraId="16470127" w14:textId="77777777" w:rsidTr="008554F8">
        <w:tc>
          <w:tcPr>
            <w:tcW w:w="1809" w:type="pct"/>
          </w:tcPr>
          <w:p w14:paraId="16470124" w14:textId="77777777" w:rsidR="00E14A90" w:rsidRPr="00BD1163" w:rsidRDefault="00E14A90" w:rsidP="005A0AE0">
            <w:pPr>
              <w:pStyle w:val="TableText"/>
              <w:rPr>
                <w:b/>
              </w:rPr>
            </w:pPr>
            <w:r w:rsidRPr="00BD1163">
              <w:rPr>
                <w:b/>
              </w:rPr>
              <w:lastRenderedPageBreak/>
              <w:t>Kļūdas</w:t>
            </w:r>
          </w:p>
        </w:tc>
        <w:tc>
          <w:tcPr>
            <w:tcW w:w="1662" w:type="pct"/>
          </w:tcPr>
          <w:p w14:paraId="16470125" w14:textId="77777777" w:rsidR="00E14A90" w:rsidRPr="00BD1163" w:rsidRDefault="00E14A90" w:rsidP="005A0AE0">
            <w:pPr>
              <w:pStyle w:val="TableText"/>
            </w:pPr>
            <w:r w:rsidRPr="00BD1163">
              <w:t xml:space="preserve">Salikts elements, Saraksts </w:t>
            </w:r>
          </w:p>
        </w:tc>
        <w:tc>
          <w:tcPr>
            <w:tcW w:w="1529" w:type="pct"/>
          </w:tcPr>
          <w:p w14:paraId="16470126" w14:textId="77777777" w:rsidR="00E14A90" w:rsidRPr="00BD1163" w:rsidRDefault="00E14A90" w:rsidP="005A0AE0">
            <w:pPr>
              <w:pStyle w:val="TableText"/>
            </w:pPr>
            <w:r w:rsidRPr="00BD1163">
              <w:t>Ja apstrādes laikā tika fiksētas kļūdas, tad atgriež kļūdu sarakstu.</w:t>
            </w:r>
          </w:p>
        </w:tc>
      </w:tr>
    </w:tbl>
    <w:p w14:paraId="16470128" w14:textId="77777777" w:rsidR="00371A6E" w:rsidRPr="00BD1163" w:rsidRDefault="00371A6E" w:rsidP="005A0AE0"/>
    <w:p w14:paraId="16470129" w14:textId="4A2D76DA" w:rsidR="00136A93" w:rsidRPr="00BD1163" w:rsidRDefault="00136A93" w:rsidP="005A0AE0">
      <w:pPr>
        <w:pStyle w:val="Heading4"/>
      </w:pPr>
      <w:bookmarkStart w:id="614" w:name="_Toc423074585"/>
      <w:r w:rsidRPr="00BD1163">
        <w:t xml:space="preserve">Pievienot </w:t>
      </w:r>
      <w:r w:rsidR="00371A6E" w:rsidRPr="00BD1163">
        <w:t>med</w:t>
      </w:r>
      <w:r w:rsidR="00882A1C">
        <w:t>icīnisko</w:t>
      </w:r>
      <w:r w:rsidR="00371A6E" w:rsidRPr="00BD1163">
        <w:t xml:space="preserve"> </w:t>
      </w:r>
      <w:r w:rsidRPr="00BD1163">
        <w:t>dokumentu</w:t>
      </w:r>
      <w:bookmarkEnd w:id="614"/>
    </w:p>
    <w:p w14:paraId="1647012A" w14:textId="77777777" w:rsidR="00136A93" w:rsidRPr="00BD1163" w:rsidRDefault="00136A93" w:rsidP="00443852">
      <w:pPr>
        <w:pStyle w:val="BodyText"/>
      </w:pPr>
      <w:r w:rsidRPr="00BD1163">
        <w:t>FUN-00</w:t>
      </w:r>
      <w:r w:rsidR="005D0CDC" w:rsidRPr="00BD1163">
        <w:t>1</w:t>
      </w:r>
      <w:r w:rsidR="00970913" w:rsidRPr="00BD1163">
        <w:t>90</w:t>
      </w:r>
      <w:r w:rsidRPr="00BD1163">
        <w:tab/>
        <w:t xml:space="preserve">Sistēmā jābūt pieejamai funkcijai, ar kuras palīdzību var pievienot jaunu dokumentu vai tā versiju. </w:t>
      </w:r>
    </w:p>
    <w:p w14:paraId="1647012B" w14:textId="77777777" w:rsidR="00FD52F0" w:rsidRPr="00BD1163" w:rsidRDefault="00136A93" w:rsidP="00443852">
      <w:pPr>
        <w:pStyle w:val="BodyText"/>
      </w:pPr>
      <w:r w:rsidRPr="00BD1163">
        <w:rPr>
          <w:b/>
        </w:rPr>
        <w:t>Lietotāju grupa:</w:t>
      </w:r>
      <w:r w:rsidRPr="00BD1163">
        <w:t xml:space="preserve"> Ārstniecības persona</w:t>
      </w:r>
    </w:p>
    <w:p w14:paraId="1647012C" w14:textId="77777777" w:rsidR="00FD52F0" w:rsidRPr="00BD1163" w:rsidRDefault="00136A93" w:rsidP="00443852">
      <w:pPr>
        <w:pStyle w:val="BodyText"/>
        <w:rPr>
          <w:b/>
        </w:rPr>
      </w:pPr>
      <w:r w:rsidRPr="00BD1163">
        <w:rPr>
          <w:b/>
        </w:rPr>
        <w:t xml:space="preserve">Tiesības: </w:t>
      </w:r>
      <w:r w:rsidR="005D0CDC" w:rsidRPr="00BD1163">
        <w:t>T3.</w:t>
      </w:r>
      <w:r w:rsidR="0023045C" w:rsidRPr="00BD1163">
        <w:t>4</w:t>
      </w:r>
      <w:r w:rsidR="005D0CDC" w:rsidRPr="00BD1163">
        <w:t xml:space="preserve"> Pievienot dokumentu</w:t>
      </w:r>
    </w:p>
    <w:p w14:paraId="1647012D" w14:textId="77777777" w:rsidR="00FD52F0" w:rsidRPr="00BD1163" w:rsidRDefault="00136A93" w:rsidP="00443852">
      <w:pPr>
        <w:pStyle w:val="BodyText"/>
      </w:pPr>
      <w:r w:rsidRPr="00BD1163">
        <w:t>Ieejas dati:</w:t>
      </w:r>
    </w:p>
    <w:p w14:paraId="1647012E" w14:textId="41AD5CD1"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15" w:name="_Toc423074761"/>
      <w:bookmarkStart w:id="616" w:name="_Toc122440009"/>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83</w:t>
      </w:r>
      <w:r w:rsidR="00115C4A" w:rsidRPr="00BD1163">
        <w:fldChar w:fldCharType="end"/>
      </w:r>
      <w:r w:rsidRPr="00BD1163">
        <w:t xml:space="preserve">. tabula. Funkcijas </w:t>
      </w:r>
      <w:r w:rsidR="004254D9" w:rsidRPr="00BD1163">
        <w:t>Pievienot dokumentu</w:t>
      </w:r>
      <w:r w:rsidRPr="00BD1163">
        <w:t xml:space="preserve"> ieejas datu apraksts</w:t>
      </w:r>
      <w:bookmarkEnd w:id="615"/>
      <w:bookmarkEnd w:id="6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2"/>
        <w:gridCol w:w="1643"/>
        <w:gridCol w:w="2205"/>
        <w:gridCol w:w="2712"/>
      </w:tblGrid>
      <w:tr w:rsidR="00136A93" w:rsidRPr="00BD1163" w14:paraId="16470133" w14:textId="77777777" w:rsidTr="00136A93">
        <w:trPr>
          <w:tblHeader/>
        </w:trPr>
        <w:tc>
          <w:tcPr>
            <w:tcW w:w="1769" w:type="dxa"/>
            <w:shd w:val="clear" w:color="auto" w:fill="D9D9D9"/>
          </w:tcPr>
          <w:p w14:paraId="1647012F" w14:textId="77777777" w:rsidR="00136A93" w:rsidRPr="00BD1163" w:rsidRDefault="00136A93" w:rsidP="00443852">
            <w:pPr>
              <w:pStyle w:val="Tabulasvirsraksts"/>
            </w:pPr>
            <w:r w:rsidRPr="00BD1163">
              <w:t>Elements</w:t>
            </w:r>
          </w:p>
        </w:tc>
        <w:tc>
          <w:tcPr>
            <w:tcW w:w="1700" w:type="dxa"/>
            <w:shd w:val="clear" w:color="auto" w:fill="D9D9D9"/>
          </w:tcPr>
          <w:p w14:paraId="16470130" w14:textId="77777777" w:rsidR="00136A93" w:rsidRPr="00BD1163" w:rsidRDefault="00136A93" w:rsidP="00443852">
            <w:pPr>
              <w:pStyle w:val="Tabulasvirsraksts"/>
            </w:pPr>
            <w:r w:rsidRPr="00BD1163">
              <w:t>Tips</w:t>
            </w:r>
          </w:p>
        </w:tc>
        <w:tc>
          <w:tcPr>
            <w:tcW w:w="2255" w:type="dxa"/>
            <w:shd w:val="clear" w:color="auto" w:fill="D9D9D9"/>
          </w:tcPr>
          <w:p w14:paraId="16470131" w14:textId="77777777" w:rsidR="00136A93" w:rsidRPr="00BD1163" w:rsidRDefault="00136A93" w:rsidP="00443852">
            <w:pPr>
              <w:pStyle w:val="Tabulasvirsraksts"/>
            </w:pPr>
            <w:r w:rsidRPr="00BD1163">
              <w:t>Obligātums</w:t>
            </w:r>
          </w:p>
        </w:tc>
        <w:tc>
          <w:tcPr>
            <w:tcW w:w="2804" w:type="dxa"/>
            <w:shd w:val="clear" w:color="auto" w:fill="D9D9D9"/>
          </w:tcPr>
          <w:p w14:paraId="16470132" w14:textId="77777777" w:rsidR="00136A93" w:rsidRPr="00BD1163" w:rsidRDefault="00136A93" w:rsidP="00443852">
            <w:pPr>
              <w:pStyle w:val="Tabulasvirsraksts"/>
            </w:pPr>
            <w:r w:rsidRPr="00BD1163">
              <w:t>Apraksts</w:t>
            </w:r>
          </w:p>
        </w:tc>
      </w:tr>
      <w:tr w:rsidR="00136A93" w:rsidRPr="00BD1163" w14:paraId="16470138" w14:textId="77777777" w:rsidTr="00136A93">
        <w:tc>
          <w:tcPr>
            <w:tcW w:w="1769" w:type="dxa"/>
          </w:tcPr>
          <w:p w14:paraId="16470134" w14:textId="77777777" w:rsidR="00136A93" w:rsidRPr="00BD1163" w:rsidRDefault="00136A93" w:rsidP="005A0AE0">
            <w:pPr>
              <w:pStyle w:val="TableText"/>
            </w:pPr>
            <w:r w:rsidRPr="00BD1163">
              <w:t>Dokumenta XML</w:t>
            </w:r>
          </w:p>
        </w:tc>
        <w:tc>
          <w:tcPr>
            <w:tcW w:w="1700" w:type="dxa"/>
          </w:tcPr>
          <w:p w14:paraId="16470135" w14:textId="77777777" w:rsidR="00136A93" w:rsidRPr="00BD1163" w:rsidRDefault="00136A93" w:rsidP="005A0AE0">
            <w:pPr>
              <w:pStyle w:val="TableText"/>
            </w:pPr>
          </w:p>
        </w:tc>
        <w:tc>
          <w:tcPr>
            <w:tcW w:w="2255" w:type="dxa"/>
          </w:tcPr>
          <w:p w14:paraId="16470136" w14:textId="77777777" w:rsidR="00136A93" w:rsidRPr="00BD1163" w:rsidRDefault="00136A93" w:rsidP="005A0AE0">
            <w:pPr>
              <w:pStyle w:val="TableText"/>
            </w:pPr>
            <w:r w:rsidRPr="00BD1163">
              <w:t>Obligāts</w:t>
            </w:r>
          </w:p>
        </w:tc>
        <w:tc>
          <w:tcPr>
            <w:tcW w:w="2804" w:type="dxa"/>
          </w:tcPr>
          <w:p w14:paraId="16470137" w14:textId="77777777" w:rsidR="00136A93" w:rsidRPr="00BD1163" w:rsidRDefault="00136A93" w:rsidP="005A0AE0">
            <w:pPr>
              <w:pStyle w:val="TableText"/>
            </w:pPr>
          </w:p>
        </w:tc>
      </w:tr>
    </w:tbl>
    <w:p w14:paraId="16470139" w14:textId="77777777" w:rsidR="00136A93" w:rsidRPr="00BD1163" w:rsidRDefault="00136A93" w:rsidP="005A0AE0">
      <w:pPr>
        <w:rPr>
          <w:b/>
        </w:rPr>
      </w:pPr>
    </w:p>
    <w:p w14:paraId="1647013A" w14:textId="77777777" w:rsidR="00FD52F0" w:rsidRPr="00BD1163" w:rsidRDefault="00136A93" w:rsidP="00443852">
      <w:pPr>
        <w:pStyle w:val="BodyText"/>
      </w:pPr>
      <w:r w:rsidRPr="00BD1163">
        <w:rPr>
          <w:b/>
        </w:rPr>
        <w:t xml:space="preserve">Darbības apraksts: </w:t>
      </w:r>
    </w:p>
    <w:p w14:paraId="1647013B" w14:textId="77777777" w:rsidR="0023045C" w:rsidRPr="00BD1163" w:rsidRDefault="0023045C" w:rsidP="00443852">
      <w:pPr>
        <w:pStyle w:val="BodyText"/>
      </w:pPr>
      <w:r w:rsidRPr="00BD1163">
        <w:t>1. Pārbauda lietotāja tiesības. Ja tiesību nav</w:t>
      </w:r>
      <w:r w:rsidR="004A0A6E" w:rsidRPr="00BD1163">
        <w:t>, atgriež kļūdu.</w:t>
      </w:r>
    </w:p>
    <w:p w14:paraId="1647013C" w14:textId="77777777" w:rsidR="000473D9" w:rsidRPr="00BD1163" w:rsidRDefault="000473D9" w:rsidP="00443852">
      <w:pPr>
        <w:pStyle w:val="BodyText"/>
      </w:pPr>
      <w:r w:rsidRPr="00BD1163">
        <w:t>2. Nosaka dokumenta tipu un veidni. Pārbauda, vai veidne ir spēkā esoša.</w:t>
      </w:r>
    </w:p>
    <w:p w14:paraId="1647013D" w14:textId="77777777" w:rsidR="00136A93" w:rsidRPr="00BD1163" w:rsidRDefault="000473D9" w:rsidP="00443852">
      <w:pPr>
        <w:pStyle w:val="BodyText"/>
      </w:pPr>
      <w:r w:rsidRPr="00BD1163">
        <w:t>3</w:t>
      </w:r>
      <w:r w:rsidR="00136A93" w:rsidRPr="00BD1163">
        <w:t>. Pārbauda dokumenta struktūru. Ja struktūra nekorekta</w:t>
      </w:r>
      <w:r w:rsidR="004A0A6E" w:rsidRPr="00BD1163">
        <w:t>, atgriež kļūdu.</w:t>
      </w:r>
      <w:r w:rsidR="001625E6" w:rsidRPr="00BD1163">
        <w:t xml:space="preserve"> </w:t>
      </w:r>
    </w:p>
    <w:p w14:paraId="1647013E" w14:textId="77777777" w:rsidR="001625E6" w:rsidRPr="00BD1163" w:rsidRDefault="001625E6" w:rsidP="00443852">
      <w:pPr>
        <w:pStyle w:val="BodyText"/>
      </w:pPr>
      <w:r w:rsidRPr="00BD1163">
        <w:t>4. Ja dokuments satur digitālo parakstu, tad pārbauda digitāla paraksta pareizību un sertifikāta pareizību. Ja digitālais paraksts vai sertifikāts nav korekti, tad atgriež kļūdu.</w:t>
      </w:r>
    </w:p>
    <w:p w14:paraId="1647013F" w14:textId="77777777" w:rsidR="00136A93" w:rsidRPr="00BD1163" w:rsidRDefault="001625E6" w:rsidP="00443852">
      <w:pPr>
        <w:pStyle w:val="BodyText"/>
      </w:pPr>
      <w:r w:rsidRPr="00BD1163">
        <w:t>5</w:t>
      </w:r>
      <w:r w:rsidR="00136A93" w:rsidRPr="00BD1163">
        <w:t xml:space="preserve">. </w:t>
      </w:r>
      <w:r w:rsidR="00FA0129" w:rsidRPr="00BD1163">
        <w:t>Pārbauda pacienta identifikāciju</w:t>
      </w:r>
      <w:r w:rsidR="00136A93" w:rsidRPr="00BD1163">
        <w:t>:</w:t>
      </w:r>
    </w:p>
    <w:p w14:paraId="16470140" w14:textId="479EDB84" w:rsidR="00136A93" w:rsidRPr="00BD1163" w:rsidRDefault="00136A93" w:rsidP="005A0AE0">
      <w:pPr>
        <w:pStyle w:val="ListBullet"/>
      </w:pPr>
      <w:r w:rsidRPr="00BD1163">
        <w:t xml:space="preserve">vai personas kods atbilst </w:t>
      </w:r>
      <w:r w:rsidR="005600DD">
        <w:t xml:space="preserve">PMLP </w:t>
      </w:r>
      <w:r w:rsidRPr="00BD1163">
        <w:t>struktūrai</w:t>
      </w:r>
      <w:r w:rsidR="005600DD">
        <w:t xml:space="preserve"> un prasībām</w:t>
      </w:r>
      <w:r w:rsidR="00791E5F" w:rsidRPr="00BD1163">
        <w:t>;</w:t>
      </w:r>
    </w:p>
    <w:p w14:paraId="16470141" w14:textId="77777777" w:rsidR="00136A93" w:rsidRPr="00BD1163" w:rsidRDefault="00136A93" w:rsidP="005A0AE0">
      <w:pPr>
        <w:pStyle w:val="ListBullet"/>
      </w:pPr>
      <w:r w:rsidRPr="00BD1163">
        <w:t>vai personas kods ir eksistējošs</w:t>
      </w:r>
      <w:r w:rsidR="00791E5F" w:rsidRPr="00BD1163">
        <w:t>;</w:t>
      </w:r>
    </w:p>
    <w:p w14:paraId="16470142" w14:textId="77777777" w:rsidR="00136A93" w:rsidRPr="00BD1163" w:rsidRDefault="0019241B" w:rsidP="005A0AE0">
      <w:pPr>
        <w:pStyle w:val="ListBullet"/>
      </w:pPr>
      <w:r w:rsidRPr="00BD1163">
        <w:t xml:space="preserve">ja norādīta </w:t>
      </w:r>
      <w:r w:rsidR="00136A93" w:rsidRPr="00BD1163">
        <w:t>alternatīvā identifikācija</w:t>
      </w:r>
      <w:r w:rsidRPr="00BD1163">
        <w:t>, tad pārbauda tās formātu</w:t>
      </w:r>
      <w:r w:rsidR="00791E5F" w:rsidRPr="00BD1163">
        <w:t>.</w:t>
      </w:r>
    </w:p>
    <w:p w14:paraId="16470143" w14:textId="77777777" w:rsidR="00136A93" w:rsidRPr="00BD1163" w:rsidRDefault="001625E6" w:rsidP="00443852">
      <w:pPr>
        <w:pStyle w:val="BodyText"/>
      </w:pPr>
      <w:r w:rsidRPr="00BD1163">
        <w:t>6</w:t>
      </w:r>
      <w:r w:rsidR="0019241B" w:rsidRPr="00BD1163">
        <w:t>. Ja pacients ir identificējams</w:t>
      </w:r>
      <w:r w:rsidR="00136A93" w:rsidRPr="00BD1163">
        <w:t xml:space="preserve">, tad dokumentu ievieto asinhronajā apstrādes rindā. </w:t>
      </w:r>
    </w:p>
    <w:p w14:paraId="16470144" w14:textId="77777777" w:rsidR="00136A93" w:rsidRPr="00BD1163" w:rsidRDefault="001625E6" w:rsidP="00443852">
      <w:pPr>
        <w:pStyle w:val="BodyText"/>
      </w:pPr>
      <w:r w:rsidRPr="00BD1163">
        <w:t>7</w:t>
      </w:r>
      <w:r w:rsidR="00136A93" w:rsidRPr="00BD1163">
        <w:t xml:space="preserve">. Atgriež ziņojumu par apstrādei pieņemtu dokumentu. </w:t>
      </w:r>
    </w:p>
    <w:p w14:paraId="16470145" w14:textId="39481B65" w:rsidR="00136A93" w:rsidRPr="00BD1163" w:rsidRDefault="00136A93" w:rsidP="00443852">
      <w:pPr>
        <w:pStyle w:val="BodyText"/>
      </w:pPr>
      <w:r w:rsidRPr="00BD1163">
        <w:t xml:space="preserve">Dokumenta detalizēta apstrāde (validācija, sekciju apstrāde, utt.) tiek veikta asinhroni (sk. </w:t>
      </w:r>
      <w:r w:rsidR="00707211" w:rsidRPr="00BD1163">
        <w:fldChar w:fldCharType="begin"/>
      </w:r>
      <w:r w:rsidR="00707211" w:rsidRPr="00BD1163">
        <w:instrText xml:space="preserve"> REF _Ref295483227 \r \h  \* MERGEFORMAT </w:instrText>
      </w:r>
      <w:r w:rsidR="00707211" w:rsidRPr="00BD1163">
        <w:fldChar w:fldCharType="separate"/>
      </w:r>
      <w:r w:rsidR="009A59DD">
        <w:t>5.15.5</w:t>
      </w:r>
      <w:r w:rsidR="00707211" w:rsidRPr="00BD1163">
        <w:fldChar w:fldCharType="end"/>
      </w:r>
      <w:r w:rsidRPr="00BD1163">
        <w:t>. nodaļu)</w:t>
      </w:r>
      <w:r w:rsidR="0019241B" w:rsidRPr="00BD1163">
        <w:t>.</w:t>
      </w:r>
    </w:p>
    <w:p w14:paraId="16470146" w14:textId="77777777" w:rsidR="00136A93" w:rsidRPr="00BD1163" w:rsidRDefault="00136A93" w:rsidP="005A0AE0"/>
    <w:p w14:paraId="16470147" w14:textId="77777777" w:rsidR="00136A93" w:rsidRPr="00BD1163" w:rsidRDefault="00166255" w:rsidP="00443852">
      <w:pPr>
        <w:pStyle w:val="Attls"/>
      </w:pPr>
      <w:r w:rsidRPr="00BD1163">
        <w:rPr>
          <w:noProof/>
          <w:lang w:eastAsia="lv-LV"/>
        </w:rPr>
        <w:lastRenderedPageBreak/>
        <w:drawing>
          <wp:inline distT="0" distB="0" distL="0" distR="0" wp14:anchorId="16470C5C" wp14:editId="16470C5D">
            <wp:extent cx="5278120" cy="4181735"/>
            <wp:effectExtent l="19050" t="0" r="0" b="0"/>
            <wp:docPr id="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2" cstate="print"/>
                    <a:srcRect/>
                    <a:stretch>
                      <a:fillRect/>
                    </a:stretch>
                  </pic:blipFill>
                  <pic:spPr bwMode="auto">
                    <a:xfrm>
                      <a:off x="0" y="0"/>
                      <a:ext cx="5278120" cy="4181735"/>
                    </a:xfrm>
                    <a:prstGeom prst="rect">
                      <a:avLst/>
                    </a:prstGeom>
                    <a:noFill/>
                    <a:ln w="9525">
                      <a:noFill/>
                      <a:miter lim="800000"/>
                      <a:headEnd/>
                      <a:tailEnd/>
                    </a:ln>
                  </pic:spPr>
                </pic:pic>
              </a:graphicData>
            </a:graphic>
          </wp:inline>
        </w:drawing>
      </w:r>
    </w:p>
    <w:p w14:paraId="16470148" w14:textId="195B08C3" w:rsidR="00FD52F0" w:rsidRPr="00BD1163" w:rsidRDefault="00115C4A" w:rsidP="00443852">
      <w:pPr>
        <w:pStyle w:val="Attelanosaukums"/>
      </w:pPr>
      <w:r w:rsidRPr="00BD1163">
        <w:fldChar w:fldCharType="begin"/>
      </w:r>
      <w:r w:rsidR="00443852" w:rsidRPr="00BD1163">
        <w:instrText xml:space="preserve"> SEQ _ \* ARABIC </w:instrText>
      </w:r>
      <w:r w:rsidRPr="00BD1163">
        <w:fldChar w:fldCharType="separate"/>
      </w:r>
      <w:bookmarkStart w:id="617" w:name="_Toc122439883"/>
      <w:r w:rsidR="009A59DD">
        <w:rPr>
          <w:noProof/>
        </w:rPr>
        <w:t>28</w:t>
      </w:r>
      <w:r w:rsidRPr="00BD1163">
        <w:fldChar w:fldCharType="end"/>
      </w:r>
      <w:r w:rsidR="00136A93" w:rsidRPr="00BD1163">
        <w:t>. attēls. Dokumenta pievienošanas process</w:t>
      </w:r>
      <w:bookmarkEnd w:id="617"/>
    </w:p>
    <w:p w14:paraId="16470149" w14:textId="77777777" w:rsidR="00FD52F0" w:rsidRPr="00BD1163" w:rsidRDefault="00136A93" w:rsidP="00443852">
      <w:pPr>
        <w:pStyle w:val="BodyText"/>
      </w:pPr>
      <w:r w:rsidRPr="00BD1163">
        <w:rPr>
          <w:b/>
        </w:rPr>
        <w:t xml:space="preserve">Izejas dati: </w:t>
      </w:r>
    </w:p>
    <w:p w14:paraId="1647014A" w14:textId="549EB0C3"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18" w:name="_Toc423074762"/>
      <w:bookmarkStart w:id="619" w:name="_Toc122440010"/>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84</w:t>
      </w:r>
      <w:r w:rsidR="00115C4A" w:rsidRPr="00BD1163">
        <w:fldChar w:fldCharType="end"/>
      </w:r>
      <w:r w:rsidRPr="00BD1163">
        <w:t xml:space="preserve">. tabula. Funkcijas </w:t>
      </w:r>
      <w:r w:rsidR="004254D9" w:rsidRPr="00BD1163">
        <w:t>Pievienot dokumentu</w:t>
      </w:r>
      <w:r w:rsidRPr="00BD1163">
        <w:t xml:space="preserve"> izejas datu apraksts</w:t>
      </w:r>
      <w:bookmarkEnd w:id="618"/>
      <w:bookmarkEnd w:id="6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136A93" w:rsidRPr="00BD1163" w14:paraId="1647014E" w14:textId="77777777" w:rsidTr="00136A93">
        <w:trPr>
          <w:tblHeader/>
        </w:trPr>
        <w:tc>
          <w:tcPr>
            <w:tcW w:w="1809" w:type="pct"/>
            <w:shd w:val="clear" w:color="auto" w:fill="D9D9D9"/>
          </w:tcPr>
          <w:p w14:paraId="1647014B" w14:textId="77777777" w:rsidR="00136A93" w:rsidRPr="00BD1163" w:rsidRDefault="00136A93" w:rsidP="00443852">
            <w:pPr>
              <w:pStyle w:val="Tabulasvirsraksts"/>
            </w:pPr>
            <w:r w:rsidRPr="00BD1163">
              <w:t>Elements</w:t>
            </w:r>
          </w:p>
        </w:tc>
        <w:tc>
          <w:tcPr>
            <w:tcW w:w="1662" w:type="pct"/>
            <w:shd w:val="clear" w:color="auto" w:fill="D9D9D9"/>
          </w:tcPr>
          <w:p w14:paraId="1647014C" w14:textId="77777777" w:rsidR="00136A93" w:rsidRPr="00BD1163" w:rsidRDefault="00136A93" w:rsidP="00443852">
            <w:pPr>
              <w:pStyle w:val="Tabulasvirsraksts"/>
            </w:pPr>
            <w:r w:rsidRPr="00BD1163">
              <w:t>Tips</w:t>
            </w:r>
          </w:p>
        </w:tc>
        <w:tc>
          <w:tcPr>
            <w:tcW w:w="1529" w:type="pct"/>
            <w:shd w:val="clear" w:color="auto" w:fill="D9D9D9"/>
          </w:tcPr>
          <w:p w14:paraId="1647014D" w14:textId="77777777" w:rsidR="00136A93" w:rsidRPr="00BD1163" w:rsidRDefault="00136A93" w:rsidP="00443852">
            <w:pPr>
              <w:pStyle w:val="Tabulasvirsraksts"/>
            </w:pPr>
            <w:r w:rsidRPr="00BD1163">
              <w:t>Apraksts</w:t>
            </w:r>
          </w:p>
        </w:tc>
      </w:tr>
      <w:tr w:rsidR="00136A93" w:rsidRPr="00BD1163" w14:paraId="16470152" w14:textId="77777777" w:rsidTr="00136A93">
        <w:tc>
          <w:tcPr>
            <w:tcW w:w="1809" w:type="pct"/>
          </w:tcPr>
          <w:p w14:paraId="1647014F" w14:textId="77777777" w:rsidR="00136A93" w:rsidRPr="00BD1163" w:rsidRDefault="00136A93" w:rsidP="005A0AE0">
            <w:pPr>
              <w:pStyle w:val="TableText"/>
              <w:rPr>
                <w:b/>
              </w:rPr>
            </w:pPr>
            <w:r w:rsidRPr="00BD1163">
              <w:rPr>
                <w:b/>
              </w:rPr>
              <w:t>Kļūdas</w:t>
            </w:r>
          </w:p>
        </w:tc>
        <w:tc>
          <w:tcPr>
            <w:tcW w:w="1662" w:type="pct"/>
          </w:tcPr>
          <w:p w14:paraId="16470150" w14:textId="77777777" w:rsidR="00136A93" w:rsidRPr="00BD1163" w:rsidRDefault="00136A93" w:rsidP="005A0AE0">
            <w:pPr>
              <w:pStyle w:val="TableText"/>
            </w:pPr>
            <w:r w:rsidRPr="00BD1163">
              <w:t xml:space="preserve">Salikts elements, Saraksts </w:t>
            </w:r>
          </w:p>
        </w:tc>
        <w:tc>
          <w:tcPr>
            <w:tcW w:w="1529" w:type="pct"/>
          </w:tcPr>
          <w:p w14:paraId="16470151" w14:textId="77777777" w:rsidR="00136A93" w:rsidRPr="00BD1163" w:rsidRDefault="00136A93" w:rsidP="005A0AE0">
            <w:pPr>
              <w:pStyle w:val="TableText"/>
            </w:pPr>
            <w:r w:rsidRPr="00BD1163">
              <w:t>Ja apstrādes laikā tika fiksētas kļūdas, tad atgriež kļūdu sarakstu.</w:t>
            </w:r>
          </w:p>
        </w:tc>
      </w:tr>
    </w:tbl>
    <w:p w14:paraId="16470153" w14:textId="77777777" w:rsidR="00136A93" w:rsidRPr="00BD1163" w:rsidRDefault="00136A93" w:rsidP="005A0AE0"/>
    <w:p w14:paraId="16470154" w14:textId="1D75F838" w:rsidR="00371A6E" w:rsidRPr="00BD1163" w:rsidRDefault="00371A6E" w:rsidP="005A0AE0">
      <w:pPr>
        <w:pStyle w:val="Heading4"/>
      </w:pPr>
      <w:bookmarkStart w:id="620" w:name="_Toc423074586"/>
      <w:r w:rsidRPr="00BD1163">
        <w:t xml:space="preserve">Iegūt </w:t>
      </w:r>
      <w:r w:rsidR="00FF6716" w:rsidRPr="00BD1163">
        <w:t>med</w:t>
      </w:r>
      <w:r w:rsidR="00882A1C">
        <w:t>icīniskā</w:t>
      </w:r>
      <w:r w:rsidR="00FF6716" w:rsidRPr="00BD1163">
        <w:t xml:space="preserve"> </w:t>
      </w:r>
      <w:r w:rsidRPr="00BD1163">
        <w:t>dokumenta aizliegumus</w:t>
      </w:r>
      <w:bookmarkEnd w:id="620"/>
    </w:p>
    <w:p w14:paraId="16470155" w14:textId="40C5C199" w:rsidR="00371A6E" w:rsidRPr="00BD1163" w:rsidRDefault="00371A6E" w:rsidP="00443852">
      <w:pPr>
        <w:pStyle w:val="BodyText"/>
      </w:pPr>
      <w:r w:rsidRPr="00BD1163">
        <w:t>FUN-0019</w:t>
      </w:r>
      <w:r w:rsidR="00970913" w:rsidRPr="00BD1163">
        <w:t>5</w:t>
      </w:r>
      <w:r w:rsidRPr="00BD1163">
        <w:t xml:space="preserve"> Sistēmā jābūt pieejamai funkcijai, kas atgriež med</w:t>
      </w:r>
      <w:r w:rsidR="00882A1C">
        <w:t>icīniskajam</w:t>
      </w:r>
      <w:r w:rsidRPr="00BD1163">
        <w:t xml:space="preserve"> dokumentam uzstādītos aizliegumus. </w:t>
      </w:r>
    </w:p>
    <w:p w14:paraId="16470156" w14:textId="77777777" w:rsidR="00737A65" w:rsidRPr="00BD1163" w:rsidRDefault="00371A6E" w:rsidP="00443852">
      <w:pPr>
        <w:pStyle w:val="BodyText"/>
      </w:pPr>
      <w:r w:rsidRPr="00BD1163">
        <w:rPr>
          <w:b/>
        </w:rPr>
        <w:t>Lietotāju grupa:</w:t>
      </w:r>
      <w:r w:rsidRPr="00BD1163">
        <w:t xml:space="preserve"> Pacients, Ārstniecības persona, Izmeklētājs</w:t>
      </w:r>
    </w:p>
    <w:p w14:paraId="16470157" w14:textId="77777777" w:rsidR="00371A6E" w:rsidRPr="00BD1163" w:rsidRDefault="00371A6E" w:rsidP="00443852">
      <w:pPr>
        <w:pStyle w:val="BodyText"/>
        <w:rPr>
          <w:b/>
        </w:rPr>
      </w:pPr>
      <w:r w:rsidRPr="00BD1163">
        <w:rPr>
          <w:b/>
        </w:rPr>
        <w:t xml:space="preserve">Tiesības: </w:t>
      </w:r>
      <w:r w:rsidRPr="00BD1163">
        <w:t>T3.</w:t>
      </w:r>
      <w:r w:rsidR="0023045C" w:rsidRPr="00BD1163">
        <w:t>5</w:t>
      </w:r>
      <w:r w:rsidRPr="00BD1163">
        <w:t xml:space="preserve"> Iegūt dokumenta aizliegumus</w:t>
      </w:r>
    </w:p>
    <w:p w14:paraId="16470158" w14:textId="77777777" w:rsidR="00FD52F0" w:rsidRPr="00BD1163" w:rsidRDefault="00371A6E" w:rsidP="00443852">
      <w:pPr>
        <w:pStyle w:val="BodyText"/>
      </w:pPr>
      <w:r w:rsidRPr="00BD1163">
        <w:rPr>
          <w:b/>
        </w:rPr>
        <w:t>Ieejas dati:</w:t>
      </w:r>
    </w:p>
    <w:p w14:paraId="16470159" w14:textId="196FBE24" w:rsidR="00371A6E" w:rsidRPr="00BD1163" w:rsidRDefault="00371A6E"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21" w:name="_Toc423074763"/>
      <w:bookmarkStart w:id="622" w:name="_Toc122440011"/>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85</w:t>
      </w:r>
      <w:r w:rsidR="00115C4A" w:rsidRPr="00BD1163">
        <w:fldChar w:fldCharType="end"/>
      </w:r>
      <w:r w:rsidRPr="00BD1163">
        <w:t xml:space="preserve">. tabula. Funkcijas </w:t>
      </w:r>
      <w:r w:rsidR="004254D9" w:rsidRPr="00BD1163">
        <w:t>Iegūt dokumenta aizliegumus</w:t>
      </w:r>
      <w:r w:rsidRPr="00BD1163">
        <w:t xml:space="preserve"> ieejas datu apraksts</w:t>
      </w:r>
      <w:bookmarkEnd w:id="621"/>
      <w:bookmarkEnd w:id="6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0"/>
        <w:gridCol w:w="1576"/>
        <w:gridCol w:w="2213"/>
        <w:gridCol w:w="2733"/>
      </w:tblGrid>
      <w:tr w:rsidR="00371A6E" w:rsidRPr="00BD1163" w14:paraId="1647015E" w14:textId="77777777" w:rsidTr="008554F8">
        <w:trPr>
          <w:tblHeader/>
        </w:trPr>
        <w:tc>
          <w:tcPr>
            <w:tcW w:w="1809" w:type="dxa"/>
            <w:shd w:val="clear" w:color="auto" w:fill="D9D9D9"/>
          </w:tcPr>
          <w:p w14:paraId="1647015A" w14:textId="77777777" w:rsidR="00371A6E" w:rsidRPr="00BD1163" w:rsidRDefault="00371A6E" w:rsidP="00443852">
            <w:pPr>
              <w:pStyle w:val="Tabulasvirsraksts"/>
            </w:pPr>
            <w:r w:rsidRPr="00BD1163">
              <w:t>Elements</w:t>
            </w:r>
          </w:p>
        </w:tc>
        <w:tc>
          <w:tcPr>
            <w:tcW w:w="1614" w:type="dxa"/>
            <w:shd w:val="clear" w:color="auto" w:fill="D9D9D9"/>
          </w:tcPr>
          <w:p w14:paraId="1647015B" w14:textId="77777777" w:rsidR="00371A6E" w:rsidRPr="00BD1163" w:rsidRDefault="00371A6E" w:rsidP="00443852">
            <w:pPr>
              <w:pStyle w:val="Tabulasvirsraksts"/>
            </w:pPr>
            <w:r w:rsidRPr="00BD1163">
              <w:t>Tips</w:t>
            </w:r>
          </w:p>
        </w:tc>
        <w:tc>
          <w:tcPr>
            <w:tcW w:w="2271" w:type="dxa"/>
            <w:shd w:val="clear" w:color="auto" w:fill="D9D9D9"/>
          </w:tcPr>
          <w:p w14:paraId="1647015C" w14:textId="77777777" w:rsidR="00371A6E" w:rsidRPr="00BD1163" w:rsidRDefault="00371A6E" w:rsidP="00443852">
            <w:pPr>
              <w:pStyle w:val="Tabulasvirsraksts"/>
            </w:pPr>
            <w:r w:rsidRPr="00BD1163">
              <w:t>Obligātums</w:t>
            </w:r>
          </w:p>
        </w:tc>
        <w:tc>
          <w:tcPr>
            <w:tcW w:w="2834" w:type="dxa"/>
            <w:shd w:val="clear" w:color="auto" w:fill="D9D9D9"/>
          </w:tcPr>
          <w:p w14:paraId="1647015D" w14:textId="77777777" w:rsidR="00371A6E" w:rsidRPr="00BD1163" w:rsidRDefault="00371A6E" w:rsidP="00443852">
            <w:pPr>
              <w:pStyle w:val="Tabulasvirsraksts"/>
            </w:pPr>
            <w:r w:rsidRPr="00BD1163">
              <w:t>Apraksts</w:t>
            </w:r>
          </w:p>
        </w:tc>
      </w:tr>
      <w:tr w:rsidR="00371A6E" w:rsidRPr="00BD1163" w14:paraId="16470163" w14:textId="77777777" w:rsidTr="008554F8">
        <w:tc>
          <w:tcPr>
            <w:tcW w:w="1809" w:type="dxa"/>
          </w:tcPr>
          <w:p w14:paraId="1647015F" w14:textId="77777777" w:rsidR="00371A6E" w:rsidRPr="00BD1163" w:rsidRDefault="00234CCC" w:rsidP="005A0AE0">
            <w:pPr>
              <w:pStyle w:val="TableText"/>
            </w:pPr>
            <w:r w:rsidRPr="00BD1163">
              <w:t>Pacienta ID</w:t>
            </w:r>
          </w:p>
        </w:tc>
        <w:tc>
          <w:tcPr>
            <w:tcW w:w="1614" w:type="dxa"/>
          </w:tcPr>
          <w:p w14:paraId="16470160" w14:textId="77777777" w:rsidR="00371A6E" w:rsidRPr="00BD1163" w:rsidRDefault="00371A6E" w:rsidP="005A0AE0">
            <w:pPr>
              <w:pStyle w:val="TableText"/>
            </w:pPr>
            <w:r w:rsidRPr="00BD1163">
              <w:t>Teksts</w:t>
            </w:r>
          </w:p>
        </w:tc>
        <w:tc>
          <w:tcPr>
            <w:tcW w:w="2271" w:type="dxa"/>
          </w:tcPr>
          <w:p w14:paraId="16470161" w14:textId="77777777" w:rsidR="00371A6E" w:rsidRPr="00BD1163" w:rsidRDefault="00371A6E" w:rsidP="005A0AE0">
            <w:pPr>
              <w:pStyle w:val="TableText"/>
            </w:pPr>
            <w:r w:rsidRPr="00BD1163">
              <w:t>Obligāts</w:t>
            </w:r>
          </w:p>
        </w:tc>
        <w:tc>
          <w:tcPr>
            <w:tcW w:w="2834" w:type="dxa"/>
          </w:tcPr>
          <w:p w14:paraId="16470162" w14:textId="77777777" w:rsidR="00371A6E" w:rsidRPr="00BD1163" w:rsidRDefault="00371A6E" w:rsidP="005A0AE0">
            <w:pPr>
              <w:pStyle w:val="TableText"/>
            </w:pPr>
          </w:p>
        </w:tc>
      </w:tr>
      <w:tr w:rsidR="008554F8" w:rsidRPr="00BD1163" w14:paraId="16470168" w14:textId="77777777" w:rsidTr="008554F8">
        <w:tc>
          <w:tcPr>
            <w:tcW w:w="1809" w:type="dxa"/>
          </w:tcPr>
          <w:p w14:paraId="16470164" w14:textId="77777777" w:rsidR="008554F8" w:rsidRPr="00BD1163" w:rsidRDefault="008554F8" w:rsidP="005A0AE0">
            <w:pPr>
              <w:pStyle w:val="TableText"/>
            </w:pPr>
            <w:r w:rsidRPr="00BD1163">
              <w:t>Datums</w:t>
            </w:r>
          </w:p>
        </w:tc>
        <w:tc>
          <w:tcPr>
            <w:tcW w:w="1614" w:type="dxa"/>
          </w:tcPr>
          <w:p w14:paraId="16470165" w14:textId="77777777" w:rsidR="008554F8" w:rsidRPr="00BD1163" w:rsidRDefault="008554F8" w:rsidP="005A0AE0">
            <w:pPr>
              <w:pStyle w:val="TableText"/>
            </w:pPr>
            <w:r w:rsidRPr="00BD1163">
              <w:t>Datums</w:t>
            </w:r>
          </w:p>
        </w:tc>
        <w:tc>
          <w:tcPr>
            <w:tcW w:w="2271" w:type="dxa"/>
          </w:tcPr>
          <w:p w14:paraId="16470166" w14:textId="77777777" w:rsidR="008554F8" w:rsidRPr="00BD1163" w:rsidRDefault="008554F8" w:rsidP="005A0AE0">
            <w:pPr>
              <w:pStyle w:val="TableText"/>
            </w:pPr>
          </w:p>
        </w:tc>
        <w:tc>
          <w:tcPr>
            <w:tcW w:w="2834" w:type="dxa"/>
          </w:tcPr>
          <w:p w14:paraId="16470167" w14:textId="77777777" w:rsidR="008554F8" w:rsidRPr="00BD1163" w:rsidRDefault="008554F8" w:rsidP="005A0AE0">
            <w:pPr>
              <w:pStyle w:val="TableText"/>
            </w:pPr>
            <w:r w:rsidRPr="00BD1163">
              <w:t>Datums, uz kuru jānosaka aizlieguma informācija un statuss.</w:t>
            </w:r>
          </w:p>
        </w:tc>
      </w:tr>
      <w:tr w:rsidR="008554F8" w:rsidRPr="00BD1163" w14:paraId="1647016D" w14:textId="77777777" w:rsidTr="008554F8">
        <w:tc>
          <w:tcPr>
            <w:tcW w:w="1809" w:type="dxa"/>
          </w:tcPr>
          <w:p w14:paraId="16470169" w14:textId="77777777" w:rsidR="008554F8" w:rsidRPr="00BD1163" w:rsidRDefault="008554F8" w:rsidP="005A0AE0">
            <w:pPr>
              <w:pStyle w:val="TableText"/>
              <w:rPr>
                <w:b/>
              </w:rPr>
            </w:pPr>
            <w:r w:rsidRPr="00BD1163">
              <w:rPr>
                <w:b/>
              </w:rPr>
              <w:t>Med. dokumenti</w:t>
            </w:r>
          </w:p>
        </w:tc>
        <w:tc>
          <w:tcPr>
            <w:tcW w:w="1614" w:type="dxa"/>
          </w:tcPr>
          <w:p w14:paraId="1647016A" w14:textId="77777777" w:rsidR="008554F8" w:rsidRPr="00BD1163" w:rsidRDefault="008554F8" w:rsidP="005A0AE0">
            <w:pPr>
              <w:pStyle w:val="TableText"/>
            </w:pPr>
          </w:p>
        </w:tc>
        <w:tc>
          <w:tcPr>
            <w:tcW w:w="2271" w:type="dxa"/>
          </w:tcPr>
          <w:p w14:paraId="1647016B" w14:textId="77777777" w:rsidR="008554F8" w:rsidRPr="00BD1163" w:rsidRDefault="008554F8" w:rsidP="005A0AE0">
            <w:pPr>
              <w:pStyle w:val="TableText"/>
            </w:pPr>
          </w:p>
        </w:tc>
        <w:tc>
          <w:tcPr>
            <w:tcW w:w="2834" w:type="dxa"/>
          </w:tcPr>
          <w:p w14:paraId="1647016C" w14:textId="77777777" w:rsidR="008554F8" w:rsidRPr="00BD1163" w:rsidRDefault="008554F8" w:rsidP="005A0AE0">
            <w:pPr>
              <w:pStyle w:val="TableText"/>
            </w:pPr>
          </w:p>
        </w:tc>
      </w:tr>
      <w:tr w:rsidR="00371A6E" w:rsidRPr="00BD1163" w14:paraId="16470172" w14:textId="77777777" w:rsidTr="008554F8">
        <w:tc>
          <w:tcPr>
            <w:tcW w:w="1809" w:type="dxa"/>
          </w:tcPr>
          <w:p w14:paraId="1647016E" w14:textId="77777777" w:rsidR="00371A6E" w:rsidRPr="00BD1163" w:rsidRDefault="00371A6E" w:rsidP="005A0AE0">
            <w:pPr>
              <w:pStyle w:val="TableText"/>
            </w:pPr>
            <w:r w:rsidRPr="00BD1163">
              <w:t>Dokumenta identifikators</w:t>
            </w:r>
          </w:p>
        </w:tc>
        <w:tc>
          <w:tcPr>
            <w:tcW w:w="1614" w:type="dxa"/>
          </w:tcPr>
          <w:p w14:paraId="1647016F" w14:textId="77777777" w:rsidR="00371A6E" w:rsidRPr="00BD1163" w:rsidRDefault="00371A6E" w:rsidP="005A0AE0">
            <w:pPr>
              <w:pStyle w:val="TableText"/>
            </w:pPr>
            <w:r w:rsidRPr="00BD1163">
              <w:t>Saraksts</w:t>
            </w:r>
          </w:p>
        </w:tc>
        <w:tc>
          <w:tcPr>
            <w:tcW w:w="2271" w:type="dxa"/>
          </w:tcPr>
          <w:p w14:paraId="16470170" w14:textId="77777777" w:rsidR="00371A6E" w:rsidRPr="00BD1163" w:rsidRDefault="00371A6E" w:rsidP="005A0AE0">
            <w:pPr>
              <w:pStyle w:val="TableText"/>
            </w:pPr>
            <w:r w:rsidRPr="00BD1163">
              <w:t>Obligāts</w:t>
            </w:r>
          </w:p>
        </w:tc>
        <w:tc>
          <w:tcPr>
            <w:tcW w:w="2834" w:type="dxa"/>
          </w:tcPr>
          <w:p w14:paraId="16470171" w14:textId="77777777" w:rsidR="00371A6E" w:rsidRPr="00BD1163" w:rsidRDefault="00371A6E" w:rsidP="005A0AE0">
            <w:pPr>
              <w:pStyle w:val="TableText"/>
            </w:pPr>
          </w:p>
        </w:tc>
      </w:tr>
    </w:tbl>
    <w:p w14:paraId="16470173" w14:textId="77777777" w:rsidR="00371A6E" w:rsidRPr="00BD1163" w:rsidRDefault="00371A6E" w:rsidP="005A0AE0">
      <w:pPr>
        <w:pStyle w:val="BodyText"/>
      </w:pPr>
    </w:p>
    <w:p w14:paraId="16470174" w14:textId="77777777" w:rsidR="00FD52F0" w:rsidRPr="00BD1163" w:rsidRDefault="00371A6E" w:rsidP="00443852">
      <w:pPr>
        <w:pStyle w:val="BodyText"/>
      </w:pPr>
      <w:r w:rsidRPr="00BD1163">
        <w:rPr>
          <w:b/>
        </w:rPr>
        <w:t xml:space="preserve">Darbības apraksts: </w:t>
      </w:r>
    </w:p>
    <w:p w14:paraId="16470175" w14:textId="77777777" w:rsidR="0023045C" w:rsidRPr="00BD1163" w:rsidRDefault="0023045C" w:rsidP="00443852">
      <w:pPr>
        <w:pStyle w:val="BodyText"/>
      </w:pPr>
      <w:r w:rsidRPr="00BD1163">
        <w:lastRenderedPageBreak/>
        <w:t>1. Pārbauda lietotāja tiesības. Ja tiesību nav</w:t>
      </w:r>
      <w:r w:rsidR="004A0A6E" w:rsidRPr="00BD1163">
        <w:t>, atgriež kļūdu.</w:t>
      </w:r>
    </w:p>
    <w:p w14:paraId="16470176" w14:textId="77777777" w:rsidR="00371A6E" w:rsidRPr="00BD1163" w:rsidRDefault="00371A6E" w:rsidP="00443852">
      <w:pPr>
        <w:pStyle w:val="BodyText"/>
      </w:pPr>
      <w:r w:rsidRPr="00BD1163">
        <w:t xml:space="preserve">2. Iegūst dokumenta aizliegumu datus atbilstoši norādītajiem parametriem. </w:t>
      </w:r>
    </w:p>
    <w:p w14:paraId="16470177" w14:textId="77777777" w:rsidR="00FD52F0" w:rsidRPr="00BD1163" w:rsidRDefault="00371A6E" w:rsidP="00443852">
      <w:pPr>
        <w:pStyle w:val="BodyText"/>
      </w:pPr>
      <w:r w:rsidRPr="00BD1163">
        <w:rPr>
          <w:b/>
        </w:rPr>
        <w:t xml:space="preserve">Izejas dati: </w:t>
      </w:r>
    </w:p>
    <w:p w14:paraId="16470178" w14:textId="355ECF5D" w:rsidR="00371A6E" w:rsidRPr="00BD1163" w:rsidRDefault="00371A6E"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23" w:name="_Toc423074764"/>
      <w:bookmarkStart w:id="624" w:name="_Toc122440012"/>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86</w:t>
      </w:r>
      <w:r w:rsidR="00115C4A" w:rsidRPr="00BD1163">
        <w:fldChar w:fldCharType="end"/>
      </w:r>
      <w:r w:rsidRPr="00BD1163">
        <w:t xml:space="preserve">. tabula. Funkcijas </w:t>
      </w:r>
      <w:r w:rsidR="004254D9" w:rsidRPr="00BD1163">
        <w:t>Iegūt dokumenta aizliegumus</w:t>
      </w:r>
      <w:r w:rsidRPr="00BD1163">
        <w:t xml:space="preserve"> izejas datu apraksts</w:t>
      </w:r>
      <w:bookmarkEnd w:id="623"/>
      <w:bookmarkEnd w:id="6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371A6E" w:rsidRPr="00BD1163" w14:paraId="1647017C" w14:textId="77777777" w:rsidTr="00371A6E">
        <w:trPr>
          <w:tblHeader/>
        </w:trPr>
        <w:tc>
          <w:tcPr>
            <w:tcW w:w="1809" w:type="pct"/>
            <w:shd w:val="clear" w:color="auto" w:fill="D9D9D9"/>
          </w:tcPr>
          <w:p w14:paraId="16470179" w14:textId="77777777" w:rsidR="00371A6E" w:rsidRPr="00BD1163" w:rsidRDefault="00371A6E" w:rsidP="00443852">
            <w:pPr>
              <w:pStyle w:val="Tabulasvirsraksts"/>
            </w:pPr>
            <w:r w:rsidRPr="00BD1163">
              <w:t>Elements</w:t>
            </w:r>
          </w:p>
        </w:tc>
        <w:tc>
          <w:tcPr>
            <w:tcW w:w="1662" w:type="pct"/>
            <w:shd w:val="clear" w:color="auto" w:fill="D9D9D9"/>
          </w:tcPr>
          <w:p w14:paraId="1647017A" w14:textId="77777777" w:rsidR="00371A6E" w:rsidRPr="00BD1163" w:rsidRDefault="00371A6E" w:rsidP="00443852">
            <w:pPr>
              <w:pStyle w:val="Tabulasvirsraksts"/>
            </w:pPr>
            <w:r w:rsidRPr="00BD1163">
              <w:t>Tips</w:t>
            </w:r>
          </w:p>
        </w:tc>
        <w:tc>
          <w:tcPr>
            <w:tcW w:w="1529" w:type="pct"/>
            <w:shd w:val="clear" w:color="auto" w:fill="D9D9D9"/>
          </w:tcPr>
          <w:p w14:paraId="1647017B" w14:textId="77777777" w:rsidR="00371A6E" w:rsidRPr="00BD1163" w:rsidRDefault="00371A6E" w:rsidP="00443852">
            <w:pPr>
              <w:pStyle w:val="Tabulasvirsraksts"/>
            </w:pPr>
            <w:r w:rsidRPr="00BD1163">
              <w:t>Apraksts</w:t>
            </w:r>
          </w:p>
        </w:tc>
      </w:tr>
      <w:tr w:rsidR="00371A6E" w:rsidRPr="00BD1163" w14:paraId="16470180" w14:textId="77777777" w:rsidTr="00371A6E">
        <w:tc>
          <w:tcPr>
            <w:tcW w:w="1809" w:type="pct"/>
          </w:tcPr>
          <w:p w14:paraId="1647017D" w14:textId="77777777" w:rsidR="00371A6E" w:rsidRPr="00BD1163" w:rsidRDefault="00234CCC" w:rsidP="005A0AE0">
            <w:pPr>
              <w:pStyle w:val="TableText"/>
            </w:pPr>
            <w:r w:rsidRPr="00BD1163">
              <w:t>Pacienta ID</w:t>
            </w:r>
          </w:p>
        </w:tc>
        <w:tc>
          <w:tcPr>
            <w:tcW w:w="1662" w:type="pct"/>
          </w:tcPr>
          <w:p w14:paraId="1647017E" w14:textId="77777777" w:rsidR="00371A6E" w:rsidRPr="00BD1163" w:rsidRDefault="00371A6E" w:rsidP="005A0AE0">
            <w:pPr>
              <w:pStyle w:val="TableText"/>
            </w:pPr>
          </w:p>
        </w:tc>
        <w:tc>
          <w:tcPr>
            <w:tcW w:w="1529" w:type="pct"/>
          </w:tcPr>
          <w:p w14:paraId="1647017F" w14:textId="77777777" w:rsidR="00371A6E" w:rsidRPr="00BD1163" w:rsidRDefault="00371A6E" w:rsidP="005A0AE0">
            <w:pPr>
              <w:pStyle w:val="TableText"/>
            </w:pPr>
          </w:p>
        </w:tc>
      </w:tr>
      <w:tr w:rsidR="00371A6E" w:rsidRPr="00BD1163" w14:paraId="16470184" w14:textId="77777777" w:rsidTr="00371A6E">
        <w:tc>
          <w:tcPr>
            <w:tcW w:w="1809" w:type="pct"/>
          </w:tcPr>
          <w:p w14:paraId="16470181" w14:textId="77777777" w:rsidR="00371A6E" w:rsidRPr="00BD1163" w:rsidRDefault="008554F8" w:rsidP="005A0AE0">
            <w:pPr>
              <w:pStyle w:val="TableText"/>
              <w:rPr>
                <w:b/>
              </w:rPr>
            </w:pPr>
            <w:r w:rsidRPr="00BD1163">
              <w:rPr>
                <w:b/>
              </w:rPr>
              <w:t>Med. d</w:t>
            </w:r>
            <w:r w:rsidR="00371A6E" w:rsidRPr="00BD1163">
              <w:rPr>
                <w:b/>
              </w:rPr>
              <w:t>okument</w:t>
            </w:r>
            <w:r w:rsidRPr="00BD1163">
              <w:rPr>
                <w:b/>
              </w:rPr>
              <w:t>i</w:t>
            </w:r>
          </w:p>
        </w:tc>
        <w:tc>
          <w:tcPr>
            <w:tcW w:w="1662" w:type="pct"/>
          </w:tcPr>
          <w:p w14:paraId="16470182" w14:textId="77777777" w:rsidR="00371A6E" w:rsidRPr="00BD1163" w:rsidRDefault="00371A6E" w:rsidP="005A0AE0">
            <w:pPr>
              <w:pStyle w:val="TableText"/>
            </w:pPr>
            <w:r w:rsidRPr="00BD1163">
              <w:t>Salikts elements, Saraksts</w:t>
            </w:r>
          </w:p>
        </w:tc>
        <w:tc>
          <w:tcPr>
            <w:tcW w:w="1529" w:type="pct"/>
          </w:tcPr>
          <w:p w14:paraId="16470183" w14:textId="77777777" w:rsidR="00371A6E" w:rsidRPr="00BD1163" w:rsidRDefault="00371A6E" w:rsidP="005A0AE0">
            <w:pPr>
              <w:pStyle w:val="TableText"/>
            </w:pPr>
          </w:p>
        </w:tc>
      </w:tr>
      <w:tr w:rsidR="00371A6E" w:rsidRPr="00BD1163" w14:paraId="16470188" w14:textId="77777777" w:rsidTr="00371A6E">
        <w:tc>
          <w:tcPr>
            <w:tcW w:w="1809" w:type="pct"/>
          </w:tcPr>
          <w:p w14:paraId="16470185" w14:textId="77777777" w:rsidR="00371A6E" w:rsidRPr="00BD1163" w:rsidRDefault="00371A6E" w:rsidP="005A0AE0">
            <w:pPr>
              <w:pStyle w:val="TableText"/>
            </w:pPr>
            <w:r w:rsidRPr="00BD1163">
              <w:t>Dokumenta identifikators</w:t>
            </w:r>
          </w:p>
        </w:tc>
        <w:tc>
          <w:tcPr>
            <w:tcW w:w="1662" w:type="pct"/>
          </w:tcPr>
          <w:p w14:paraId="16470186" w14:textId="77777777" w:rsidR="00371A6E" w:rsidRPr="00BD1163" w:rsidRDefault="00371A6E" w:rsidP="005A0AE0">
            <w:pPr>
              <w:pStyle w:val="TableText"/>
            </w:pPr>
            <w:r w:rsidRPr="00BD1163">
              <w:t>Teksts</w:t>
            </w:r>
          </w:p>
        </w:tc>
        <w:tc>
          <w:tcPr>
            <w:tcW w:w="1529" w:type="pct"/>
          </w:tcPr>
          <w:p w14:paraId="16470187" w14:textId="77777777" w:rsidR="00371A6E" w:rsidRPr="00BD1163" w:rsidRDefault="00371A6E" w:rsidP="005A0AE0">
            <w:pPr>
              <w:pStyle w:val="TableText"/>
            </w:pPr>
          </w:p>
        </w:tc>
      </w:tr>
      <w:tr w:rsidR="00371A6E" w:rsidRPr="00BD1163" w14:paraId="1647018C" w14:textId="77777777" w:rsidTr="00371A6E">
        <w:tc>
          <w:tcPr>
            <w:tcW w:w="1809" w:type="pct"/>
          </w:tcPr>
          <w:p w14:paraId="16470189" w14:textId="77777777" w:rsidR="00371A6E" w:rsidRPr="00BD1163" w:rsidRDefault="00371A6E" w:rsidP="005A0AE0">
            <w:pPr>
              <w:pStyle w:val="TableText"/>
              <w:rPr>
                <w:b/>
                <w:i/>
              </w:rPr>
            </w:pPr>
            <w:r w:rsidRPr="00BD1163">
              <w:rPr>
                <w:b/>
                <w:i/>
              </w:rPr>
              <w:t>Aizliegumi</w:t>
            </w:r>
          </w:p>
        </w:tc>
        <w:tc>
          <w:tcPr>
            <w:tcW w:w="1662" w:type="pct"/>
          </w:tcPr>
          <w:p w14:paraId="1647018A" w14:textId="77777777" w:rsidR="00371A6E" w:rsidRPr="00BD1163" w:rsidRDefault="00371A6E" w:rsidP="005A0AE0">
            <w:pPr>
              <w:pStyle w:val="TableText"/>
            </w:pPr>
            <w:r w:rsidRPr="00BD1163">
              <w:t>Salikts elements, Saraksts</w:t>
            </w:r>
          </w:p>
        </w:tc>
        <w:tc>
          <w:tcPr>
            <w:tcW w:w="1529" w:type="pct"/>
          </w:tcPr>
          <w:p w14:paraId="1647018B" w14:textId="77777777" w:rsidR="00371A6E" w:rsidRPr="00BD1163" w:rsidRDefault="00371A6E" w:rsidP="005A0AE0">
            <w:pPr>
              <w:pStyle w:val="TableText"/>
            </w:pPr>
          </w:p>
        </w:tc>
      </w:tr>
      <w:tr w:rsidR="00371A6E" w:rsidRPr="00BD1163" w14:paraId="16470190" w14:textId="77777777" w:rsidTr="00371A6E">
        <w:tc>
          <w:tcPr>
            <w:tcW w:w="1809" w:type="pct"/>
          </w:tcPr>
          <w:p w14:paraId="1647018D" w14:textId="77777777" w:rsidR="00371A6E" w:rsidRPr="00BD1163" w:rsidRDefault="00371A6E" w:rsidP="005A0AE0">
            <w:pPr>
              <w:pStyle w:val="TableText"/>
            </w:pPr>
            <w:r w:rsidRPr="00BD1163">
              <w:t>Ieraksta identifikators</w:t>
            </w:r>
          </w:p>
        </w:tc>
        <w:tc>
          <w:tcPr>
            <w:tcW w:w="1662" w:type="pct"/>
          </w:tcPr>
          <w:p w14:paraId="1647018E" w14:textId="77777777" w:rsidR="00371A6E" w:rsidRPr="00BD1163" w:rsidRDefault="00371A6E" w:rsidP="005A0AE0">
            <w:pPr>
              <w:pStyle w:val="TableText"/>
            </w:pPr>
            <w:r w:rsidRPr="00BD1163">
              <w:t>Teksts</w:t>
            </w:r>
          </w:p>
        </w:tc>
        <w:tc>
          <w:tcPr>
            <w:tcW w:w="1529" w:type="pct"/>
          </w:tcPr>
          <w:p w14:paraId="1647018F" w14:textId="77777777" w:rsidR="00371A6E" w:rsidRPr="00BD1163" w:rsidRDefault="00371A6E" w:rsidP="005A0AE0">
            <w:pPr>
              <w:pStyle w:val="TableText"/>
            </w:pPr>
            <w:r w:rsidRPr="00BD1163">
              <w:t>Izmantojams, lai mainītu vai anulētu aizliegumu.</w:t>
            </w:r>
          </w:p>
        </w:tc>
      </w:tr>
      <w:tr w:rsidR="00371A6E" w:rsidRPr="00BD1163" w14:paraId="16470194" w14:textId="77777777" w:rsidTr="00371A6E">
        <w:tc>
          <w:tcPr>
            <w:tcW w:w="1809" w:type="pct"/>
          </w:tcPr>
          <w:p w14:paraId="16470191" w14:textId="77777777" w:rsidR="00371A6E" w:rsidRPr="00BD1163" w:rsidRDefault="00371A6E" w:rsidP="005A0AE0">
            <w:pPr>
              <w:pStyle w:val="TableText"/>
            </w:pPr>
            <w:r w:rsidRPr="00BD1163">
              <w:t>Aizlieguma veids</w:t>
            </w:r>
          </w:p>
        </w:tc>
        <w:tc>
          <w:tcPr>
            <w:tcW w:w="1662" w:type="pct"/>
          </w:tcPr>
          <w:p w14:paraId="16470192" w14:textId="77777777" w:rsidR="00371A6E" w:rsidRPr="00BD1163" w:rsidRDefault="00371A6E" w:rsidP="005A0AE0">
            <w:pPr>
              <w:pStyle w:val="TableText"/>
            </w:pPr>
            <w:r w:rsidRPr="00BD1163">
              <w:t>Klasificēts</w:t>
            </w:r>
          </w:p>
        </w:tc>
        <w:tc>
          <w:tcPr>
            <w:tcW w:w="1529" w:type="pct"/>
          </w:tcPr>
          <w:p w14:paraId="16470193" w14:textId="77777777" w:rsidR="00371A6E" w:rsidRPr="00BD1163" w:rsidRDefault="00371A6E" w:rsidP="005A0AE0">
            <w:pPr>
              <w:pStyle w:val="TableText"/>
            </w:pPr>
            <w:r w:rsidRPr="00BD1163">
              <w:t>Uz dokumentu noteiktais aizliegums.</w:t>
            </w:r>
          </w:p>
        </w:tc>
      </w:tr>
      <w:tr w:rsidR="00371A6E" w:rsidRPr="00BD1163" w14:paraId="16470198" w14:textId="77777777" w:rsidTr="00371A6E">
        <w:tc>
          <w:tcPr>
            <w:tcW w:w="1809" w:type="pct"/>
          </w:tcPr>
          <w:p w14:paraId="16470195" w14:textId="77777777" w:rsidR="00371A6E" w:rsidRPr="00BD1163" w:rsidRDefault="00371A6E" w:rsidP="005A0AE0">
            <w:pPr>
              <w:pStyle w:val="TableText"/>
            </w:pPr>
            <w:r w:rsidRPr="00BD1163">
              <w:t>Spēkā no</w:t>
            </w:r>
          </w:p>
        </w:tc>
        <w:tc>
          <w:tcPr>
            <w:tcW w:w="1662" w:type="pct"/>
          </w:tcPr>
          <w:p w14:paraId="16470196" w14:textId="77777777" w:rsidR="00371A6E" w:rsidRPr="00BD1163" w:rsidRDefault="00371A6E" w:rsidP="005A0AE0">
            <w:pPr>
              <w:pStyle w:val="TableText"/>
            </w:pPr>
            <w:r w:rsidRPr="00BD1163">
              <w:t>Datums un laiks</w:t>
            </w:r>
          </w:p>
        </w:tc>
        <w:tc>
          <w:tcPr>
            <w:tcW w:w="1529" w:type="pct"/>
          </w:tcPr>
          <w:p w14:paraId="16470197" w14:textId="77777777" w:rsidR="00371A6E" w:rsidRPr="00BD1163" w:rsidRDefault="00371A6E" w:rsidP="005A0AE0">
            <w:pPr>
              <w:pStyle w:val="TableText"/>
            </w:pPr>
            <w:r w:rsidRPr="00BD1163">
              <w:t>Uzstādīšanas datums un laiks.</w:t>
            </w:r>
          </w:p>
        </w:tc>
      </w:tr>
      <w:tr w:rsidR="00371A6E" w:rsidRPr="00BD1163" w14:paraId="1647019C" w14:textId="77777777" w:rsidTr="00371A6E">
        <w:tc>
          <w:tcPr>
            <w:tcW w:w="1809" w:type="pct"/>
          </w:tcPr>
          <w:p w14:paraId="16470199" w14:textId="77777777" w:rsidR="00371A6E" w:rsidRPr="00BD1163" w:rsidRDefault="00371A6E" w:rsidP="005A0AE0">
            <w:pPr>
              <w:pStyle w:val="TableText"/>
            </w:pPr>
            <w:r w:rsidRPr="00BD1163">
              <w:t>Spēkā līdz</w:t>
            </w:r>
          </w:p>
        </w:tc>
        <w:tc>
          <w:tcPr>
            <w:tcW w:w="1662" w:type="pct"/>
          </w:tcPr>
          <w:p w14:paraId="1647019A" w14:textId="77777777" w:rsidR="00371A6E" w:rsidRPr="00BD1163" w:rsidRDefault="00371A6E" w:rsidP="005A0AE0">
            <w:pPr>
              <w:pStyle w:val="TableText"/>
            </w:pPr>
            <w:r w:rsidRPr="00BD1163">
              <w:t>Datums un laiks</w:t>
            </w:r>
          </w:p>
        </w:tc>
        <w:tc>
          <w:tcPr>
            <w:tcW w:w="1529" w:type="pct"/>
          </w:tcPr>
          <w:p w14:paraId="1647019B" w14:textId="77777777" w:rsidR="00371A6E" w:rsidRPr="00BD1163" w:rsidRDefault="00371A6E" w:rsidP="005A0AE0">
            <w:pPr>
              <w:pStyle w:val="TableText"/>
            </w:pPr>
            <w:r w:rsidRPr="00BD1163">
              <w:t>Atcelšanas datums un laiks.</w:t>
            </w:r>
          </w:p>
        </w:tc>
      </w:tr>
      <w:tr w:rsidR="00371A6E" w:rsidRPr="00BD1163" w14:paraId="164701A0" w14:textId="77777777" w:rsidTr="00371A6E">
        <w:tc>
          <w:tcPr>
            <w:tcW w:w="1809" w:type="pct"/>
          </w:tcPr>
          <w:p w14:paraId="1647019D" w14:textId="77777777" w:rsidR="00371A6E" w:rsidRPr="00BD1163" w:rsidRDefault="00371A6E" w:rsidP="005A0AE0">
            <w:pPr>
              <w:pStyle w:val="TableText"/>
            </w:pPr>
            <w:r w:rsidRPr="00BD1163">
              <w:t>Datu avots</w:t>
            </w:r>
          </w:p>
        </w:tc>
        <w:tc>
          <w:tcPr>
            <w:tcW w:w="1662" w:type="pct"/>
          </w:tcPr>
          <w:p w14:paraId="1647019E" w14:textId="77777777" w:rsidR="00371A6E" w:rsidRPr="00BD1163" w:rsidRDefault="00371A6E" w:rsidP="005A0AE0">
            <w:pPr>
              <w:pStyle w:val="TableText"/>
            </w:pPr>
          </w:p>
        </w:tc>
        <w:tc>
          <w:tcPr>
            <w:tcW w:w="1529" w:type="pct"/>
          </w:tcPr>
          <w:p w14:paraId="1647019F" w14:textId="77777777" w:rsidR="00371A6E" w:rsidRPr="00BD1163" w:rsidRDefault="00371A6E" w:rsidP="005A0AE0">
            <w:pPr>
              <w:pStyle w:val="TableText"/>
            </w:pPr>
            <w:r w:rsidRPr="00BD1163">
              <w:t>Lietotājs</w:t>
            </w:r>
          </w:p>
        </w:tc>
      </w:tr>
      <w:tr w:rsidR="00371A6E" w:rsidRPr="00BD1163" w14:paraId="164701A4" w14:textId="77777777" w:rsidTr="00371A6E">
        <w:tc>
          <w:tcPr>
            <w:tcW w:w="1809" w:type="pct"/>
          </w:tcPr>
          <w:p w14:paraId="164701A1" w14:textId="77777777" w:rsidR="00371A6E" w:rsidRPr="00BD1163" w:rsidRDefault="00371A6E" w:rsidP="005A0AE0">
            <w:pPr>
              <w:pStyle w:val="TableText"/>
              <w:rPr>
                <w:b/>
              </w:rPr>
            </w:pPr>
            <w:r w:rsidRPr="00BD1163">
              <w:rPr>
                <w:b/>
              </w:rPr>
              <w:t>Kļūdas</w:t>
            </w:r>
          </w:p>
        </w:tc>
        <w:tc>
          <w:tcPr>
            <w:tcW w:w="1662" w:type="pct"/>
          </w:tcPr>
          <w:p w14:paraId="164701A2" w14:textId="77777777" w:rsidR="00371A6E" w:rsidRPr="00BD1163" w:rsidRDefault="00371A6E" w:rsidP="005A0AE0">
            <w:pPr>
              <w:pStyle w:val="TableText"/>
            </w:pPr>
            <w:r w:rsidRPr="00BD1163">
              <w:t xml:space="preserve">Salikts elements, Saraksts </w:t>
            </w:r>
          </w:p>
        </w:tc>
        <w:tc>
          <w:tcPr>
            <w:tcW w:w="1529" w:type="pct"/>
          </w:tcPr>
          <w:p w14:paraId="164701A3" w14:textId="77777777" w:rsidR="00371A6E" w:rsidRPr="00BD1163" w:rsidRDefault="00371A6E" w:rsidP="005A0AE0">
            <w:pPr>
              <w:pStyle w:val="TableText"/>
            </w:pPr>
            <w:r w:rsidRPr="00BD1163">
              <w:t>Ja apstrādes laikā tika fiksētas kļūdas, tad atgriež kļūdu sarakstu.</w:t>
            </w:r>
          </w:p>
        </w:tc>
      </w:tr>
    </w:tbl>
    <w:p w14:paraId="164701A5" w14:textId="77777777" w:rsidR="00371A6E" w:rsidRPr="00BD1163" w:rsidRDefault="00371A6E" w:rsidP="005A0AE0"/>
    <w:p w14:paraId="164701A6" w14:textId="7DA0E88A" w:rsidR="00136A93" w:rsidRPr="00BD1163" w:rsidRDefault="00E14A90" w:rsidP="005A0AE0">
      <w:pPr>
        <w:pStyle w:val="Heading4"/>
      </w:pPr>
      <w:bookmarkStart w:id="625" w:name="_Toc423074587"/>
      <w:r w:rsidRPr="00BD1163">
        <w:t xml:space="preserve">Pievienot </w:t>
      </w:r>
      <w:r w:rsidR="00371A6E" w:rsidRPr="00BD1163">
        <w:t>med</w:t>
      </w:r>
      <w:r w:rsidR="00882A1C">
        <w:t>icīniskā</w:t>
      </w:r>
      <w:r w:rsidR="00371A6E" w:rsidRPr="00BD1163">
        <w:t xml:space="preserve"> </w:t>
      </w:r>
      <w:r w:rsidR="00136A93" w:rsidRPr="00BD1163">
        <w:t>dokumenta piekļuves aizliegumu</w:t>
      </w:r>
      <w:bookmarkEnd w:id="625"/>
    </w:p>
    <w:p w14:paraId="164701A7" w14:textId="77777777" w:rsidR="00136A93" w:rsidRPr="00BD1163" w:rsidRDefault="00136A93" w:rsidP="00443852">
      <w:pPr>
        <w:pStyle w:val="BodyText"/>
      </w:pPr>
      <w:r w:rsidRPr="00BD1163">
        <w:t>FUN-00</w:t>
      </w:r>
      <w:r w:rsidR="00970913" w:rsidRPr="00BD1163">
        <w:t>200</w:t>
      </w:r>
      <w:r w:rsidRPr="00BD1163">
        <w:tab/>
        <w:t xml:space="preserve">Sistēmā jābūt pieejamai funkcijai, ar kuras palīdzību var </w:t>
      </w:r>
      <w:r w:rsidR="008554F8" w:rsidRPr="00BD1163">
        <w:t>pievienot dokumenta</w:t>
      </w:r>
      <w:r w:rsidRPr="00BD1163">
        <w:t xml:space="preserve"> piekļuves aizliegumus.</w:t>
      </w:r>
    </w:p>
    <w:p w14:paraId="164701A8" w14:textId="77777777" w:rsidR="00136A93" w:rsidRPr="00BD1163" w:rsidRDefault="00136A93" w:rsidP="00443852">
      <w:pPr>
        <w:pStyle w:val="BodyText"/>
      </w:pPr>
      <w:r w:rsidRPr="00BD1163">
        <w:rPr>
          <w:b/>
        </w:rPr>
        <w:t>Lietotāju grupa:</w:t>
      </w:r>
      <w:r w:rsidRPr="00BD1163">
        <w:t xml:space="preserve"> Pacients</w:t>
      </w:r>
      <w:r w:rsidR="008554F8" w:rsidRPr="00BD1163">
        <w:t>, Ārstniecības persona</w:t>
      </w:r>
    </w:p>
    <w:p w14:paraId="164701A9" w14:textId="0EBD3511" w:rsidR="00136A93" w:rsidRPr="00BD1163" w:rsidRDefault="00136A93" w:rsidP="00443852">
      <w:pPr>
        <w:pStyle w:val="BodyText"/>
        <w:rPr>
          <w:b/>
        </w:rPr>
      </w:pPr>
      <w:r w:rsidRPr="00BD1163">
        <w:rPr>
          <w:b/>
        </w:rPr>
        <w:t xml:space="preserve">Tiesības: </w:t>
      </w:r>
      <w:r w:rsidR="005D0CDC" w:rsidRPr="00BD1163">
        <w:t xml:space="preserve">T3.6 </w:t>
      </w:r>
      <w:r w:rsidR="008554F8" w:rsidRPr="00BD1163">
        <w:t>Pievienot med</w:t>
      </w:r>
      <w:r w:rsidR="00882A1C">
        <w:t>icīniskā</w:t>
      </w:r>
      <w:r w:rsidR="005D0CDC" w:rsidRPr="00BD1163">
        <w:t xml:space="preserve"> dokumenta aizliegumu</w:t>
      </w:r>
    </w:p>
    <w:p w14:paraId="164701AA" w14:textId="77777777" w:rsidR="00FD52F0" w:rsidRPr="00BD1163" w:rsidRDefault="00136A93" w:rsidP="00443852">
      <w:pPr>
        <w:pStyle w:val="BodyText"/>
      </w:pPr>
      <w:r w:rsidRPr="00BD1163">
        <w:rPr>
          <w:b/>
        </w:rPr>
        <w:t>Ieejas dati:</w:t>
      </w:r>
    </w:p>
    <w:p w14:paraId="164701AB" w14:textId="69975021"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26" w:name="_Toc423074765"/>
      <w:bookmarkStart w:id="627" w:name="_Toc122440013"/>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87</w:t>
      </w:r>
      <w:r w:rsidR="00115C4A" w:rsidRPr="00BD1163">
        <w:fldChar w:fldCharType="end"/>
      </w:r>
      <w:r w:rsidRPr="00BD1163">
        <w:t xml:space="preserve">. tabula. Funkcijas </w:t>
      </w:r>
      <w:r w:rsidR="004254D9" w:rsidRPr="00BD1163">
        <w:t>Pievienot med</w:t>
      </w:r>
      <w:r w:rsidR="00882A1C">
        <w:t>icīniskā</w:t>
      </w:r>
      <w:r w:rsidR="004254D9" w:rsidRPr="00BD1163">
        <w:t xml:space="preserve"> dokumenta aizliegumu</w:t>
      </w:r>
      <w:r w:rsidRPr="00BD1163">
        <w:t xml:space="preserve"> ieejas datu apraksts</w:t>
      </w:r>
      <w:bookmarkEnd w:id="626"/>
      <w:bookmarkEnd w:id="6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7"/>
        <w:gridCol w:w="1665"/>
        <w:gridCol w:w="2199"/>
        <w:gridCol w:w="2701"/>
      </w:tblGrid>
      <w:tr w:rsidR="00136A93" w:rsidRPr="00BD1163" w14:paraId="164701B0" w14:textId="77777777" w:rsidTr="00136A93">
        <w:trPr>
          <w:tblHeader/>
        </w:trPr>
        <w:tc>
          <w:tcPr>
            <w:tcW w:w="1769" w:type="dxa"/>
            <w:shd w:val="clear" w:color="auto" w:fill="D9D9D9"/>
          </w:tcPr>
          <w:p w14:paraId="164701AC" w14:textId="77777777" w:rsidR="00136A93" w:rsidRPr="00BD1163" w:rsidRDefault="00136A93" w:rsidP="00443852">
            <w:pPr>
              <w:pStyle w:val="Tabulasvirsraksts"/>
            </w:pPr>
            <w:r w:rsidRPr="00BD1163">
              <w:t>Elements</w:t>
            </w:r>
          </w:p>
        </w:tc>
        <w:tc>
          <w:tcPr>
            <w:tcW w:w="1700" w:type="dxa"/>
            <w:shd w:val="clear" w:color="auto" w:fill="D9D9D9"/>
          </w:tcPr>
          <w:p w14:paraId="164701AD" w14:textId="77777777" w:rsidR="00136A93" w:rsidRPr="00BD1163" w:rsidRDefault="00136A93" w:rsidP="00443852">
            <w:pPr>
              <w:pStyle w:val="Tabulasvirsraksts"/>
            </w:pPr>
            <w:r w:rsidRPr="00BD1163">
              <w:t>Tips</w:t>
            </w:r>
          </w:p>
        </w:tc>
        <w:tc>
          <w:tcPr>
            <w:tcW w:w="2255" w:type="dxa"/>
            <w:shd w:val="clear" w:color="auto" w:fill="D9D9D9"/>
          </w:tcPr>
          <w:p w14:paraId="164701AE" w14:textId="77777777" w:rsidR="00136A93" w:rsidRPr="00BD1163" w:rsidRDefault="00136A93" w:rsidP="00443852">
            <w:pPr>
              <w:pStyle w:val="Tabulasvirsraksts"/>
            </w:pPr>
            <w:r w:rsidRPr="00BD1163">
              <w:t>Obligātums</w:t>
            </w:r>
          </w:p>
        </w:tc>
        <w:tc>
          <w:tcPr>
            <w:tcW w:w="2804" w:type="dxa"/>
            <w:shd w:val="clear" w:color="auto" w:fill="D9D9D9"/>
          </w:tcPr>
          <w:p w14:paraId="164701AF" w14:textId="77777777" w:rsidR="00136A93" w:rsidRPr="00BD1163" w:rsidRDefault="00136A93" w:rsidP="00443852">
            <w:pPr>
              <w:pStyle w:val="Tabulasvirsraksts"/>
            </w:pPr>
            <w:r w:rsidRPr="00BD1163">
              <w:t>Apraksts</w:t>
            </w:r>
          </w:p>
        </w:tc>
      </w:tr>
      <w:tr w:rsidR="008554F8" w:rsidRPr="00BD1163" w14:paraId="164701B5" w14:textId="77777777" w:rsidTr="00136A93">
        <w:tc>
          <w:tcPr>
            <w:tcW w:w="1769" w:type="dxa"/>
          </w:tcPr>
          <w:p w14:paraId="164701B1" w14:textId="77777777" w:rsidR="008554F8" w:rsidRPr="00BD1163" w:rsidRDefault="008554F8" w:rsidP="005A0AE0">
            <w:pPr>
              <w:pStyle w:val="TableText"/>
              <w:rPr>
                <w:b/>
              </w:rPr>
            </w:pPr>
            <w:r w:rsidRPr="00BD1163">
              <w:rPr>
                <w:b/>
              </w:rPr>
              <w:t>Med. dokumenti</w:t>
            </w:r>
          </w:p>
        </w:tc>
        <w:tc>
          <w:tcPr>
            <w:tcW w:w="1700" w:type="dxa"/>
          </w:tcPr>
          <w:p w14:paraId="164701B2" w14:textId="77777777" w:rsidR="008554F8" w:rsidRPr="00BD1163" w:rsidRDefault="008554F8" w:rsidP="005A0AE0">
            <w:pPr>
              <w:pStyle w:val="TableText"/>
            </w:pPr>
            <w:r w:rsidRPr="00BD1163">
              <w:t>Salikts elements, Saraksts</w:t>
            </w:r>
          </w:p>
        </w:tc>
        <w:tc>
          <w:tcPr>
            <w:tcW w:w="2255" w:type="dxa"/>
          </w:tcPr>
          <w:p w14:paraId="164701B3" w14:textId="77777777" w:rsidR="008554F8" w:rsidRPr="00BD1163" w:rsidRDefault="008554F8" w:rsidP="005A0AE0">
            <w:pPr>
              <w:pStyle w:val="TableText"/>
            </w:pPr>
          </w:p>
        </w:tc>
        <w:tc>
          <w:tcPr>
            <w:tcW w:w="2804" w:type="dxa"/>
          </w:tcPr>
          <w:p w14:paraId="164701B4" w14:textId="77777777" w:rsidR="008554F8" w:rsidRPr="00BD1163" w:rsidRDefault="008554F8" w:rsidP="005A0AE0">
            <w:pPr>
              <w:pStyle w:val="TableText"/>
            </w:pPr>
          </w:p>
        </w:tc>
      </w:tr>
      <w:tr w:rsidR="00136A93" w:rsidRPr="00BD1163" w14:paraId="164701BA" w14:textId="77777777" w:rsidTr="00136A93">
        <w:tc>
          <w:tcPr>
            <w:tcW w:w="1769" w:type="dxa"/>
          </w:tcPr>
          <w:p w14:paraId="164701B6" w14:textId="77777777" w:rsidR="00136A93" w:rsidRPr="00BD1163" w:rsidRDefault="00136A93" w:rsidP="005A0AE0">
            <w:pPr>
              <w:pStyle w:val="TableText"/>
            </w:pPr>
            <w:r w:rsidRPr="00BD1163">
              <w:t>Dokumenta ID</w:t>
            </w:r>
          </w:p>
        </w:tc>
        <w:tc>
          <w:tcPr>
            <w:tcW w:w="1700" w:type="dxa"/>
          </w:tcPr>
          <w:p w14:paraId="164701B7" w14:textId="77777777" w:rsidR="00136A93" w:rsidRPr="00BD1163" w:rsidRDefault="00136A93" w:rsidP="005A0AE0">
            <w:pPr>
              <w:pStyle w:val="TableText"/>
            </w:pPr>
          </w:p>
        </w:tc>
        <w:tc>
          <w:tcPr>
            <w:tcW w:w="2255" w:type="dxa"/>
          </w:tcPr>
          <w:p w14:paraId="164701B8" w14:textId="77777777" w:rsidR="00136A93" w:rsidRPr="00BD1163" w:rsidRDefault="00136A93" w:rsidP="005A0AE0">
            <w:pPr>
              <w:pStyle w:val="TableText"/>
            </w:pPr>
            <w:r w:rsidRPr="00BD1163">
              <w:t>Obligāts</w:t>
            </w:r>
          </w:p>
        </w:tc>
        <w:tc>
          <w:tcPr>
            <w:tcW w:w="2804" w:type="dxa"/>
          </w:tcPr>
          <w:p w14:paraId="164701B9" w14:textId="77777777" w:rsidR="00136A93" w:rsidRPr="00BD1163" w:rsidRDefault="00136A93" w:rsidP="005A0AE0">
            <w:pPr>
              <w:pStyle w:val="TableText"/>
            </w:pPr>
          </w:p>
        </w:tc>
      </w:tr>
      <w:tr w:rsidR="00136A93" w:rsidRPr="00BD1163" w14:paraId="164701BF" w14:textId="77777777" w:rsidTr="00136A93">
        <w:tc>
          <w:tcPr>
            <w:tcW w:w="1769" w:type="dxa"/>
          </w:tcPr>
          <w:p w14:paraId="164701BB" w14:textId="77777777" w:rsidR="00136A93" w:rsidRPr="00BD1163" w:rsidRDefault="00136A93" w:rsidP="005A0AE0">
            <w:pPr>
              <w:pStyle w:val="TableText"/>
            </w:pPr>
            <w:r w:rsidRPr="00BD1163">
              <w:t>Aizlieguma veids</w:t>
            </w:r>
          </w:p>
        </w:tc>
        <w:tc>
          <w:tcPr>
            <w:tcW w:w="1700" w:type="dxa"/>
          </w:tcPr>
          <w:p w14:paraId="164701BC" w14:textId="77777777" w:rsidR="00136A93" w:rsidRPr="00BD1163" w:rsidRDefault="00136A93" w:rsidP="005A0AE0">
            <w:pPr>
              <w:pStyle w:val="TableText"/>
            </w:pPr>
            <w:r w:rsidRPr="00BD1163">
              <w:t>Klasificēts</w:t>
            </w:r>
          </w:p>
        </w:tc>
        <w:tc>
          <w:tcPr>
            <w:tcW w:w="2255" w:type="dxa"/>
          </w:tcPr>
          <w:p w14:paraId="164701BD" w14:textId="77777777" w:rsidR="00136A93" w:rsidRPr="00BD1163" w:rsidRDefault="00136A93" w:rsidP="005A0AE0">
            <w:pPr>
              <w:pStyle w:val="TableText"/>
            </w:pPr>
            <w:r w:rsidRPr="00BD1163">
              <w:t>Obligāts</w:t>
            </w:r>
          </w:p>
        </w:tc>
        <w:tc>
          <w:tcPr>
            <w:tcW w:w="2804" w:type="dxa"/>
          </w:tcPr>
          <w:p w14:paraId="164701BE" w14:textId="77777777" w:rsidR="00136A93" w:rsidRPr="00BD1163" w:rsidRDefault="00136A93" w:rsidP="005A0AE0">
            <w:pPr>
              <w:pStyle w:val="TableText"/>
            </w:pPr>
          </w:p>
        </w:tc>
      </w:tr>
      <w:tr w:rsidR="008554F8" w:rsidRPr="00BD1163" w14:paraId="164701C4" w14:textId="77777777" w:rsidTr="00136A93">
        <w:tc>
          <w:tcPr>
            <w:tcW w:w="1769" w:type="dxa"/>
          </w:tcPr>
          <w:p w14:paraId="164701C0" w14:textId="77777777" w:rsidR="008554F8" w:rsidRPr="00BD1163" w:rsidRDefault="008554F8" w:rsidP="005A0AE0">
            <w:pPr>
              <w:pStyle w:val="TableText"/>
            </w:pPr>
            <w:r w:rsidRPr="00BD1163">
              <w:t>Spēkā no</w:t>
            </w:r>
          </w:p>
        </w:tc>
        <w:tc>
          <w:tcPr>
            <w:tcW w:w="1700" w:type="dxa"/>
          </w:tcPr>
          <w:p w14:paraId="164701C1" w14:textId="77777777" w:rsidR="008554F8" w:rsidRPr="00BD1163" w:rsidRDefault="008554F8" w:rsidP="005A0AE0">
            <w:pPr>
              <w:pStyle w:val="TableText"/>
            </w:pPr>
            <w:r w:rsidRPr="00BD1163">
              <w:t>Datums</w:t>
            </w:r>
          </w:p>
        </w:tc>
        <w:tc>
          <w:tcPr>
            <w:tcW w:w="2255" w:type="dxa"/>
          </w:tcPr>
          <w:p w14:paraId="164701C2" w14:textId="77777777" w:rsidR="008554F8" w:rsidRPr="00BD1163" w:rsidRDefault="008554F8" w:rsidP="005A0AE0">
            <w:pPr>
              <w:pStyle w:val="TableText"/>
            </w:pPr>
            <w:r w:rsidRPr="00BD1163">
              <w:t>Obligāts</w:t>
            </w:r>
          </w:p>
        </w:tc>
        <w:tc>
          <w:tcPr>
            <w:tcW w:w="2804" w:type="dxa"/>
          </w:tcPr>
          <w:p w14:paraId="164701C3" w14:textId="77777777" w:rsidR="008554F8" w:rsidRPr="00BD1163" w:rsidRDefault="008554F8" w:rsidP="005A0AE0">
            <w:pPr>
              <w:pStyle w:val="TableText"/>
            </w:pPr>
          </w:p>
        </w:tc>
      </w:tr>
    </w:tbl>
    <w:p w14:paraId="164701C5" w14:textId="77777777" w:rsidR="00136A93" w:rsidRPr="00BD1163" w:rsidRDefault="00136A93" w:rsidP="005A0AE0">
      <w:pPr>
        <w:rPr>
          <w:b/>
        </w:rPr>
      </w:pPr>
    </w:p>
    <w:p w14:paraId="164701C6" w14:textId="77777777" w:rsidR="00FD52F0" w:rsidRPr="00BD1163" w:rsidRDefault="00136A93" w:rsidP="00443852">
      <w:pPr>
        <w:pStyle w:val="BodyText"/>
      </w:pPr>
      <w:r w:rsidRPr="00BD1163">
        <w:rPr>
          <w:b/>
        </w:rPr>
        <w:t xml:space="preserve">Darbības apraksts: </w:t>
      </w:r>
    </w:p>
    <w:p w14:paraId="164701C7" w14:textId="77777777" w:rsidR="0023045C" w:rsidRPr="00BD1163" w:rsidRDefault="0023045C" w:rsidP="00443852">
      <w:pPr>
        <w:pStyle w:val="BodyText"/>
      </w:pPr>
      <w:r w:rsidRPr="00BD1163">
        <w:t>1. Pārbauda lietotāja tiesības. Ja tiesību nav</w:t>
      </w:r>
      <w:r w:rsidR="004A0A6E" w:rsidRPr="00BD1163">
        <w:t>, atgriež kļūdu.</w:t>
      </w:r>
    </w:p>
    <w:p w14:paraId="60FCA618" w14:textId="491B6E8B" w:rsidR="00F86FA1" w:rsidRPr="00BD1163" w:rsidRDefault="00F86FA1" w:rsidP="00443852">
      <w:pPr>
        <w:pStyle w:val="BodyText"/>
      </w:pPr>
      <w:r w:rsidRPr="00BD1163">
        <w:t>2. Pārbauda, vai dokumenta tipam ir atļauts pievienot aizliegumu. Gadījumā, ja dokumenta tipam aizliegumi ir aizl</w:t>
      </w:r>
      <w:r w:rsidR="00882A1C">
        <w:t>i</w:t>
      </w:r>
      <w:r w:rsidRPr="00BD1163">
        <w:t>egti, tiek atgriezta kļūda.</w:t>
      </w:r>
    </w:p>
    <w:p w14:paraId="59ECF7F3" w14:textId="1F431129" w:rsidR="00F86FA1" w:rsidRPr="00BD1163" w:rsidRDefault="00F86FA1" w:rsidP="00443852">
      <w:pPr>
        <w:pStyle w:val="BodyText"/>
      </w:pPr>
      <w:r w:rsidRPr="00BD1163">
        <w:t>3</w:t>
      </w:r>
      <w:r w:rsidR="00136A93" w:rsidRPr="00BD1163">
        <w:t xml:space="preserve">. </w:t>
      </w:r>
      <w:r w:rsidR="008554F8" w:rsidRPr="00BD1163">
        <w:t>P</w:t>
      </w:r>
      <w:r w:rsidR="00136A93" w:rsidRPr="00BD1163">
        <w:t>ievieno aizliegumu.</w:t>
      </w:r>
    </w:p>
    <w:p w14:paraId="164701C8" w14:textId="72F102DC" w:rsidR="00136A93" w:rsidRPr="00BD1163" w:rsidRDefault="00136A93" w:rsidP="00443852">
      <w:pPr>
        <w:pStyle w:val="BodyText"/>
      </w:pPr>
      <w:r w:rsidRPr="00BD1163">
        <w:t xml:space="preserve"> </w:t>
      </w:r>
    </w:p>
    <w:p w14:paraId="164701C9" w14:textId="77777777" w:rsidR="00FD52F0" w:rsidRPr="00BD1163" w:rsidRDefault="00136A93" w:rsidP="00443852">
      <w:pPr>
        <w:pStyle w:val="BodyText"/>
      </w:pPr>
      <w:r w:rsidRPr="00BD1163">
        <w:rPr>
          <w:b/>
        </w:rPr>
        <w:t xml:space="preserve">Izejas dati: </w:t>
      </w:r>
    </w:p>
    <w:p w14:paraId="164701CA" w14:textId="4A18DE87"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28" w:name="_Toc423074766"/>
      <w:bookmarkStart w:id="629" w:name="_Toc122440014"/>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88</w:t>
      </w:r>
      <w:r w:rsidR="00115C4A" w:rsidRPr="00BD1163">
        <w:fldChar w:fldCharType="end"/>
      </w:r>
      <w:r w:rsidRPr="00BD1163">
        <w:t xml:space="preserve">. tabula. Funkcijas </w:t>
      </w:r>
      <w:r w:rsidR="004254D9" w:rsidRPr="00BD1163">
        <w:t>Pievienot med</w:t>
      </w:r>
      <w:r w:rsidR="00882A1C">
        <w:t>icīiskā</w:t>
      </w:r>
      <w:r w:rsidR="004254D9" w:rsidRPr="00BD1163">
        <w:t xml:space="preserve"> dokumenta aizliegumu</w:t>
      </w:r>
      <w:r w:rsidRPr="00BD1163">
        <w:t xml:space="preserve"> izejas datu apraksts</w:t>
      </w:r>
      <w:bookmarkEnd w:id="628"/>
      <w:bookmarkEnd w:id="6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136A93" w:rsidRPr="00BD1163" w14:paraId="164701CE" w14:textId="77777777" w:rsidTr="00136A93">
        <w:trPr>
          <w:tblHeader/>
        </w:trPr>
        <w:tc>
          <w:tcPr>
            <w:tcW w:w="1809" w:type="pct"/>
            <w:shd w:val="clear" w:color="auto" w:fill="D9D9D9"/>
          </w:tcPr>
          <w:p w14:paraId="164701CB" w14:textId="77777777" w:rsidR="00136A93" w:rsidRPr="00BD1163" w:rsidRDefault="00136A93" w:rsidP="00443852">
            <w:pPr>
              <w:pStyle w:val="Tabulasvirsraksts"/>
            </w:pPr>
            <w:r w:rsidRPr="00BD1163">
              <w:t>Elements</w:t>
            </w:r>
          </w:p>
        </w:tc>
        <w:tc>
          <w:tcPr>
            <w:tcW w:w="1662" w:type="pct"/>
            <w:shd w:val="clear" w:color="auto" w:fill="D9D9D9"/>
          </w:tcPr>
          <w:p w14:paraId="164701CC" w14:textId="77777777" w:rsidR="00136A93" w:rsidRPr="00BD1163" w:rsidRDefault="00136A93" w:rsidP="00443852">
            <w:pPr>
              <w:pStyle w:val="Tabulasvirsraksts"/>
            </w:pPr>
            <w:r w:rsidRPr="00BD1163">
              <w:t>Tips</w:t>
            </w:r>
          </w:p>
        </w:tc>
        <w:tc>
          <w:tcPr>
            <w:tcW w:w="1529" w:type="pct"/>
            <w:shd w:val="clear" w:color="auto" w:fill="D9D9D9"/>
          </w:tcPr>
          <w:p w14:paraId="164701CD" w14:textId="77777777" w:rsidR="00136A93" w:rsidRPr="00BD1163" w:rsidRDefault="00136A93" w:rsidP="00443852">
            <w:pPr>
              <w:pStyle w:val="Tabulasvirsraksts"/>
            </w:pPr>
            <w:r w:rsidRPr="00BD1163">
              <w:t>Apraksts</w:t>
            </w:r>
          </w:p>
        </w:tc>
      </w:tr>
      <w:tr w:rsidR="00136A93" w:rsidRPr="00BD1163" w14:paraId="164701D2" w14:textId="77777777" w:rsidTr="00136A93">
        <w:tc>
          <w:tcPr>
            <w:tcW w:w="1809" w:type="pct"/>
          </w:tcPr>
          <w:p w14:paraId="164701CF" w14:textId="77777777" w:rsidR="00136A93" w:rsidRPr="00BD1163" w:rsidRDefault="00136A93" w:rsidP="005A0AE0">
            <w:pPr>
              <w:pStyle w:val="TableText"/>
            </w:pPr>
            <w:r w:rsidRPr="00BD1163">
              <w:t>Aizlieguma identifikators</w:t>
            </w:r>
          </w:p>
        </w:tc>
        <w:tc>
          <w:tcPr>
            <w:tcW w:w="1662" w:type="pct"/>
          </w:tcPr>
          <w:p w14:paraId="164701D0" w14:textId="77777777" w:rsidR="00136A93" w:rsidRPr="00BD1163" w:rsidRDefault="00136A93" w:rsidP="005A0AE0">
            <w:pPr>
              <w:pStyle w:val="TableText"/>
            </w:pPr>
          </w:p>
        </w:tc>
        <w:tc>
          <w:tcPr>
            <w:tcW w:w="1529" w:type="pct"/>
          </w:tcPr>
          <w:p w14:paraId="164701D1" w14:textId="77777777" w:rsidR="00136A93" w:rsidRPr="00BD1163" w:rsidRDefault="00136A93" w:rsidP="005A0AE0">
            <w:pPr>
              <w:pStyle w:val="TableText"/>
            </w:pPr>
          </w:p>
        </w:tc>
      </w:tr>
      <w:tr w:rsidR="00136A93" w:rsidRPr="00BD1163" w14:paraId="164701D6" w14:textId="77777777" w:rsidTr="00136A93">
        <w:tc>
          <w:tcPr>
            <w:tcW w:w="1809" w:type="pct"/>
          </w:tcPr>
          <w:p w14:paraId="164701D3" w14:textId="77777777" w:rsidR="00136A93" w:rsidRPr="00BD1163" w:rsidRDefault="00136A93" w:rsidP="005A0AE0">
            <w:pPr>
              <w:pStyle w:val="TableText"/>
              <w:rPr>
                <w:b/>
              </w:rPr>
            </w:pPr>
            <w:r w:rsidRPr="00BD1163">
              <w:rPr>
                <w:b/>
              </w:rPr>
              <w:lastRenderedPageBreak/>
              <w:t>Kļūdas</w:t>
            </w:r>
          </w:p>
        </w:tc>
        <w:tc>
          <w:tcPr>
            <w:tcW w:w="1662" w:type="pct"/>
          </w:tcPr>
          <w:p w14:paraId="164701D4" w14:textId="77777777" w:rsidR="00136A93" w:rsidRPr="00BD1163" w:rsidRDefault="00136A93" w:rsidP="005A0AE0">
            <w:pPr>
              <w:pStyle w:val="TableText"/>
            </w:pPr>
            <w:r w:rsidRPr="00BD1163">
              <w:t xml:space="preserve">Salikts elements, Saraksts </w:t>
            </w:r>
          </w:p>
        </w:tc>
        <w:tc>
          <w:tcPr>
            <w:tcW w:w="1529" w:type="pct"/>
          </w:tcPr>
          <w:p w14:paraId="164701D5" w14:textId="77777777" w:rsidR="00136A93" w:rsidRPr="00BD1163" w:rsidRDefault="00136A93" w:rsidP="005A0AE0">
            <w:pPr>
              <w:pStyle w:val="TableText"/>
            </w:pPr>
            <w:r w:rsidRPr="00BD1163">
              <w:t>Ja apstrādes laikā tika fiksētas kļūdas, tad atgriež kļūdu sarakstu.</w:t>
            </w:r>
          </w:p>
        </w:tc>
      </w:tr>
    </w:tbl>
    <w:p w14:paraId="164701D7" w14:textId="77777777" w:rsidR="00136A93" w:rsidRPr="00BD1163" w:rsidRDefault="00136A93" w:rsidP="005A0AE0">
      <w:pPr>
        <w:pStyle w:val="Prasiba"/>
      </w:pPr>
      <w:r w:rsidRPr="00BD1163">
        <w:t xml:space="preserve"> </w:t>
      </w:r>
    </w:p>
    <w:p w14:paraId="164701D8" w14:textId="3A152D75" w:rsidR="00E14A90" w:rsidRPr="00BD1163" w:rsidRDefault="00E14A90" w:rsidP="005A0AE0">
      <w:pPr>
        <w:pStyle w:val="Heading4"/>
      </w:pPr>
      <w:bookmarkStart w:id="630" w:name="_Toc423074588"/>
      <w:r w:rsidRPr="00BD1163">
        <w:t>Labot med</w:t>
      </w:r>
      <w:r w:rsidR="00882A1C">
        <w:t>icīniskā</w:t>
      </w:r>
      <w:r w:rsidRPr="00BD1163">
        <w:t xml:space="preserve"> dokumenta piekļuves aizliegumu</w:t>
      </w:r>
      <w:bookmarkEnd w:id="630"/>
    </w:p>
    <w:p w14:paraId="164701D9" w14:textId="77777777" w:rsidR="00E14A90" w:rsidRPr="00BD1163" w:rsidRDefault="00E14A90" w:rsidP="00443852">
      <w:pPr>
        <w:pStyle w:val="BodyText"/>
      </w:pPr>
      <w:r w:rsidRPr="00BD1163">
        <w:t>FUN-0020</w:t>
      </w:r>
      <w:r w:rsidR="00970913" w:rsidRPr="00BD1163">
        <w:t>5</w:t>
      </w:r>
      <w:r w:rsidRPr="00BD1163">
        <w:tab/>
        <w:t>Sistēmā jābūt pieejamai funkcijai, ar kuras palīdzību var labot dokumenta piekļuves aizliegumu.</w:t>
      </w:r>
    </w:p>
    <w:p w14:paraId="164701DA" w14:textId="77777777" w:rsidR="00FD52F0" w:rsidRPr="00BD1163" w:rsidRDefault="00E14A90" w:rsidP="00443852">
      <w:pPr>
        <w:pStyle w:val="BodyText"/>
      </w:pPr>
      <w:r w:rsidRPr="00BD1163">
        <w:rPr>
          <w:b/>
        </w:rPr>
        <w:t>Lietotāju grupa:</w:t>
      </w:r>
      <w:r w:rsidRPr="00BD1163">
        <w:t xml:space="preserve"> Pacients</w:t>
      </w:r>
    </w:p>
    <w:p w14:paraId="164701DB" w14:textId="77777777" w:rsidR="00FD52F0" w:rsidRPr="00BD1163" w:rsidRDefault="00E14A90" w:rsidP="00443852">
      <w:pPr>
        <w:pStyle w:val="BodyText"/>
        <w:rPr>
          <w:b/>
        </w:rPr>
      </w:pPr>
      <w:r w:rsidRPr="00BD1163">
        <w:rPr>
          <w:b/>
        </w:rPr>
        <w:t xml:space="preserve">Tiesības: </w:t>
      </w:r>
      <w:r w:rsidRPr="00BD1163">
        <w:t>T3.</w:t>
      </w:r>
      <w:r w:rsidR="0023045C" w:rsidRPr="00BD1163">
        <w:t>7</w:t>
      </w:r>
      <w:r w:rsidRPr="00BD1163">
        <w:t xml:space="preserve"> Labot dokumenta aizliegumu</w:t>
      </w:r>
    </w:p>
    <w:p w14:paraId="164701DC" w14:textId="77777777" w:rsidR="00FD52F0" w:rsidRPr="00BD1163" w:rsidRDefault="00E14A90" w:rsidP="00443852">
      <w:pPr>
        <w:pStyle w:val="BodyText"/>
      </w:pPr>
      <w:r w:rsidRPr="00BD1163">
        <w:rPr>
          <w:b/>
        </w:rPr>
        <w:t>Ieejas dati:</w:t>
      </w:r>
    </w:p>
    <w:p w14:paraId="164701DD" w14:textId="03E2F001" w:rsidR="00E14A90" w:rsidRPr="00BD1163" w:rsidRDefault="00E14A90"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31" w:name="_Toc423074767"/>
      <w:bookmarkStart w:id="632" w:name="_Toc122440015"/>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89</w:t>
      </w:r>
      <w:r w:rsidR="00115C4A" w:rsidRPr="00BD1163">
        <w:fldChar w:fldCharType="end"/>
      </w:r>
      <w:r w:rsidRPr="00BD1163">
        <w:t xml:space="preserve">. tabula. Funkcijas </w:t>
      </w:r>
      <w:r w:rsidR="004254D9" w:rsidRPr="00BD1163">
        <w:t>Labot dokumenta aizliegumu</w:t>
      </w:r>
      <w:r w:rsidRPr="00BD1163">
        <w:t xml:space="preserve"> ieejas datu apraksts</w:t>
      </w:r>
      <w:bookmarkEnd w:id="631"/>
      <w:bookmarkEnd w:id="6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6"/>
        <w:gridCol w:w="1662"/>
        <w:gridCol w:w="2198"/>
        <w:gridCol w:w="2706"/>
      </w:tblGrid>
      <w:tr w:rsidR="00E14A90" w:rsidRPr="00BD1163" w14:paraId="164701E2" w14:textId="77777777" w:rsidTr="008554F8">
        <w:trPr>
          <w:tblHeader/>
        </w:trPr>
        <w:tc>
          <w:tcPr>
            <w:tcW w:w="1769" w:type="dxa"/>
            <w:shd w:val="clear" w:color="auto" w:fill="D9D9D9"/>
          </w:tcPr>
          <w:p w14:paraId="164701DE" w14:textId="77777777" w:rsidR="00E14A90" w:rsidRPr="00BD1163" w:rsidRDefault="00E14A90" w:rsidP="00443852">
            <w:pPr>
              <w:pStyle w:val="Tabulasvirsraksts"/>
            </w:pPr>
            <w:r w:rsidRPr="00BD1163">
              <w:t>Elements</w:t>
            </w:r>
          </w:p>
        </w:tc>
        <w:tc>
          <w:tcPr>
            <w:tcW w:w="1700" w:type="dxa"/>
            <w:shd w:val="clear" w:color="auto" w:fill="D9D9D9"/>
          </w:tcPr>
          <w:p w14:paraId="164701DF" w14:textId="77777777" w:rsidR="00E14A90" w:rsidRPr="00BD1163" w:rsidRDefault="00E14A90" w:rsidP="00443852">
            <w:pPr>
              <w:pStyle w:val="Tabulasvirsraksts"/>
            </w:pPr>
            <w:r w:rsidRPr="00BD1163">
              <w:t>Tips</w:t>
            </w:r>
          </w:p>
        </w:tc>
        <w:tc>
          <w:tcPr>
            <w:tcW w:w="2255" w:type="dxa"/>
            <w:shd w:val="clear" w:color="auto" w:fill="D9D9D9"/>
          </w:tcPr>
          <w:p w14:paraId="164701E0" w14:textId="77777777" w:rsidR="00E14A90" w:rsidRPr="00BD1163" w:rsidRDefault="00E14A90" w:rsidP="00443852">
            <w:pPr>
              <w:pStyle w:val="Tabulasvirsraksts"/>
            </w:pPr>
            <w:r w:rsidRPr="00BD1163">
              <w:t>Obligātums</w:t>
            </w:r>
          </w:p>
        </w:tc>
        <w:tc>
          <w:tcPr>
            <w:tcW w:w="2804" w:type="dxa"/>
            <w:shd w:val="clear" w:color="auto" w:fill="D9D9D9"/>
          </w:tcPr>
          <w:p w14:paraId="164701E1" w14:textId="77777777" w:rsidR="00E14A90" w:rsidRPr="00BD1163" w:rsidRDefault="00E14A90" w:rsidP="00443852">
            <w:pPr>
              <w:pStyle w:val="Tabulasvirsraksts"/>
            </w:pPr>
            <w:r w:rsidRPr="00BD1163">
              <w:t>Apraksts</w:t>
            </w:r>
          </w:p>
        </w:tc>
      </w:tr>
      <w:tr w:rsidR="008554F8" w:rsidRPr="00BD1163" w14:paraId="164701E7" w14:textId="77777777" w:rsidTr="008554F8">
        <w:tc>
          <w:tcPr>
            <w:tcW w:w="1769" w:type="dxa"/>
          </w:tcPr>
          <w:p w14:paraId="164701E3" w14:textId="77777777" w:rsidR="008554F8" w:rsidRPr="00BD1163" w:rsidRDefault="008554F8" w:rsidP="005A0AE0">
            <w:pPr>
              <w:pStyle w:val="TableText"/>
              <w:rPr>
                <w:b/>
              </w:rPr>
            </w:pPr>
            <w:r w:rsidRPr="00BD1163">
              <w:rPr>
                <w:b/>
              </w:rPr>
              <w:t>Med. dokumenti</w:t>
            </w:r>
          </w:p>
        </w:tc>
        <w:tc>
          <w:tcPr>
            <w:tcW w:w="1700" w:type="dxa"/>
          </w:tcPr>
          <w:p w14:paraId="164701E4" w14:textId="77777777" w:rsidR="008554F8" w:rsidRPr="00BD1163" w:rsidRDefault="008554F8" w:rsidP="005A0AE0">
            <w:pPr>
              <w:pStyle w:val="TableText"/>
            </w:pPr>
            <w:r w:rsidRPr="00BD1163">
              <w:t>Salikts elements, Saraksts</w:t>
            </w:r>
          </w:p>
        </w:tc>
        <w:tc>
          <w:tcPr>
            <w:tcW w:w="2255" w:type="dxa"/>
          </w:tcPr>
          <w:p w14:paraId="164701E5" w14:textId="77777777" w:rsidR="008554F8" w:rsidRPr="00BD1163" w:rsidRDefault="008554F8" w:rsidP="005A0AE0">
            <w:pPr>
              <w:pStyle w:val="TableText"/>
            </w:pPr>
          </w:p>
        </w:tc>
        <w:tc>
          <w:tcPr>
            <w:tcW w:w="2804" w:type="dxa"/>
          </w:tcPr>
          <w:p w14:paraId="164701E6" w14:textId="77777777" w:rsidR="008554F8" w:rsidRPr="00BD1163" w:rsidRDefault="008554F8" w:rsidP="005A0AE0">
            <w:pPr>
              <w:pStyle w:val="TableText"/>
            </w:pPr>
          </w:p>
        </w:tc>
      </w:tr>
      <w:tr w:rsidR="00E14A90" w:rsidRPr="00BD1163" w14:paraId="164701EC" w14:textId="77777777" w:rsidTr="008554F8">
        <w:tc>
          <w:tcPr>
            <w:tcW w:w="1769" w:type="dxa"/>
          </w:tcPr>
          <w:p w14:paraId="164701E8" w14:textId="77777777" w:rsidR="00E14A90" w:rsidRPr="00BD1163" w:rsidRDefault="00E14A90" w:rsidP="005A0AE0">
            <w:pPr>
              <w:pStyle w:val="TableText"/>
            </w:pPr>
            <w:r w:rsidRPr="00BD1163">
              <w:t>Dokumenta ID</w:t>
            </w:r>
          </w:p>
        </w:tc>
        <w:tc>
          <w:tcPr>
            <w:tcW w:w="1700" w:type="dxa"/>
          </w:tcPr>
          <w:p w14:paraId="164701E9" w14:textId="77777777" w:rsidR="00E14A90" w:rsidRPr="00BD1163" w:rsidRDefault="00E14A90" w:rsidP="005A0AE0">
            <w:pPr>
              <w:pStyle w:val="TableText"/>
            </w:pPr>
          </w:p>
        </w:tc>
        <w:tc>
          <w:tcPr>
            <w:tcW w:w="2255" w:type="dxa"/>
          </w:tcPr>
          <w:p w14:paraId="164701EA" w14:textId="77777777" w:rsidR="00E14A90" w:rsidRPr="00BD1163" w:rsidRDefault="00E14A90" w:rsidP="005A0AE0">
            <w:pPr>
              <w:pStyle w:val="TableText"/>
            </w:pPr>
            <w:r w:rsidRPr="00BD1163">
              <w:t>Obligāts</w:t>
            </w:r>
          </w:p>
        </w:tc>
        <w:tc>
          <w:tcPr>
            <w:tcW w:w="2804" w:type="dxa"/>
          </w:tcPr>
          <w:p w14:paraId="164701EB" w14:textId="77777777" w:rsidR="00E14A90" w:rsidRPr="00BD1163" w:rsidRDefault="00E14A90" w:rsidP="005A0AE0">
            <w:pPr>
              <w:pStyle w:val="TableText"/>
            </w:pPr>
          </w:p>
        </w:tc>
      </w:tr>
      <w:tr w:rsidR="00E14A90" w:rsidRPr="00BD1163" w14:paraId="164701F1" w14:textId="77777777" w:rsidTr="008554F8">
        <w:tc>
          <w:tcPr>
            <w:tcW w:w="1769" w:type="dxa"/>
          </w:tcPr>
          <w:p w14:paraId="164701ED" w14:textId="77777777" w:rsidR="00E14A90" w:rsidRPr="00BD1163" w:rsidRDefault="00E14A90" w:rsidP="005A0AE0">
            <w:pPr>
              <w:pStyle w:val="TableText"/>
            </w:pPr>
            <w:r w:rsidRPr="00BD1163">
              <w:t>Aizlieguma ID</w:t>
            </w:r>
          </w:p>
        </w:tc>
        <w:tc>
          <w:tcPr>
            <w:tcW w:w="1700" w:type="dxa"/>
          </w:tcPr>
          <w:p w14:paraId="164701EE" w14:textId="77777777" w:rsidR="00E14A90" w:rsidRPr="00BD1163" w:rsidRDefault="00E14A90" w:rsidP="005A0AE0">
            <w:pPr>
              <w:pStyle w:val="TableText"/>
            </w:pPr>
          </w:p>
        </w:tc>
        <w:tc>
          <w:tcPr>
            <w:tcW w:w="2255" w:type="dxa"/>
          </w:tcPr>
          <w:p w14:paraId="164701EF" w14:textId="77777777" w:rsidR="00E14A90" w:rsidRPr="00BD1163" w:rsidRDefault="008554F8" w:rsidP="005A0AE0">
            <w:pPr>
              <w:pStyle w:val="TableText"/>
            </w:pPr>
            <w:r w:rsidRPr="00BD1163">
              <w:t>Obligāts</w:t>
            </w:r>
          </w:p>
        </w:tc>
        <w:tc>
          <w:tcPr>
            <w:tcW w:w="2804" w:type="dxa"/>
          </w:tcPr>
          <w:p w14:paraId="164701F0" w14:textId="77777777" w:rsidR="00E14A90" w:rsidRPr="00BD1163" w:rsidRDefault="00E14A90" w:rsidP="005A0AE0">
            <w:pPr>
              <w:pStyle w:val="TableText"/>
            </w:pPr>
          </w:p>
        </w:tc>
      </w:tr>
      <w:tr w:rsidR="00E14A90" w:rsidRPr="00BD1163" w14:paraId="164701F6" w14:textId="77777777" w:rsidTr="008554F8">
        <w:tc>
          <w:tcPr>
            <w:tcW w:w="1769" w:type="dxa"/>
          </w:tcPr>
          <w:p w14:paraId="164701F2" w14:textId="77777777" w:rsidR="00E14A90" w:rsidRPr="00BD1163" w:rsidRDefault="00E14A90" w:rsidP="005A0AE0">
            <w:pPr>
              <w:pStyle w:val="TableText"/>
            </w:pPr>
            <w:r w:rsidRPr="00BD1163">
              <w:t>Spēkā līdz</w:t>
            </w:r>
          </w:p>
        </w:tc>
        <w:tc>
          <w:tcPr>
            <w:tcW w:w="1700" w:type="dxa"/>
          </w:tcPr>
          <w:p w14:paraId="164701F3" w14:textId="77777777" w:rsidR="00E14A90" w:rsidRPr="00BD1163" w:rsidRDefault="000E48E3" w:rsidP="005A0AE0">
            <w:pPr>
              <w:pStyle w:val="TableText"/>
            </w:pPr>
            <w:r w:rsidRPr="00BD1163">
              <w:t>Datums</w:t>
            </w:r>
          </w:p>
        </w:tc>
        <w:tc>
          <w:tcPr>
            <w:tcW w:w="2255" w:type="dxa"/>
          </w:tcPr>
          <w:p w14:paraId="164701F4" w14:textId="77777777" w:rsidR="00E14A90" w:rsidRPr="00BD1163" w:rsidRDefault="000E48E3" w:rsidP="005A0AE0">
            <w:pPr>
              <w:pStyle w:val="TableText"/>
            </w:pPr>
            <w:r w:rsidRPr="00BD1163">
              <w:t>Obligāts</w:t>
            </w:r>
          </w:p>
        </w:tc>
        <w:tc>
          <w:tcPr>
            <w:tcW w:w="2804" w:type="dxa"/>
          </w:tcPr>
          <w:p w14:paraId="164701F5" w14:textId="77777777" w:rsidR="00E14A90" w:rsidRPr="00BD1163" w:rsidRDefault="000E48E3" w:rsidP="005A0AE0">
            <w:pPr>
              <w:pStyle w:val="TableText"/>
            </w:pPr>
            <w:r w:rsidRPr="00BD1163">
              <w:t>Aizlieguma beigu datums.</w:t>
            </w:r>
          </w:p>
        </w:tc>
      </w:tr>
    </w:tbl>
    <w:p w14:paraId="164701F7" w14:textId="77777777" w:rsidR="00E14A90" w:rsidRPr="00BD1163" w:rsidRDefault="00E14A90" w:rsidP="005A0AE0">
      <w:pPr>
        <w:rPr>
          <w:b/>
        </w:rPr>
      </w:pPr>
    </w:p>
    <w:p w14:paraId="164701F8" w14:textId="77777777" w:rsidR="00FD52F0" w:rsidRPr="00BD1163" w:rsidRDefault="00E14A90" w:rsidP="00443852">
      <w:pPr>
        <w:pStyle w:val="BodyText"/>
      </w:pPr>
      <w:r w:rsidRPr="00BD1163">
        <w:rPr>
          <w:b/>
        </w:rPr>
        <w:t xml:space="preserve">Darbības apraksts: </w:t>
      </w:r>
    </w:p>
    <w:p w14:paraId="164701F9" w14:textId="77777777" w:rsidR="0023045C" w:rsidRPr="00BD1163" w:rsidRDefault="0023045C" w:rsidP="00443852">
      <w:pPr>
        <w:pStyle w:val="BodyText"/>
      </w:pPr>
      <w:r w:rsidRPr="00BD1163">
        <w:t>1. Pārbauda lietotāja tiesības. Ja tiesību nav</w:t>
      </w:r>
      <w:r w:rsidR="004A0A6E" w:rsidRPr="00BD1163">
        <w:t>, atgriež kļūdu.</w:t>
      </w:r>
    </w:p>
    <w:p w14:paraId="55F1BD93" w14:textId="13589E6C" w:rsidR="00F86FA1" w:rsidRPr="00BD1163" w:rsidRDefault="00F86FA1" w:rsidP="00443852">
      <w:pPr>
        <w:pStyle w:val="BodyText"/>
      </w:pPr>
      <w:r w:rsidRPr="00BD1163">
        <w:t>2. Pārbauda, vai dokumenta tipam ir atļauts pievienot aizliegumu. Gadījumā, ja dokumenta tipam aizliegumi ir aizliegti, tiek atgriezta kļūda.</w:t>
      </w:r>
    </w:p>
    <w:p w14:paraId="164701FA" w14:textId="50F0155F" w:rsidR="00E14A90" w:rsidRPr="00BD1163" w:rsidRDefault="00F86FA1" w:rsidP="00443852">
      <w:pPr>
        <w:pStyle w:val="BodyText"/>
      </w:pPr>
      <w:r w:rsidRPr="00BD1163">
        <w:t>3</w:t>
      </w:r>
      <w:r w:rsidR="00FD089C" w:rsidRPr="00BD1163">
        <w:t>. Aizliegumam maina spēkā līdz datumu.</w:t>
      </w:r>
    </w:p>
    <w:p w14:paraId="164701FB" w14:textId="77777777" w:rsidR="00FD52F0" w:rsidRPr="00BD1163" w:rsidRDefault="00E14A90" w:rsidP="00443852">
      <w:pPr>
        <w:pStyle w:val="BodyText"/>
      </w:pPr>
      <w:r w:rsidRPr="00BD1163">
        <w:rPr>
          <w:b/>
        </w:rPr>
        <w:t xml:space="preserve">Izejas dati: </w:t>
      </w:r>
    </w:p>
    <w:p w14:paraId="164701FC" w14:textId="278BD9D4" w:rsidR="00E14A90" w:rsidRPr="00BD1163" w:rsidRDefault="00E14A90"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33" w:name="_Toc423074768"/>
      <w:bookmarkStart w:id="634" w:name="_Toc122440016"/>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90</w:t>
      </w:r>
      <w:r w:rsidR="00115C4A" w:rsidRPr="00BD1163">
        <w:fldChar w:fldCharType="end"/>
      </w:r>
      <w:r w:rsidRPr="00BD1163">
        <w:t xml:space="preserve">. tabula. Funkcijas </w:t>
      </w:r>
      <w:r w:rsidR="004254D9" w:rsidRPr="00BD1163">
        <w:t>Labot dokumenta aizliegumu</w:t>
      </w:r>
      <w:r w:rsidRPr="00BD1163">
        <w:t xml:space="preserve"> izejas datu apraksts</w:t>
      </w:r>
      <w:bookmarkEnd w:id="633"/>
      <w:bookmarkEnd w:id="6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E14A90" w:rsidRPr="00BD1163" w14:paraId="16470200" w14:textId="77777777" w:rsidTr="008554F8">
        <w:trPr>
          <w:tblHeader/>
        </w:trPr>
        <w:tc>
          <w:tcPr>
            <w:tcW w:w="1809" w:type="pct"/>
            <w:shd w:val="clear" w:color="auto" w:fill="D9D9D9"/>
          </w:tcPr>
          <w:p w14:paraId="164701FD" w14:textId="77777777" w:rsidR="00E14A90" w:rsidRPr="00BD1163" w:rsidRDefault="00E14A90" w:rsidP="00443852">
            <w:pPr>
              <w:pStyle w:val="Tabulasvirsraksts"/>
            </w:pPr>
            <w:r w:rsidRPr="00BD1163">
              <w:t>Elements</w:t>
            </w:r>
          </w:p>
        </w:tc>
        <w:tc>
          <w:tcPr>
            <w:tcW w:w="1662" w:type="pct"/>
            <w:shd w:val="clear" w:color="auto" w:fill="D9D9D9"/>
          </w:tcPr>
          <w:p w14:paraId="164701FE" w14:textId="77777777" w:rsidR="00E14A90" w:rsidRPr="00BD1163" w:rsidRDefault="00E14A90" w:rsidP="00443852">
            <w:pPr>
              <w:pStyle w:val="Tabulasvirsraksts"/>
            </w:pPr>
            <w:r w:rsidRPr="00BD1163">
              <w:t>Tips</w:t>
            </w:r>
          </w:p>
        </w:tc>
        <w:tc>
          <w:tcPr>
            <w:tcW w:w="1529" w:type="pct"/>
            <w:shd w:val="clear" w:color="auto" w:fill="D9D9D9"/>
          </w:tcPr>
          <w:p w14:paraId="164701FF" w14:textId="77777777" w:rsidR="00E14A90" w:rsidRPr="00BD1163" w:rsidRDefault="00E14A90" w:rsidP="00443852">
            <w:pPr>
              <w:pStyle w:val="Tabulasvirsraksts"/>
            </w:pPr>
            <w:r w:rsidRPr="00BD1163">
              <w:t>Apraksts</w:t>
            </w:r>
          </w:p>
        </w:tc>
      </w:tr>
      <w:tr w:rsidR="00E14A90" w:rsidRPr="00BD1163" w14:paraId="16470204" w14:textId="77777777" w:rsidTr="008554F8">
        <w:tc>
          <w:tcPr>
            <w:tcW w:w="1809" w:type="pct"/>
          </w:tcPr>
          <w:p w14:paraId="16470201" w14:textId="77777777" w:rsidR="00E14A90" w:rsidRPr="00BD1163" w:rsidRDefault="00E14A90" w:rsidP="005A0AE0">
            <w:pPr>
              <w:pStyle w:val="TableText"/>
              <w:rPr>
                <w:b/>
              </w:rPr>
            </w:pPr>
            <w:r w:rsidRPr="00BD1163">
              <w:rPr>
                <w:b/>
              </w:rPr>
              <w:t>Kļūdas</w:t>
            </w:r>
          </w:p>
        </w:tc>
        <w:tc>
          <w:tcPr>
            <w:tcW w:w="1662" w:type="pct"/>
          </w:tcPr>
          <w:p w14:paraId="16470202" w14:textId="77777777" w:rsidR="00E14A90" w:rsidRPr="00BD1163" w:rsidRDefault="00E14A90" w:rsidP="005A0AE0">
            <w:pPr>
              <w:pStyle w:val="TableText"/>
            </w:pPr>
            <w:r w:rsidRPr="00BD1163">
              <w:t xml:space="preserve">Salikts elements, Saraksts </w:t>
            </w:r>
          </w:p>
        </w:tc>
        <w:tc>
          <w:tcPr>
            <w:tcW w:w="1529" w:type="pct"/>
          </w:tcPr>
          <w:p w14:paraId="16470203" w14:textId="77777777" w:rsidR="00E14A90" w:rsidRPr="00BD1163" w:rsidRDefault="00E14A90" w:rsidP="005A0AE0">
            <w:pPr>
              <w:pStyle w:val="TableText"/>
            </w:pPr>
            <w:r w:rsidRPr="00BD1163">
              <w:t>Ja apstrādes laikā tika fiksētas kļūdas, tad atgriež kļūdu sarakstu.</w:t>
            </w:r>
          </w:p>
        </w:tc>
      </w:tr>
    </w:tbl>
    <w:p w14:paraId="16470205" w14:textId="77777777" w:rsidR="00E14A90" w:rsidRPr="00BD1163" w:rsidRDefault="00E14A90" w:rsidP="005A0AE0">
      <w:pPr>
        <w:pStyle w:val="Prasiba"/>
      </w:pPr>
    </w:p>
    <w:p w14:paraId="16470206" w14:textId="1352ED03" w:rsidR="00FF6716" w:rsidRPr="00BD1163" w:rsidRDefault="00FF6716" w:rsidP="005A0AE0">
      <w:pPr>
        <w:pStyle w:val="Heading4"/>
      </w:pPr>
      <w:bookmarkStart w:id="635" w:name="_Toc423074589"/>
      <w:bookmarkStart w:id="636" w:name="_Ref475956632"/>
      <w:r w:rsidRPr="00BD1163">
        <w:t>Uzstādīt med</w:t>
      </w:r>
      <w:r w:rsidR="00882A1C">
        <w:t>icīniskā</w:t>
      </w:r>
      <w:r w:rsidRPr="00BD1163">
        <w:t xml:space="preserve"> dokumenta statusu</w:t>
      </w:r>
      <w:bookmarkEnd w:id="635"/>
      <w:bookmarkEnd w:id="636"/>
    </w:p>
    <w:p w14:paraId="16470207" w14:textId="77777777" w:rsidR="00FF6716" w:rsidRPr="00BD1163" w:rsidRDefault="00FF6716" w:rsidP="00443852">
      <w:pPr>
        <w:pStyle w:val="BodyText"/>
      </w:pPr>
      <w:r w:rsidRPr="00BD1163">
        <w:t>FUN-002</w:t>
      </w:r>
      <w:r w:rsidR="00970913" w:rsidRPr="00BD1163">
        <w:t>10</w:t>
      </w:r>
      <w:r w:rsidRPr="00BD1163">
        <w:t xml:space="preserve"> </w:t>
      </w:r>
      <w:r w:rsidRPr="00BD1163">
        <w:tab/>
        <w:t xml:space="preserve">Sistēmā jābūt pieejamai funkcijai, ar kuras palīdzību var anulēt medicīnisku dokumentu. </w:t>
      </w:r>
    </w:p>
    <w:p w14:paraId="16470208" w14:textId="77777777" w:rsidR="00FD52F0" w:rsidRPr="00BD1163" w:rsidRDefault="00FF6716" w:rsidP="00443852">
      <w:pPr>
        <w:pStyle w:val="BodyText"/>
      </w:pPr>
      <w:r w:rsidRPr="00BD1163">
        <w:rPr>
          <w:b/>
        </w:rPr>
        <w:t>Lietotāju grupa:</w:t>
      </w:r>
      <w:r w:rsidRPr="00BD1163">
        <w:t xml:space="preserve"> Ārstniecības persona</w:t>
      </w:r>
    </w:p>
    <w:p w14:paraId="16470209" w14:textId="77777777" w:rsidR="00FD52F0" w:rsidRPr="00BD1163" w:rsidRDefault="00FF6716" w:rsidP="00443852">
      <w:pPr>
        <w:pStyle w:val="BodyText"/>
        <w:rPr>
          <w:b/>
        </w:rPr>
      </w:pPr>
      <w:r w:rsidRPr="00BD1163">
        <w:rPr>
          <w:b/>
        </w:rPr>
        <w:t xml:space="preserve">Tiesības: </w:t>
      </w:r>
      <w:r w:rsidRPr="00BD1163">
        <w:t>T3.8 Uzstādīt dokumenta statusu</w:t>
      </w:r>
    </w:p>
    <w:p w14:paraId="1647020A" w14:textId="77777777" w:rsidR="00FD52F0" w:rsidRPr="00BD1163" w:rsidRDefault="00FF6716" w:rsidP="00443852">
      <w:pPr>
        <w:pStyle w:val="BodyText"/>
      </w:pPr>
      <w:r w:rsidRPr="00BD1163">
        <w:rPr>
          <w:b/>
        </w:rPr>
        <w:t>Ieejas dati</w:t>
      </w:r>
      <w:r w:rsidRPr="00BD1163">
        <w:t>:</w:t>
      </w:r>
    </w:p>
    <w:p w14:paraId="1647020B" w14:textId="7D948BB2" w:rsidR="00FF6716" w:rsidRPr="00BD1163" w:rsidRDefault="00FF6716" w:rsidP="005A0AE0">
      <w:pPr>
        <w:pStyle w:val="TableCaption"/>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37" w:name="_Toc423074769"/>
      <w:bookmarkStart w:id="638" w:name="_Toc122440017"/>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91</w:t>
      </w:r>
      <w:r w:rsidR="00115C4A" w:rsidRPr="00BD1163">
        <w:fldChar w:fldCharType="end"/>
      </w:r>
      <w:r w:rsidRPr="00BD1163">
        <w:t xml:space="preserve">. tabula. Funkcijas </w:t>
      </w:r>
      <w:r w:rsidR="00202523" w:rsidRPr="00BD1163">
        <w:t>Uzstādīt dokumenta statusu</w:t>
      </w:r>
      <w:r w:rsidRPr="00BD1163">
        <w:t xml:space="preserve"> ieejas datu apraksts</w:t>
      </w:r>
      <w:bookmarkEnd w:id="637"/>
      <w:bookmarkEnd w:id="6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8"/>
        <w:gridCol w:w="1508"/>
        <w:gridCol w:w="1914"/>
        <w:gridCol w:w="2272"/>
      </w:tblGrid>
      <w:tr w:rsidR="00FF6716" w:rsidRPr="00BD1163" w14:paraId="16470210" w14:textId="77777777" w:rsidTr="008554F8">
        <w:trPr>
          <w:tblHeader/>
        </w:trPr>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647020C" w14:textId="77777777" w:rsidR="00FF6716" w:rsidRPr="00BD1163" w:rsidRDefault="00FF6716" w:rsidP="00443852">
            <w:pPr>
              <w:pStyle w:val="Tabulasvirsraksts"/>
            </w:pPr>
            <w:r w:rsidRPr="00BD1163">
              <w:t>Elements</w:t>
            </w:r>
          </w:p>
        </w:tc>
        <w:tc>
          <w:tcPr>
            <w:tcW w:w="1700" w:type="dxa"/>
            <w:tcBorders>
              <w:top w:val="single" w:sz="4" w:space="0" w:color="auto"/>
              <w:left w:val="single" w:sz="4" w:space="0" w:color="auto"/>
              <w:bottom w:val="single" w:sz="4" w:space="0" w:color="auto"/>
              <w:right w:val="single" w:sz="4" w:space="0" w:color="auto"/>
            </w:tcBorders>
            <w:shd w:val="clear" w:color="auto" w:fill="D9D9D9"/>
            <w:hideMark/>
          </w:tcPr>
          <w:p w14:paraId="1647020D" w14:textId="77777777" w:rsidR="00FF6716" w:rsidRPr="00BD1163" w:rsidRDefault="00FF6716" w:rsidP="00443852">
            <w:pPr>
              <w:pStyle w:val="Tabulasvirsraksts"/>
            </w:pPr>
            <w:r w:rsidRPr="00BD1163">
              <w:t>Tips</w:t>
            </w:r>
          </w:p>
        </w:tc>
        <w:tc>
          <w:tcPr>
            <w:tcW w:w="2255" w:type="dxa"/>
            <w:tcBorders>
              <w:top w:val="single" w:sz="4" w:space="0" w:color="auto"/>
              <w:left w:val="single" w:sz="4" w:space="0" w:color="auto"/>
              <w:bottom w:val="single" w:sz="4" w:space="0" w:color="auto"/>
              <w:right w:val="single" w:sz="4" w:space="0" w:color="auto"/>
            </w:tcBorders>
            <w:shd w:val="clear" w:color="auto" w:fill="D9D9D9"/>
            <w:hideMark/>
          </w:tcPr>
          <w:p w14:paraId="1647020E" w14:textId="77777777" w:rsidR="00FF6716" w:rsidRPr="00BD1163" w:rsidRDefault="00FF6716" w:rsidP="00443852">
            <w:pPr>
              <w:pStyle w:val="Tabulasvirsraksts"/>
            </w:pPr>
            <w:r w:rsidRPr="00BD1163">
              <w:t>Obligātums</w:t>
            </w:r>
          </w:p>
        </w:tc>
        <w:tc>
          <w:tcPr>
            <w:tcW w:w="2804" w:type="dxa"/>
            <w:tcBorders>
              <w:top w:val="single" w:sz="4" w:space="0" w:color="auto"/>
              <w:left w:val="single" w:sz="4" w:space="0" w:color="auto"/>
              <w:bottom w:val="single" w:sz="4" w:space="0" w:color="auto"/>
              <w:right w:val="single" w:sz="4" w:space="0" w:color="auto"/>
            </w:tcBorders>
            <w:shd w:val="clear" w:color="auto" w:fill="D9D9D9"/>
            <w:hideMark/>
          </w:tcPr>
          <w:p w14:paraId="1647020F" w14:textId="77777777" w:rsidR="00FF6716" w:rsidRPr="00BD1163" w:rsidRDefault="00FF6716" w:rsidP="00443852">
            <w:pPr>
              <w:pStyle w:val="Tabulasvirsraksts"/>
            </w:pPr>
            <w:r w:rsidRPr="00BD1163">
              <w:t>Apraksts</w:t>
            </w:r>
          </w:p>
        </w:tc>
      </w:tr>
      <w:tr w:rsidR="00FF6716" w:rsidRPr="00BD1163" w14:paraId="16470215" w14:textId="77777777" w:rsidTr="008554F8">
        <w:tc>
          <w:tcPr>
            <w:tcW w:w="1769" w:type="dxa"/>
            <w:tcBorders>
              <w:top w:val="single" w:sz="4" w:space="0" w:color="auto"/>
              <w:left w:val="single" w:sz="4" w:space="0" w:color="auto"/>
              <w:bottom w:val="single" w:sz="4" w:space="0" w:color="auto"/>
              <w:right w:val="single" w:sz="4" w:space="0" w:color="auto"/>
            </w:tcBorders>
            <w:hideMark/>
          </w:tcPr>
          <w:p w14:paraId="16470211" w14:textId="77777777" w:rsidR="00FF6716" w:rsidRPr="00BD1163" w:rsidRDefault="00FF6716" w:rsidP="005A0AE0">
            <w:pPr>
              <w:pStyle w:val="TableText"/>
              <w:rPr>
                <w:b/>
                <w:i/>
              </w:rPr>
            </w:pPr>
            <w:r w:rsidRPr="00BD1163">
              <w:rPr>
                <w:b/>
                <w:i/>
              </w:rPr>
              <w:t>Dokumenti</w:t>
            </w:r>
          </w:p>
        </w:tc>
        <w:tc>
          <w:tcPr>
            <w:tcW w:w="1700" w:type="dxa"/>
            <w:tcBorders>
              <w:top w:val="single" w:sz="4" w:space="0" w:color="auto"/>
              <w:left w:val="single" w:sz="4" w:space="0" w:color="auto"/>
              <w:bottom w:val="single" w:sz="4" w:space="0" w:color="auto"/>
              <w:right w:val="single" w:sz="4" w:space="0" w:color="auto"/>
            </w:tcBorders>
            <w:hideMark/>
          </w:tcPr>
          <w:p w14:paraId="16470212" w14:textId="77777777" w:rsidR="00FF6716" w:rsidRPr="00BD1163" w:rsidRDefault="00FF6716" w:rsidP="005A0AE0">
            <w:pPr>
              <w:pStyle w:val="TableText"/>
            </w:pPr>
            <w:r w:rsidRPr="00BD1163">
              <w:t>Salikts elements, saraksts</w:t>
            </w:r>
          </w:p>
        </w:tc>
        <w:tc>
          <w:tcPr>
            <w:tcW w:w="2255" w:type="dxa"/>
            <w:tcBorders>
              <w:top w:val="single" w:sz="4" w:space="0" w:color="auto"/>
              <w:left w:val="single" w:sz="4" w:space="0" w:color="auto"/>
              <w:bottom w:val="single" w:sz="4" w:space="0" w:color="auto"/>
              <w:right w:val="single" w:sz="4" w:space="0" w:color="auto"/>
            </w:tcBorders>
          </w:tcPr>
          <w:p w14:paraId="16470213" w14:textId="77777777" w:rsidR="00FF6716" w:rsidRPr="00BD1163" w:rsidRDefault="00FF6716" w:rsidP="005A0AE0">
            <w:pPr>
              <w:pStyle w:val="TableText"/>
            </w:pPr>
          </w:p>
        </w:tc>
        <w:tc>
          <w:tcPr>
            <w:tcW w:w="2804" w:type="dxa"/>
            <w:tcBorders>
              <w:top w:val="single" w:sz="4" w:space="0" w:color="auto"/>
              <w:left w:val="single" w:sz="4" w:space="0" w:color="auto"/>
              <w:bottom w:val="single" w:sz="4" w:space="0" w:color="auto"/>
              <w:right w:val="single" w:sz="4" w:space="0" w:color="auto"/>
            </w:tcBorders>
          </w:tcPr>
          <w:p w14:paraId="16470214" w14:textId="77777777" w:rsidR="00FF6716" w:rsidRPr="00BD1163" w:rsidRDefault="00FF6716" w:rsidP="005A0AE0">
            <w:pPr>
              <w:pStyle w:val="TableText"/>
            </w:pPr>
          </w:p>
        </w:tc>
      </w:tr>
      <w:tr w:rsidR="00FF6716" w:rsidRPr="00BD1163" w14:paraId="1647021A" w14:textId="77777777" w:rsidTr="008554F8">
        <w:tc>
          <w:tcPr>
            <w:tcW w:w="1769" w:type="dxa"/>
            <w:tcBorders>
              <w:top w:val="single" w:sz="4" w:space="0" w:color="auto"/>
              <w:left w:val="single" w:sz="4" w:space="0" w:color="auto"/>
              <w:bottom w:val="single" w:sz="4" w:space="0" w:color="auto"/>
              <w:right w:val="single" w:sz="4" w:space="0" w:color="auto"/>
            </w:tcBorders>
            <w:hideMark/>
          </w:tcPr>
          <w:p w14:paraId="16470216" w14:textId="77777777" w:rsidR="00FF6716" w:rsidRPr="00BD1163" w:rsidRDefault="00FF6716" w:rsidP="005A0AE0">
            <w:pPr>
              <w:pStyle w:val="TableText"/>
            </w:pPr>
            <w:r w:rsidRPr="00BD1163">
              <w:t>Dokumenta identifikators</w:t>
            </w:r>
          </w:p>
        </w:tc>
        <w:tc>
          <w:tcPr>
            <w:tcW w:w="1700" w:type="dxa"/>
            <w:tcBorders>
              <w:top w:val="single" w:sz="4" w:space="0" w:color="auto"/>
              <w:left w:val="single" w:sz="4" w:space="0" w:color="auto"/>
              <w:bottom w:val="single" w:sz="4" w:space="0" w:color="auto"/>
              <w:right w:val="single" w:sz="4" w:space="0" w:color="auto"/>
            </w:tcBorders>
          </w:tcPr>
          <w:p w14:paraId="16470217" w14:textId="77777777" w:rsidR="00FF6716" w:rsidRPr="00BD1163" w:rsidRDefault="00FF6716" w:rsidP="005A0AE0">
            <w:pPr>
              <w:pStyle w:val="TableText"/>
            </w:pPr>
          </w:p>
        </w:tc>
        <w:tc>
          <w:tcPr>
            <w:tcW w:w="2255" w:type="dxa"/>
            <w:tcBorders>
              <w:top w:val="single" w:sz="4" w:space="0" w:color="auto"/>
              <w:left w:val="single" w:sz="4" w:space="0" w:color="auto"/>
              <w:bottom w:val="single" w:sz="4" w:space="0" w:color="auto"/>
              <w:right w:val="single" w:sz="4" w:space="0" w:color="auto"/>
            </w:tcBorders>
            <w:hideMark/>
          </w:tcPr>
          <w:p w14:paraId="16470218" w14:textId="77777777" w:rsidR="00FF6716" w:rsidRPr="00BD1163" w:rsidRDefault="00FF6716" w:rsidP="005A0AE0">
            <w:pPr>
              <w:pStyle w:val="TableText"/>
            </w:pPr>
            <w:r w:rsidRPr="00BD1163">
              <w:t>Obligāts</w:t>
            </w:r>
          </w:p>
        </w:tc>
        <w:tc>
          <w:tcPr>
            <w:tcW w:w="2804" w:type="dxa"/>
            <w:tcBorders>
              <w:top w:val="single" w:sz="4" w:space="0" w:color="auto"/>
              <w:left w:val="single" w:sz="4" w:space="0" w:color="auto"/>
              <w:bottom w:val="single" w:sz="4" w:space="0" w:color="auto"/>
              <w:right w:val="single" w:sz="4" w:space="0" w:color="auto"/>
            </w:tcBorders>
          </w:tcPr>
          <w:p w14:paraId="16470219" w14:textId="77777777" w:rsidR="00FF6716" w:rsidRPr="00BD1163" w:rsidRDefault="00FF6716" w:rsidP="005A0AE0">
            <w:pPr>
              <w:pStyle w:val="TableText"/>
            </w:pPr>
          </w:p>
        </w:tc>
      </w:tr>
      <w:tr w:rsidR="00FF6716" w:rsidRPr="00BD1163" w14:paraId="1647021F" w14:textId="77777777" w:rsidTr="008554F8">
        <w:tc>
          <w:tcPr>
            <w:tcW w:w="1769" w:type="dxa"/>
            <w:tcBorders>
              <w:top w:val="single" w:sz="4" w:space="0" w:color="auto"/>
              <w:left w:val="single" w:sz="4" w:space="0" w:color="auto"/>
              <w:bottom w:val="single" w:sz="4" w:space="0" w:color="auto"/>
              <w:right w:val="single" w:sz="4" w:space="0" w:color="auto"/>
            </w:tcBorders>
            <w:hideMark/>
          </w:tcPr>
          <w:p w14:paraId="1647021B" w14:textId="77777777" w:rsidR="00FF6716" w:rsidRPr="00BD1163" w:rsidRDefault="00FF6716" w:rsidP="005A0AE0">
            <w:pPr>
              <w:pStyle w:val="TableText"/>
            </w:pPr>
            <w:r w:rsidRPr="00BD1163">
              <w:t>Statuss</w:t>
            </w:r>
          </w:p>
        </w:tc>
        <w:tc>
          <w:tcPr>
            <w:tcW w:w="1700" w:type="dxa"/>
            <w:tcBorders>
              <w:top w:val="single" w:sz="4" w:space="0" w:color="auto"/>
              <w:left w:val="single" w:sz="4" w:space="0" w:color="auto"/>
              <w:bottom w:val="single" w:sz="4" w:space="0" w:color="auto"/>
              <w:right w:val="single" w:sz="4" w:space="0" w:color="auto"/>
            </w:tcBorders>
            <w:hideMark/>
          </w:tcPr>
          <w:p w14:paraId="1647021C" w14:textId="77777777" w:rsidR="00FF6716" w:rsidRPr="00BD1163" w:rsidRDefault="00FF6716" w:rsidP="005A0AE0">
            <w:pPr>
              <w:pStyle w:val="TableText"/>
            </w:pPr>
            <w:r w:rsidRPr="00BD1163">
              <w:t>Klasificēts, Teksts</w:t>
            </w:r>
          </w:p>
        </w:tc>
        <w:tc>
          <w:tcPr>
            <w:tcW w:w="2255" w:type="dxa"/>
            <w:tcBorders>
              <w:top w:val="single" w:sz="4" w:space="0" w:color="auto"/>
              <w:left w:val="single" w:sz="4" w:space="0" w:color="auto"/>
              <w:bottom w:val="single" w:sz="4" w:space="0" w:color="auto"/>
              <w:right w:val="single" w:sz="4" w:space="0" w:color="auto"/>
            </w:tcBorders>
            <w:hideMark/>
          </w:tcPr>
          <w:p w14:paraId="1647021D" w14:textId="77777777" w:rsidR="00FF6716" w:rsidRPr="00BD1163" w:rsidRDefault="00FF6716" w:rsidP="005A0AE0">
            <w:pPr>
              <w:pStyle w:val="TableText"/>
            </w:pPr>
            <w:r w:rsidRPr="00BD1163">
              <w:t>Obligāts</w:t>
            </w:r>
          </w:p>
        </w:tc>
        <w:tc>
          <w:tcPr>
            <w:tcW w:w="2804" w:type="dxa"/>
            <w:tcBorders>
              <w:top w:val="single" w:sz="4" w:space="0" w:color="auto"/>
              <w:left w:val="single" w:sz="4" w:space="0" w:color="auto"/>
              <w:bottom w:val="single" w:sz="4" w:space="0" w:color="auto"/>
              <w:right w:val="single" w:sz="4" w:space="0" w:color="auto"/>
            </w:tcBorders>
            <w:hideMark/>
          </w:tcPr>
          <w:p w14:paraId="1647021E" w14:textId="77777777" w:rsidR="00FF6716" w:rsidRPr="00BD1163" w:rsidRDefault="00FF6716" w:rsidP="005A0AE0">
            <w:pPr>
              <w:pStyle w:val="TableText"/>
            </w:pPr>
            <w:r w:rsidRPr="00BD1163">
              <w:t>Dokumenta jaunais statuss.</w:t>
            </w:r>
          </w:p>
        </w:tc>
      </w:tr>
      <w:tr w:rsidR="007116D1" w:rsidRPr="00BD1163" w14:paraId="42C7D233" w14:textId="77777777" w:rsidTr="008554F8">
        <w:tc>
          <w:tcPr>
            <w:tcW w:w="1769" w:type="dxa"/>
            <w:tcBorders>
              <w:top w:val="single" w:sz="4" w:space="0" w:color="auto"/>
              <w:left w:val="single" w:sz="4" w:space="0" w:color="auto"/>
              <w:bottom w:val="single" w:sz="4" w:space="0" w:color="auto"/>
              <w:right w:val="single" w:sz="4" w:space="0" w:color="auto"/>
            </w:tcBorders>
          </w:tcPr>
          <w:p w14:paraId="2ED0A064" w14:textId="5D50B833" w:rsidR="007116D1" w:rsidRPr="00BD1163" w:rsidRDefault="007116D1" w:rsidP="005A0AE0">
            <w:pPr>
              <w:pStyle w:val="TableText"/>
            </w:pPr>
            <w:r>
              <w:lastRenderedPageBreak/>
              <w:t>CancelReasonCode</w:t>
            </w:r>
          </w:p>
        </w:tc>
        <w:tc>
          <w:tcPr>
            <w:tcW w:w="1700" w:type="dxa"/>
            <w:tcBorders>
              <w:top w:val="single" w:sz="4" w:space="0" w:color="auto"/>
              <w:left w:val="single" w:sz="4" w:space="0" w:color="auto"/>
              <w:bottom w:val="single" w:sz="4" w:space="0" w:color="auto"/>
              <w:right w:val="single" w:sz="4" w:space="0" w:color="auto"/>
            </w:tcBorders>
          </w:tcPr>
          <w:p w14:paraId="14A5EA42" w14:textId="5FECD610" w:rsidR="007116D1" w:rsidRPr="00BD1163" w:rsidRDefault="007116D1" w:rsidP="005A0AE0">
            <w:pPr>
              <w:pStyle w:val="TableText"/>
            </w:pPr>
            <w:r>
              <w:t>Klasificēts, Kods</w:t>
            </w:r>
          </w:p>
        </w:tc>
        <w:tc>
          <w:tcPr>
            <w:tcW w:w="2255" w:type="dxa"/>
            <w:tcBorders>
              <w:top w:val="single" w:sz="4" w:space="0" w:color="auto"/>
              <w:left w:val="single" w:sz="4" w:space="0" w:color="auto"/>
              <w:bottom w:val="single" w:sz="4" w:space="0" w:color="auto"/>
              <w:right w:val="single" w:sz="4" w:space="0" w:color="auto"/>
            </w:tcBorders>
          </w:tcPr>
          <w:p w14:paraId="3C1895DB" w14:textId="77777777" w:rsidR="007116D1" w:rsidRPr="00BD1163" w:rsidRDefault="007116D1" w:rsidP="005A0AE0">
            <w:pPr>
              <w:pStyle w:val="TableText"/>
            </w:pPr>
          </w:p>
        </w:tc>
        <w:tc>
          <w:tcPr>
            <w:tcW w:w="2804" w:type="dxa"/>
            <w:tcBorders>
              <w:top w:val="single" w:sz="4" w:space="0" w:color="auto"/>
              <w:left w:val="single" w:sz="4" w:space="0" w:color="auto"/>
              <w:bottom w:val="single" w:sz="4" w:space="0" w:color="auto"/>
              <w:right w:val="single" w:sz="4" w:space="0" w:color="auto"/>
            </w:tcBorders>
          </w:tcPr>
          <w:p w14:paraId="1639CF06" w14:textId="386E7B4E" w:rsidR="007116D1" w:rsidRPr="00BD1163" w:rsidRDefault="007116D1" w:rsidP="005A0AE0">
            <w:pPr>
              <w:pStyle w:val="TableText"/>
            </w:pPr>
            <w:r>
              <w:t>Atcelšanas pamatojuma kods no klasifikatora</w:t>
            </w:r>
          </w:p>
        </w:tc>
      </w:tr>
      <w:tr w:rsidR="007116D1" w:rsidRPr="00BD1163" w14:paraId="75BCE1F5" w14:textId="77777777" w:rsidTr="008554F8">
        <w:tc>
          <w:tcPr>
            <w:tcW w:w="1769" w:type="dxa"/>
            <w:tcBorders>
              <w:top w:val="single" w:sz="4" w:space="0" w:color="auto"/>
              <w:left w:val="single" w:sz="4" w:space="0" w:color="auto"/>
              <w:bottom w:val="single" w:sz="4" w:space="0" w:color="auto"/>
              <w:right w:val="single" w:sz="4" w:space="0" w:color="auto"/>
            </w:tcBorders>
          </w:tcPr>
          <w:p w14:paraId="006DBBB3" w14:textId="321ACC39" w:rsidR="007116D1" w:rsidRPr="00BD1163" w:rsidRDefault="007116D1" w:rsidP="005A0AE0">
            <w:pPr>
              <w:pStyle w:val="TableText"/>
            </w:pPr>
            <w:r>
              <w:t>CancelReason</w:t>
            </w:r>
          </w:p>
        </w:tc>
        <w:tc>
          <w:tcPr>
            <w:tcW w:w="1700" w:type="dxa"/>
            <w:tcBorders>
              <w:top w:val="single" w:sz="4" w:space="0" w:color="auto"/>
              <w:left w:val="single" w:sz="4" w:space="0" w:color="auto"/>
              <w:bottom w:val="single" w:sz="4" w:space="0" w:color="auto"/>
              <w:right w:val="single" w:sz="4" w:space="0" w:color="auto"/>
            </w:tcBorders>
          </w:tcPr>
          <w:p w14:paraId="0CC677FB" w14:textId="3CA2B6AB" w:rsidR="007116D1" w:rsidRPr="00BD1163" w:rsidRDefault="007116D1" w:rsidP="005A0AE0">
            <w:pPr>
              <w:pStyle w:val="TableText"/>
            </w:pPr>
            <w:r w:rsidRPr="00BD1163">
              <w:t>Klasificēts, Teksts</w:t>
            </w:r>
          </w:p>
        </w:tc>
        <w:tc>
          <w:tcPr>
            <w:tcW w:w="2255" w:type="dxa"/>
            <w:tcBorders>
              <w:top w:val="single" w:sz="4" w:space="0" w:color="auto"/>
              <w:left w:val="single" w:sz="4" w:space="0" w:color="auto"/>
              <w:bottom w:val="single" w:sz="4" w:space="0" w:color="auto"/>
              <w:right w:val="single" w:sz="4" w:space="0" w:color="auto"/>
            </w:tcBorders>
          </w:tcPr>
          <w:p w14:paraId="34F58345" w14:textId="77777777" w:rsidR="007116D1" w:rsidRPr="00BD1163" w:rsidRDefault="007116D1" w:rsidP="005A0AE0">
            <w:pPr>
              <w:pStyle w:val="TableText"/>
            </w:pPr>
          </w:p>
        </w:tc>
        <w:tc>
          <w:tcPr>
            <w:tcW w:w="2804" w:type="dxa"/>
            <w:tcBorders>
              <w:top w:val="single" w:sz="4" w:space="0" w:color="auto"/>
              <w:left w:val="single" w:sz="4" w:space="0" w:color="auto"/>
              <w:bottom w:val="single" w:sz="4" w:space="0" w:color="auto"/>
              <w:right w:val="single" w:sz="4" w:space="0" w:color="auto"/>
            </w:tcBorders>
          </w:tcPr>
          <w:p w14:paraId="49B9BE0D" w14:textId="0D9377EF" w:rsidR="007116D1" w:rsidRPr="00BD1163" w:rsidRDefault="007116D1" w:rsidP="005A0AE0">
            <w:pPr>
              <w:pStyle w:val="TableText"/>
            </w:pPr>
            <w:r>
              <w:t>Atcelšanas pamatojuma teksts no klasifikatora</w:t>
            </w:r>
          </w:p>
        </w:tc>
      </w:tr>
      <w:tr w:rsidR="007116D1" w:rsidRPr="00BD1163" w14:paraId="79F21DF6" w14:textId="77777777" w:rsidTr="008554F8">
        <w:tc>
          <w:tcPr>
            <w:tcW w:w="1769" w:type="dxa"/>
            <w:tcBorders>
              <w:top w:val="single" w:sz="4" w:space="0" w:color="auto"/>
              <w:left w:val="single" w:sz="4" w:space="0" w:color="auto"/>
              <w:bottom w:val="single" w:sz="4" w:space="0" w:color="auto"/>
              <w:right w:val="single" w:sz="4" w:space="0" w:color="auto"/>
            </w:tcBorders>
          </w:tcPr>
          <w:p w14:paraId="1A5F239D" w14:textId="162E351D" w:rsidR="007116D1" w:rsidRPr="00BD1163" w:rsidRDefault="007116D1" w:rsidP="005A0AE0">
            <w:pPr>
              <w:pStyle w:val="TableText"/>
            </w:pPr>
            <w:r>
              <w:t>CancelReasonUnclassified</w:t>
            </w:r>
          </w:p>
        </w:tc>
        <w:tc>
          <w:tcPr>
            <w:tcW w:w="1700" w:type="dxa"/>
            <w:tcBorders>
              <w:top w:val="single" w:sz="4" w:space="0" w:color="auto"/>
              <w:left w:val="single" w:sz="4" w:space="0" w:color="auto"/>
              <w:bottom w:val="single" w:sz="4" w:space="0" w:color="auto"/>
              <w:right w:val="single" w:sz="4" w:space="0" w:color="auto"/>
            </w:tcBorders>
          </w:tcPr>
          <w:p w14:paraId="4EE61015" w14:textId="3B100928" w:rsidR="007116D1" w:rsidRPr="00BD1163" w:rsidRDefault="007116D1" w:rsidP="005A0AE0">
            <w:pPr>
              <w:pStyle w:val="TableText"/>
            </w:pPr>
            <w:r w:rsidRPr="00BD1163">
              <w:t>Teksts</w:t>
            </w:r>
          </w:p>
        </w:tc>
        <w:tc>
          <w:tcPr>
            <w:tcW w:w="2255" w:type="dxa"/>
            <w:tcBorders>
              <w:top w:val="single" w:sz="4" w:space="0" w:color="auto"/>
              <w:left w:val="single" w:sz="4" w:space="0" w:color="auto"/>
              <w:bottom w:val="single" w:sz="4" w:space="0" w:color="auto"/>
              <w:right w:val="single" w:sz="4" w:space="0" w:color="auto"/>
            </w:tcBorders>
          </w:tcPr>
          <w:p w14:paraId="6B03CB7F" w14:textId="77777777" w:rsidR="007116D1" w:rsidRPr="00BD1163" w:rsidRDefault="007116D1" w:rsidP="005A0AE0">
            <w:pPr>
              <w:pStyle w:val="TableText"/>
            </w:pPr>
          </w:p>
        </w:tc>
        <w:tc>
          <w:tcPr>
            <w:tcW w:w="2804" w:type="dxa"/>
            <w:tcBorders>
              <w:top w:val="single" w:sz="4" w:space="0" w:color="auto"/>
              <w:left w:val="single" w:sz="4" w:space="0" w:color="auto"/>
              <w:bottom w:val="single" w:sz="4" w:space="0" w:color="auto"/>
              <w:right w:val="single" w:sz="4" w:space="0" w:color="auto"/>
            </w:tcBorders>
          </w:tcPr>
          <w:p w14:paraId="0BA2A720" w14:textId="7F220170" w:rsidR="007116D1" w:rsidRPr="00BD1163" w:rsidRDefault="007116D1" w:rsidP="005A0AE0">
            <w:pPr>
              <w:pStyle w:val="TableText"/>
            </w:pPr>
            <w:r>
              <w:t>Neklasificēts atcelšanas pamatojuma teksts</w:t>
            </w:r>
          </w:p>
        </w:tc>
      </w:tr>
    </w:tbl>
    <w:p w14:paraId="16470220" w14:textId="77777777" w:rsidR="0023045C" w:rsidRPr="00BD1163" w:rsidRDefault="0023045C" w:rsidP="005A0AE0">
      <w:pPr>
        <w:rPr>
          <w:b/>
        </w:rPr>
      </w:pPr>
    </w:p>
    <w:p w14:paraId="16470221" w14:textId="77777777" w:rsidR="00FD52F0" w:rsidRPr="00BD1163" w:rsidRDefault="00FF6716" w:rsidP="00443852">
      <w:pPr>
        <w:pStyle w:val="BodyText"/>
      </w:pPr>
      <w:r w:rsidRPr="00BD1163">
        <w:rPr>
          <w:b/>
        </w:rPr>
        <w:t xml:space="preserve">Darbības apraksts: </w:t>
      </w:r>
    </w:p>
    <w:p w14:paraId="16470222" w14:textId="77777777" w:rsidR="0023045C" w:rsidRPr="00BD1163" w:rsidRDefault="0023045C" w:rsidP="00443852">
      <w:pPr>
        <w:pStyle w:val="BodyText"/>
      </w:pPr>
      <w:r w:rsidRPr="00BD1163">
        <w:t>1. Pārbauda lietotāja tiesības. Ja tiesību nav</w:t>
      </w:r>
      <w:r w:rsidR="004A0A6E" w:rsidRPr="00BD1163">
        <w:t>, atgriež kļūdu.</w:t>
      </w:r>
    </w:p>
    <w:p w14:paraId="16470223" w14:textId="569E2CEF" w:rsidR="00FF6716" w:rsidRDefault="00FF6716" w:rsidP="00443852">
      <w:pPr>
        <w:pStyle w:val="BodyText"/>
      </w:pPr>
      <w:r w:rsidRPr="00BD1163">
        <w:t>2. Dokumentam uzstāda jauno statusu.</w:t>
      </w:r>
    </w:p>
    <w:p w14:paraId="0D2EA16C" w14:textId="03842D76" w:rsidR="007116D1" w:rsidRPr="00BD1163" w:rsidRDefault="007116D1" w:rsidP="00443852">
      <w:pPr>
        <w:pStyle w:val="BodyText"/>
      </w:pPr>
      <w:r>
        <w:t>3. Dokumentam ieraksta atcelšanas pamatojuma tekstu (un kodu, ja pamatojums  ir klasificētā vērtība).</w:t>
      </w:r>
    </w:p>
    <w:p w14:paraId="16470224" w14:textId="77777777" w:rsidR="00FD52F0" w:rsidRPr="00BD1163" w:rsidRDefault="00FF6716" w:rsidP="00443852">
      <w:pPr>
        <w:pStyle w:val="BodyText"/>
      </w:pPr>
      <w:r w:rsidRPr="00BD1163">
        <w:rPr>
          <w:b/>
        </w:rPr>
        <w:t xml:space="preserve">Izejas dati: </w:t>
      </w:r>
    </w:p>
    <w:p w14:paraId="16470225" w14:textId="1C8B9F2B" w:rsidR="00FF6716" w:rsidRPr="00BD1163" w:rsidRDefault="00FF6716"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39" w:name="_Toc423074770"/>
      <w:bookmarkStart w:id="640" w:name="_Toc122440018"/>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92</w:t>
      </w:r>
      <w:r w:rsidR="00115C4A" w:rsidRPr="00BD1163">
        <w:fldChar w:fldCharType="end"/>
      </w:r>
      <w:r w:rsidRPr="00BD1163">
        <w:t xml:space="preserve">. tabula. Funkcijas </w:t>
      </w:r>
      <w:r w:rsidR="00202523" w:rsidRPr="00BD1163">
        <w:t>Uzstādīt dokumenta statusu</w:t>
      </w:r>
      <w:r w:rsidRPr="00BD1163">
        <w:t xml:space="preserve"> izejas datu apraksts</w:t>
      </w:r>
      <w:bookmarkEnd w:id="639"/>
      <w:bookmarkEnd w:id="6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FF6716" w:rsidRPr="00BD1163" w14:paraId="16470229" w14:textId="77777777" w:rsidTr="008554F8">
        <w:trPr>
          <w:tblHeader/>
        </w:trPr>
        <w:tc>
          <w:tcPr>
            <w:tcW w:w="1809" w:type="pct"/>
            <w:tcBorders>
              <w:top w:val="single" w:sz="4" w:space="0" w:color="auto"/>
              <w:left w:val="single" w:sz="4" w:space="0" w:color="auto"/>
              <w:bottom w:val="single" w:sz="4" w:space="0" w:color="auto"/>
              <w:right w:val="single" w:sz="4" w:space="0" w:color="auto"/>
            </w:tcBorders>
            <w:shd w:val="clear" w:color="auto" w:fill="D9D9D9"/>
            <w:hideMark/>
          </w:tcPr>
          <w:p w14:paraId="16470226" w14:textId="77777777" w:rsidR="00FF6716" w:rsidRPr="00BD1163" w:rsidRDefault="00FF6716" w:rsidP="00443852">
            <w:pPr>
              <w:pStyle w:val="Tabulasvirsraksts"/>
            </w:pPr>
            <w:r w:rsidRPr="00BD1163">
              <w:t>Elements</w:t>
            </w:r>
          </w:p>
        </w:tc>
        <w:tc>
          <w:tcPr>
            <w:tcW w:w="1662" w:type="pct"/>
            <w:tcBorders>
              <w:top w:val="single" w:sz="4" w:space="0" w:color="auto"/>
              <w:left w:val="single" w:sz="4" w:space="0" w:color="auto"/>
              <w:bottom w:val="single" w:sz="4" w:space="0" w:color="auto"/>
              <w:right w:val="single" w:sz="4" w:space="0" w:color="auto"/>
            </w:tcBorders>
            <w:shd w:val="clear" w:color="auto" w:fill="D9D9D9"/>
            <w:hideMark/>
          </w:tcPr>
          <w:p w14:paraId="16470227" w14:textId="77777777" w:rsidR="00FF6716" w:rsidRPr="00BD1163" w:rsidRDefault="00FF6716" w:rsidP="00443852">
            <w:pPr>
              <w:pStyle w:val="Tabulasvirsraksts"/>
            </w:pPr>
            <w:r w:rsidRPr="00BD1163">
              <w:t>Tips</w:t>
            </w:r>
          </w:p>
        </w:tc>
        <w:tc>
          <w:tcPr>
            <w:tcW w:w="1529" w:type="pct"/>
            <w:tcBorders>
              <w:top w:val="single" w:sz="4" w:space="0" w:color="auto"/>
              <w:left w:val="single" w:sz="4" w:space="0" w:color="auto"/>
              <w:bottom w:val="single" w:sz="4" w:space="0" w:color="auto"/>
              <w:right w:val="single" w:sz="4" w:space="0" w:color="auto"/>
            </w:tcBorders>
            <w:shd w:val="clear" w:color="auto" w:fill="D9D9D9"/>
            <w:hideMark/>
          </w:tcPr>
          <w:p w14:paraId="16470228" w14:textId="77777777" w:rsidR="00FF6716" w:rsidRPr="00BD1163" w:rsidRDefault="00FF6716" w:rsidP="00443852">
            <w:pPr>
              <w:pStyle w:val="Tabulasvirsraksts"/>
            </w:pPr>
            <w:r w:rsidRPr="00BD1163">
              <w:t>Apraksts</w:t>
            </w:r>
          </w:p>
        </w:tc>
      </w:tr>
      <w:tr w:rsidR="00FF6716" w:rsidRPr="00BD1163" w14:paraId="1647022D" w14:textId="77777777" w:rsidTr="008554F8">
        <w:tc>
          <w:tcPr>
            <w:tcW w:w="1809" w:type="pct"/>
            <w:tcBorders>
              <w:top w:val="single" w:sz="4" w:space="0" w:color="auto"/>
              <w:left w:val="single" w:sz="4" w:space="0" w:color="auto"/>
              <w:bottom w:val="single" w:sz="4" w:space="0" w:color="auto"/>
              <w:right w:val="single" w:sz="4" w:space="0" w:color="auto"/>
            </w:tcBorders>
            <w:hideMark/>
          </w:tcPr>
          <w:p w14:paraId="1647022A" w14:textId="77777777" w:rsidR="00FF6716" w:rsidRPr="00BD1163" w:rsidRDefault="00FF6716" w:rsidP="005A0AE0">
            <w:pPr>
              <w:pStyle w:val="TableText"/>
              <w:rPr>
                <w:b/>
              </w:rPr>
            </w:pPr>
            <w:r w:rsidRPr="00BD1163">
              <w:rPr>
                <w:b/>
              </w:rPr>
              <w:t>Kļūdas</w:t>
            </w:r>
          </w:p>
        </w:tc>
        <w:tc>
          <w:tcPr>
            <w:tcW w:w="1662" w:type="pct"/>
            <w:tcBorders>
              <w:top w:val="single" w:sz="4" w:space="0" w:color="auto"/>
              <w:left w:val="single" w:sz="4" w:space="0" w:color="auto"/>
              <w:bottom w:val="single" w:sz="4" w:space="0" w:color="auto"/>
              <w:right w:val="single" w:sz="4" w:space="0" w:color="auto"/>
            </w:tcBorders>
            <w:hideMark/>
          </w:tcPr>
          <w:p w14:paraId="1647022B" w14:textId="77777777" w:rsidR="00FF6716" w:rsidRPr="00BD1163" w:rsidRDefault="00FF6716" w:rsidP="005A0AE0">
            <w:pPr>
              <w:pStyle w:val="TableText"/>
            </w:pPr>
            <w:r w:rsidRPr="00BD1163">
              <w:t xml:space="preserve">Salikts elements, Saraksts </w:t>
            </w:r>
          </w:p>
        </w:tc>
        <w:tc>
          <w:tcPr>
            <w:tcW w:w="1529" w:type="pct"/>
            <w:tcBorders>
              <w:top w:val="single" w:sz="4" w:space="0" w:color="auto"/>
              <w:left w:val="single" w:sz="4" w:space="0" w:color="auto"/>
              <w:bottom w:val="single" w:sz="4" w:space="0" w:color="auto"/>
              <w:right w:val="single" w:sz="4" w:space="0" w:color="auto"/>
            </w:tcBorders>
            <w:hideMark/>
          </w:tcPr>
          <w:p w14:paraId="1647022C" w14:textId="77777777" w:rsidR="00FF6716" w:rsidRPr="00BD1163" w:rsidRDefault="00FF6716" w:rsidP="005A0AE0">
            <w:pPr>
              <w:pStyle w:val="TableText"/>
            </w:pPr>
            <w:r w:rsidRPr="00BD1163">
              <w:t>Ja apstrādes laikā tika fiksētas kļūdas, tad atgriež kļūdu sarakstu.</w:t>
            </w:r>
          </w:p>
        </w:tc>
      </w:tr>
    </w:tbl>
    <w:p w14:paraId="1647022E" w14:textId="77777777" w:rsidR="00FF6716" w:rsidRPr="00BD1163" w:rsidRDefault="00FF6716" w:rsidP="005A0AE0">
      <w:pPr>
        <w:pStyle w:val="Prasiba"/>
        <w:rPr>
          <w:b/>
        </w:rPr>
      </w:pPr>
    </w:p>
    <w:p w14:paraId="1647022F" w14:textId="6757ACDB" w:rsidR="00371A6E" w:rsidRPr="00BD1163" w:rsidRDefault="00371A6E" w:rsidP="005A0AE0">
      <w:pPr>
        <w:pStyle w:val="Heading4"/>
      </w:pPr>
      <w:bookmarkStart w:id="641" w:name="_Toc423074590"/>
      <w:r w:rsidRPr="00BD1163">
        <w:t>Iegūt med</w:t>
      </w:r>
      <w:r w:rsidR="00882A1C">
        <w:t>icīniskā</w:t>
      </w:r>
      <w:r w:rsidR="00FF6716" w:rsidRPr="00BD1163">
        <w:t xml:space="preserve"> </w:t>
      </w:r>
      <w:r w:rsidRPr="00BD1163">
        <w:t>dokumenta piezīmes</w:t>
      </w:r>
      <w:bookmarkEnd w:id="641"/>
    </w:p>
    <w:p w14:paraId="16470230" w14:textId="77777777" w:rsidR="00371A6E" w:rsidRPr="00BD1163" w:rsidRDefault="00371A6E" w:rsidP="00443852">
      <w:pPr>
        <w:pStyle w:val="BodyText"/>
      </w:pPr>
      <w:r w:rsidRPr="00BD1163">
        <w:t>FUN-00</w:t>
      </w:r>
      <w:r w:rsidR="007932B7" w:rsidRPr="00BD1163">
        <w:t>21</w:t>
      </w:r>
      <w:r w:rsidR="00970913" w:rsidRPr="00BD1163">
        <w:t>5</w:t>
      </w:r>
      <w:r w:rsidRPr="00BD1163">
        <w:t xml:space="preserve"> Sistēmā jābūt pieejamai funkcijai, kas atgriež medicīniskā dokumenta piezīmes. </w:t>
      </w:r>
    </w:p>
    <w:p w14:paraId="16470231" w14:textId="77777777" w:rsidR="00737A65" w:rsidRPr="00BD1163" w:rsidRDefault="00371A6E" w:rsidP="00443852">
      <w:pPr>
        <w:pStyle w:val="BodyText"/>
      </w:pPr>
      <w:r w:rsidRPr="00BD1163">
        <w:rPr>
          <w:b/>
        </w:rPr>
        <w:t>Lietotāju grupa:</w:t>
      </w:r>
      <w:r w:rsidRPr="00BD1163">
        <w:t xml:space="preserve"> Pacients, Ārstniecības persona, Izmeklētājs</w:t>
      </w:r>
    </w:p>
    <w:p w14:paraId="16470232" w14:textId="6D02E266" w:rsidR="00371A6E" w:rsidRPr="00BD1163" w:rsidRDefault="00371A6E" w:rsidP="00443852">
      <w:pPr>
        <w:pStyle w:val="BodyText"/>
        <w:rPr>
          <w:b/>
        </w:rPr>
      </w:pPr>
      <w:r w:rsidRPr="00BD1163">
        <w:rPr>
          <w:b/>
        </w:rPr>
        <w:t xml:space="preserve">Tiesības: </w:t>
      </w:r>
      <w:r w:rsidRPr="00BD1163">
        <w:t>T3.</w:t>
      </w:r>
      <w:r w:rsidR="0023045C" w:rsidRPr="00BD1163">
        <w:t>9</w:t>
      </w:r>
      <w:r w:rsidRPr="00BD1163">
        <w:t xml:space="preserve"> Iegūt med</w:t>
      </w:r>
      <w:r w:rsidR="00882A1C">
        <w:t>icīniskā</w:t>
      </w:r>
      <w:r w:rsidRPr="00BD1163">
        <w:t xml:space="preserve"> dokumenta piezīmes</w:t>
      </w:r>
    </w:p>
    <w:p w14:paraId="16470233" w14:textId="77777777" w:rsidR="00FD52F0" w:rsidRPr="00BD1163" w:rsidRDefault="00371A6E" w:rsidP="00443852">
      <w:pPr>
        <w:pStyle w:val="BodyText"/>
      </w:pPr>
      <w:r w:rsidRPr="00BD1163">
        <w:rPr>
          <w:b/>
        </w:rPr>
        <w:t>Ieejas dati:</w:t>
      </w:r>
    </w:p>
    <w:p w14:paraId="16470234" w14:textId="4F572670" w:rsidR="00371A6E" w:rsidRPr="00BD1163" w:rsidRDefault="00371A6E"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42" w:name="_Toc423074771"/>
      <w:bookmarkStart w:id="643" w:name="_Toc122440019"/>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93</w:t>
      </w:r>
      <w:r w:rsidR="00115C4A" w:rsidRPr="00BD1163">
        <w:fldChar w:fldCharType="end"/>
      </w:r>
      <w:r w:rsidRPr="00BD1163">
        <w:t xml:space="preserve">. tabula. Funkcijas </w:t>
      </w:r>
      <w:r w:rsidR="00202523" w:rsidRPr="00BD1163">
        <w:t>Iegūt med</w:t>
      </w:r>
      <w:r w:rsidR="00882A1C">
        <w:t>icīniskā</w:t>
      </w:r>
      <w:r w:rsidR="00202523" w:rsidRPr="00BD1163">
        <w:t xml:space="preserve"> dokumenta piezīmes</w:t>
      </w:r>
      <w:r w:rsidRPr="00BD1163">
        <w:t xml:space="preserve"> ieejas datu apraksts</w:t>
      </w:r>
      <w:bookmarkEnd w:id="642"/>
      <w:bookmarkEnd w:id="6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8"/>
        <w:gridCol w:w="1663"/>
        <w:gridCol w:w="1494"/>
        <w:gridCol w:w="3447"/>
      </w:tblGrid>
      <w:tr w:rsidR="00371A6E" w:rsidRPr="00BD1163" w14:paraId="16470239" w14:textId="77777777" w:rsidTr="00371A6E">
        <w:trPr>
          <w:tblHeader/>
        </w:trPr>
        <w:tc>
          <w:tcPr>
            <w:tcW w:w="1717" w:type="dxa"/>
            <w:shd w:val="clear" w:color="auto" w:fill="D9D9D9"/>
          </w:tcPr>
          <w:p w14:paraId="16470235" w14:textId="77777777" w:rsidR="00371A6E" w:rsidRPr="00BD1163" w:rsidRDefault="00371A6E" w:rsidP="00443852">
            <w:pPr>
              <w:pStyle w:val="Tabulasvirsraksts"/>
            </w:pPr>
            <w:r w:rsidRPr="00BD1163">
              <w:t>Elements</w:t>
            </w:r>
          </w:p>
        </w:tc>
        <w:tc>
          <w:tcPr>
            <w:tcW w:w="1706" w:type="dxa"/>
            <w:shd w:val="clear" w:color="auto" w:fill="D9D9D9"/>
          </w:tcPr>
          <w:p w14:paraId="16470236" w14:textId="77777777" w:rsidR="00371A6E" w:rsidRPr="00BD1163" w:rsidRDefault="00371A6E" w:rsidP="00443852">
            <w:pPr>
              <w:pStyle w:val="Tabulasvirsraksts"/>
            </w:pPr>
            <w:r w:rsidRPr="00BD1163">
              <w:t>Tips</w:t>
            </w:r>
          </w:p>
        </w:tc>
        <w:tc>
          <w:tcPr>
            <w:tcW w:w="1505" w:type="dxa"/>
            <w:shd w:val="clear" w:color="auto" w:fill="D9D9D9"/>
          </w:tcPr>
          <w:p w14:paraId="16470237" w14:textId="77777777" w:rsidR="00371A6E" w:rsidRPr="00BD1163" w:rsidRDefault="00371A6E" w:rsidP="00443852">
            <w:pPr>
              <w:pStyle w:val="Tabulasvirsraksts"/>
            </w:pPr>
            <w:r w:rsidRPr="00BD1163">
              <w:t>Obligātums</w:t>
            </w:r>
          </w:p>
        </w:tc>
        <w:tc>
          <w:tcPr>
            <w:tcW w:w="3600" w:type="dxa"/>
            <w:shd w:val="clear" w:color="auto" w:fill="D9D9D9"/>
          </w:tcPr>
          <w:p w14:paraId="16470238" w14:textId="77777777" w:rsidR="00371A6E" w:rsidRPr="00BD1163" w:rsidRDefault="00371A6E" w:rsidP="00443852">
            <w:pPr>
              <w:pStyle w:val="Tabulasvirsraksts"/>
            </w:pPr>
            <w:r w:rsidRPr="00BD1163">
              <w:t>Apraksts</w:t>
            </w:r>
          </w:p>
        </w:tc>
      </w:tr>
      <w:tr w:rsidR="00371A6E" w:rsidRPr="00BD1163" w14:paraId="1647023E" w14:textId="77777777" w:rsidTr="00371A6E">
        <w:tc>
          <w:tcPr>
            <w:tcW w:w="1717" w:type="dxa"/>
          </w:tcPr>
          <w:p w14:paraId="1647023A" w14:textId="77777777" w:rsidR="00371A6E" w:rsidRPr="00BD1163" w:rsidRDefault="00234CCC" w:rsidP="005A0AE0">
            <w:pPr>
              <w:pStyle w:val="TableText"/>
            </w:pPr>
            <w:r w:rsidRPr="00BD1163">
              <w:t>Pacienta ID</w:t>
            </w:r>
          </w:p>
        </w:tc>
        <w:tc>
          <w:tcPr>
            <w:tcW w:w="1706" w:type="dxa"/>
          </w:tcPr>
          <w:p w14:paraId="1647023B" w14:textId="77777777" w:rsidR="00371A6E" w:rsidRPr="00BD1163" w:rsidRDefault="00371A6E" w:rsidP="005A0AE0">
            <w:pPr>
              <w:pStyle w:val="TableText"/>
            </w:pPr>
          </w:p>
        </w:tc>
        <w:tc>
          <w:tcPr>
            <w:tcW w:w="1505" w:type="dxa"/>
          </w:tcPr>
          <w:p w14:paraId="1647023C" w14:textId="77777777" w:rsidR="00371A6E" w:rsidRPr="00BD1163" w:rsidRDefault="00371A6E" w:rsidP="005A0AE0">
            <w:pPr>
              <w:pStyle w:val="TableText"/>
            </w:pPr>
            <w:r w:rsidRPr="00BD1163">
              <w:t>Obligāts</w:t>
            </w:r>
          </w:p>
        </w:tc>
        <w:tc>
          <w:tcPr>
            <w:tcW w:w="3600" w:type="dxa"/>
          </w:tcPr>
          <w:p w14:paraId="1647023D" w14:textId="77777777" w:rsidR="00371A6E" w:rsidRPr="00BD1163" w:rsidRDefault="00371A6E" w:rsidP="005A0AE0">
            <w:pPr>
              <w:pStyle w:val="TableText"/>
            </w:pPr>
          </w:p>
        </w:tc>
      </w:tr>
      <w:tr w:rsidR="00371A6E" w:rsidRPr="00BD1163" w14:paraId="16470243" w14:textId="77777777" w:rsidTr="00371A6E">
        <w:tc>
          <w:tcPr>
            <w:tcW w:w="1717" w:type="dxa"/>
          </w:tcPr>
          <w:p w14:paraId="1647023F" w14:textId="77777777" w:rsidR="00371A6E" w:rsidRPr="00BD1163" w:rsidRDefault="00371A6E" w:rsidP="005A0AE0">
            <w:pPr>
              <w:pStyle w:val="TableText"/>
              <w:rPr>
                <w:b/>
                <w:i/>
              </w:rPr>
            </w:pPr>
            <w:r w:rsidRPr="00BD1163">
              <w:rPr>
                <w:b/>
                <w:i/>
              </w:rPr>
              <w:t>Medicīniskie dokumenti</w:t>
            </w:r>
          </w:p>
        </w:tc>
        <w:tc>
          <w:tcPr>
            <w:tcW w:w="1706" w:type="dxa"/>
          </w:tcPr>
          <w:p w14:paraId="16470240" w14:textId="77777777" w:rsidR="00371A6E" w:rsidRPr="00BD1163" w:rsidRDefault="00371A6E" w:rsidP="005A0AE0">
            <w:pPr>
              <w:pStyle w:val="TableText"/>
            </w:pPr>
          </w:p>
        </w:tc>
        <w:tc>
          <w:tcPr>
            <w:tcW w:w="1505" w:type="dxa"/>
          </w:tcPr>
          <w:p w14:paraId="16470241" w14:textId="77777777" w:rsidR="00371A6E" w:rsidRPr="00BD1163" w:rsidRDefault="00371A6E" w:rsidP="005A0AE0">
            <w:pPr>
              <w:pStyle w:val="TableText"/>
            </w:pPr>
          </w:p>
        </w:tc>
        <w:tc>
          <w:tcPr>
            <w:tcW w:w="3600" w:type="dxa"/>
          </w:tcPr>
          <w:p w14:paraId="16470242" w14:textId="77777777" w:rsidR="00371A6E" w:rsidRPr="00BD1163" w:rsidRDefault="00371A6E" w:rsidP="005A0AE0">
            <w:pPr>
              <w:pStyle w:val="TableText"/>
            </w:pPr>
          </w:p>
        </w:tc>
      </w:tr>
      <w:tr w:rsidR="00371A6E" w:rsidRPr="00BD1163" w14:paraId="16470248" w14:textId="77777777" w:rsidTr="00371A6E">
        <w:tc>
          <w:tcPr>
            <w:tcW w:w="1717" w:type="dxa"/>
          </w:tcPr>
          <w:p w14:paraId="16470244" w14:textId="77777777" w:rsidR="00371A6E" w:rsidRPr="00BD1163" w:rsidRDefault="00371A6E" w:rsidP="005A0AE0">
            <w:pPr>
              <w:pStyle w:val="TableText"/>
            </w:pPr>
            <w:r w:rsidRPr="00BD1163">
              <w:t>Dokumenta identifikators</w:t>
            </w:r>
          </w:p>
        </w:tc>
        <w:tc>
          <w:tcPr>
            <w:tcW w:w="1706" w:type="dxa"/>
          </w:tcPr>
          <w:p w14:paraId="16470245" w14:textId="77777777" w:rsidR="00371A6E" w:rsidRPr="00BD1163" w:rsidRDefault="00371A6E" w:rsidP="005A0AE0">
            <w:pPr>
              <w:pStyle w:val="TableText"/>
            </w:pPr>
            <w:r w:rsidRPr="00BD1163">
              <w:t>Teksts, Saraksts</w:t>
            </w:r>
          </w:p>
        </w:tc>
        <w:tc>
          <w:tcPr>
            <w:tcW w:w="1505" w:type="dxa"/>
          </w:tcPr>
          <w:p w14:paraId="16470246" w14:textId="77777777" w:rsidR="00371A6E" w:rsidRPr="00BD1163" w:rsidRDefault="00371A6E" w:rsidP="005A0AE0">
            <w:pPr>
              <w:pStyle w:val="TableText"/>
            </w:pPr>
          </w:p>
        </w:tc>
        <w:tc>
          <w:tcPr>
            <w:tcW w:w="3600" w:type="dxa"/>
          </w:tcPr>
          <w:p w14:paraId="16470247" w14:textId="77777777" w:rsidR="00371A6E" w:rsidRPr="00BD1163" w:rsidRDefault="00371A6E" w:rsidP="005A0AE0">
            <w:pPr>
              <w:pStyle w:val="TableText"/>
            </w:pPr>
          </w:p>
        </w:tc>
      </w:tr>
    </w:tbl>
    <w:p w14:paraId="16470249" w14:textId="77777777" w:rsidR="00371A6E" w:rsidRPr="00BD1163" w:rsidRDefault="00371A6E" w:rsidP="005A0AE0">
      <w:pPr>
        <w:rPr>
          <w:b/>
        </w:rPr>
      </w:pPr>
    </w:p>
    <w:p w14:paraId="1647024A" w14:textId="77777777" w:rsidR="00FD52F0" w:rsidRPr="00BD1163" w:rsidRDefault="00371A6E" w:rsidP="00443852">
      <w:pPr>
        <w:pStyle w:val="BodyText"/>
      </w:pPr>
      <w:r w:rsidRPr="00BD1163">
        <w:rPr>
          <w:b/>
        </w:rPr>
        <w:t>Darbības apraksts:</w:t>
      </w:r>
    </w:p>
    <w:p w14:paraId="1647024B" w14:textId="77777777" w:rsidR="0023045C" w:rsidRPr="00BD1163" w:rsidRDefault="0023045C" w:rsidP="00443852">
      <w:pPr>
        <w:pStyle w:val="BodyText"/>
      </w:pPr>
      <w:r w:rsidRPr="00BD1163">
        <w:t>1. Pārbauda lietotāja tiesības. Ja tiesību nav</w:t>
      </w:r>
      <w:r w:rsidR="004A0A6E" w:rsidRPr="00BD1163">
        <w:t>, atgriež kļūdu.</w:t>
      </w:r>
    </w:p>
    <w:p w14:paraId="1647024C" w14:textId="77777777" w:rsidR="00371A6E" w:rsidRPr="00BD1163" w:rsidRDefault="00371A6E" w:rsidP="00443852">
      <w:pPr>
        <w:pStyle w:val="BodyText"/>
      </w:pPr>
      <w:r w:rsidRPr="00BD1163">
        <w:t>2. Pārbauda pacienta kartei uzstādītos aizliegumus un to, vai aizliegums darbojas uz lietotāja lomu. Ja aizliegums darbojas</w:t>
      </w:r>
      <w:r w:rsidR="004A0A6E" w:rsidRPr="00BD1163">
        <w:t>, atgriež kļūdu.</w:t>
      </w:r>
    </w:p>
    <w:p w14:paraId="1647024D" w14:textId="77777777" w:rsidR="00371A6E" w:rsidRPr="00BD1163" w:rsidRDefault="00371A6E" w:rsidP="00443852">
      <w:pPr>
        <w:pStyle w:val="BodyText"/>
      </w:pPr>
      <w:r w:rsidRPr="00BD1163">
        <w:t>3. Dokumentam pārbauda uzliktos aizliegumus. Ja aizliegums attiecas uz lietotāja lomu, tad šādus dokumentus izlaiž.</w:t>
      </w:r>
    </w:p>
    <w:p w14:paraId="1647024E" w14:textId="77777777" w:rsidR="00371A6E" w:rsidRPr="00BD1163" w:rsidRDefault="00371A6E" w:rsidP="00443852">
      <w:pPr>
        <w:pStyle w:val="BodyText"/>
      </w:pPr>
      <w:r w:rsidRPr="00BD1163">
        <w:t xml:space="preserve">4. Dokumentam atlasa piezīmes. </w:t>
      </w:r>
    </w:p>
    <w:p w14:paraId="1647024F" w14:textId="77777777" w:rsidR="00FD52F0" w:rsidRPr="00BD1163" w:rsidRDefault="00371A6E" w:rsidP="00443852">
      <w:pPr>
        <w:pStyle w:val="BodyText"/>
      </w:pPr>
      <w:r w:rsidRPr="00BD1163">
        <w:rPr>
          <w:b/>
        </w:rPr>
        <w:t xml:space="preserve">Izejas dati: </w:t>
      </w:r>
    </w:p>
    <w:p w14:paraId="16470250" w14:textId="0B6942AD" w:rsidR="00371A6E" w:rsidRPr="00BD1163" w:rsidRDefault="00371A6E" w:rsidP="00443852">
      <w:pPr>
        <w:pStyle w:val="Tabulasnosaukums"/>
      </w:pPr>
      <w:r w:rsidRPr="00BD1163">
        <w:lastRenderedPageBreak/>
        <w:t xml:space="preserve">   </w:t>
      </w:r>
      <w:r w:rsidR="00115C4A" w:rsidRPr="00BD1163">
        <w:fldChar w:fldCharType="begin"/>
      </w:r>
      <w:r w:rsidR="00443852" w:rsidRPr="00BD1163">
        <w:instrText xml:space="preserve"> STYLEREF 2 \s </w:instrText>
      </w:r>
      <w:r w:rsidR="00115C4A" w:rsidRPr="00BD1163">
        <w:fldChar w:fldCharType="separate"/>
      </w:r>
      <w:bookmarkStart w:id="644" w:name="_Toc423074772"/>
      <w:bookmarkStart w:id="645" w:name="_Toc122440020"/>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94</w:t>
      </w:r>
      <w:r w:rsidR="00115C4A" w:rsidRPr="00BD1163">
        <w:fldChar w:fldCharType="end"/>
      </w:r>
      <w:r w:rsidRPr="00BD1163">
        <w:t xml:space="preserve">. tabula. Funkcijas </w:t>
      </w:r>
      <w:r w:rsidR="00202523" w:rsidRPr="00BD1163">
        <w:t>Iegūt med</w:t>
      </w:r>
      <w:r w:rsidR="00882A1C">
        <w:t>icīniskā</w:t>
      </w:r>
      <w:r w:rsidR="00202523" w:rsidRPr="00BD1163">
        <w:t xml:space="preserve"> dokumenta piezīmes</w:t>
      </w:r>
      <w:r w:rsidRPr="00BD1163">
        <w:t xml:space="preserve"> izejas datu apraksts</w:t>
      </w:r>
      <w:bookmarkEnd w:id="644"/>
      <w:bookmarkEnd w:id="6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371A6E" w:rsidRPr="00BD1163" w14:paraId="16470254" w14:textId="77777777" w:rsidTr="00371A6E">
        <w:trPr>
          <w:tblHeader/>
        </w:trPr>
        <w:tc>
          <w:tcPr>
            <w:tcW w:w="1809" w:type="pct"/>
            <w:shd w:val="clear" w:color="auto" w:fill="D9D9D9"/>
          </w:tcPr>
          <w:p w14:paraId="16470251" w14:textId="77777777" w:rsidR="00371A6E" w:rsidRPr="00BD1163" w:rsidRDefault="00371A6E" w:rsidP="00443852">
            <w:pPr>
              <w:pStyle w:val="Tabulasvirsraksts"/>
            </w:pPr>
            <w:r w:rsidRPr="00BD1163">
              <w:t>Elements</w:t>
            </w:r>
          </w:p>
        </w:tc>
        <w:tc>
          <w:tcPr>
            <w:tcW w:w="1662" w:type="pct"/>
            <w:shd w:val="clear" w:color="auto" w:fill="D9D9D9"/>
          </w:tcPr>
          <w:p w14:paraId="16470252" w14:textId="77777777" w:rsidR="00371A6E" w:rsidRPr="00BD1163" w:rsidRDefault="00371A6E" w:rsidP="00443852">
            <w:pPr>
              <w:pStyle w:val="Tabulasvirsraksts"/>
            </w:pPr>
            <w:r w:rsidRPr="00BD1163">
              <w:t>Tips</w:t>
            </w:r>
          </w:p>
        </w:tc>
        <w:tc>
          <w:tcPr>
            <w:tcW w:w="1529" w:type="pct"/>
            <w:shd w:val="clear" w:color="auto" w:fill="D9D9D9"/>
          </w:tcPr>
          <w:p w14:paraId="16470253" w14:textId="77777777" w:rsidR="00371A6E" w:rsidRPr="00BD1163" w:rsidRDefault="00371A6E" w:rsidP="00443852">
            <w:pPr>
              <w:pStyle w:val="Tabulasvirsraksts"/>
            </w:pPr>
            <w:r w:rsidRPr="00BD1163">
              <w:t>Apraksts</w:t>
            </w:r>
          </w:p>
        </w:tc>
      </w:tr>
      <w:tr w:rsidR="00371A6E" w:rsidRPr="00BD1163" w14:paraId="16470258" w14:textId="77777777" w:rsidTr="00371A6E">
        <w:tc>
          <w:tcPr>
            <w:tcW w:w="1809" w:type="pct"/>
          </w:tcPr>
          <w:p w14:paraId="16470255" w14:textId="77777777" w:rsidR="00371A6E" w:rsidRPr="00BD1163" w:rsidRDefault="00234CCC" w:rsidP="005A0AE0">
            <w:pPr>
              <w:pStyle w:val="TableText"/>
            </w:pPr>
            <w:r w:rsidRPr="00BD1163">
              <w:t>Pacienta ID</w:t>
            </w:r>
          </w:p>
        </w:tc>
        <w:tc>
          <w:tcPr>
            <w:tcW w:w="1662" w:type="pct"/>
          </w:tcPr>
          <w:p w14:paraId="16470256" w14:textId="77777777" w:rsidR="00371A6E" w:rsidRPr="00BD1163" w:rsidRDefault="00371A6E" w:rsidP="005A0AE0">
            <w:pPr>
              <w:pStyle w:val="TableText"/>
            </w:pPr>
          </w:p>
        </w:tc>
        <w:tc>
          <w:tcPr>
            <w:tcW w:w="1529" w:type="pct"/>
          </w:tcPr>
          <w:p w14:paraId="16470257" w14:textId="77777777" w:rsidR="00371A6E" w:rsidRPr="00BD1163" w:rsidRDefault="00371A6E" w:rsidP="005A0AE0">
            <w:pPr>
              <w:pStyle w:val="TableText"/>
            </w:pPr>
          </w:p>
        </w:tc>
      </w:tr>
      <w:tr w:rsidR="00371A6E" w:rsidRPr="00BD1163" w14:paraId="1647025C" w14:textId="77777777" w:rsidTr="00371A6E">
        <w:tc>
          <w:tcPr>
            <w:tcW w:w="1809" w:type="pct"/>
          </w:tcPr>
          <w:p w14:paraId="16470259" w14:textId="77777777" w:rsidR="00371A6E" w:rsidRPr="00BD1163" w:rsidRDefault="00371A6E" w:rsidP="005A0AE0">
            <w:pPr>
              <w:pStyle w:val="TableText"/>
              <w:rPr>
                <w:b/>
              </w:rPr>
            </w:pPr>
            <w:r w:rsidRPr="00BD1163">
              <w:rPr>
                <w:b/>
              </w:rPr>
              <w:t>Dokumentu saraksts</w:t>
            </w:r>
          </w:p>
        </w:tc>
        <w:tc>
          <w:tcPr>
            <w:tcW w:w="1662" w:type="pct"/>
          </w:tcPr>
          <w:p w14:paraId="1647025A" w14:textId="77777777" w:rsidR="00371A6E" w:rsidRPr="00BD1163" w:rsidRDefault="00371A6E" w:rsidP="005A0AE0">
            <w:pPr>
              <w:pStyle w:val="TableText"/>
            </w:pPr>
            <w:r w:rsidRPr="00BD1163">
              <w:t>Salikts elements, Saraksts</w:t>
            </w:r>
          </w:p>
        </w:tc>
        <w:tc>
          <w:tcPr>
            <w:tcW w:w="1529" w:type="pct"/>
          </w:tcPr>
          <w:p w14:paraId="1647025B" w14:textId="77777777" w:rsidR="00371A6E" w:rsidRPr="00BD1163" w:rsidRDefault="00371A6E" w:rsidP="005A0AE0">
            <w:pPr>
              <w:pStyle w:val="TableText"/>
            </w:pPr>
          </w:p>
        </w:tc>
      </w:tr>
      <w:tr w:rsidR="00371A6E" w:rsidRPr="00BD1163" w14:paraId="16470260" w14:textId="77777777" w:rsidTr="00371A6E">
        <w:tc>
          <w:tcPr>
            <w:tcW w:w="1809" w:type="pct"/>
          </w:tcPr>
          <w:p w14:paraId="1647025D" w14:textId="77777777" w:rsidR="00371A6E" w:rsidRPr="00BD1163" w:rsidRDefault="00371A6E" w:rsidP="005A0AE0">
            <w:pPr>
              <w:pStyle w:val="TableText"/>
            </w:pPr>
            <w:r w:rsidRPr="00BD1163">
              <w:t>Dokumenta identifikators</w:t>
            </w:r>
          </w:p>
        </w:tc>
        <w:tc>
          <w:tcPr>
            <w:tcW w:w="1662" w:type="pct"/>
          </w:tcPr>
          <w:p w14:paraId="1647025E" w14:textId="77777777" w:rsidR="00371A6E" w:rsidRPr="00BD1163" w:rsidRDefault="00371A6E" w:rsidP="005A0AE0">
            <w:pPr>
              <w:pStyle w:val="TableText"/>
            </w:pPr>
            <w:r w:rsidRPr="00BD1163">
              <w:t>Teksts</w:t>
            </w:r>
          </w:p>
        </w:tc>
        <w:tc>
          <w:tcPr>
            <w:tcW w:w="1529" w:type="pct"/>
          </w:tcPr>
          <w:p w14:paraId="1647025F" w14:textId="77777777" w:rsidR="00371A6E" w:rsidRPr="00BD1163" w:rsidRDefault="00371A6E" w:rsidP="005A0AE0">
            <w:pPr>
              <w:pStyle w:val="TableText"/>
            </w:pPr>
          </w:p>
        </w:tc>
      </w:tr>
      <w:tr w:rsidR="00371A6E" w:rsidRPr="00BD1163" w14:paraId="16470264" w14:textId="77777777" w:rsidTr="00371A6E">
        <w:tc>
          <w:tcPr>
            <w:tcW w:w="1809" w:type="pct"/>
          </w:tcPr>
          <w:p w14:paraId="16470261" w14:textId="77777777" w:rsidR="00371A6E" w:rsidRPr="00BD1163" w:rsidRDefault="00371A6E" w:rsidP="005A0AE0">
            <w:pPr>
              <w:pStyle w:val="TableText"/>
              <w:rPr>
                <w:b/>
                <w:i/>
              </w:rPr>
            </w:pPr>
            <w:r w:rsidRPr="00BD1163">
              <w:rPr>
                <w:b/>
                <w:i/>
              </w:rPr>
              <w:t>Piezīmes</w:t>
            </w:r>
          </w:p>
        </w:tc>
        <w:tc>
          <w:tcPr>
            <w:tcW w:w="1662" w:type="pct"/>
          </w:tcPr>
          <w:p w14:paraId="16470262" w14:textId="77777777" w:rsidR="00371A6E" w:rsidRPr="00BD1163" w:rsidRDefault="00371A6E" w:rsidP="005A0AE0">
            <w:pPr>
              <w:pStyle w:val="TableText"/>
            </w:pPr>
            <w:r w:rsidRPr="00BD1163">
              <w:t>Salikts elements, Saraksts</w:t>
            </w:r>
          </w:p>
        </w:tc>
        <w:tc>
          <w:tcPr>
            <w:tcW w:w="1529" w:type="pct"/>
          </w:tcPr>
          <w:p w14:paraId="16470263" w14:textId="77777777" w:rsidR="00371A6E" w:rsidRPr="00BD1163" w:rsidRDefault="00371A6E" w:rsidP="005A0AE0">
            <w:pPr>
              <w:pStyle w:val="TableText"/>
            </w:pPr>
          </w:p>
        </w:tc>
      </w:tr>
      <w:tr w:rsidR="00371A6E" w:rsidRPr="00BD1163" w14:paraId="16470268" w14:textId="77777777" w:rsidTr="00371A6E">
        <w:tc>
          <w:tcPr>
            <w:tcW w:w="1809" w:type="pct"/>
          </w:tcPr>
          <w:p w14:paraId="16470265" w14:textId="77777777" w:rsidR="00371A6E" w:rsidRPr="00BD1163" w:rsidRDefault="00371A6E" w:rsidP="005A0AE0">
            <w:pPr>
              <w:pStyle w:val="TableText"/>
            </w:pPr>
            <w:r w:rsidRPr="00BD1163">
              <w:t>Teksts</w:t>
            </w:r>
          </w:p>
        </w:tc>
        <w:tc>
          <w:tcPr>
            <w:tcW w:w="1662" w:type="pct"/>
          </w:tcPr>
          <w:p w14:paraId="16470266" w14:textId="77777777" w:rsidR="00371A6E" w:rsidRPr="00BD1163" w:rsidRDefault="00371A6E" w:rsidP="005A0AE0">
            <w:pPr>
              <w:pStyle w:val="TableText"/>
            </w:pPr>
            <w:r w:rsidRPr="00BD1163">
              <w:t>Teksts</w:t>
            </w:r>
          </w:p>
        </w:tc>
        <w:tc>
          <w:tcPr>
            <w:tcW w:w="1529" w:type="pct"/>
          </w:tcPr>
          <w:p w14:paraId="16470267" w14:textId="77777777" w:rsidR="00371A6E" w:rsidRPr="00BD1163" w:rsidRDefault="00371A6E" w:rsidP="005A0AE0">
            <w:pPr>
              <w:pStyle w:val="TableText"/>
            </w:pPr>
            <w:r w:rsidRPr="00BD1163">
              <w:t>Piezīmes teksts</w:t>
            </w:r>
            <w:r w:rsidR="00791E5F" w:rsidRPr="00BD1163">
              <w:t>.</w:t>
            </w:r>
          </w:p>
        </w:tc>
      </w:tr>
      <w:tr w:rsidR="00371A6E" w:rsidRPr="00BD1163" w14:paraId="1647026C" w14:textId="77777777" w:rsidTr="00371A6E">
        <w:tc>
          <w:tcPr>
            <w:tcW w:w="1809" w:type="pct"/>
          </w:tcPr>
          <w:p w14:paraId="16470269" w14:textId="77777777" w:rsidR="00371A6E" w:rsidRPr="00BD1163" w:rsidRDefault="00371A6E" w:rsidP="005A0AE0">
            <w:pPr>
              <w:pStyle w:val="TableText"/>
            </w:pPr>
            <w:r w:rsidRPr="00BD1163">
              <w:t>Datums</w:t>
            </w:r>
          </w:p>
        </w:tc>
        <w:tc>
          <w:tcPr>
            <w:tcW w:w="1662" w:type="pct"/>
          </w:tcPr>
          <w:p w14:paraId="1647026A" w14:textId="77777777" w:rsidR="00371A6E" w:rsidRPr="00BD1163" w:rsidRDefault="00371A6E" w:rsidP="005A0AE0">
            <w:pPr>
              <w:pStyle w:val="TableText"/>
            </w:pPr>
            <w:r w:rsidRPr="00BD1163">
              <w:t>Datums un laiks</w:t>
            </w:r>
          </w:p>
        </w:tc>
        <w:tc>
          <w:tcPr>
            <w:tcW w:w="1529" w:type="pct"/>
          </w:tcPr>
          <w:p w14:paraId="1647026B" w14:textId="77777777" w:rsidR="00371A6E" w:rsidRPr="00BD1163" w:rsidRDefault="00371A6E" w:rsidP="005A0AE0">
            <w:pPr>
              <w:pStyle w:val="TableText"/>
            </w:pPr>
          </w:p>
        </w:tc>
      </w:tr>
      <w:tr w:rsidR="00371A6E" w:rsidRPr="00BD1163" w14:paraId="16470270" w14:textId="77777777" w:rsidTr="00371A6E">
        <w:tc>
          <w:tcPr>
            <w:tcW w:w="1809" w:type="pct"/>
          </w:tcPr>
          <w:p w14:paraId="1647026D" w14:textId="77777777" w:rsidR="00371A6E" w:rsidRPr="00BD1163" w:rsidRDefault="00371A6E" w:rsidP="005A0AE0">
            <w:pPr>
              <w:pStyle w:val="TableText"/>
            </w:pPr>
            <w:r w:rsidRPr="00BD1163">
              <w:t>Datu avots</w:t>
            </w:r>
          </w:p>
        </w:tc>
        <w:tc>
          <w:tcPr>
            <w:tcW w:w="1662" w:type="pct"/>
          </w:tcPr>
          <w:p w14:paraId="1647026E" w14:textId="77777777" w:rsidR="00371A6E" w:rsidRPr="00BD1163" w:rsidRDefault="00371A6E" w:rsidP="005A0AE0">
            <w:pPr>
              <w:pStyle w:val="TableText"/>
            </w:pPr>
            <w:r w:rsidRPr="00BD1163">
              <w:t>Teksts</w:t>
            </w:r>
          </w:p>
        </w:tc>
        <w:tc>
          <w:tcPr>
            <w:tcW w:w="1529" w:type="pct"/>
          </w:tcPr>
          <w:p w14:paraId="1647026F" w14:textId="77777777" w:rsidR="00371A6E" w:rsidRPr="00BD1163" w:rsidRDefault="00371A6E" w:rsidP="005A0AE0">
            <w:pPr>
              <w:pStyle w:val="TableText"/>
            </w:pPr>
            <w:r w:rsidRPr="00BD1163">
              <w:t>Lietotājs vai sistēma</w:t>
            </w:r>
            <w:r w:rsidR="00791E5F" w:rsidRPr="00BD1163">
              <w:t>.</w:t>
            </w:r>
          </w:p>
        </w:tc>
      </w:tr>
      <w:tr w:rsidR="00371A6E" w:rsidRPr="00BD1163" w14:paraId="16470274" w14:textId="77777777" w:rsidTr="00371A6E">
        <w:tc>
          <w:tcPr>
            <w:tcW w:w="1809" w:type="pct"/>
          </w:tcPr>
          <w:p w14:paraId="16470271" w14:textId="77777777" w:rsidR="00371A6E" w:rsidRPr="00BD1163" w:rsidRDefault="00371A6E" w:rsidP="005A0AE0">
            <w:pPr>
              <w:pStyle w:val="TableText"/>
              <w:rPr>
                <w:b/>
              </w:rPr>
            </w:pPr>
            <w:r w:rsidRPr="00BD1163">
              <w:rPr>
                <w:b/>
              </w:rPr>
              <w:t>Kļūdas</w:t>
            </w:r>
          </w:p>
        </w:tc>
        <w:tc>
          <w:tcPr>
            <w:tcW w:w="1662" w:type="pct"/>
          </w:tcPr>
          <w:p w14:paraId="16470272" w14:textId="77777777" w:rsidR="00371A6E" w:rsidRPr="00BD1163" w:rsidRDefault="00371A6E" w:rsidP="005A0AE0">
            <w:pPr>
              <w:pStyle w:val="TableText"/>
            </w:pPr>
            <w:r w:rsidRPr="00BD1163">
              <w:t xml:space="preserve">Salikts elements, Saraksts </w:t>
            </w:r>
          </w:p>
        </w:tc>
        <w:tc>
          <w:tcPr>
            <w:tcW w:w="1529" w:type="pct"/>
          </w:tcPr>
          <w:p w14:paraId="16470273" w14:textId="77777777" w:rsidR="00371A6E" w:rsidRPr="00BD1163" w:rsidRDefault="00371A6E" w:rsidP="005A0AE0">
            <w:pPr>
              <w:pStyle w:val="TableText"/>
            </w:pPr>
            <w:r w:rsidRPr="00BD1163">
              <w:t>Ja apstrādes laikā tika fiksētas kļūdas, tad atgriež kļūdu sarakstu.</w:t>
            </w:r>
          </w:p>
        </w:tc>
      </w:tr>
    </w:tbl>
    <w:p w14:paraId="16470275" w14:textId="77777777" w:rsidR="00136A93" w:rsidRPr="00BD1163" w:rsidRDefault="00136A93" w:rsidP="005A0AE0"/>
    <w:p w14:paraId="16470276" w14:textId="6BB51437" w:rsidR="00136A93" w:rsidRPr="00BD1163" w:rsidRDefault="00136A93" w:rsidP="005A0AE0">
      <w:pPr>
        <w:pStyle w:val="Heading4"/>
      </w:pPr>
      <w:bookmarkStart w:id="646" w:name="_Toc423074591"/>
      <w:r w:rsidRPr="00BD1163">
        <w:t xml:space="preserve">Pievienot </w:t>
      </w:r>
      <w:r w:rsidR="00371A6E" w:rsidRPr="00BD1163">
        <w:t>med</w:t>
      </w:r>
      <w:r w:rsidR="00882A1C">
        <w:t>icīniskā</w:t>
      </w:r>
      <w:r w:rsidR="00371A6E" w:rsidRPr="00BD1163">
        <w:t xml:space="preserve"> </w:t>
      </w:r>
      <w:r w:rsidRPr="00BD1163">
        <w:t>dokumenta piezīmi</w:t>
      </w:r>
      <w:bookmarkEnd w:id="646"/>
    </w:p>
    <w:p w14:paraId="16470277" w14:textId="77777777" w:rsidR="00136A93" w:rsidRPr="00BD1163" w:rsidRDefault="00136A93" w:rsidP="00443852">
      <w:pPr>
        <w:pStyle w:val="BodyText"/>
        <w:rPr>
          <w:b/>
        </w:rPr>
      </w:pPr>
      <w:r w:rsidRPr="00BD1163">
        <w:t>FUN-00</w:t>
      </w:r>
      <w:r w:rsidR="005D0CDC" w:rsidRPr="00BD1163">
        <w:t>2</w:t>
      </w:r>
      <w:r w:rsidR="00970913" w:rsidRPr="00BD1163">
        <w:t>20</w:t>
      </w:r>
      <w:r w:rsidRPr="00BD1163">
        <w:t xml:space="preserve"> </w:t>
      </w:r>
      <w:r w:rsidRPr="00BD1163">
        <w:tab/>
        <w:t xml:space="preserve">Sistēmā jābūt pieejamai funkcijai, ar kuras palīdzību dokumentam var pievienot piezīmi. </w:t>
      </w:r>
    </w:p>
    <w:p w14:paraId="16470278" w14:textId="77777777" w:rsidR="00136A93" w:rsidRPr="00BD1163" w:rsidRDefault="00136A93" w:rsidP="00443852">
      <w:pPr>
        <w:pStyle w:val="BodyText"/>
      </w:pPr>
      <w:r w:rsidRPr="00BD1163">
        <w:rPr>
          <w:b/>
        </w:rPr>
        <w:t>Lietotāju grupa:</w:t>
      </w:r>
      <w:r w:rsidRPr="00BD1163">
        <w:t xml:space="preserve"> Pacients, Ārstniecības persona</w:t>
      </w:r>
    </w:p>
    <w:p w14:paraId="16470279" w14:textId="6D1A5734" w:rsidR="00136A93" w:rsidRPr="00BD1163" w:rsidRDefault="00136A93" w:rsidP="00443852">
      <w:pPr>
        <w:pStyle w:val="BodyText"/>
        <w:rPr>
          <w:b/>
        </w:rPr>
      </w:pPr>
      <w:r w:rsidRPr="00BD1163">
        <w:rPr>
          <w:b/>
        </w:rPr>
        <w:t xml:space="preserve">Tiesības: </w:t>
      </w:r>
      <w:r w:rsidR="005D0CDC" w:rsidRPr="00BD1163">
        <w:t>T3.</w:t>
      </w:r>
      <w:r w:rsidR="0023045C" w:rsidRPr="00BD1163">
        <w:t>10</w:t>
      </w:r>
      <w:r w:rsidR="005D0CDC" w:rsidRPr="00BD1163">
        <w:t xml:space="preserve"> Pievienot </w:t>
      </w:r>
      <w:r w:rsidR="00202523" w:rsidRPr="00BD1163">
        <w:t>med</w:t>
      </w:r>
      <w:r w:rsidR="00882A1C">
        <w:t>icīniskā</w:t>
      </w:r>
      <w:r w:rsidR="00202523" w:rsidRPr="00BD1163">
        <w:t xml:space="preserve"> </w:t>
      </w:r>
      <w:r w:rsidR="005D0CDC" w:rsidRPr="00BD1163">
        <w:t xml:space="preserve">dokumenta </w:t>
      </w:r>
      <w:r w:rsidR="00202523" w:rsidRPr="00BD1163">
        <w:t>piezīmi</w:t>
      </w:r>
    </w:p>
    <w:p w14:paraId="1647027A" w14:textId="77777777" w:rsidR="00FD52F0" w:rsidRPr="00BD1163" w:rsidRDefault="00136A93" w:rsidP="00443852">
      <w:pPr>
        <w:pStyle w:val="BodyText"/>
      </w:pPr>
      <w:r w:rsidRPr="00BD1163">
        <w:t>Ieejas dati:</w:t>
      </w:r>
    </w:p>
    <w:p w14:paraId="1647027B" w14:textId="47788568" w:rsidR="00136A93" w:rsidRPr="00BD1163" w:rsidRDefault="00136A93" w:rsidP="00443852">
      <w:pPr>
        <w:pStyle w:val="Tabulasvirsrakst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47" w:name="_Toc423074773"/>
      <w:bookmarkStart w:id="648" w:name="_Toc122440021"/>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95</w:t>
      </w:r>
      <w:r w:rsidR="00115C4A" w:rsidRPr="00BD1163">
        <w:fldChar w:fldCharType="end"/>
      </w:r>
      <w:r w:rsidRPr="00BD1163">
        <w:t xml:space="preserve">. tabula. Funkcijas </w:t>
      </w:r>
      <w:r w:rsidR="00202523" w:rsidRPr="00BD1163">
        <w:t>Pievienot med</w:t>
      </w:r>
      <w:r w:rsidR="00882A1C">
        <w:t>icīniskā</w:t>
      </w:r>
      <w:r w:rsidR="00202523" w:rsidRPr="00BD1163">
        <w:t xml:space="preserve"> dokumenta piezīmi</w:t>
      </w:r>
      <w:r w:rsidRPr="00BD1163">
        <w:t xml:space="preserve"> ieejas datu apraksts</w:t>
      </w:r>
      <w:bookmarkEnd w:id="647"/>
      <w:bookmarkEnd w:id="6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2"/>
        <w:gridCol w:w="1663"/>
        <w:gridCol w:w="2198"/>
        <w:gridCol w:w="2699"/>
      </w:tblGrid>
      <w:tr w:rsidR="00136A93" w:rsidRPr="00BD1163" w14:paraId="16470280" w14:textId="77777777" w:rsidTr="00136A93">
        <w:trPr>
          <w:tblHeader/>
        </w:trPr>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1647027C" w14:textId="77777777" w:rsidR="00136A93" w:rsidRPr="00BD1163" w:rsidRDefault="00136A93" w:rsidP="00443852">
            <w:pPr>
              <w:pStyle w:val="Tabulasvirsraksts"/>
            </w:pPr>
            <w:r w:rsidRPr="00BD1163">
              <w:t>Elements</w:t>
            </w:r>
          </w:p>
        </w:tc>
        <w:tc>
          <w:tcPr>
            <w:tcW w:w="1700" w:type="dxa"/>
            <w:tcBorders>
              <w:top w:val="single" w:sz="4" w:space="0" w:color="auto"/>
              <w:left w:val="single" w:sz="4" w:space="0" w:color="auto"/>
              <w:bottom w:val="single" w:sz="4" w:space="0" w:color="auto"/>
              <w:right w:val="single" w:sz="4" w:space="0" w:color="auto"/>
            </w:tcBorders>
            <w:shd w:val="clear" w:color="auto" w:fill="D9D9D9"/>
            <w:hideMark/>
          </w:tcPr>
          <w:p w14:paraId="1647027D" w14:textId="77777777" w:rsidR="00136A93" w:rsidRPr="00BD1163" w:rsidRDefault="00136A93" w:rsidP="00443852">
            <w:pPr>
              <w:pStyle w:val="Tabulasvirsraksts"/>
            </w:pPr>
            <w:r w:rsidRPr="00BD1163">
              <w:t>Tips</w:t>
            </w:r>
          </w:p>
        </w:tc>
        <w:tc>
          <w:tcPr>
            <w:tcW w:w="2255" w:type="dxa"/>
            <w:tcBorders>
              <w:top w:val="single" w:sz="4" w:space="0" w:color="auto"/>
              <w:left w:val="single" w:sz="4" w:space="0" w:color="auto"/>
              <w:bottom w:val="single" w:sz="4" w:space="0" w:color="auto"/>
              <w:right w:val="single" w:sz="4" w:space="0" w:color="auto"/>
            </w:tcBorders>
            <w:shd w:val="clear" w:color="auto" w:fill="D9D9D9"/>
            <w:hideMark/>
          </w:tcPr>
          <w:p w14:paraId="1647027E" w14:textId="77777777" w:rsidR="00136A93" w:rsidRPr="00BD1163" w:rsidRDefault="00136A93" w:rsidP="00443852">
            <w:pPr>
              <w:pStyle w:val="Tabulasvirsraksts"/>
            </w:pPr>
            <w:r w:rsidRPr="00BD1163">
              <w:t>Obligātums</w:t>
            </w:r>
          </w:p>
        </w:tc>
        <w:tc>
          <w:tcPr>
            <w:tcW w:w="2804" w:type="dxa"/>
            <w:tcBorders>
              <w:top w:val="single" w:sz="4" w:space="0" w:color="auto"/>
              <w:left w:val="single" w:sz="4" w:space="0" w:color="auto"/>
              <w:bottom w:val="single" w:sz="4" w:space="0" w:color="auto"/>
              <w:right w:val="single" w:sz="4" w:space="0" w:color="auto"/>
            </w:tcBorders>
            <w:shd w:val="clear" w:color="auto" w:fill="D9D9D9"/>
            <w:hideMark/>
          </w:tcPr>
          <w:p w14:paraId="1647027F" w14:textId="77777777" w:rsidR="00136A93" w:rsidRPr="00BD1163" w:rsidRDefault="00136A93" w:rsidP="00443852">
            <w:pPr>
              <w:pStyle w:val="Tabulasvirsraksts"/>
            </w:pPr>
            <w:r w:rsidRPr="00BD1163">
              <w:t>Apraksts</w:t>
            </w:r>
          </w:p>
        </w:tc>
      </w:tr>
      <w:tr w:rsidR="00136A93" w:rsidRPr="00BD1163" w14:paraId="16470285"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70281" w14:textId="77777777" w:rsidR="00136A93" w:rsidRPr="00BD1163" w:rsidRDefault="00136A93" w:rsidP="005A0AE0">
            <w:pPr>
              <w:pStyle w:val="TableText"/>
              <w:rPr>
                <w:b/>
                <w:i/>
              </w:rPr>
            </w:pPr>
            <w:r w:rsidRPr="00BD1163">
              <w:rPr>
                <w:b/>
                <w:i/>
              </w:rPr>
              <w:t>Dokumenti</w:t>
            </w:r>
          </w:p>
        </w:tc>
        <w:tc>
          <w:tcPr>
            <w:tcW w:w="1700" w:type="dxa"/>
            <w:tcBorders>
              <w:top w:val="single" w:sz="4" w:space="0" w:color="auto"/>
              <w:left w:val="single" w:sz="4" w:space="0" w:color="auto"/>
              <w:bottom w:val="single" w:sz="4" w:space="0" w:color="auto"/>
              <w:right w:val="single" w:sz="4" w:space="0" w:color="auto"/>
            </w:tcBorders>
            <w:hideMark/>
          </w:tcPr>
          <w:p w14:paraId="16470282" w14:textId="77777777" w:rsidR="00136A93" w:rsidRPr="00BD1163" w:rsidRDefault="00136A93" w:rsidP="005A0AE0">
            <w:pPr>
              <w:pStyle w:val="TableText"/>
            </w:pPr>
            <w:r w:rsidRPr="00BD1163">
              <w:t>Salikts elements, saraksts</w:t>
            </w:r>
          </w:p>
        </w:tc>
        <w:tc>
          <w:tcPr>
            <w:tcW w:w="2255" w:type="dxa"/>
            <w:tcBorders>
              <w:top w:val="single" w:sz="4" w:space="0" w:color="auto"/>
              <w:left w:val="single" w:sz="4" w:space="0" w:color="auto"/>
              <w:bottom w:val="single" w:sz="4" w:space="0" w:color="auto"/>
              <w:right w:val="single" w:sz="4" w:space="0" w:color="auto"/>
            </w:tcBorders>
          </w:tcPr>
          <w:p w14:paraId="16470283" w14:textId="77777777" w:rsidR="00136A93" w:rsidRPr="00BD1163" w:rsidRDefault="00136A93" w:rsidP="005A0AE0">
            <w:pPr>
              <w:pStyle w:val="TableText"/>
            </w:pPr>
          </w:p>
        </w:tc>
        <w:tc>
          <w:tcPr>
            <w:tcW w:w="2804" w:type="dxa"/>
            <w:tcBorders>
              <w:top w:val="single" w:sz="4" w:space="0" w:color="auto"/>
              <w:left w:val="single" w:sz="4" w:space="0" w:color="auto"/>
              <w:bottom w:val="single" w:sz="4" w:space="0" w:color="auto"/>
              <w:right w:val="single" w:sz="4" w:space="0" w:color="auto"/>
            </w:tcBorders>
          </w:tcPr>
          <w:p w14:paraId="16470284" w14:textId="77777777" w:rsidR="00136A93" w:rsidRPr="00BD1163" w:rsidRDefault="00136A93" w:rsidP="005A0AE0">
            <w:pPr>
              <w:pStyle w:val="TableText"/>
            </w:pPr>
          </w:p>
        </w:tc>
      </w:tr>
      <w:tr w:rsidR="00136A93" w:rsidRPr="00BD1163" w14:paraId="1647028A"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70286" w14:textId="77777777" w:rsidR="00136A93" w:rsidRPr="00BD1163" w:rsidRDefault="00136A93" w:rsidP="005A0AE0">
            <w:pPr>
              <w:pStyle w:val="TableText"/>
            </w:pPr>
            <w:r w:rsidRPr="00BD1163">
              <w:t>Dokumenta identifikators</w:t>
            </w:r>
          </w:p>
        </w:tc>
        <w:tc>
          <w:tcPr>
            <w:tcW w:w="1700" w:type="dxa"/>
            <w:tcBorders>
              <w:top w:val="single" w:sz="4" w:space="0" w:color="auto"/>
              <w:left w:val="single" w:sz="4" w:space="0" w:color="auto"/>
              <w:bottom w:val="single" w:sz="4" w:space="0" w:color="auto"/>
              <w:right w:val="single" w:sz="4" w:space="0" w:color="auto"/>
            </w:tcBorders>
          </w:tcPr>
          <w:p w14:paraId="16470287" w14:textId="77777777" w:rsidR="00136A93" w:rsidRPr="00BD1163" w:rsidRDefault="00136A93" w:rsidP="005A0AE0">
            <w:pPr>
              <w:pStyle w:val="TableText"/>
            </w:pPr>
          </w:p>
        </w:tc>
        <w:tc>
          <w:tcPr>
            <w:tcW w:w="2255" w:type="dxa"/>
            <w:tcBorders>
              <w:top w:val="single" w:sz="4" w:space="0" w:color="auto"/>
              <w:left w:val="single" w:sz="4" w:space="0" w:color="auto"/>
              <w:bottom w:val="single" w:sz="4" w:space="0" w:color="auto"/>
              <w:right w:val="single" w:sz="4" w:space="0" w:color="auto"/>
            </w:tcBorders>
            <w:hideMark/>
          </w:tcPr>
          <w:p w14:paraId="16470288" w14:textId="77777777" w:rsidR="00136A93" w:rsidRPr="00BD1163" w:rsidRDefault="00136A93" w:rsidP="005A0AE0">
            <w:pPr>
              <w:pStyle w:val="TableText"/>
            </w:pPr>
            <w:r w:rsidRPr="00BD1163">
              <w:t>Obligāts</w:t>
            </w:r>
          </w:p>
        </w:tc>
        <w:tc>
          <w:tcPr>
            <w:tcW w:w="2804" w:type="dxa"/>
            <w:tcBorders>
              <w:top w:val="single" w:sz="4" w:space="0" w:color="auto"/>
              <w:left w:val="single" w:sz="4" w:space="0" w:color="auto"/>
              <w:bottom w:val="single" w:sz="4" w:space="0" w:color="auto"/>
              <w:right w:val="single" w:sz="4" w:space="0" w:color="auto"/>
            </w:tcBorders>
          </w:tcPr>
          <w:p w14:paraId="16470289" w14:textId="77777777" w:rsidR="00136A93" w:rsidRPr="00BD1163" w:rsidRDefault="00136A93" w:rsidP="005A0AE0">
            <w:pPr>
              <w:pStyle w:val="TableText"/>
            </w:pPr>
          </w:p>
        </w:tc>
      </w:tr>
      <w:tr w:rsidR="00136A93" w:rsidRPr="00BD1163" w14:paraId="1647028F" w14:textId="77777777" w:rsidTr="00136A93">
        <w:tc>
          <w:tcPr>
            <w:tcW w:w="1769" w:type="dxa"/>
            <w:tcBorders>
              <w:top w:val="single" w:sz="4" w:space="0" w:color="auto"/>
              <w:left w:val="single" w:sz="4" w:space="0" w:color="auto"/>
              <w:bottom w:val="single" w:sz="4" w:space="0" w:color="auto"/>
              <w:right w:val="single" w:sz="4" w:space="0" w:color="auto"/>
            </w:tcBorders>
            <w:hideMark/>
          </w:tcPr>
          <w:p w14:paraId="1647028B" w14:textId="77777777" w:rsidR="00136A93" w:rsidRPr="00BD1163" w:rsidRDefault="00136A93" w:rsidP="005A0AE0">
            <w:pPr>
              <w:pStyle w:val="TableText"/>
            </w:pPr>
            <w:r w:rsidRPr="00BD1163">
              <w:t>Piezīme</w:t>
            </w:r>
          </w:p>
        </w:tc>
        <w:tc>
          <w:tcPr>
            <w:tcW w:w="1700" w:type="dxa"/>
            <w:tcBorders>
              <w:top w:val="single" w:sz="4" w:space="0" w:color="auto"/>
              <w:left w:val="single" w:sz="4" w:space="0" w:color="auto"/>
              <w:bottom w:val="single" w:sz="4" w:space="0" w:color="auto"/>
              <w:right w:val="single" w:sz="4" w:space="0" w:color="auto"/>
            </w:tcBorders>
            <w:hideMark/>
          </w:tcPr>
          <w:p w14:paraId="1647028C" w14:textId="77777777" w:rsidR="00136A93" w:rsidRPr="00BD1163" w:rsidRDefault="00136A93" w:rsidP="005A0AE0">
            <w:pPr>
              <w:pStyle w:val="TableText"/>
            </w:pPr>
            <w:r w:rsidRPr="00BD1163">
              <w:t>Teksts</w:t>
            </w:r>
          </w:p>
        </w:tc>
        <w:tc>
          <w:tcPr>
            <w:tcW w:w="2255" w:type="dxa"/>
            <w:tcBorders>
              <w:top w:val="single" w:sz="4" w:space="0" w:color="auto"/>
              <w:left w:val="single" w:sz="4" w:space="0" w:color="auto"/>
              <w:bottom w:val="single" w:sz="4" w:space="0" w:color="auto"/>
              <w:right w:val="single" w:sz="4" w:space="0" w:color="auto"/>
            </w:tcBorders>
            <w:hideMark/>
          </w:tcPr>
          <w:p w14:paraId="1647028D" w14:textId="77777777" w:rsidR="00136A93" w:rsidRPr="00BD1163" w:rsidRDefault="00136A93" w:rsidP="005A0AE0">
            <w:pPr>
              <w:pStyle w:val="TableText"/>
            </w:pPr>
            <w:r w:rsidRPr="00BD1163">
              <w:t>Obligāts</w:t>
            </w:r>
          </w:p>
        </w:tc>
        <w:tc>
          <w:tcPr>
            <w:tcW w:w="2804" w:type="dxa"/>
            <w:tcBorders>
              <w:top w:val="single" w:sz="4" w:space="0" w:color="auto"/>
              <w:left w:val="single" w:sz="4" w:space="0" w:color="auto"/>
              <w:bottom w:val="single" w:sz="4" w:space="0" w:color="auto"/>
              <w:right w:val="single" w:sz="4" w:space="0" w:color="auto"/>
            </w:tcBorders>
          </w:tcPr>
          <w:p w14:paraId="1647028E" w14:textId="77777777" w:rsidR="00136A93" w:rsidRPr="00BD1163" w:rsidRDefault="00136A93" w:rsidP="005A0AE0">
            <w:pPr>
              <w:pStyle w:val="TableText"/>
            </w:pPr>
          </w:p>
        </w:tc>
      </w:tr>
    </w:tbl>
    <w:p w14:paraId="16470290" w14:textId="77777777" w:rsidR="0023045C" w:rsidRPr="00BD1163" w:rsidRDefault="0023045C" w:rsidP="005A0AE0">
      <w:pPr>
        <w:rPr>
          <w:b/>
        </w:rPr>
      </w:pPr>
    </w:p>
    <w:p w14:paraId="16470291" w14:textId="77777777" w:rsidR="00FD52F0" w:rsidRPr="00BD1163" w:rsidRDefault="00136A93" w:rsidP="00443852">
      <w:pPr>
        <w:pStyle w:val="BodyText"/>
      </w:pPr>
      <w:r w:rsidRPr="00BD1163">
        <w:rPr>
          <w:b/>
        </w:rPr>
        <w:t xml:space="preserve">Darbības apraksts: </w:t>
      </w:r>
    </w:p>
    <w:p w14:paraId="16470292" w14:textId="77777777" w:rsidR="0023045C" w:rsidRPr="00BD1163" w:rsidRDefault="0023045C" w:rsidP="00443852">
      <w:pPr>
        <w:pStyle w:val="BodyText"/>
      </w:pPr>
      <w:r w:rsidRPr="00BD1163">
        <w:t>1. Pārbauda lietotāja tiesības. Ja tiesību nav</w:t>
      </w:r>
      <w:r w:rsidR="004A0A6E" w:rsidRPr="00BD1163">
        <w:t>, atgriež kļūdu.</w:t>
      </w:r>
    </w:p>
    <w:p w14:paraId="16470293" w14:textId="77777777" w:rsidR="00136A93" w:rsidRPr="00BD1163" w:rsidRDefault="00136A93" w:rsidP="00443852">
      <w:pPr>
        <w:pStyle w:val="BodyText"/>
      </w:pPr>
      <w:r w:rsidRPr="00BD1163">
        <w:t>2. Dokumenta instancei pievieno komentāru.</w:t>
      </w:r>
    </w:p>
    <w:p w14:paraId="16470294" w14:textId="77777777" w:rsidR="00FD52F0" w:rsidRPr="00BD1163" w:rsidRDefault="00136A93" w:rsidP="00443852">
      <w:pPr>
        <w:pStyle w:val="BodyText"/>
      </w:pPr>
      <w:r w:rsidRPr="00BD1163">
        <w:rPr>
          <w:b/>
        </w:rPr>
        <w:t xml:space="preserve">Izejas dati: </w:t>
      </w:r>
    </w:p>
    <w:p w14:paraId="16470295" w14:textId="565C4E23"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49" w:name="_Toc423074774"/>
      <w:bookmarkStart w:id="650" w:name="_Toc122440022"/>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96</w:t>
      </w:r>
      <w:r w:rsidR="00115C4A" w:rsidRPr="00BD1163">
        <w:fldChar w:fldCharType="end"/>
      </w:r>
      <w:r w:rsidRPr="00BD1163">
        <w:t xml:space="preserve">. tabula. Funkcijas </w:t>
      </w:r>
      <w:r w:rsidR="00202523" w:rsidRPr="00BD1163">
        <w:t>Pievienot med</w:t>
      </w:r>
      <w:r w:rsidR="00882A1C">
        <w:t>icīniskā</w:t>
      </w:r>
      <w:r w:rsidR="00202523" w:rsidRPr="00BD1163">
        <w:t xml:space="preserve"> dokumenta piezīmi</w:t>
      </w:r>
      <w:r w:rsidRPr="00BD1163">
        <w:t xml:space="preserve"> izejas datu apraksts</w:t>
      </w:r>
      <w:bookmarkEnd w:id="649"/>
      <w:bookmarkEnd w:id="65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136A93" w:rsidRPr="00BD1163" w14:paraId="16470299" w14:textId="77777777" w:rsidTr="00136A93">
        <w:trPr>
          <w:tblHeader/>
        </w:trPr>
        <w:tc>
          <w:tcPr>
            <w:tcW w:w="1809" w:type="pct"/>
            <w:tcBorders>
              <w:top w:val="single" w:sz="4" w:space="0" w:color="auto"/>
              <w:left w:val="single" w:sz="4" w:space="0" w:color="auto"/>
              <w:bottom w:val="single" w:sz="4" w:space="0" w:color="auto"/>
              <w:right w:val="single" w:sz="4" w:space="0" w:color="auto"/>
            </w:tcBorders>
            <w:shd w:val="clear" w:color="auto" w:fill="D9D9D9"/>
            <w:hideMark/>
          </w:tcPr>
          <w:p w14:paraId="16470296" w14:textId="77777777" w:rsidR="00136A93" w:rsidRPr="00BD1163" w:rsidRDefault="00136A93" w:rsidP="00443852">
            <w:pPr>
              <w:pStyle w:val="Tabulasvirsraksts"/>
            </w:pPr>
            <w:r w:rsidRPr="00BD1163">
              <w:t>Elements</w:t>
            </w:r>
          </w:p>
        </w:tc>
        <w:tc>
          <w:tcPr>
            <w:tcW w:w="1662" w:type="pct"/>
            <w:tcBorders>
              <w:top w:val="single" w:sz="4" w:space="0" w:color="auto"/>
              <w:left w:val="single" w:sz="4" w:space="0" w:color="auto"/>
              <w:bottom w:val="single" w:sz="4" w:space="0" w:color="auto"/>
              <w:right w:val="single" w:sz="4" w:space="0" w:color="auto"/>
            </w:tcBorders>
            <w:shd w:val="clear" w:color="auto" w:fill="D9D9D9"/>
            <w:hideMark/>
          </w:tcPr>
          <w:p w14:paraId="16470297" w14:textId="77777777" w:rsidR="00136A93" w:rsidRPr="00BD1163" w:rsidRDefault="00136A93" w:rsidP="00443852">
            <w:pPr>
              <w:pStyle w:val="Tabulasvirsraksts"/>
            </w:pPr>
            <w:r w:rsidRPr="00BD1163">
              <w:t>Tips</w:t>
            </w:r>
          </w:p>
        </w:tc>
        <w:tc>
          <w:tcPr>
            <w:tcW w:w="1529" w:type="pct"/>
            <w:tcBorders>
              <w:top w:val="single" w:sz="4" w:space="0" w:color="auto"/>
              <w:left w:val="single" w:sz="4" w:space="0" w:color="auto"/>
              <w:bottom w:val="single" w:sz="4" w:space="0" w:color="auto"/>
              <w:right w:val="single" w:sz="4" w:space="0" w:color="auto"/>
            </w:tcBorders>
            <w:shd w:val="clear" w:color="auto" w:fill="D9D9D9"/>
            <w:hideMark/>
          </w:tcPr>
          <w:p w14:paraId="16470298" w14:textId="77777777" w:rsidR="00136A93" w:rsidRPr="00BD1163" w:rsidRDefault="00136A93" w:rsidP="00443852">
            <w:pPr>
              <w:pStyle w:val="Tabulasvirsraksts"/>
            </w:pPr>
            <w:r w:rsidRPr="00BD1163">
              <w:t>Apraksts</w:t>
            </w:r>
          </w:p>
        </w:tc>
      </w:tr>
      <w:tr w:rsidR="00136A93" w:rsidRPr="00BD1163" w14:paraId="1647029D" w14:textId="77777777" w:rsidTr="00136A93">
        <w:tc>
          <w:tcPr>
            <w:tcW w:w="1809" w:type="pct"/>
            <w:tcBorders>
              <w:top w:val="single" w:sz="4" w:space="0" w:color="auto"/>
              <w:left w:val="single" w:sz="4" w:space="0" w:color="auto"/>
              <w:bottom w:val="single" w:sz="4" w:space="0" w:color="auto"/>
              <w:right w:val="single" w:sz="4" w:space="0" w:color="auto"/>
            </w:tcBorders>
            <w:hideMark/>
          </w:tcPr>
          <w:p w14:paraId="1647029A" w14:textId="77777777" w:rsidR="00136A93" w:rsidRPr="00BD1163" w:rsidRDefault="00136A93" w:rsidP="005A0AE0">
            <w:pPr>
              <w:pStyle w:val="TableText"/>
              <w:rPr>
                <w:b/>
              </w:rPr>
            </w:pPr>
            <w:r w:rsidRPr="00BD1163">
              <w:rPr>
                <w:b/>
              </w:rPr>
              <w:t>Kļūdas</w:t>
            </w:r>
          </w:p>
        </w:tc>
        <w:tc>
          <w:tcPr>
            <w:tcW w:w="1662" w:type="pct"/>
            <w:tcBorders>
              <w:top w:val="single" w:sz="4" w:space="0" w:color="auto"/>
              <w:left w:val="single" w:sz="4" w:space="0" w:color="auto"/>
              <w:bottom w:val="single" w:sz="4" w:space="0" w:color="auto"/>
              <w:right w:val="single" w:sz="4" w:space="0" w:color="auto"/>
            </w:tcBorders>
            <w:hideMark/>
          </w:tcPr>
          <w:p w14:paraId="1647029B" w14:textId="77777777" w:rsidR="00136A93" w:rsidRPr="00BD1163" w:rsidRDefault="00136A93" w:rsidP="005A0AE0">
            <w:pPr>
              <w:pStyle w:val="TableText"/>
            </w:pPr>
            <w:r w:rsidRPr="00BD1163">
              <w:t xml:space="preserve">Salikts elements, Saraksts </w:t>
            </w:r>
          </w:p>
        </w:tc>
        <w:tc>
          <w:tcPr>
            <w:tcW w:w="1529" w:type="pct"/>
            <w:tcBorders>
              <w:top w:val="single" w:sz="4" w:space="0" w:color="auto"/>
              <w:left w:val="single" w:sz="4" w:space="0" w:color="auto"/>
              <w:bottom w:val="single" w:sz="4" w:space="0" w:color="auto"/>
              <w:right w:val="single" w:sz="4" w:space="0" w:color="auto"/>
            </w:tcBorders>
            <w:hideMark/>
          </w:tcPr>
          <w:p w14:paraId="1647029C" w14:textId="77777777" w:rsidR="00136A93" w:rsidRPr="00BD1163" w:rsidRDefault="00136A93" w:rsidP="005A0AE0">
            <w:pPr>
              <w:pStyle w:val="TableText"/>
            </w:pPr>
            <w:r w:rsidRPr="00BD1163">
              <w:t>Ja apstrādes laikā tika fiksētas kļūdas, tad atgriež kļūdu sarakstu.</w:t>
            </w:r>
          </w:p>
        </w:tc>
      </w:tr>
    </w:tbl>
    <w:p w14:paraId="1647029E" w14:textId="77777777" w:rsidR="00136A93" w:rsidRPr="00BD1163" w:rsidRDefault="00136A93" w:rsidP="005A0AE0"/>
    <w:p w14:paraId="1647029F" w14:textId="4203F9C1" w:rsidR="00FE792D" w:rsidRPr="00BD1163" w:rsidRDefault="00371A6E" w:rsidP="005A0AE0">
      <w:pPr>
        <w:pStyle w:val="Heading4"/>
      </w:pPr>
      <w:bookmarkStart w:id="651" w:name="_Toc423074592"/>
      <w:r w:rsidRPr="00BD1163">
        <w:t>Atlasīt med</w:t>
      </w:r>
      <w:r w:rsidR="00882A1C">
        <w:t>icīniskos</w:t>
      </w:r>
      <w:r w:rsidRPr="00BD1163">
        <w:t xml:space="preserve"> dokumentus</w:t>
      </w:r>
      <w:bookmarkEnd w:id="651"/>
      <w:r w:rsidR="00FE792D" w:rsidRPr="00BD1163">
        <w:t xml:space="preserve"> </w:t>
      </w:r>
    </w:p>
    <w:p w14:paraId="164702A0" w14:textId="77777777" w:rsidR="00FE792D" w:rsidRPr="00BD1163" w:rsidRDefault="00FE792D" w:rsidP="00443852">
      <w:pPr>
        <w:pStyle w:val="BodyText"/>
      </w:pPr>
      <w:r w:rsidRPr="00BD1163">
        <w:t>FUN-00</w:t>
      </w:r>
      <w:r w:rsidR="007932B7" w:rsidRPr="00BD1163">
        <w:t>22</w:t>
      </w:r>
      <w:r w:rsidR="00970913" w:rsidRPr="00BD1163">
        <w:t>5</w:t>
      </w:r>
      <w:r w:rsidRPr="00BD1163">
        <w:t xml:space="preserve"> Sistēmā jābūt pieejamai funkcijai, kas </w:t>
      </w:r>
      <w:r w:rsidR="008554F8" w:rsidRPr="00BD1163">
        <w:t>atlasa</w:t>
      </w:r>
      <w:r w:rsidRPr="00BD1163">
        <w:t xml:space="preserve"> dokumentu sarakstu pēc atlases parametriem:</w:t>
      </w:r>
    </w:p>
    <w:p w14:paraId="164702A1" w14:textId="77777777" w:rsidR="00FE792D" w:rsidRPr="00BD1163" w:rsidRDefault="00FE792D" w:rsidP="00443852">
      <w:pPr>
        <w:pStyle w:val="ListBullet"/>
      </w:pPr>
      <w:r w:rsidRPr="00BD1163">
        <w:t>Pacienta personas kods;</w:t>
      </w:r>
    </w:p>
    <w:p w14:paraId="164702A2" w14:textId="77777777" w:rsidR="00FE792D" w:rsidRPr="00BD1163" w:rsidRDefault="00FE792D" w:rsidP="00443852">
      <w:pPr>
        <w:pStyle w:val="ListBullet"/>
      </w:pPr>
      <w:r w:rsidRPr="00BD1163">
        <w:t>Ārstniecības persona, kas dokumentus noformējusi;</w:t>
      </w:r>
    </w:p>
    <w:p w14:paraId="164702A3" w14:textId="77777777" w:rsidR="00FE792D" w:rsidRPr="00BD1163" w:rsidRDefault="00FE792D" w:rsidP="00443852">
      <w:pPr>
        <w:pStyle w:val="ListBullet"/>
      </w:pPr>
      <w:r w:rsidRPr="00BD1163">
        <w:t>Ārstniecības iestāde, kurā dokumenti noformēti;</w:t>
      </w:r>
    </w:p>
    <w:p w14:paraId="164702A4" w14:textId="77777777" w:rsidR="00FE792D" w:rsidRPr="00BD1163" w:rsidRDefault="00FE792D" w:rsidP="00443852">
      <w:pPr>
        <w:pStyle w:val="ListBullet"/>
      </w:pPr>
      <w:r w:rsidRPr="00BD1163">
        <w:t>Dokumentu izveides periods.</w:t>
      </w:r>
    </w:p>
    <w:p w14:paraId="164702A5" w14:textId="77777777" w:rsidR="00FE792D" w:rsidRPr="00BD1163" w:rsidRDefault="00FE792D" w:rsidP="00443852">
      <w:pPr>
        <w:pStyle w:val="BodyText"/>
      </w:pPr>
      <w:r w:rsidRPr="00BD1163">
        <w:t xml:space="preserve">Vienā pieprasījumā jāvar norādīt vienu vai vairākus atlases parametrus pa vienam no katra veida. Datu atlases pieprasījumā iekļautie parametri jāsavieno ar loģisko UN. </w:t>
      </w:r>
      <w:r w:rsidRPr="00BD1163">
        <w:lastRenderedPageBreak/>
        <w:t xml:space="preserve">Piemēram, Personas kods = „01010112345” UN Ārstniecības iestāde = „Veselības Centrs 3”. </w:t>
      </w:r>
    </w:p>
    <w:p w14:paraId="164702A6" w14:textId="77777777" w:rsidR="00FE792D" w:rsidRPr="00BD1163" w:rsidRDefault="00FE792D" w:rsidP="00443852">
      <w:pPr>
        <w:pStyle w:val="BodyText"/>
      </w:pPr>
      <w:r w:rsidRPr="00BD1163">
        <w:rPr>
          <w:b/>
        </w:rPr>
        <w:t>Lietotāju grupa:</w:t>
      </w:r>
      <w:r w:rsidRPr="00BD1163">
        <w:t xml:space="preserve"> Administratīvais lietotājs (Izmeklētājs)</w:t>
      </w:r>
    </w:p>
    <w:p w14:paraId="164702A7" w14:textId="01DB2741" w:rsidR="00FE792D" w:rsidRPr="00BD1163" w:rsidRDefault="00FE792D" w:rsidP="00443852">
      <w:pPr>
        <w:pStyle w:val="BodyText"/>
        <w:rPr>
          <w:b/>
        </w:rPr>
      </w:pPr>
      <w:r w:rsidRPr="00BD1163">
        <w:rPr>
          <w:b/>
        </w:rPr>
        <w:t xml:space="preserve">Tiesības: </w:t>
      </w:r>
      <w:r w:rsidRPr="00BD1163">
        <w:t>T</w:t>
      </w:r>
      <w:r w:rsidR="008554F8" w:rsidRPr="00BD1163">
        <w:t>3</w:t>
      </w:r>
      <w:r w:rsidRPr="00BD1163">
        <w:t>.</w:t>
      </w:r>
      <w:r w:rsidR="0023045C" w:rsidRPr="00BD1163">
        <w:t>11</w:t>
      </w:r>
      <w:r w:rsidRPr="00BD1163">
        <w:t xml:space="preserve"> </w:t>
      </w:r>
      <w:r w:rsidR="008554F8" w:rsidRPr="00BD1163">
        <w:t>Atlasīt med</w:t>
      </w:r>
      <w:r w:rsidR="00882A1C">
        <w:t>icīnisko</w:t>
      </w:r>
      <w:r w:rsidR="008554F8" w:rsidRPr="00BD1163">
        <w:t xml:space="preserve"> dokumentu</w:t>
      </w:r>
      <w:r w:rsidRPr="00BD1163">
        <w:t xml:space="preserve"> sarakstu</w:t>
      </w:r>
    </w:p>
    <w:p w14:paraId="164702A8" w14:textId="77777777" w:rsidR="00FD52F0" w:rsidRPr="00BD1163" w:rsidRDefault="00FE792D" w:rsidP="00443852">
      <w:pPr>
        <w:pStyle w:val="BodyText"/>
      </w:pPr>
      <w:r w:rsidRPr="00BD1163">
        <w:rPr>
          <w:b/>
        </w:rPr>
        <w:t>Ieejas dati:</w:t>
      </w:r>
    </w:p>
    <w:p w14:paraId="164702A9" w14:textId="5CD2F911" w:rsidR="00FE792D" w:rsidRPr="00BD1163" w:rsidRDefault="00FE792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52" w:name="_Toc423074775"/>
      <w:bookmarkStart w:id="653" w:name="_Toc122440023"/>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97</w:t>
      </w:r>
      <w:r w:rsidR="00115C4A" w:rsidRPr="00BD1163">
        <w:fldChar w:fldCharType="end"/>
      </w:r>
      <w:r w:rsidRPr="00BD1163">
        <w:t xml:space="preserve">. tabula. Funkcijas </w:t>
      </w:r>
      <w:r w:rsidR="00202523" w:rsidRPr="00BD1163">
        <w:t>Atlasīt med</w:t>
      </w:r>
      <w:r w:rsidR="00882A1C">
        <w:t>icīnisko</w:t>
      </w:r>
      <w:r w:rsidR="00202523" w:rsidRPr="00BD1163">
        <w:t xml:space="preserve"> dokumentu sarakstu</w:t>
      </w:r>
      <w:r w:rsidRPr="00BD1163">
        <w:t xml:space="preserve"> ieejas datu apraksts</w:t>
      </w:r>
      <w:bookmarkEnd w:id="652"/>
      <w:bookmarkEnd w:id="6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3"/>
        <w:gridCol w:w="1701"/>
        <w:gridCol w:w="1418"/>
        <w:gridCol w:w="2434"/>
      </w:tblGrid>
      <w:tr w:rsidR="00FE792D" w:rsidRPr="00BD1163" w14:paraId="164702AE" w14:textId="77777777" w:rsidTr="00FE792D">
        <w:trPr>
          <w:tblHeader/>
        </w:trPr>
        <w:tc>
          <w:tcPr>
            <w:tcW w:w="2943" w:type="dxa"/>
            <w:shd w:val="clear" w:color="auto" w:fill="D9D9D9"/>
          </w:tcPr>
          <w:p w14:paraId="164702AA" w14:textId="77777777" w:rsidR="00FE792D" w:rsidRPr="00BD1163" w:rsidRDefault="00FE792D" w:rsidP="00443852">
            <w:pPr>
              <w:pStyle w:val="Tabulasvirsraksts"/>
            </w:pPr>
            <w:r w:rsidRPr="00BD1163">
              <w:t>Datu lauks</w:t>
            </w:r>
          </w:p>
        </w:tc>
        <w:tc>
          <w:tcPr>
            <w:tcW w:w="1701" w:type="dxa"/>
            <w:shd w:val="clear" w:color="auto" w:fill="D9D9D9"/>
          </w:tcPr>
          <w:p w14:paraId="164702AB" w14:textId="77777777" w:rsidR="00FE792D" w:rsidRPr="00BD1163" w:rsidRDefault="00FE792D" w:rsidP="00443852">
            <w:pPr>
              <w:pStyle w:val="Tabulasvirsraksts"/>
            </w:pPr>
            <w:r w:rsidRPr="00BD1163">
              <w:t>Tips</w:t>
            </w:r>
          </w:p>
        </w:tc>
        <w:tc>
          <w:tcPr>
            <w:tcW w:w="1418" w:type="dxa"/>
            <w:shd w:val="clear" w:color="auto" w:fill="D9D9D9"/>
          </w:tcPr>
          <w:p w14:paraId="164702AC" w14:textId="77777777" w:rsidR="00FE792D" w:rsidRPr="00BD1163" w:rsidRDefault="00FE792D" w:rsidP="00443852">
            <w:pPr>
              <w:pStyle w:val="Tabulasvirsraksts"/>
            </w:pPr>
            <w:r w:rsidRPr="00BD1163">
              <w:t>Obligātums</w:t>
            </w:r>
          </w:p>
        </w:tc>
        <w:tc>
          <w:tcPr>
            <w:tcW w:w="2434" w:type="dxa"/>
            <w:shd w:val="clear" w:color="auto" w:fill="D9D9D9"/>
          </w:tcPr>
          <w:p w14:paraId="164702AD" w14:textId="77777777" w:rsidR="00FE792D" w:rsidRPr="00BD1163" w:rsidRDefault="00FE792D" w:rsidP="00443852">
            <w:pPr>
              <w:pStyle w:val="Tabulasvirsraksts"/>
            </w:pPr>
            <w:r w:rsidRPr="00BD1163">
              <w:t>Apraksts</w:t>
            </w:r>
          </w:p>
        </w:tc>
      </w:tr>
      <w:tr w:rsidR="00FE792D" w:rsidRPr="00BD1163" w14:paraId="164702B2" w14:textId="77777777" w:rsidTr="00FE792D">
        <w:tc>
          <w:tcPr>
            <w:tcW w:w="2943" w:type="dxa"/>
          </w:tcPr>
          <w:p w14:paraId="164702AF" w14:textId="77777777" w:rsidR="00FE792D" w:rsidRPr="00BD1163" w:rsidRDefault="00FE792D" w:rsidP="005A0AE0">
            <w:pPr>
              <w:pStyle w:val="TableText"/>
              <w:rPr>
                <w:b/>
                <w:i/>
              </w:rPr>
            </w:pPr>
            <w:r w:rsidRPr="00BD1163">
              <w:rPr>
                <w:b/>
                <w:i/>
              </w:rPr>
              <w:t>Atlases parametri</w:t>
            </w:r>
          </w:p>
        </w:tc>
        <w:tc>
          <w:tcPr>
            <w:tcW w:w="5553" w:type="dxa"/>
            <w:gridSpan w:val="3"/>
          </w:tcPr>
          <w:p w14:paraId="164702B0" w14:textId="77777777" w:rsidR="00FE792D" w:rsidRPr="00BD1163" w:rsidRDefault="00FE792D" w:rsidP="005A0AE0">
            <w:pPr>
              <w:pStyle w:val="TableText"/>
            </w:pPr>
            <w:r w:rsidRPr="00BD1163">
              <w:t xml:space="preserve">Katram atlases parametram jāvar norādīt, vai tas jāiekļauj datu atlases pieprasījumā vai jāignorē – atribūts </w:t>
            </w:r>
            <w:r w:rsidRPr="00BD1163">
              <w:rPr>
                <w:i/>
              </w:rPr>
              <w:t>select</w:t>
            </w:r>
            <w:r w:rsidRPr="00BD1163">
              <w:t xml:space="preserve"> ar vērtībām </w:t>
            </w:r>
            <w:r w:rsidRPr="00BD1163">
              <w:rPr>
                <w:i/>
              </w:rPr>
              <w:t>yes/no</w:t>
            </w:r>
            <w:r w:rsidRPr="00BD1163">
              <w:t xml:space="preserve">. </w:t>
            </w:r>
          </w:p>
          <w:p w14:paraId="164702B1" w14:textId="77777777" w:rsidR="00FE792D" w:rsidRPr="00BD1163" w:rsidRDefault="00FE792D" w:rsidP="005A0AE0">
            <w:pPr>
              <w:pStyle w:val="TableText"/>
            </w:pPr>
            <w:r w:rsidRPr="00BD1163">
              <w:t xml:space="preserve">Jebkura atlases parametra vērtībai jābūt norādītai precīzi. </w:t>
            </w:r>
          </w:p>
        </w:tc>
      </w:tr>
      <w:tr w:rsidR="00FE792D" w:rsidRPr="00BD1163" w14:paraId="164702B7" w14:textId="77777777" w:rsidTr="00FE792D">
        <w:tc>
          <w:tcPr>
            <w:tcW w:w="2943" w:type="dxa"/>
          </w:tcPr>
          <w:p w14:paraId="164702B3" w14:textId="77777777" w:rsidR="00FE792D" w:rsidRPr="00BD1163" w:rsidRDefault="00FE792D" w:rsidP="005A0AE0">
            <w:pPr>
              <w:pStyle w:val="TableText"/>
            </w:pPr>
            <w:r w:rsidRPr="00BD1163">
              <w:t>Personas kods</w:t>
            </w:r>
          </w:p>
        </w:tc>
        <w:tc>
          <w:tcPr>
            <w:tcW w:w="1701" w:type="dxa"/>
          </w:tcPr>
          <w:p w14:paraId="164702B4" w14:textId="77777777" w:rsidR="00FE792D" w:rsidRPr="00BD1163" w:rsidRDefault="00FE792D" w:rsidP="005A0AE0">
            <w:pPr>
              <w:pStyle w:val="TableText"/>
            </w:pPr>
            <w:r w:rsidRPr="00BD1163">
              <w:t>Teksts</w:t>
            </w:r>
          </w:p>
        </w:tc>
        <w:tc>
          <w:tcPr>
            <w:tcW w:w="1418" w:type="dxa"/>
          </w:tcPr>
          <w:p w14:paraId="164702B5" w14:textId="77777777" w:rsidR="00FE792D" w:rsidRPr="00BD1163" w:rsidRDefault="00FE792D" w:rsidP="005A0AE0">
            <w:pPr>
              <w:pStyle w:val="TableText"/>
            </w:pPr>
          </w:p>
        </w:tc>
        <w:tc>
          <w:tcPr>
            <w:tcW w:w="2434" w:type="dxa"/>
          </w:tcPr>
          <w:p w14:paraId="164702B6" w14:textId="77777777" w:rsidR="00FE792D" w:rsidRPr="00BD1163" w:rsidRDefault="00FE792D" w:rsidP="005A0AE0">
            <w:pPr>
              <w:pStyle w:val="TableText"/>
            </w:pPr>
          </w:p>
        </w:tc>
      </w:tr>
      <w:tr w:rsidR="00FE792D" w:rsidRPr="00BD1163" w14:paraId="164702BC" w14:textId="77777777" w:rsidTr="00FE792D">
        <w:tc>
          <w:tcPr>
            <w:tcW w:w="2943" w:type="dxa"/>
          </w:tcPr>
          <w:p w14:paraId="164702B8" w14:textId="77777777" w:rsidR="00FE792D" w:rsidRPr="00BD1163" w:rsidRDefault="00FE792D" w:rsidP="005A0AE0">
            <w:pPr>
              <w:pStyle w:val="TableText"/>
            </w:pPr>
            <w:r w:rsidRPr="00BD1163">
              <w:t>Alternatīvā identifikācija</w:t>
            </w:r>
          </w:p>
        </w:tc>
        <w:tc>
          <w:tcPr>
            <w:tcW w:w="1701" w:type="dxa"/>
          </w:tcPr>
          <w:p w14:paraId="164702B9" w14:textId="77777777" w:rsidR="00FE792D" w:rsidRPr="00BD1163" w:rsidRDefault="00FE792D" w:rsidP="005A0AE0">
            <w:pPr>
              <w:pStyle w:val="TableText"/>
            </w:pPr>
            <w:r w:rsidRPr="00BD1163">
              <w:t>Teksts</w:t>
            </w:r>
          </w:p>
        </w:tc>
        <w:tc>
          <w:tcPr>
            <w:tcW w:w="1418" w:type="dxa"/>
          </w:tcPr>
          <w:p w14:paraId="164702BA" w14:textId="77777777" w:rsidR="00FE792D" w:rsidRPr="00BD1163" w:rsidRDefault="00FE792D" w:rsidP="005A0AE0">
            <w:pPr>
              <w:pStyle w:val="TableText"/>
            </w:pPr>
          </w:p>
        </w:tc>
        <w:tc>
          <w:tcPr>
            <w:tcW w:w="2434" w:type="dxa"/>
          </w:tcPr>
          <w:p w14:paraId="164702BB" w14:textId="77777777" w:rsidR="00FE792D" w:rsidRPr="00BD1163" w:rsidRDefault="00FE792D" w:rsidP="005A0AE0">
            <w:pPr>
              <w:pStyle w:val="TableText"/>
            </w:pPr>
          </w:p>
        </w:tc>
      </w:tr>
      <w:tr w:rsidR="00FE792D" w:rsidRPr="00BD1163" w14:paraId="164702C1" w14:textId="77777777" w:rsidTr="00FE792D">
        <w:tc>
          <w:tcPr>
            <w:tcW w:w="2943" w:type="dxa"/>
          </w:tcPr>
          <w:p w14:paraId="164702BD" w14:textId="77777777" w:rsidR="00FE792D" w:rsidRPr="00BD1163" w:rsidRDefault="00FE792D" w:rsidP="005A0AE0">
            <w:pPr>
              <w:pStyle w:val="TableText"/>
              <w:rPr>
                <w:b/>
              </w:rPr>
            </w:pPr>
            <w:r w:rsidRPr="00BD1163">
              <w:rPr>
                <w:b/>
              </w:rPr>
              <w:t>Dokumenti</w:t>
            </w:r>
          </w:p>
        </w:tc>
        <w:tc>
          <w:tcPr>
            <w:tcW w:w="1701" w:type="dxa"/>
          </w:tcPr>
          <w:p w14:paraId="164702BE" w14:textId="77777777" w:rsidR="00FE792D" w:rsidRPr="00BD1163" w:rsidRDefault="00FE792D" w:rsidP="005A0AE0">
            <w:pPr>
              <w:pStyle w:val="TableText"/>
              <w:rPr>
                <w:b/>
              </w:rPr>
            </w:pPr>
            <w:r w:rsidRPr="00BD1163">
              <w:t>Salikts elements</w:t>
            </w:r>
          </w:p>
        </w:tc>
        <w:tc>
          <w:tcPr>
            <w:tcW w:w="1418" w:type="dxa"/>
          </w:tcPr>
          <w:p w14:paraId="164702BF" w14:textId="77777777" w:rsidR="00FE792D" w:rsidRPr="00BD1163" w:rsidRDefault="00FE792D" w:rsidP="005A0AE0">
            <w:pPr>
              <w:pStyle w:val="TableText"/>
              <w:rPr>
                <w:b/>
              </w:rPr>
            </w:pPr>
          </w:p>
        </w:tc>
        <w:tc>
          <w:tcPr>
            <w:tcW w:w="2434" w:type="dxa"/>
          </w:tcPr>
          <w:p w14:paraId="164702C0" w14:textId="77777777" w:rsidR="00FE792D" w:rsidRPr="00BD1163" w:rsidRDefault="00FE792D" w:rsidP="005A0AE0">
            <w:pPr>
              <w:pStyle w:val="TableText"/>
              <w:rPr>
                <w:b/>
              </w:rPr>
            </w:pPr>
          </w:p>
        </w:tc>
      </w:tr>
      <w:tr w:rsidR="00FE792D" w:rsidRPr="00BD1163" w14:paraId="164702C6" w14:textId="77777777" w:rsidTr="00FE792D">
        <w:tc>
          <w:tcPr>
            <w:tcW w:w="2943" w:type="dxa"/>
          </w:tcPr>
          <w:p w14:paraId="164702C2" w14:textId="77777777" w:rsidR="00FE792D" w:rsidRPr="00BD1163" w:rsidRDefault="00FE792D" w:rsidP="005A0AE0">
            <w:pPr>
              <w:pStyle w:val="TableText"/>
            </w:pPr>
            <w:r w:rsidRPr="00BD1163">
              <w:t>Dokumentu statuss</w:t>
            </w:r>
          </w:p>
        </w:tc>
        <w:tc>
          <w:tcPr>
            <w:tcW w:w="1701" w:type="dxa"/>
          </w:tcPr>
          <w:p w14:paraId="164702C3" w14:textId="77777777" w:rsidR="00FE792D" w:rsidRPr="00BD1163" w:rsidRDefault="00FE792D" w:rsidP="005A0AE0">
            <w:pPr>
              <w:pStyle w:val="TableText"/>
            </w:pPr>
            <w:r w:rsidRPr="00BD1163">
              <w:t>Klasificēts</w:t>
            </w:r>
          </w:p>
        </w:tc>
        <w:tc>
          <w:tcPr>
            <w:tcW w:w="1418" w:type="dxa"/>
          </w:tcPr>
          <w:p w14:paraId="164702C4" w14:textId="77777777" w:rsidR="00FE792D" w:rsidRPr="00BD1163" w:rsidRDefault="00FE792D" w:rsidP="005A0AE0">
            <w:pPr>
              <w:pStyle w:val="TableText"/>
            </w:pPr>
          </w:p>
        </w:tc>
        <w:tc>
          <w:tcPr>
            <w:tcW w:w="2434" w:type="dxa"/>
          </w:tcPr>
          <w:p w14:paraId="164702C5" w14:textId="77777777" w:rsidR="00FE792D" w:rsidRPr="00BD1163" w:rsidRDefault="00FE792D" w:rsidP="005A0AE0">
            <w:pPr>
              <w:pStyle w:val="TableText"/>
            </w:pPr>
          </w:p>
        </w:tc>
      </w:tr>
      <w:tr w:rsidR="00FE792D" w:rsidRPr="00BD1163" w14:paraId="164702CB" w14:textId="77777777" w:rsidTr="00FE792D">
        <w:tc>
          <w:tcPr>
            <w:tcW w:w="2943" w:type="dxa"/>
          </w:tcPr>
          <w:p w14:paraId="164702C7" w14:textId="77777777" w:rsidR="00FE792D" w:rsidRPr="00BD1163" w:rsidRDefault="00FE792D" w:rsidP="005A0AE0">
            <w:pPr>
              <w:pStyle w:val="TableText"/>
            </w:pPr>
            <w:r w:rsidRPr="00BD1163">
              <w:t>Ārstniecības personas kods</w:t>
            </w:r>
          </w:p>
        </w:tc>
        <w:tc>
          <w:tcPr>
            <w:tcW w:w="1701" w:type="dxa"/>
          </w:tcPr>
          <w:p w14:paraId="164702C8" w14:textId="77777777" w:rsidR="00FE792D" w:rsidRPr="00BD1163" w:rsidRDefault="00FE792D" w:rsidP="005A0AE0">
            <w:pPr>
              <w:pStyle w:val="TableText"/>
            </w:pPr>
            <w:r w:rsidRPr="00BD1163">
              <w:t>Klasificēts</w:t>
            </w:r>
          </w:p>
        </w:tc>
        <w:tc>
          <w:tcPr>
            <w:tcW w:w="1418" w:type="dxa"/>
          </w:tcPr>
          <w:p w14:paraId="164702C9" w14:textId="77777777" w:rsidR="00FE792D" w:rsidRPr="00BD1163" w:rsidRDefault="00FE792D" w:rsidP="005A0AE0">
            <w:pPr>
              <w:pStyle w:val="TableText"/>
            </w:pPr>
          </w:p>
        </w:tc>
        <w:tc>
          <w:tcPr>
            <w:tcW w:w="2434" w:type="dxa"/>
          </w:tcPr>
          <w:p w14:paraId="164702CA" w14:textId="77777777" w:rsidR="00FE792D" w:rsidRPr="00BD1163" w:rsidRDefault="00FE792D" w:rsidP="005A0AE0">
            <w:pPr>
              <w:pStyle w:val="TableText"/>
            </w:pPr>
          </w:p>
        </w:tc>
      </w:tr>
      <w:tr w:rsidR="00FE792D" w:rsidRPr="00BD1163" w14:paraId="164702D0" w14:textId="77777777" w:rsidTr="00FE792D">
        <w:tc>
          <w:tcPr>
            <w:tcW w:w="2943" w:type="dxa"/>
          </w:tcPr>
          <w:p w14:paraId="164702CC" w14:textId="77777777" w:rsidR="00FE792D" w:rsidRPr="00BD1163" w:rsidRDefault="00FE792D" w:rsidP="005A0AE0">
            <w:pPr>
              <w:pStyle w:val="TableText"/>
            </w:pPr>
            <w:r w:rsidRPr="00BD1163">
              <w:t>Ārstniecības iestādes kods</w:t>
            </w:r>
          </w:p>
        </w:tc>
        <w:tc>
          <w:tcPr>
            <w:tcW w:w="1701" w:type="dxa"/>
          </w:tcPr>
          <w:p w14:paraId="164702CD" w14:textId="77777777" w:rsidR="00FE792D" w:rsidRPr="00BD1163" w:rsidRDefault="00FE792D" w:rsidP="005A0AE0">
            <w:pPr>
              <w:pStyle w:val="TableText"/>
            </w:pPr>
            <w:r w:rsidRPr="00BD1163">
              <w:t>Klasificēts</w:t>
            </w:r>
          </w:p>
        </w:tc>
        <w:tc>
          <w:tcPr>
            <w:tcW w:w="1418" w:type="dxa"/>
          </w:tcPr>
          <w:p w14:paraId="164702CE" w14:textId="77777777" w:rsidR="00FE792D" w:rsidRPr="00BD1163" w:rsidRDefault="00FE792D" w:rsidP="005A0AE0">
            <w:pPr>
              <w:pStyle w:val="TableText"/>
            </w:pPr>
          </w:p>
        </w:tc>
        <w:tc>
          <w:tcPr>
            <w:tcW w:w="2434" w:type="dxa"/>
          </w:tcPr>
          <w:p w14:paraId="164702CF" w14:textId="77777777" w:rsidR="00FE792D" w:rsidRPr="00BD1163" w:rsidRDefault="00FE792D" w:rsidP="005A0AE0">
            <w:pPr>
              <w:pStyle w:val="TableText"/>
            </w:pPr>
          </w:p>
        </w:tc>
      </w:tr>
      <w:tr w:rsidR="00FE792D" w:rsidRPr="00BD1163" w14:paraId="164702D5" w14:textId="77777777" w:rsidTr="00FE792D">
        <w:tc>
          <w:tcPr>
            <w:tcW w:w="2943" w:type="dxa"/>
          </w:tcPr>
          <w:p w14:paraId="164702D1" w14:textId="77777777" w:rsidR="00FE792D" w:rsidRPr="00BD1163" w:rsidRDefault="00FE792D" w:rsidP="005A0AE0">
            <w:pPr>
              <w:pStyle w:val="TableText"/>
            </w:pPr>
            <w:r w:rsidRPr="00BD1163">
              <w:t>Dokumentu sākuma datums</w:t>
            </w:r>
          </w:p>
        </w:tc>
        <w:tc>
          <w:tcPr>
            <w:tcW w:w="1701" w:type="dxa"/>
          </w:tcPr>
          <w:p w14:paraId="164702D2" w14:textId="77777777" w:rsidR="00FE792D" w:rsidRPr="00BD1163" w:rsidRDefault="00FE792D" w:rsidP="005A0AE0">
            <w:pPr>
              <w:pStyle w:val="TableText"/>
            </w:pPr>
            <w:r w:rsidRPr="00BD1163">
              <w:t>Datums</w:t>
            </w:r>
          </w:p>
        </w:tc>
        <w:tc>
          <w:tcPr>
            <w:tcW w:w="1418" w:type="dxa"/>
          </w:tcPr>
          <w:p w14:paraId="164702D3" w14:textId="77777777" w:rsidR="00FE792D" w:rsidRPr="00BD1163" w:rsidRDefault="00FE792D" w:rsidP="005A0AE0">
            <w:pPr>
              <w:pStyle w:val="TableText"/>
            </w:pPr>
          </w:p>
        </w:tc>
        <w:tc>
          <w:tcPr>
            <w:tcW w:w="2434" w:type="dxa"/>
          </w:tcPr>
          <w:p w14:paraId="164702D4" w14:textId="77777777" w:rsidR="00FE792D" w:rsidRPr="00BD1163" w:rsidRDefault="00FE792D" w:rsidP="005A0AE0">
            <w:pPr>
              <w:pStyle w:val="TableText"/>
            </w:pPr>
            <w:r w:rsidRPr="00BD1163">
              <w:t>Sākuma datums jāpievieno atlasei ar zīmi &gt;=</w:t>
            </w:r>
          </w:p>
        </w:tc>
      </w:tr>
      <w:tr w:rsidR="00FE792D" w:rsidRPr="00BD1163" w14:paraId="164702DA" w14:textId="77777777" w:rsidTr="00FE792D">
        <w:tc>
          <w:tcPr>
            <w:tcW w:w="2943" w:type="dxa"/>
          </w:tcPr>
          <w:p w14:paraId="164702D6" w14:textId="77777777" w:rsidR="00FE792D" w:rsidRPr="00BD1163" w:rsidRDefault="00FE792D" w:rsidP="005A0AE0">
            <w:pPr>
              <w:pStyle w:val="TableText"/>
            </w:pPr>
            <w:r w:rsidRPr="00BD1163">
              <w:t>Dokumentu beigu datums</w:t>
            </w:r>
          </w:p>
        </w:tc>
        <w:tc>
          <w:tcPr>
            <w:tcW w:w="1701" w:type="dxa"/>
          </w:tcPr>
          <w:p w14:paraId="164702D7" w14:textId="77777777" w:rsidR="00FE792D" w:rsidRPr="00BD1163" w:rsidRDefault="00FE792D" w:rsidP="005A0AE0">
            <w:pPr>
              <w:pStyle w:val="TableText"/>
            </w:pPr>
            <w:r w:rsidRPr="00BD1163">
              <w:t>Datums</w:t>
            </w:r>
          </w:p>
        </w:tc>
        <w:tc>
          <w:tcPr>
            <w:tcW w:w="1418" w:type="dxa"/>
          </w:tcPr>
          <w:p w14:paraId="164702D8" w14:textId="77777777" w:rsidR="00FE792D" w:rsidRPr="00BD1163" w:rsidRDefault="00FE792D" w:rsidP="005A0AE0">
            <w:pPr>
              <w:pStyle w:val="TableText"/>
            </w:pPr>
          </w:p>
        </w:tc>
        <w:tc>
          <w:tcPr>
            <w:tcW w:w="2434" w:type="dxa"/>
          </w:tcPr>
          <w:p w14:paraId="164702D9" w14:textId="77777777" w:rsidR="00FE792D" w:rsidRPr="00BD1163" w:rsidRDefault="00FE792D" w:rsidP="005A0AE0">
            <w:pPr>
              <w:pStyle w:val="TableText"/>
            </w:pPr>
            <w:r w:rsidRPr="00BD1163">
              <w:t>Beigu datums jāpievieno atlasei ar zīmi &lt;=</w:t>
            </w:r>
          </w:p>
        </w:tc>
      </w:tr>
    </w:tbl>
    <w:p w14:paraId="164702DB" w14:textId="77777777" w:rsidR="0023045C" w:rsidRPr="00BD1163" w:rsidRDefault="0023045C" w:rsidP="005A0AE0">
      <w:pPr>
        <w:rPr>
          <w:b/>
        </w:rPr>
      </w:pPr>
    </w:p>
    <w:p w14:paraId="164702DC" w14:textId="77777777" w:rsidR="00FD52F0" w:rsidRPr="00BD1163" w:rsidRDefault="00FE792D" w:rsidP="00443852">
      <w:pPr>
        <w:pStyle w:val="BodyText"/>
      </w:pPr>
      <w:r w:rsidRPr="00BD1163">
        <w:rPr>
          <w:b/>
        </w:rPr>
        <w:t>Darbības apraksts:</w:t>
      </w:r>
    </w:p>
    <w:p w14:paraId="164702DD" w14:textId="77777777" w:rsidR="0023045C" w:rsidRPr="00BD1163" w:rsidRDefault="0023045C" w:rsidP="00443852">
      <w:pPr>
        <w:pStyle w:val="BodyText"/>
      </w:pPr>
      <w:r w:rsidRPr="00BD1163">
        <w:t>1. Pārbauda lietotāja tiesības. Ja tiesību nav</w:t>
      </w:r>
      <w:r w:rsidR="004A0A6E" w:rsidRPr="00BD1163">
        <w:t>, atgriež kļūdu.</w:t>
      </w:r>
    </w:p>
    <w:p w14:paraId="164702DE" w14:textId="77777777" w:rsidR="00FE792D" w:rsidRPr="00BD1163" w:rsidRDefault="00FE792D" w:rsidP="00443852">
      <w:pPr>
        <w:pStyle w:val="BodyText"/>
      </w:pPr>
      <w:r w:rsidRPr="00BD1163">
        <w:t>2. Atlasa pacientu kartes, kurām izpildās nosacījumi:</w:t>
      </w:r>
    </w:p>
    <w:p w14:paraId="164702DF" w14:textId="77777777" w:rsidR="00FE792D" w:rsidRPr="00BD1163" w:rsidRDefault="00FE792D" w:rsidP="00443852">
      <w:pPr>
        <w:pStyle w:val="ListBullet"/>
      </w:pPr>
      <w:r w:rsidRPr="00BD1163">
        <w:t>kurām lietotājam reģistrēta spēkā esoša atļauja ar veidu Izmeklētājs;</w:t>
      </w:r>
    </w:p>
    <w:p w14:paraId="164702E0" w14:textId="77777777" w:rsidR="00FE792D" w:rsidRPr="00BD1163" w:rsidRDefault="00FE792D" w:rsidP="00443852">
      <w:pPr>
        <w:pStyle w:val="ListBullet"/>
      </w:pPr>
      <w:r w:rsidRPr="00BD1163">
        <w:t>kuras p</w:t>
      </w:r>
      <w:r w:rsidR="005A05AB" w:rsidRPr="00BD1163">
        <w:t>acients</w:t>
      </w:r>
      <w:r w:rsidRPr="00BD1163">
        <w:t xml:space="preserve"> norādīta atlases parametros, ja norādīta;</w:t>
      </w:r>
    </w:p>
    <w:p w14:paraId="164702E1" w14:textId="4F2BE9E2" w:rsidR="00FE792D" w:rsidRPr="00BD1163" w:rsidRDefault="00FE792D" w:rsidP="00443852">
      <w:pPr>
        <w:pStyle w:val="BodyText"/>
      </w:pPr>
      <w:r w:rsidRPr="00BD1163">
        <w:t xml:space="preserve">3. </w:t>
      </w:r>
      <w:r w:rsidR="008554F8" w:rsidRPr="00BD1163">
        <w:t>A</w:t>
      </w:r>
      <w:r w:rsidRPr="00BD1163">
        <w:t>tlas</w:t>
      </w:r>
      <w:r w:rsidR="00882A1C">
        <w:t>a</w:t>
      </w:r>
      <w:r w:rsidR="008554F8" w:rsidRPr="00BD1163">
        <w:t xml:space="preserve"> med</w:t>
      </w:r>
      <w:r w:rsidR="00882A1C">
        <w:t>icīniskos</w:t>
      </w:r>
      <w:r w:rsidR="008554F8" w:rsidRPr="00BD1163">
        <w:t xml:space="preserve"> dokumentu</w:t>
      </w:r>
      <w:r w:rsidR="00882A1C">
        <w:t>s</w:t>
      </w:r>
      <w:r w:rsidR="008554F8" w:rsidRPr="00BD1163">
        <w:t xml:space="preserve">, kuriem </w:t>
      </w:r>
      <w:r w:rsidRPr="00BD1163">
        <w:t>izpildās nosacījumi:</w:t>
      </w:r>
    </w:p>
    <w:p w14:paraId="164702E2" w14:textId="77777777" w:rsidR="00FE792D" w:rsidRPr="00BD1163" w:rsidRDefault="00FE792D" w:rsidP="00443852">
      <w:pPr>
        <w:pStyle w:val="ListBullet"/>
      </w:pPr>
      <w:r w:rsidRPr="00BD1163">
        <w:t>dokuments attiecas uz atlasīto pacientu kartēm;</w:t>
      </w:r>
    </w:p>
    <w:p w14:paraId="164702E3" w14:textId="77777777" w:rsidR="00FE792D" w:rsidRPr="00BD1163" w:rsidRDefault="00FE792D" w:rsidP="00443852">
      <w:pPr>
        <w:pStyle w:val="ListBullet"/>
      </w:pPr>
      <w:r w:rsidRPr="00BD1163">
        <w:t>dokumenta statuss atbilst atlases parametros norādītajam statusam;</w:t>
      </w:r>
    </w:p>
    <w:p w14:paraId="164702E4" w14:textId="77777777" w:rsidR="00FE792D" w:rsidRPr="00BD1163" w:rsidRDefault="00FE792D" w:rsidP="00443852">
      <w:pPr>
        <w:pStyle w:val="ListBullet"/>
      </w:pPr>
      <w:r w:rsidRPr="00BD1163">
        <w:t>dokumenta datums lielāks vai vienāds ar atlases parametros norādīto dokumentu sākuma datumu;</w:t>
      </w:r>
    </w:p>
    <w:p w14:paraId="164702E5" w14:textId="77777777" w:rsidR="00FE792D" w:rsidRPr="00BD1163" w:rsidRDefault="00FE792D" w:rsidP="00443852">
      <w:pPr>
        <w:pStyle w:val="ListBullet"/>
      </w:pPr>
      <w:r w:rsidRPr="00BD1163">
        <w:t>dokumenta datums mazāks vai vienāds ar atlases parametros norādīto dokumentu beigu datumu;</w:t>
      </w:r>
    </w:p>
    <w:p w14:paraId="164702E6" w14:textId="77777777" w:rsidR="00FE792D" w:rsidRPr="00BD1163" w:rsidRDefault="00FE792D" w:rsidP="00443852">
      <w:pPr>
        <w:pStyle w:val="ListBullet"/>
      </w:pPr>
      <w:r w:rsidRPr="00BD1163">
        <w:t>dokumentu ārstniecības iestāde vienāda ar parametros norādīto;</w:t>
      </w:r>
    </w:p>
    <w:p w14:paraId="164702E7" w14:textId="77777777" w:rsidR="00FE792D" w:rsidRPr="00BD1163" w:rsidRDefault="00FE792D" w:rsidP="00443852">
      <w:pPr>
        <w:pStyle w:val="ListBullet"/>
      </w:pPr>
      <w:r w:rsidRPr="00BD1163">
        <w:t>dokumentu ārstniecības persona vienāda ar parametros norādīto.</w:t>
      </w:r>
    </w:p>
    <w:p w14:paraId="164702E8" w14:textId="77777777" w:rsidR="00FD52F0" w:rsidRPr="00BD1163" w:rsidRDefault="00FE792D" w:rsidP="00443852">
      <w:pPr>
        <w:pStyle w:val="BodyText"/>
      </w:pPr>
      <w:r w:rsidRPr="00BD1163">
        <w:rPr>
          <w:b/>
        </w:rPr>
        <w:t xml:space="preserve">Izejas dati: </w:t>
      </w:r>
    </w:p>
    <w:p w14:paraId="164702E9" w14:textId="43452D0E" w:rsidR="00FE792D" w:rsidRPr="00BD1163" w:rsidRDefault="00FE792D"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54" w:name="_Toc423074776"/>
      <w:bookmarkStart w:id="655" w:name="_Toc122440024"/>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98</w:t>
      </w:r>
      <w:r w:rsidR="00115C4A" w:rsidRPr="00BD1163">
        <w:fldChar w:fldCharType="end"/>
      </w:r>
      <w:r w:rsidRPr="00BD1163">
        <w:t xml:space="preserve">. tabula. Funkcijas </w:t>
      </w:r>
      <w:r w:rsidR="00202523" w:rsidRPr="00BD1163">
        <w:t>Atlasīt med</w:t>
      </w:r>
      <w:r w:rsidR="00882A1C">
        <w:t>icīnisko</w:t>
      </w:r>
      <w:r w:rsidR="00202523" w:rsidRPr="00BD1163">
        <w:t xml:space="preserve"> dokumentu sarakstu</w:t>
      </w:r>
      <w:r w:rsidRPr="00BD1163">
        <w:t xml:space="preserve"> izejas datu apraksts</w:t>
      </w:r>
      <w:bookmarkEnd w:id="654"/>
      <w:bookmarkEnd w:id="655"/>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0"/>
        <w:gridCol w:w="2693"/>
        <w:gridCol w:w="3260"/>
      </w:tblGrid>
      <w:tr w:rsidR="00FE792D" w:rsidRPr="00BD1163" w14:paraId="164702ED" w14:textId="77777777" w:rsidTr="00FE792D">
        <w:trPr>
          <w:tblHeader/>
        </w:trPr>
        <w:tc>
          <w:tcPr>
            <w:tcW w:w="2660" w:type="dxa"/>
            <w:shd w:val="clear" w:color="auto" w:fill="D9D9D9"/>
          </w:tcPr>
          <w:p w14:paraId="164702EA" w14:textId="77777777" w:rsidR="00FE792D" w:rsidRPr="00BD1163" w:rsidRDefault="00FE792D" w:rsidP="00443852">
            <w:pPr>
              <w:pStyle w:val="Tabulasvirsraksts"/>
            </w:pPr>
            <w:r w:rsidRPr="00BD1163">
              <w:t>Elements</w:t>
            </w:r>
          </w:p>
        </w:tc>
        <w:tc>
          <w:tcPr>
            <w:tcW w:w="2693" w:type="dxa"/>
            <w:shd w:val="clear" w:color="auto" w:fill="D9D9D9"/>
          </w:tcPr>
          <w:p w14:paraId="164702EB" w14:textId="77777777" w:rsidR="00FE792D" w:rsidRPr="00BD1163" w:rsidRDefault="00FE792D" w:rsidP="00443852">
            <w:pPr>
              <w:pStyle w:val="Tabulasvirsraksts"/>
            </w:pPr>
            <w:r w:rsidRPr="00BD1163">
              <w:t>Tips</w:t>
            </w:r>
          </w:p>
        </w:tc>
        <w:tc>
          <w:tcPr>
            <w:tcW w:w="3260" w:type="dxa"/>
            <w:shd w:val="clear" w:color="auto" w:fill="D9D9D9"/>
          </w:tcPr>
          <w:p w14:paraId="164702EC" w14:textId="77777777" w:rsidR="00FE792D" w:rsidRPr="00BD1163" w:rsidRDefault="00FE792D" w:rsidP="00443852">
            <w:pPr>
              <w:pStyle w:val="Tabulasvirsraksts"/>
            </w:pPr>
            <w:r w:rsidRPr="00BD1163">
              <w:t>Apraksts</w:t>
            </w:r>
          </w:p>
        </w:tc>
      </w:tr>
      <w:tr w:rsidR="00FE792D" w:rsidRPr="00BD1163" w14:paraId="164702F1" w14:textId="77777777" w:rsidTr="00FE792D">
        <w:tc>
          <w:tcPr>
            <w:tcW w:w="2660" w:type="dxa"/>
          </w:tcPr>
          <w:p w14:paraId="164702EE" w14:textId="77777777" w:rsidR="00FE792D" w:rsidRPr="00BD1163" w:rsidRDefault="00FE792D" w:rsidP="005A0AE0">
            <w:pPr>
              <w:pStyle w:val="TableText"/>
              <w:rPr>
                <w:b/>
              </w:rPr>
            </w:pPr>
            <w:r w:rsidRPr="00BD1163">
              <w:rPr>
                <w:b/>
              </w:rPr>
              <w:t>Pacient</w:t>
            </w:r>
            <w:r w:rsidR="005A05AB" w:rsidRPr="00BD1163">
              <w:rPr>
                <w:b/>
              </w:rPr>
              <w:t>s</w:t>
            </w:r>
          </w:p>
        </w:tc>
        <w:tc>
          <w:tcPr>
            <w:tcW w:w="2693" w:type="dxa"/>
          </w:tcPr>
          <w:p w14:paraId="164702EF" w14:textId="77777777" w:rsidR="00FE792D" w:rsidRPr="00BD1163" w:rsidRDefault="00FE792D" w:rsidP="005A0AE0">
            <w:pPr>
              <w:pStyle w:val="TableText"/>
            </w:pPr>
            <w:r w:rsidRPr="00BD1163">
              <w:t>Salikts elements, Saraksts</w:t>
            </w:r>
          </w:p>
        </w:tc>
        <w:tc>
          <w:tcPr>
            <w:tcW w:w="3260" w:type="dxa"/>
          </w:tcPr>
          <w:p w14:paraId="164702F0" w14:textId="77777777" w:rsidR="00FE792D" w:rsidRPr="00BD1163" w:rsidRDefault="00FE792D" w:rsidP="005A0AE0">
            <w:pPr>
              <w:pStyle w:val="TableText"/>
            </w:pPr>
          </w:p>
        </w:tc>
      </w:tr>
      <w:tr w:rsidR="00FE792D" w:rsidRPr="00BD1163" w14:paraId="164702F5" w14:textId="77777777" w:rsidTr="00FE792D">
        <w:tc>
          <w:tcPr>
            <w:tcW w:w="2660" w:type="dxa"/>
          </w:tcPr>
          <w:p w14:paraId="164702F2" w14:textId="77777777" w:rsidR="00FE792D" w:rsidRPr="00BD1163" w:rsidRDefault="00234CCC" w:rsidP="005A0AE0">
            <w:pPr>
              <w:pStyle w:val="TableText"/>
            </w:pPr>
            <w:r w:rsidRPr="00BD1163">
              <w:t>Pacienta ID</w:t>
            </w:r>
          </w:p>
        </w:tc>
        <w:tc>
          <w:tcPr>
            <w:tcW w:w="2693" w:type="dxa"/>
          </w:tcPr>
          <w:p w14:paraId="164702F3" w14:textId="77777777" w:rsidR="00FE792D" w:rsidRPr="00BD1163" w:rsidRDefault="00FE792D" w:rsidP="005A0AE0">
            <w:pPr>
              <w:pStyle w:val="TableText"/>
            </w:pPr>
            <w:r w:rsidRPr="00BD1163">
              <w:t>Saraksts</w:t>
            </w:r>
          </w:p>
        </w:tc>
        <w:tc>
          <w:tcPr>
            <w:tcW w:w="3260" w:type="dxa"/>
          </w:tcPr>
          <w:p w14:paraId="164702F4" w14:textId="77777777" w:rsidR="00FE792D" w:rsidRPr="00BD1163" w:rsidRDefault="00FE792D" w:rsidP="005A0AE0">
            <w:pPr>
              <w:pStyle w:val="TableText"/>
            </w:pPr>
          </w:p>
        </w:tc>
      </w:tr>
      <w:tr w:rsidR="00FE792D" w:rsidRPr="00BD1163" w14:paraId="164702F9" w14:textId="77777777" w:rsidTr="00FE792D">
        <w:tc>
          <w:tcPr>
            <w:tcW w:w="2660" w:type="dxa"/>
          </w:tcPr>
          <w:p w14:paraId="164702F6" w14:textId="77777777" w:rsidR="00FE792D" w:rsidRPr="00BD1163" w:rsidRDefault="00FE792D" w:rsidP="005A0AE0">
            <w:pPr>
              <w:pStyle w:val="TableText"/>
              <w:rPr>
                <w:b/>
              </w:rPr>
            </w:pPr>
            <w:r w:rsidRPr="00BD1163">
              <w:rPr>
                <w:b/>
              </w:rPr>
              <w:t>Med. dokumenti</w:t>
            </w:r>
          </w:p>
        </w:tc>
        <w:tc>
          <w:tcPr>
            <w:tcW w:w="2693" w:type="dxa"/>
          </w:tcPr>
          <w:p w14:paraId="164702F7" w14:textId="77777777" w:rsidR="00FE792D" w:rsidRPr="00BD1163" w:rsidRDefault="00FE792D" w:rsidP="005A0AE0">
            <w:pPr>
              <w:pStyle w:val="TableText"/>
            </w:pPr>
            <w:r w:rsidRPr="00BD1163">
              <w:t>Salikts elements</w:t>
            </w:r>
          </w:p>
        </w:tc>
        <w:tc>
          <w:tcPr>
            <w:tcW w:w="3260" w:type="dxa"/>
          </w:tcPr>
          <w:p w14:paraId="164702F8" w14:textId="77777777" w:rsidR="00FE792D" w:rsidRPr="00BD1163" w:rsidRDefault="00FE792D" w:rsidP="005A0AE0">
            <w:pPr>
              <w:pStyle w:val="TableText"/>
            </w:pPr>
          </w:p>
        </w:tc>
      </w:tr>
      <w:tr w:rsidR="00FE792D" w:rsidRPr="00BD1163" w14:paraId="164702FD" w14:textId="77777777" w:rsidTr="00FE792D">
        <w:tc>
          <w:tcPr>
            <w:tcW w:w="2660" w:type="dxa"/>
          </w:tcPr>
          <w:p w14:paraId="164702FA" w14:textId="77777777" w:rsidR="00FE792D" w:rsidRPr="00BD1163" w:rsidRDefault="00FE792D" w:rsidP="005A0AE0">
            <w:pPr>
              <w:pStyle w:val="TableText"/>
            </w:pPr>
            <w:r w:rsidRPr="00BD1163">
              <w:t>Dokumenta identifikators</w:t>
            </w:r>
          </w:p>
        </w:tc>
        <w:tc>
          <w:tcPr>
            <w:tcW w:w="2693" w:type="dxa"/>
          </w:tcPr>
          <w:p w14:paraId="164702FB" w14:textId="77777777" w:rsidR="00FE792D" w:rsidRPr="00BD1163" w:rsidRDefault="00FE792D" w:rsidP="005A0AE0">
            <w:pPr>
              <w:pStyle w:val="TableText"/>
            </w:pPr>
            <w:r w:rsidRPr="00BD1163">
              <w:t>Saraksts</w:t>
            </w:r>
          </w:p>
        </w:tc>
        <w:tc>
          <w:tcPr>
            <w:tcW w:w="3260" w:type="dxa"/>
          </w:tcPr>
          <w:p w14:paraId="164702FC" w14:textId="77777777" w:rsidR="00FE792D" w:rsidRPr="00BD1163" w:rsidRDefault="00FE792D" w:rsidP="005A0AE0">
            <w:pPr>
              <w:pStyle w:val="TableText"/>
            </w:pPr>
          </w:p>
        </w:tc>
      </w:tr>
      <w:tr w:rsidR="00FE792D" w:rsidRPr="00BD1163" w14:paraId="16470301" w14:textId="77777777" w:rsidTr="00FE792D">
        <w:tc>
          <w:tcPr>
            <w:tcW w:w="2660" w:type="dxa"/>
          </w:tcPr>
          <w:p w14:paraId="164702FE" w14:textId="77777777" w:rsidR="00FE792D" w:rsidRPr="00BD1163" w:rsidRDefault="00FE792D" w:rsidP="005A0AE0">
            <w:pPr>
              <w:pStyle w:val="TableText"/>
              <w:rPr>
                <w:b/>
                <w:i/>
              </w:rPr>
            </w:pPr>
            <w:r w:rsidRPr="00BD1163">
              <w:rPr>
                <w:b/>
                <w:i/>
              </w:rPr>
              <w:t>Kļūdas</w:t>
            </w:r>
          </w:p>
        </w:tc>
        <w:tc>
          <w:tcPr>
            <w:tcW w:w="2693" w:type="dxa"/>
          </w:tcPr>
          <w:p w14:paraId="164702FF" w14:textId="77777777" w:rsidR="00FE792D" w:rsidRPr="00BD1163" w:rsidRDefault="00FE792D" w:rsidP="005A0AE0">
            <w:pPr>
              <w:pStyle w:val="TableText"/>
            </w:pPr>
            <w:r w:rsidRPr="00BD1163">
              <w:t xml:space="preserve">Salikts elements, Saraksts </w:t>
            </w:r>
          </w:p>
        </w:tc>
        <w:tc>
          <w:tcPr>
            <w:tcW w:w="3260" w:type="dxa"/>
          </w:tcPr>
          <w:p w14:paraId="16470300" w14:textId="77777777" w:rsidR="00FE792D" w:rsidRPr="00BD1163" w:rsidRDefault="00FE792D" w:rsidP="005A0AE0">
            <w:pPr>
              <w:pStyle w:val="TableText"/>
            </w:pPr>
            <w:r w:rsidRPr="00BD1163">
              <w:t>Ja apstrādes laikā tika fiksētas kļūdas, tad atgriež kļūdu sarakstu.</w:t>
            </w:r>
          </w:p>
        </w:tc>
      </w:tr>
    </w:tbl>
    <w:p w14:paraId="16470302" w14:textId="77777777" w:rsidR="00FE792D" w:rsidRPr="00BD1163" w:rsidRDefault="00FE792D" w:rsidP="005A0AE0">
      <w:pPr>
        <w:rPr>
          <w:b/>
        </w:rPr>
      </w:pPr>
    </w:p>
    <w:p w14:paraId="16470303" w14:textId="77777777" w:rsidR="003276C7" w:rsidRPr="00BD1163" w:rsidRDefault="003276C7" w:rsidP="003276C7">
      <w:pPr>
        <w:pStyle w:val="Heading4"/>
      </w:pPr>
      <w:bookmarkStart w:id="656" w:name="_Toc423074593"/>
      <w:r w:rsidRPr="00BD1163">
        <w:lastRenderedPageBreak/>
        <w:t>Validēt dokumentu</w:t>
      </w:r>
    </w:p>
    <w:p w14:paraId="16470304" w14:textId="77777777" w:rsidR="003276C7" w:rsidRPr="00BD1163" w:rsidRDefault="003276C7" w:rsidP="00443852">
      <w:pPr>
        <w:pStyle w:val="BodyText"/>
      </w:pPr>
      <w:r w:rsidRPr="00BD1163">
        <w:t>FUN-00235 Sistēmā jābūt pieejamai funkcijai, kas ļauj pārbaudīt dokumentu pret modeli un PREDA ja nepieciešams.</w:t>
      </w:r>
    </w:p>
    <w:p w14:paraId="16470305" w14:textId="77777777" w:rsidR="003276C7" w:rsidRPr="00BD1163" w:rsidRDefault="003276C7" w:rsidP="00443852">
      <w:pPr>
        <w:pStyle w:val="BodyText"/>
      </w:pPr>
      <w:r w:rsidRPr="00BD1163">
        <w:rPr>
          <w:b/>
        </w:rPr>
        <w:t>Lietotāju grupa:</w:t>
      </w:r>
      <w:r w:rsidRPr="00BD1163">
        <w:t xml:space="preserve"> Ārstniecības personas</w:t>
      </w:r>
    </w:p>
    <w:p w14:paraId="16470306" w14:textId="77777777" w:rsidR="003276C7" w:rsidRPr="00BD1163" w:rsidRDefault="003276C7" w:rsidP="00443852">
      <w:pPr>
        <w:pStyle w:val="BodyText"/>
        <w:rPr>
          <w:b/>
        </w:rPr>
      </w:pPr>
      <w:r w:rsidRPr="00BD1163">
        <w:rPr>
          <w:b/>
        </w:rPr>
        <w:t xml:space="preserve">Tiesības: </w:t>
      </w:r>
      <w:r w:rsidRPr="00BD1163">
        <w:t>T3.4 Pievienot dokumentu</w:t>
      </w:r>
    </w:p>
    <w:p w14:paraId="16470307" w14:textId="77777777" w:rsidR="003276C7" w:rsidRPr="00BD1163" w:rsidRDefault="003276C7" w:rsidP="00443852">
      <w:pPr>
        <w:pStyle w:val="BodyText"/>
      </w:pPr>
      <w:r w:rsidRPr="00BD1163">
        <w:rPr>
          <w:b/>
        </w:rPr>
        <w:t>Ieejas dati:</w:t>
      </w:r>
    </w:p>
    <w:p w14:paraId="16470308" w14:textId="3C6F917A" w:rsidR="003276C7" w:rsidRPr="00BD1163" w:rsidRDefault="003276C7"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57" w:name="_Toc122440025"/>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99</w:t>
      </w:r>
      <w:r w:rsidR="00115C4A" w:rsidRPr="00BD1163">
        <w:fldChar w:fldCharType="end"/>
      </w:r>
      <w:r w:rsidRPr="00BD1163">
        <w:t>. tabula. Funkcijas Validet dokumentu ieejas datu apraksts</w:t>
      </w:r>
      <w:bookmarkEnd w:id="6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2"/>
        <w:gridCol w:w="1643"/>
        <w:gridCol w:w="2205"/>
        <w:gridCol w:w="2712"/>
      </w:tblGrid>
      <w:tr w:rsidR="003276C7" w:rsidRPr="00BD1163" w14:paraId="1647030D" w14:textId="77777777" w:rsidTr="00A874ED">
        <w:trPr>
          <w:tblHeader/>
        </w:trPr>
        <w:tc>
          <w:tcPr>
            <w:tcW w:w="1769" w:type="dxa"/>
            <w:shd w:val="clear" w:color="auto" w:fill="D9D9D9"/>
          </w:tcPr>
          <w:p w14:paraId="16470309" w14:textId="77777777" w:rsidR="003276C7" w:rsidRPr="00BD1163" w:rsidRDefault="003276C7" w:rsidP="00443852">
            <w:pPr>
              <w:pStyle w:val="Tabulasvirsraksts"/>
            </w:pPr>
            <w:r w:rsidRPr="00BD1163">
              <w:t>Elements</w:t>
            </w:r>
          </w:p>
        </w:tc>
        <w:tc>
          <w:tcPr>
            <w:tcW w:w="1700" w:type="dxa"/>
            <w:shd w:val="clear" w:color="auto" w:fill="D9D9D9"/>
          </w:tcPr>
          <w:p w14:paraId="1647030A" w14:textId="77777777" w:rsidR="003276C7" w:rsidRPr="00BD1163" w:rsidRDefault="003276C7" w:rsidP="00443852">
            <w:pPr>
              <w:pStyle w:val="Tabulasvirsraksts"/>
            </w:pPr>
            <w:r w:rsidRPr="00BD1163">
              <w:t>Tips</w:t>
            </w:r>
          </w:p>
        </w:tc>
        <w:tc>
          <w:tcPr>
            <w:tcW w:w="2255" w:type="dxa"/>
            <w:shd w:val="clear" w:color="auto" w:fill="D9D9D9"/>
          </w:tcPr>
          <w:p w14:paraId="1647030B" w14:textId="77777777" w:rsidR="003276C7" w:rsidRPr="00BD1163" w:rsidRDefault="003276C7" w:rsidP="00443852">
            <w:pPr>
              <w:pStyle w:val="Tabulasvirsraksts"/>
            </w:pPr>
            <w:r w:rsidRPr="00BD1163">
              <w:t>Obligātums</w:t>
            </w:r>
          </w:p>
        </w:tc>
        <w:tc>
          <w:tcPr>
            <w:tcW w:w="2804" w:type="dxa"/>
            <w:shd w:val="clear" w:color="auto" w:fill="D9D9D9"/>
          </w:tcPr>
          <w:p w14:paraId="1647030C" w14:textId="77777777" w:rsidR="003276C7" w:rsidRPr="00BD1163" w:rsidRDefault="003276C7" w:rsidP="00443852">
            <w:pPr>
              <w:pStyle w:val="Tabulasvirsraksts"/>
            </w:pPr>
            <w:r w:rsidRPr="00BD1163">
              <w:t>Apraksts</w:t>
            </w:r>
          </w:p>
        </w:tc>
      </w:tr>
      <w:tr w:rsidR="003276C7" w:rsidRPr="00BD1163" w14:paraId="16470312" w14:textId="77777777" w:rsidTr="00A874ED">
        <w:tc>
          <w:tcPr>
            <w:tcW w:w="1769" w:type="dxa"/>
          </w:tcPr>
          <w:p w14:paraId="1647030E" w14:textId="77777777" w:rsidR="003276C7" w:rsidRPr="00BD1163" w:rsidRDefault="003276C7" w:rsidP="00443852">
            <w:pPr>
              <w:pStyle w:val="Tabulasteksts"/>
            </w:pPr>
            <w:r w:rsidRPr="00BD1163">
              <w:t>Dokumenta XML</w:t>
            </w:r>
          </w:p>
        </w:tc>
        <w:tc>
          <w:tcPr>
            <w:tcW w:w="1700" w:type="dxa"/>
          </w:tcPr>
          <w:p w14:paraId="1647030F" w14:textId="77777777" w:rsidR="003276C7" w:rsidRPr="00BD1163" w:rsidRDefault="003276C7" w:rsidP="00443852">
            <w:pPr>
              <w:pStyle w:val="Tabulasteksts"/>
            </w:pPr>
          </w:p>
        </w:tc>
        <w:tc>
          <w:tcPr>
            <w:tcW w:w="2255" w:type="dxa"/>
          </w:tcPr>
          <w:p w14:paraId="16470310" w14:textId="77777777" w:rsidR="003276C7" w:rsidRPr="00BD1163" w:rsidRDefault="003276C7" w:rsidP="00443852">
            <w:pPr>
              <w:pStyle w:val="Tabulasteksts"/>
            </w:pPr>
            <w:r w:rsidRPr="00BD1163">
              <w:t>Obligāts</w:t>
            </w:r>
          </w:p>
        </w:tc>
        <w:tc>
          <w:tcPr>
            <w:tcW w:w="2804" w:type="dxa"/>
          </w:tcPr>
          <w:p w14:paraId="16470311" w14:textId="77777777" w:rsidR="003276C7" w:rsidRPr="00BD1163" w:rsidRDefault="003276C7" w:rsidP="00443852">
            <w:pPr>
              <w:pStyle w:val="Tabulasteksts"/>
            </w:pPr>
          </w:p>
        </w:tc>
      </w:tr>
    </w:tbl>
    <w:p w14:paraId="16470313" w14:textId="77777777" w:rsidR="003276C7" w:rsidRPr="00BD1163" w:rsidRDefault="003276C7" w:rsidP="003276C7">
      <w:pPr>
        <w:rPr>
          <w:b/>
        </w:rPr>
      </w:pPr>
    </w:p>
    <w:p w14:paraId="16470314" w14:textId="77777777" w:rsidR="003276C7" w:rsidRPr="00BD1163" w:rsidRDefault="003276C7" w:rsidP="003276C7">
      <w:pPr>
        <w:pStyle w:val="Boldtie"/>
      </w:pPr>
      <w:r w:rsidRPr="00BD1163">
        <w:t>Darbības apraksts:</w:t>
      </w:r>
    </w:p>
    <w:p w14:paraId="16470315" w14:textId="77777777" w:rsidR="003276C7" w:rsidRPr="00BD1163" w:rsidRDefault="003276C7" w:rsidP="0047658A">
      <w:pPr>
        <w:pStyle w:val="ListParagraph"/>
        <w:numPr>
          <w:ilvl w:val="0"/>
          <w:numId w:val="10"/>
        </w:numPr>
      </w:pPr>
      <w:r w:rsidRPr="00BD1163">
        <w:t>Pārbauda lietotāja tiesības. Ja tiesību nav, atgriež kļūdu.</w:t>
      </w:r>
    </w:p>
    <w:p w14:paraId="16470316" w14:textId="77777777" w:rsidR="003276C7" w:rsidRPr="00BD1163" w:rsidRDefault="003276C7" w:rsidP="0047658A">
      <w:pPr>
        <w:pStyle w:val="ListParagraph"/>
        <w:numPr>
          <w:ilvl w:val="0"/>
          <w:numId w:val="10"/>
        </w:numPr>
      </w:pPr>
      <w:r w:rsidRPr="00BD1163">
        <w:t>Nosaka dokumenta tipu un veidni. Pārbauda, vai veidne ir spēkā esoša.</w:t>
      </w:r>
    </w:p>
    <w:p w14:paraId="16470317" w14:textId="77777777" w:rsidR="003276C7" w:rsidRPr="00BD1163" w:rsidRDefault="003276C7" w:rsidP="0047658A">
      <w:pPr>
        <w:pStyle w:val="ListParagraph"/>
        <w:numPr>
          <w:ilvl w:val="0"/>
          <w:numId w:val="10"/>
        </w:numPr>
      </w:pPr>
      <w:r w:rsidRPr="00BD1163">
        <w:t xml:space="preserve">Pārbauda dokumenta struktūru. Ja struktūra nekorekta, atgriež kļūdu. </w:t>
      </w:r>
    </w:p>
    <w:p w14:paraId="16470318" w14:textId="77777777" w:rsidR="003276C7" w:rsidRPr="00BD1163" w:rsidRDefault="003276C7" w:rsidP="0047658A">
      <w:pPr>
        <w:pStyle w:val="ListParagraph"/>
        <w:numPr>
          <w:ilvl w:val="0"/>
          <w:numId w:val="10"/>
        </w:numPr>
      </w:pPr>
      <w:r w:rsidRPr="00BD1163">
        <w:t>Ja dokuments satur digitālo parakstu, tad pārbauda digitāla paraksta pareizību un sertifikāta pareizību. Ja digitālais paraksts vai sertifikāts nav korekti, tad atgriež kļūdu.</w:t>
      </w:r>
    </w:p>
    <w:p w14:paraId="16470319" w14:textId="77777777" w:rsidR="003276C7" w:rsidRPr="00BD1163" w:rsidRDefault="003276C7" w:rsidP="0047658A">
      <w:pPr>
        <w:pStyle w:val="ListParagraph"/>
        <w:numPr>
          <w:ilvl w:val="0"/>
          <w:numId w:val="10"/>
        </w:numPr>
      </w:pPr>
      <w:r w:rsidRPr="00BD1163">
        <w:t>Pārbauda pacienta identifikāciju:</w:t>
      </w:r>
    </w:p>
    <w:p w14:paraId="1647031A" w14:textId="77777777" w:rsidR="003276C7" w:rsidRPr="00BD1163" w:rsidRDefault="003276C7" w:rsidP="0047658A">
      <w:pPr>
        <w:pStyle w:val="ListParagraph"/>
        <w:numPr>
          <w:ilvl w:val="1"/>
          <w:numId w:val="10"/>
        </w:numPr>
      </w:pPr>
      <w:r w:rsidRPr="00BD1163">
        <w:t>vai personas kods atbilst struktūrai</w:t>
      </w:r>
    </w:p>
    <w:p w14:paraId="1647031B" w14:textId="77777777" w:rsidR="003276C7" w:rsidRPr="00BD1163" w:rsidRDefault="003276C7" w:rsidP="0047658A">
      <w:pPr>
        <w:pStyle w:val="ListParagraph"/>
        <w:numPr>
          <w:ilvl w:val="1"/>
          <w:numId w:val="10"/>
        </w:numPr>
      </w:pPr>
      <w:r w:rsidRPr="00BD1163">
        <w:t>vai personas kods ir eksistējošs</w:t>
      </w:r>
    </w:p>
    <w:p w14:paraId="1647031C" w14:textId="77777777" w:rsidR="003276C7" w:rsidRPr="00BD1163" w:rsidRDefault="003276C7" w:rsidP="0047658A">
      <w:pPr>
        <w:pStyle w:val="ListParagraph"/>
        <w:numPr>
          <w:ilvl w:val="0"/>
          <w:numId w:val="10"/>
        </w:numPr>
      </w:pPr>
      <w:r w:rsidRPr="00BD1163">
        <w:t>ja norādīta alternatīvā identifikācija, tad pārbauda tās formātu</w:t>
      </w:r>
    </w:p>
    <w:p w14:paraId="1647031D" w14:textId="77777777" w:rsidR="003276C7" w:rsidRPr="00BD1163" w:rsidRDefault="003276C7" w:rsidP="0047658A">
      <w:pPr>
        <w:pStyle w:val="ListParagraph"/>
        <w:numPr>
          <w:ilvl w:val="0"/>
          <w:numId w:val="10"/>
        </w:numPr>
        <w:rPr>
          <w:bCs/>
        </w:rPr>
      </w:pPr>
      <w:r w:rsidRPr="00BD1163">
        <w:t>Pārbauda dokumentu pret CDA modeli (gadījumā ja ir atrastas kļūdas, pievieno tos validācijas rezultātam)</w:t>
      </w:r>
      <w:r w:rsidRPr="00BD1163">
        <w:rPr>
          <w:bCs/>
        </w:rPr>
        <w:t xml:space="preserve"> </w:t>
      </w:r>
    </w:p>
    <w:p w14:paraId="1647031E" w14:textId="77777777" w:rsidR="003276C7" w:rsidRPr="00BD1163" w:rsidRDefault="003276C7" w:rsidP="0047658A">
      <w:pPr>
        <w:pStyle w:val="ListParagraph"/>
        <w:numPr>
          <w:ilvl w:val="0"/>
          <w:numId w:val="10"/>
        </w:numPr>
        <w:rPr>
          <w:bCs/>
        </w:rPr>
      </w:pPr>
      <w:r w:rsidRPr="00BD1163">
        <w:t>Pārbauda CDA dokumenta klasificētās vērtības</w:t>
      </w:r>
      <w:r w:rsidRPr="00BD1163">
        <w:rPr>
          <w:bCs/>
        </w:rPr>
        <w:t xml:space="preserve">. </w:t>
      </w:r>
    </w:p>
    <w:p w14:paraId="1647031F" w14:textId="77777777" w:rsidR="003276C7" w:rsidRPr="00BD1163" w:rsidRDefault="003276C7" w:rsidP="0047658A">
      <w:pPr>
        <w:pStyle w:val="ListParagraph"/>
        <w:numPr>
          <w:ilvl w:val="0"/>
          <w:numId w:val="10"/>
        </w:numPr>
        <w:rPr>
          <w:bCs/>
        </w:rPr>
      </w:pPr>
      <w:r w:rsidRPr="00BD1163">
        <w:t xml:space="preserve">Ja dokuments ir viens no PREDA dokumentu tipiem, pārbauda dokumentu izmantojot PREDA aplikācijas validāciju. </w:t>
      </w:r>
    </w:p>
    <w:p w14:paraId="16470320" w14:textId="77777777" w:rsidR="003276C7" w:rsidRPr="00BD1163" w:rsidRDefault="003276C7" w:rsidP="0047658A">
      <w:pPr>
        <w:pStyle w:val="ListParagraph"/>
        <w:numPr>
          <w:ilvl w:val="0"/>
          <w:numId w:val="10"/>
        </w:numPr>
        <w:rPr>
          <w:bCs/>
        </w:rPr>
      </w:pPr>
      <w:r w:rsidRPr="00BD1163">
        <w:t>Kļūdas no visiem validācijas soļiem tiek apvienotās un nodotas izsaucējām.</w:t>
      </w:r>
    </w:p>
    <w:p w14:paraId="16470321" w14:textId="77777777" w:rsidR="003276C7" w:rsidRPr="00BD1163" w:rsidRDefault="003276C7" w:rsidP="003276C7">
      <w:pPr>
        <w:pStyle w:val="Boldtie"/>
      </w:pPr>
      <w:r w:rsidRPr="00BD1163">
        <w:t xml:space="preserve">Izejas dati: </w:t>
      </w:r>
    </w:p>
    <w:p w14:paraId="16470322" w14:textId="21F9FF75" w:rsidR="003276C7" w:rsidRPr="00BD1163" w:rsidRDefault="003276C7"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58" w:name="_Toc122440026"/>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00</w:t>
      </w:r>
      <w:r w:rsidR="00115C4A" w:rsidRPr="00BD1163">
        <w:fldChar w:fldCharType="end"/>
      </w:r>
      <w:r w:rsidRPr="00BD1163">
        <w:t>. tabula. Funkcijas Validēt dokumentu izejas datu apraksts</w:t>
      </w:r>
      <w:bookmarkEnd w:id="65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007931" w:rsidRPr="00BD1163" w14:paraId="16470326" w14:textId="77777777" w:rsidTr="00A874ED">
        <w:trPr>
          <w:tblHeader/>
        </w:trPr>
        <w:tc>
          <w:tcPr>
            <w:tcW w:w="1809" w:type="pct"/>
            <w:shd w:val="clear" w:color="auto" w:fill="D9D9D9"/>
          </w:tcPr>
          <w:p w14:paraId="16470323" w14:textId="77777777" w:rsidR="00007931" w:rsidRPr="00BD1163" w:rsidRDefault="00007931" w:rsidP="00443852">
            <w:pPr>
              <w:pStyle w:val="Tabulasvirsraksts"/>
            </w:pPr>
            <w:r w:rsidRPr="00BD1163">
              <w:t>Elements</w:t>
            </w:r>
          </w:p>
        </w:tc>
        <w:tc>
          <w:tcPr>
            <w:tcW w:w="1662" w:type="pct"/>
            <w:shd w:val="clear" w:color="auto" w:fill="D9D9D9"/>
          </w:tcPr>
          <w:p w14:paraId="16470324" w14:textId="77777777" w:rsidR="00007931" w:rsidRPr="00BD1163" w:rsidRDefault="00007931" w:rsidP="00443852">
            <w:pPr>
              <w:pStyle w:val="Tabulasvirsraksts"/>
            </w:pPr>
            <w:r w:rsidRPr="00BD1163">
              <w:t>Tips</w:t>
            </w:r>
          </w:p>
        </w:tc>
        <w:tc>
          <w:tcPr>
            <w:tcW w:w="1529" w:type="pct"/>
            <w:shd w:val="clear" w:color="auto" w:fill="D9D9D9"/>
          </w:tcPr>
          <w:p w14:paraId="16470325" w14:textId="77777777" w:rsidR="00007931" w:rsidRPr="00BD1163" w:rsidRDefault="00007931" w:rsidP="00443852">
            <w:pPr>
              <w:pStyle w:val="Tabulasvirsraksts"/>
            </w:pPr>
            <w:r w:rsidRPr="00BD1163">
              <w:t>Apraksts</w:t>
            </w:r>
          </w:p>
        </w:tc>
      </w:tr>
      <w:tr w:rsidR="00007931" w:rsidRPr="00BD1163" w14:paraId="1647032A" w14:textId="77777777" w:rsidTr="00A874ED">
        <w:tc>
          <w:tcPr>
            <w:tcW w:w="1809" w:type="pct"/>
          </w:tcPr>
          <w:p w14:paraId="16470327" w14:textId="77777777" w:rsidR="00007931" w:rsidRPr="00BD1163" w:rsidRDefault="00007931" w:rsidP="00A874ED">
            <w:pPr>
              <w:pStyle w:val="TableText"/>
              <w:rPr>
                <w:b/>
              </w:rPr>
            </w:pPr>
            <w:r w:rsidRPr="00BD1163">
              <w:rPr>
                <w:b/>
              </w:rPr>
              <w:t>Med. dokumenti</w:t>
            </w:r>
          </w:p>
        </w:tc>
        <w:tc>
          <w:tcPr>
            <w:tcW w:w="1662" w:type="pct"/>
          </w:tcPr>
          <w:p w14:paraId="16470328" w14:textId="77777777" w:rsidR="00007931" w:rsidRPr="00BD1163" w:rsidRDefault="00007931" w:rsidP="00A874ED">
            <w:pPr>
              <w:pStyle w:val="TableText"/>
            </w:pPr>
            <w:r w:rsidRPr="00BD1163">
              <w:t>Salikts elements, Saraksts</w:t>
            </w:r>
          </w:p>
        </w:tc>
        <w:tc>
          <w:tcPr>
            <w:tcW w:w="1529" w:type="pct"/>
          </w:tcPr>
          <w:p w14:paraId="16470329" w14:textId="77777777" w:rsidR="00007931" w:rsidRPr="00BD1163" w:rsidRDefault="00007931" w:rsidP="00A874ED">
            <w:pPr>
              <w:pStyle w:val="TableText"/>
            </w:pPr>
          </w:p>
        </w:tc>
      </w:tr>
      <w:tr w:rsidR="00007931" w:rsidRPr="00BD1163" w14:paraId="1647032E" w14:textId="77777777" w:rsidTr="00A874ED">
        <w:tc>
          <w:tcPr>
            <w:tcW w:w="1809" w:type="pct"/>
          </w:tcPr>
          <w:p w14:paraId="1647032B" w14:textId="77777777" w:rsidR="00007931" w:rsidRPr="00BD1163" w:rsidRDefault="00007931" w:rsidP="00A874ED">
            <w:pPr>
              <w:pStyle w:val="TableText"/>
            </w:pPr>
            <w:r w:rsidRPr="00BD1163">
              <w:t>Dokumenta identifikators</w:t>
            </w:r>
          </w:p>
        </w:tc>
        <w:tc>
          <w:tcPr>
            <w:tcW w:w="1662" w:type="pct"/>
          </w:tcPr>
          <w:p w14:paraId="1647032C" w14:textId="77777777" w:rsidR="00007931" w:rsidRPr="00BD1163" w:rsidRDefault="00007931" w:rsidP="00A874ED">
            <w:pPr>
              <w:pStyle w:val="TableText"/>
            </w:pPr>
          </w:p>
        </w:tc>
        <w:tc>
          <w:tcPr>
            <w:tcW w:w="1529" w:type="pct"/>
          </w:tcPr>
          <w:p w14:paraId="1647032D" w14:textId="77777777" w:rsidR="00007931" w:rsidRPr="00BD1163" w:rsidRDefault="00007931" w:rsidP="00A874ED">
            <w:pPr>
              <w:pStyle w:val="TableText"/>
            </w:pPr>
          </w:p>
        </w:tc>
      </w:tr>
      <w:tr w:rsidR="00007931" w:rsidRPr="00BD1163" w14:paraId="16470332" w14:textId="77777777" w:rsidTr="00A874ED">
        <w:tc>
          <w:tcPr>
            <w:tcW w:w="1809" w:type="pct"/>
          </w:tcPr>
          <w:p w14:paraId="1647032F" w14:textId="77777777" w:rsidR="00007931" w:rsidRPr="00BD1163" w:rsidRDefault="00007931" w:rsidP="00A874ED">
            <w:pPr>
              <w:pStyle w:val="TableText"/>
            </w:pPr>
            <w:r w:rsidRPr="00BD1163">
              <w:t>Dokumenta datums</w:t>
            </w:r>
          </w:p>
        </w:tc>
        <w:tc>
          <w:tcPr>
            <w:tcW w:w="1662" w:type="pct"/>
          </w:tcPr>
          <w:p w14:paraId="16470330" w14:textId="77777777" w:rsidR="00007931" w:rsidRPr="00BD1163" w:rsidRDefault="00007931" w:rsidP="00A874ED">
            <w:pPr>
              <w:pStyle w:val="TableText"/>
            </w:pPr>
            <w:r w:rsidRPr="00BD1163">
              <w:t>Datums</w:t>
            </w:r>
          </w:p>
        </w:tc>
        <w:tc>
          <w:tcPr>
            <w:tcW w:w="1529" w:type="pct"/>
          </w:tcPr>
          <w:p w14:paraId="16470331" w14:textId="77777777" w:rsidR="00007931" w:rsidRPr="00BD1163" w:rsidRDefault="00007931" w:rsidP="00A874ED">
            <w:pPr>
              <w:pStyle w:val="TableText"/>
            </w:pPr>
            <w:r w:rsidRPr="00BD1163">
              <w:t>Dokumenta datums</w:t>
            </w:r>
            <w:r w:rsidR="007E01F7" w:rsidRPr="00BD1163">
              <w:t>.</w:t>
            </w:r>
          </w:p>
        </w:tc>
      </w:tr>
      <w:tr w:rsidR="00007931" w:rsidRPr="00BD1163" w14:paraId="16470336" w14:textId="77777777" w:rsidTr="00A874ED">
        <w:tc>
          <w:tcPr>
            <w:tcW w:w="1809" w:type="pct"/>
          </w:tcPr>
          <w:p w14:paraId="16470333" w14:textId="77777777" w:rsidR="00007931" w:rsidRPr="00BD1163" w:rsidRDefault="00007931" w:rsidP="00A874ED">
            <w:pPr>
              <w:pStyle w:val="TableText"/>
            </w:pPr>
            <w:r w:rsidRPr="00BD1163">
              <w:t>Dokumenta tips</w:t>
            </w:r>
          </w:p>
        </w:tc>
        <w:tc>
          <w:tcPr>
            <w:tcW w:w="1662" w:type="pct"/>
          </w:tcPr>
          <w:p w14:paraId="16470334" w14:textId="77777777" w:rsidR="00007931" w:rsidRPr="00BD1163" w:rsidRDefault="00007931" w:rsidP="00A874ED">
            <w:pPr>
              <w:pStyle w:val="TableText"/>
            </w:pPr>
            <w:r w:rsidRPr="00BD1163">
              <w:t>Klasificēts, Teksts</w:t>
            </w:r>
          </w:p>
        </w:tc>
        <w:tc>
          <w:tcPr>
            <w:tcW w:w="1529" w:type="pct"/>
          </w:tcPr>
          <w:p w14:paraId="16470335" w14:textId="77777777" w:rsidR="00007931" w:rsidRPr="00BD1163" w:rsidRDefault="00007931" w:rsidP="00A874ED">
            <w:pPr>
              <w:pStyle w:val="TableText"/>
            </w:pPr>
          </w:p>
        </w:tc>
      </w:tr>
      <w:tr w:rsidR="00007931" w:rsidRPr="00BD1163" w14:paraId="1647033A" w14:textId="77777777" w:rsidTr="00A874ED">
        <w:tc>
          <w:tcPr>
            <w:tcW w:w="1809" w:type="pct"/>
          </w:tcPr>
          <w:p w14:paraId="16470337" w14:textId="77777777" w:rsidR="00007931" w:rsidRPr="00BD1163" w:rsidRDefault="00007931" w:rsidP="00A874ED">
            <w:pPr>
              <w:pStyle w:val="TableText"/>
            </w:pPr>
            <w:r w:rsidRPr="00BD1163">
              <w:t>Dokumenta grupa</w:t>
            </w:r>
          </w:p>
        </w:tc>
        <w:tc>
          <w:tcPr>
            <w:tcW w:w="1662" w:type="pct"/>
          </w:tcPr>
          <w:p w14:paraId="16470338" w14:textId="77777777" w:rsidR="00007931" w:rsidRPr="00BD1163" w:rsidRDefault="00007931" w:rsidP="00A874ED">
            <w:pPr>
              <w:pStyle w:val="TableText"/>
            </w:pPr>
            <w:r w:rsidRPr="00BD1163">
              <w:t>Klasificēts, Teksts</w:t>
            </w:r>
          </w:p>
        </w:tc>
        <w:tc>
          <w:tcPr>
            <w:tcW w:w="1529" w:type="pct"/>
          </w:tcPr>
          <w:p w14:paraId="16470339" w14:textId="77777777" w:rsidR="00007931" w:rsidRPr="00BD1163" w:rsidRDefault="00007931" w:rsidP="00A874ED">
            <w:pPr>
              <w:pStyle w:val="TableText"/>
            </w:pPr>
          </w:p>
        </w:tc>
      </w:tr>
      <w:tr w:rsidR="00007931" w:rsidRPr="00BD1163" w14:paraId="1647033E" w14:textId="77777777" w:rsidTr="00A874ED">
        <w:tc>
          <w:tcPr>
            <w:tcW w:w="1809" w:type="pct"/>
          </w:tcPr>
          <w:p w14:paraId="1647033B" w14:textId="77777777" w:rsidR="00007931" w:rsidRPr="00BD1163" w:rsidRDefault="00007931" w:rsidP="00A874ED">
            <w:pPr>
              <w:pStyle w:val="TableText"/>
            </w:pPr>
            <w:r w:rsidRPr="00BD1163">
              <w:t>Statuss</w:t>
            </w:r>
          </w:p>
        </w:tc>
        <w:tc>
          <w:tcPr>
            <w:tcW w:w="1662" w:type="pct"/>
          </w:tcPr>
          <w:p w14:paraId="1647033C" w14:textId="77777777" w:rsidR="00007931" w:rsidRPr="00BD1163" w:rsidRDefault="00007931" w:rsidP="00A874ED">
            <w:pPr>
              <w:pStyle w:val="TableText"/>
            </w:pPr>
            <w:r w:rsidRPr="00BD1163">
              <w:t>Teksts</w:t>
            </w:r>
          </w:p>
        </w:tc>
        <w:tc>
          <w:tcPr>
            <w:tcW w:w="1529" w:type="pct"/>
          </w:tcPr>
          <w:p w14:paraId="1647033D" w14:textId="77777777" w:rsidR="00007931" w:rsidRPr="00BD1163" w:rsidRDefault="00007931" w:rsidP="00A874ED">
            <w:pPr>
              <w:pStyle w:val="TableText"/>
            </w:pPr>
          </w:p>
        </w:tc>
      </w:tr>
      <w:tr w:rsidR="00007931" w:rsidRPr="00BD1163" w14:paraId="16470342" w14:textId="77777777" w:rsidTr="00A874ED">
        <w:tc>
          <w:tcPr>
            <w:tcW w:w="1809" w:type="pct"/>
          </w:tcPr>
          <w:p w14:paraId="1647033F" w14:textId="77777777" w:rsidR="00007931" w:rsidRPr="00BD1163" w:rsidRDefault="00007931" w:rsidP="00A874ED">
            <w:pPr>
              <w:pStyle w:val="TableText"/>
            </w:pPr>
            <w:r w:rsidRPr="00BD1163">
              <w:t>Versijas numurs</w:t>
            </w:r>
          </w:p>
        </w:tc>
        <w:tc>
          <w:tcPr>
            <w:tcW w:w="1662" w:type="pct"/>
          </w:tcPr>
          <w:p w14:paraId="16470340" w14:textId="77777777" w:rsidR="00007931" w:rsidRPr="00BD1163" w:rsidRDefault="00007931" w:rsidP="00A874ED">
            <w:pPr>
              <w:pStyle w:val="TableText"/>
            </w:pPr>
            <w:r w:rsidRPr="00BD1163">
              <w:t>Teksts</w:t>
            </w:r>
          </w:p>
        </w:tc>
        <w:tc>
          <w:tcPr>
            <w:tcW w:w="1529" w:type="pct"/>
          </w:tcPr>
          <w:p w14:paraId="16470341" w14:textId="77777777" w:rsidR="00007931" w:rsidRPr="00BD1163" w:rsidRDefault="00007931" w:rsidP="00A874ED">
            <w:pPr>
              <w:pStyle w:val="TableText"/>
            </w:pPr>
          </w:p>
        </w:tc>
      </w:tr>
      <w:tr w:rsidR="00007931" w:rsidRPr="00BD1163" w14:paraId="16470346" w14:textId="77777777" w:rsidTr="00A874ED">
        <w:tc>
          <w:tcPr>
            <w:tcW w:w="1809" w:type="pct"/>
          </w:tcPr>
          <w:p w14:paraId="16470343" w14:textId="77777777" w:rsidR="00007931" w:rsidRPr="00BD1163" w:rsidRDefault="00007931" w:rsidP="00A874ED">
            <w:pPr>
              <w:pStyle w:val="TableText"/>
            </w:pPr>
            <w:r w:rsidRPr="00BD1163">
              <w:t>Ārstniecības iestāde</w:t>
            </w:r>
          </w:p>
        </w:tc>
        <w:tc>
          <w:tcPr>
            <w:tcW w:w="1662" w:type="pct"/>
          </w:tcPr>
          <w:p w14:paraId="16470344" w14:textId="77777777" w:rsidR="00007931" w:rsidRPr="00BD1163" w:rsidRDefault="00007931" w:rsidP="00A874ED">
            <w:pPr>
              <w:pStyle w:val="TableText"/>
            </w:pPr>
            <w:r w:rsidRPr="00BD1163">
              <w:t>Klasificēts, Teksts</w:t>
            </w:r>
          </w:p>
        </w:tc>
        <w:tc>
          <w:tcPr>
            <w:tcW w:w="1529" w:type="pct"/>
          </w:tcPr>
          <w:p w14:paraId="16470345" w14:textId="77777777" w:rsidR="00007931" w:rsidRPr="00BD1163" w:rsidRDefault="00007931" w:rsidP="00A874ED">
            <w:pPr>
              <w:pStyle w:val="TableText"/>
            </w:pPr>
          </w:p>
        </w:tc>
      </w:tr>
      <w:tr w:rsidR="00007931" w:rsidRPr="00BD1163" w14:paraId="1647034A" w14:textId="77777777" w:rsidTr="00A874ED">
        <w:tc>
          <w:tcPr>
            <w:tcW w:w="1809" w:type="pct"/>
          </w:tcPr>
          <w:p w14:paraId="16470347" w14:textId="77777777" w:rsidR="00007931" w:rsidRPr="00BD1163" w:rsidRDefault="00007931" w:rsidP="00A874ED">
            <w:pPr>
              <w:pStyle w:val="TableText"/>
            </w:pPr>
            <w:r w:rsidRPr="00BD1163">
              <w:t>Ārsts</w:t>
            </w:r>
          </w:p>
        </w:tc>
        <w:tc>
          <w:tcPr>
            <w:tcW w:w="1662" w:type="pct"/>
          </w:tcPr>
          <w:p w14:paraId="16470348" w14:textId="77777777" w:rsidR="00007931" w:rsidRPr="00BD1163" w:rsidRDefault="00007931" w:rsidP="00A874ED">
            <w:pPr>
              <w:pStyle w:val="TableText"/>
            </w:pPr>
            <w:r w:rsidRPr="00BD1163">
              <w:t>Klasificēts, Teksts</w:t>
            </w:r>
          </w:p>
        </w:tc>
        <w:tc>
          <w:tcPr>
            <w:tcW w:w="1529" w:type="pct"/>
          </w:tcPr>
          <w:p w14:paraId="16470349" w14:textId="77777777" w:rsidR="00007931" w:rsidRPr="00BD1163" w:rsidRDefault="00007931" w:rsidP="00A874ED">
            <w:pPr>
              <w:pStyle w:val="TableText"/>
            </w:pPr>
          </w:p>
        </w:tc>
      </w:tr>
      <w:tr w:rsidR="00007931" w:rsidRPr="00BD1163" w14:paraId="1647034E" w14:textId="77777777" w:rsidTr="00A874ED">
        <w:tc>
          <w:tcPr>
            <w:tcW w:w="1809" w:type="pct"/>
          </w:tcPr>
          <w:p w14:paraId="1647034B" w14:textId="77777777" w:rsidR="00007931" w:rsidRPr="00BD1163" w:rsidRDefault="00007931" w:rsidP="00A874ED">
            <w:pPr>
              <w:pStyle w:val="TableText"/>
            </w:pPr>
            <w:r w:rsidRPr="00BD1163">
              <w:t>Datums</w:t>
            </w:r>
          </w:p>
        </w:tc>
        <w:tc>
          <w:tcPr>
            <w:tcW w:w="1662" w:type="pct"/>
          </w:tcPr>
          <w:p w14:paraId="1647034C" w14:textId="77777777" w:rsidR="00007931" w:rsidRPr="00BD1163" w:rsidRDefault="00007931" w:rsidP="00A874ED">
            <w:pPr>
              <w:pStyle w:val="TableText"/>
            </w:pPr>
            <w:r w:rsidRPr="00BD1163">
              <w:t>Datums un laiks</w:t>
            </w:r>
          </w:p>
        </w:tc>
        <w:tc>
          <w:tcPr>
            <w:tcW w:w="1529" w:type="pct"/>
          </w:tcPr>
          <w:p w14:paraId="1647034D" w14:textId="77777777" w:rsidR="00007931" w:rsidRPr="00BD1163" w:rsidRDefault="00007931" w:rsidP="00A874ED">
            <w:pPr>
              <w:pStyle w:val="TableText"/>
            </w:pPr>
            <w:r w:rsidRPr="00BD1163">
              <w:t>Datums un laiks, kad ieraksts izveidots</w:t>
            </w:r>
            <w:r w:rsidR="007E01F7" w:rsidRPr="00BD1163">
              <w:t>.</w:t>
            </w:r>
          </w:p>
        </w:tc>
      </w:tr>
      <w:tr w:rsidR="00007931" w:rsidRPr="00BD1163" w14:paraId="16470352" w14:textId="77777777" w:rsidTr="00A874ED">
        <w:tc>
          <w:tcPr>
            <w:tcW w:w="1809" w:type="pct"/>
          </w:tcPr>
          <w:p w14:paraId="1647034F" w14:textId="77777777" w:rsidR="00007931" w:rsidRPr="00BD1163" w:rsidRDefault="00007931" w:rsidP="00A874ED">
            <w:pPr>
              <w:pStyle w:val="TableText"/>
            </w:pPr>
            <w:r w:rsidRPr="00BD1163">
              <w:t>Dok. formāts</w:t>
            </w:r>
          </w:p>
        </w:tc>
        <w:tc>
          <w:tcPr>
            <w:tcW w:w="1662" w:type="pct"/>
          </w:tcPr>
          <w:p w14:paraId="16470350" w14:textId="77777777" w:rsidR="00007931" w:rsidRPr="00BD1163" w:rsidRDefault="00007931" w:rsidP="00A874ED">
            <w:pPr>
              <w:pStyle w:val="TableText"/>
            </w:pPr>
            <w:r w:rsidRPr="00BD1163">
              <w:t>Salikts elements, Saraksts</w:t>
            </w:r>
          </w:p>
        </w:tc>
        <w:tc>
          <w:tcPr>
            <w:tcW w:w="1529" w:type="pct"/>
          </w:tcPr>
          <w:p w14:paraId="16470351" w14:textId="77777777" w:rsidR="00007931" w:rsidRPr="00BD1163" w:rsidRDefault="00007931" w:rsidP="00A874ED">
            <w:pPr>
              <w:pStyle w:val="TableText"/>
            </w:pPr>
          </w:p>
        </w:tc>
      </w:tr>
      <w:tr w:rsidR="00007931" w:rsidRPr="00BD1163" w14:paraId="16470356" w14:textId="77777777" w:rsidTr="00A874ED">
        <w:tc>
          <w:tcPr>
            <w:tcW w:w="1809" w:type="pct"/>
          </w:tcPr>
          <w:p w14:paraId="16470353" w14:textId="77777777" w:rsidR="00007931" w:rsidRPr="00BD1163" w:rsidRDefault="00007931" w:rsidP="00A874ED">
            <w:pPr>
              <w:pStyle w:val="TableText"/>
            </w:pPr>
            <w:r w:rsidRPr="00BD1163">
              <w:t>Formāts</w:t>
            </w:r>
          </w:p>
        </w:tc>
        <w:tc>
          <w:tcPr>
            <w:tcW w:w="1662" w:type="pct"/>
          </w:tcPr>
          <w:p w14:paraId="16470354" w14:textId="77777777" w:rsidR="00007931" w:rsidRPr="00BD1163" w:rsidRDefault="00007931" w:rsidP="00A874ED">
            <w:pPr>
              <w:pStyle w:val="TableText"/>
            </w:pPr>
          </w:p>
        </w:tc>
        <w:tc>
          <w:tcPr>
            <w:tcW w:w="1529" w:type="pct"/>
          </w:tcPr>
          <w:p w14:paraId="16470355" w14:textId="77777777" w:rsidR="00007931" w:rsidRPr="00BD1163" w:rsidRDefault="00007931" w:rsidP="00A874ED">
            <w:pPr>
              <w:pStyle w:val="TableText"/>
            </w:pPr>
            <w:r w:rsidRPr="00BD1163">
              <w:t>XML, HTML vai PDF</w:t>
            </w:r>
            <w:r w:rsidR="007E01F7" w:rsidRPr="00BD1163">
              <w:t>.</w:t>
            </w:r>
          </w:p>
        </w:tc>
      </w:tr>
      <w:tr w:rsidR="00007931" w:rsidRPr="00BD1163" w14:paraId="1647035A" w14:textId="77777777" w:rsidTr="00A874ED">
        <w:tc>
          <w:tcPr>
            <w:tcW w:w="1809" w:type="pct"/>
          </w:tcPr>
          <w:p w14:paraId="16470357" w14:textId="77777777" w:rsidR="00007931" w:rsidRPr="00BD1163" w:rsidRDefault="00007931" w:rsidP="00A874ED">
            <w:pPr>
              <w:pStyle w:val="TableText"/>
            </w:pPr>
            <w:r w:rsidRPr="00BD1163">
              <w:t>Saturs</w:t>
            </w:r>
          </w:p>
        </w:tc>
        <w:tc>
          <w:tcPr>
            <w:tcW w:w="1662" w:type="pct"/>
          </w:tcPr>
          <w:p w14:paraId="16470358" w14:textId="77777777" w:rsidR="00007931" w:rsidRPr="00BD1163" w:rsidRDefault="00007931" w:rsidP="00A874ED">
            <w:pPr>
              <w:pStyle w:val="TableText"/>
            </w:pPr>
          </w:p>
        </w:tc>
        <w:tc>
          <w:tcPr>
            <w:tcW w:w="1529" w:type="pct"/>
          </w:tcPr>
          <w:p w14:paraId="16470359" w14:textId="77777777" w:rsidR="00007931" w:rsidRPr="00BD1163" w:rsidRDefault="00007931" w:rsidP="00A874ED">
            <w:pPr>
              <w:pStyle w:val="TableText"/>
            </w:pPr>
          </w:p>
        </w:tc>
      </w:tr>
      <w:tr w:rsidR="00007931" w:rsidRPr="00BD1163" w14:paraId="1647035E" w14:textId="77777777" w:rsidTr="00A874ED">
        <w:tc>
          <w:tcPr>
            <w:tcW w:w="1809" w:type="pct"/>
          </w:tcPr>
          <w:p w14:paraId="1647035B" w14:textId="77777777" w:rsidR="00007931" w:rsidRPr="00BD1163" w:rsidRDefault="00007931" w:rsidP="00A874ED">
            <w:pPr>
              <w:pStyle w:val="TableText"/>
              <w:rPr>
                <w:b/>
              </w:rPr>
            </w:pPr>
            <w:r w:rsidRPr="00BD1163">
              <w:rPr>
                <w:b/>
              </w:rPr>
              <w:t>Kļūdas</w:t>
            </w:r>
          </w:p>
        </w:tc>
        <w:tc>
          <w:tcPr>
            <w:tcW w:w="1662" w:type="pct"/>
          </w:tcPr>
          <w:p w14:paraId="1647035C" w14:textId="77777777" w:rsidR="00007931" w:rsidRPr="00BD1163" w:rsidRDefault="00007931" w:rsidP="00A874ED">
            <w:pPr>
              <w:pStyle w:val="TableText"/>
            </w:pPr>
            <w:r w:rsidRPr="00BD1163">
              <w:t xml:space="preserve">Salikts elements, Saraksts </w:t>
            </w:r>
          </w:p>
        </w:tc>
        <w:tc>
          <w:tcPr>
            <w:tcW w:w="1529" w:type="pct"/>
          </w:tcPr>
          <w:p w14:paraId="1647035D" w14:textId="77777777" w:rsidR="00007931" w:rsidRPr="00BD1163" w:rsidRDefault="00007931" w:rsidP="00A874ED">
            <w:pPr>
              <w:pStyle w:val="TableText"/>
            </w:pPr>
            <w:r w:rsidRPr="00BD1163">
              <w:t>Ja apstrādes laikā tika fiksētas kļūdas, tad atgriež kļūdu sarakstu.</w:t>
            </w:r>
          </w:p>
        </w:tc>
      </w:tr>
    </w:tbl>
    <w:p w14:paraId="1647035F" w14:textId="31A01A0C" w:rsidR="003276C7" w:rsidRPr="00BD1163" w:rsidRDefault="003276C7" w:rsidP="005A0AE0">
      <w:pPr>
        <w:rPr>
          <w:b/>
        </w:rPr>
      </w:pPr>
    </w:p>
    <w:p w14:paraId="0CEB4567" w14:textId="66DCA50E" w:rsidR="00847E18" w:rsidRPr="00BD1163" w:rsidRDefault="00847E18" w:rsidP="00847E18">
      <w:pPr>
        <w:pStyle w:val="Heading4"/>
      </w:pPr>
      <w:r w:rsidRPr="00BD1163">
        <w:lastRenderedPageBreak/>
        <w:t>Padarīt dokumentu nepieejamu</w:t>
      </w:r>
    </w:p>
    <w:p w14:paraId="38D2286E" w14:textId="362EA56A" w:rsidR="00847E18" w:rsidRPr="00BD1163" w:rsidRDefault="00847E18" w:rsidP="00847E18">
      <w:pPr>
        <w:pStyle w:val="BodyText"/>
      </w:pPr>
      <w:r w:rsidRPr="00BD1163">
        <w:t xml:space="preserve">FUN-00237 </w:t>
      </w:r>
      <w:r w:rsidR="002670EC" w:rsidRPr="00BD1163">
        <w:t>Sistēmā jābūt iespējai noņemt no dokumenta visas pieejas tiesības, padarot dokumentu nepieejamu visiem lietotājiem</w:t>
      </w:r>
      <w:r w:rsidRPr="00BD1163">
        <w:t>.</w:t>
      </w:r>
      <w:r w:rsidR="002670EC" w:rsidRPr="00BD1163">
        <w:t xml:space="preserve"> Dokuments jāpaliek datu bāze.</w:t>
      </w:r>
    </w:p>
    <w:p w14:paraId="7165DDA6" w14:textId="77777777" w:rsidR="00847E18" w:rsidRPr="00BD1163" w:rsidRDefault="00847E18" w:rsidP="00847E18">
      <w:pPr>
        <w:pStyle w:val="BodyText"/>
      </w:pPr>
      <w:r w:rsidRPr="00BD1163">
        <w:rPr>
          <w:b/>
        </w:rPr>
        <w:t>Lietotāju grupa:</w:t>
      </w:r>
      <w:r w:rsidRPr="00BD1163">
        <w:t xml:space="preserve"> Ārstniecības personas</w:t>
      </w:r>
    </w:p>
    <w:p w14:paraId="6BF51367" w14:textId="60718C50" w:rsidR="00847E18" w:rsidRPr="00BD1163" w:rsidRDefault="00847E18" w:rsidP="00847E18">
      <w:pPr>
        <w:pStyle w:val="BodyText"/>
        <w:rPr>
          <w:b/>
        </w:rPr>
      </w:pPr>
      <w:r w:rsidRPr="00BD1163">
        <w:rPr>
          <w:b/>
        </w:rPr>
        <w:t xml:space="preserve">Tiesības: </w:t>
      </w:r>
      <w:r w:rsidRPr="00BD1163">
        <w:t>T3.</w:t>
      </w:r>
      <w:r w:rsidR="002670EC" w:rsidRPr="00BD1163">
        <w:t>12</w:t>
      </w:r>
      <w:r w:rsidRPr="00BD1163">
        <w:t xml:space="preserve"> Padarīt dokumentu nepieejamu</w:t>
      </w:r>
    </w:p>
    <w:p w14:paraId="33F6380D" w14:textId="77777777" w:rsidR="00847E18" w:rsidRPr="00BD1163" w:rsidRDefault="00847E18" w:rsidP="00847E18">
      <w:pPr>
        <w:pStyle w:val="BodyText"/>
      </w:pPr>
      <w:r w:rsidRPr="00BD1163">
        <w:rPr>
          <w:b/>
        </w:rPr>
        <w:t>Ieejas dati:</w:t>
      </w:r>
    </w:p>
    <w:p w14:paraId="07D11847" w14:textId="62E5E514" w:rsidR="00847E18" w:rsidRPr="00BD1163" w:rsidRDefault="00847E18" w:rsidP="00847E18">
      <w:pPr>
        <w:pStyle w:val="Tabulasnosaukums"/>
      </w:pPr>
      <w:r w:rsidRPr="00BD1163">
        <w:t xml:space="preserve">   </w:t>
      </w:r>
      <w:fldSimple w:instr=" STYLEREF 2 \s ">
        <w:bookmarkStart w:id="659" w:name="_Toc122440027"/>
        <w:r w:rsidR="009A59DD">
          <w:rPr>
            <w:noProof/>
          </w:rPr>
          <w:t>5.14</w:t>
        </w:r>
      </w:fldSimple>
      <w:r w:rsidRPr="00BD1163">
        <w:noBreakHyphen/>
      </w:r>
      <w:fldSimple w:instr=" SEQ __ \* ARABIC \s 2 ">
        <w:r w:rsidR="009A59DD">
          <w:rPr>
            <w:noProof/>
          </w:rPr>
          <w:t>101</w:t>
        </w:r>
      </w:fldSimple>
      <w:r w:rsidRPr="00BD1163">
        <w:t xml:space="preserve">. tabula. Funkcijas </w:t>
      </w:r>
      <w:r w:rsidR="002670EC" w:rsidRPr="00BD1163">
        <w:t>Padarīt dokumentu nepieejamu</w:t>
      </w:r>
      <w:r w:rsidRPr="00BD1163">
        <w:t xml:space="preserve"> ieejas datu apraksts</w:t>
      </w:r>
      <w:bookmarkEnd w:id="6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4"/>
        <w:gridCol w:w="1350"/>
        <w:gridCol w:w="1342"/>
        <w:gridCol w:w="2176"/>
      </w:tblGrid>
      <w:tr w:rsidR="00847E18" w:rsidRPr="00BD1163" w14:paraId="27781B8E" w14:textId="77777777" w:rsidTr="00252567">
        <w:trPr>
          <w:tblHeader/>
        </w:trPr>
        <w:tc>
          <w:tcPr>
            <w:tcW w:w="3681" w:type="dxa"/>
            <w:shd w:val="clear" w:color="auto" w:fill="D9D9D9"/>
          </w:tcPr>
          <w:p w14:paraId="7B9D0F31" w14:textId="77777777" w:rsidR="00847E18" w:rsidRPr="00BD1163" w:rsidRDefault="00847E18" w:rsidP="002670EC">
            <w:pPr>
              <w:pStyle w:val="Tabulasvirsraksts"/>
            </w:pPr>
            <w:r w:rsidRPr="00BD1163">
              <w:t>Elements</w:t>
            </w:r>
          </w:p>
        </w:tc>
        <w:tc>
          <w:tcPr>
            <w:tcW w:w="992" w:type="dxa"/>
            <w:shd w:val="clear" w:color="auto" w:fill="D9D9D9"/>
          </w:tcPr>
          <w:p w14:paraId="535CBBDE" w14:textId="77777777" w:rsidR="00847E18" w:rsidRPr="00BD1163" w:rsidRDefault="00847E18" w:rsidP="002670EC">
            <w:pPr>
              <w:pStyle w:val="Tabulasvirsraksts"/>
            </w:pPr>
            <w:r w:rsidRPr="00BD1163">
              <w:t>Tips</w:t>
            </w:r>
          </w:p>
        </w:tc>
        <w:tc>
          <w:tcPr>
            <w:tcW w:w="1345" w:type="dxa"/>
            <w:shd w:val="clear" w:color="auto" w:fill="D9D9D9"/>
          </w:tcPr>
          <w:p w14:paraId="27A0113C" w14:textId="77777777" w:rsidR="00847E18" w:rsidRPr="00BD1163" w:rsidRDefault="00847E18" w:rsidP="002670EC">
            <w:pPr>
              <w:pStyle w:val="Tabulasvirsraksts"/>
            </w:pPr>
            <w:r w:rsidRPr="00BD1163">
              <w:t>Obligātums</w:t>
            </w:r>
          </w:p>
        </w:tc>
        <w:tc>
          <w:tcPr>
            <w:tcW w:w="2284" w:type="dxa"/>
            <w:shd w:val="clear" w:color="auto" w:fill="D9D9D9"/>
          </w:tcPr>
          <w:p w14:paraId="42C1FF9E" w14:textId="77777777" w:rsidR="00847E18" w:rsidRPr="00BD1163" w:rsidRDefault="00847E18" w:rsidP="002670EC">
            <w:pPr>
              <w:pStyle w:val="Tabulasvirsraksts"/>
            </w:pPr>
            <w:r w:rsidRPr="00BD1163">
              <w:t>Apraksts</w:t>
            </w:r>
          </w:p>
        </w:tc>
      </w:tr>
      <w:tr w:rsidR="00252567" w:rsidRPr="00BD1163" w14:paraId="6ACAA1D0" w14:textId="77777777" w:rsidTr="00252567">
        <w:tc>
          <w:tcPr>
            <w:tcW w:w="3681" w:type="dxa"/>
          </w:tcPr>
          <w:p w14:paraId="45C5D12E" w14:textId="37112BE0" w:rsidR="00252567" w:rsidRPr="00BD1163" w:rsidRDefault="00252567" w:rsidP="00252567">
            <w:pPr>
              <w:pStyle w:val="Tabulasteksts"/>
            </w:pPr>
            <w:r w:rsidRPr="00BD1163">
              <w:t>Pacienta identifikators</w:t>
            </w:r>
          </w:p>
        </w:tc>
        <w:tc>
          <w:tcPr>
            <w:tcW w:w="992" w:type="dxa"/>
          </w:tcPr>
          <w:p w14:paraId="50F6AD33" w14:textId="03CFFD75" w:rsidR="00252567" w:rsidRPr="00BD1163" w:rsidRDefault="00252567" w:rsidP="00252567">
            <w:pPr>
              <w:pStyle w:val="Tabulasteksts"/>
            </w:pPr>
            <w:r w:rsidRPr="00BD1163">
              <w:t>Identifikators</w:t>
            </w:r>
          </w:p>
        </w:tc>
        <w:tc>
          <w:tcPr>
            <w:tcW w:w="1345" w:type="dxa"/>
          </w:tcPr>
          <w:p w14:paraId="225F4F0D" w14:textId="15090FFF" w:rsidR="00252567" w:rsidRPr="00BD1163" w:rsidRDefault="00F933A3" w:rsidP="00F933A3">
            <w:pPr>
              <w:pStyle w:val="Tabulasteksts"/>
            </w:pPr>
            <w:r>
              <w:t>O</w:t>
            </w:r>
            <w:r w:rsidR="003C4ED8" w:rsidRPr="00BD1163">
              <w:t>bligāts</w:t>
            </w:r>
          </w:p>
        </w:tc>
        <w:tc>
          <w:tcPr>
            <w:tcW w:w="2284" w:type="dxa"/>
          </w:tcPr>
          <w:p w14:paraId="3D68712D" w14:textId="3F2A25D7" w:rsidR="00252567" w:rsidRPr="00BD1163" w:rsidRDefault="003C4ED8" w:rsidP="00252567">
            <w:pPr>
              <w:pStyle w:val="Tabulasteksts"/>
            </w:pPr>
            <w:r w:rsidRPr="00BD1163">
              <w:t>Pacienta, kurā kartiņā ir dokuments, identifikators</w:t>
            </w:r>
          </w:p>
        </w:tc>
      </w:tr>
      <w:tr w:rsidR="00252567" w:rsidRPr="00BD1163" w14:paraId="40A643D0" w14:textId="77777777" w:rsidTr="00252567">
        <w:tc>
          <w:tcPr>
            <w:tcW w:w="3681" w:type="dxa"/>
          </w:tcPr>
          <w:p w14:paraId="16C9CE3E" w14:textId="22E5C88B" w:rsidR="00252567" w:rsidRPr="00BD1163" w:rsidRDefault="00252567" w:rsidP="00252567">
            <w:pPr>
              <w:pStyle w:val="Tabulasteksts"/>
            </w:pPr>
            <w:r w:rsidRPr="00BD1163">
              <w:t>Dokumenta identifikators</w:t>
            </w:r>
          </w:p>
        </w:tc>
        <w:tc>
          <w:tcPr>
            <w:tcW w:w="992" w:type="dxa"/>
          </w:tcPr>
          <w:p w14:paraId="56F9EE86" w14:textId="27EB5B7E" w:rsidR="00252567" w:rsidRPr="00BD1163" w:rsidRDefault="00252567" w:rsidP="00252567">
            <w:pPr>
              <w:pStyle w:val="Tabulasteksts"/>
            </w:pPr>
            <w:r w:rsidRPr="00BD1163">
              <w:t>Identifikators</w:t>
            </w:r>
          </w:p>
        </w:tc>
        <w:tc>
          <w:tcPr>
            <w:tcW w:w="1345" w:type="dxa"/>
          </w:tcPr>
          <w:p w14:paraId="4D407EE5" w14:textId="17B76E20" w:rsidR="00252567" w:rsidRPr="00BD1163" w:rsidRDefault="003C4ED8" w:rsidP="00252567">
            <w:pPr>
              <w:pStyle w:val="Tabulasteksts"/>
            </w:pPr>
            <w:r w:rsidRPr="00BD1163">
              <w:t>Obligāts</w:t>
            </w:r>
          </w:p>
        </w:tc>
        <w:tc>
          <w:tcPr>
            <w:tcW w:w="2284" w:type="dxa"/>
          </w:tcPr>
          <w:p w14:paraId="3E50E677" w14:textId="3623EDC6" w:rsidR="00252567" w:rsidRPr="00BD1163" w:rsidRDefault="003C4ED8" w:rsidP="00252567">
            <w:pPr>
              <w:pStyle w:val="Tabulasteksts"/>
            </w:pPr>
            <w:r w:rsidRPr="00BD1163">
              <w:t>Dokumenta identifikators (katru dokumenta versiju jāpadara par nepieejamu individuāli)</w:t>
            </w:r>
          </w:p>
        </w:tc>
      </w:tr>
      <w:tr w:rsidR="00252567" w:rsidRPr="00BD1163" w14:paraId="64736F89" w14:textId="77777777" w:rsidTr="00252567">
        <w:tc>
          <w:tcPr>
            <w:tcW w:w="3681" w:type="dxa"/>
          </w:tcPr>
          <w:p w14:paraId="3F6048D3" w14:textId="2DBDD846" w:rsidR="00252567" w:rsidRPr="00BD1163" w:rsidRDefault="00252567" w:rsidP="00252567">
            <w:pPr>
              <w:pStyle w:val="Tabulasteksts"/>
            </w:pPr>
            <w:r w:rsidRPr="00BD1163">
              <w:t>Dokumenta veidošanas activity guid</w:t>
            </w:r>
          </w:p>
        </w:tc>
        <w:tc>
          <w:tcPr>
            <w:tcW w:w="992" w:type="dxa"/>
          </w:tcPr>
          <w:p w14:paraId="6BD69B2B" w14:textId="74A0D9CD" w:rsidR="00252567" w:rsidRPr="00BD1163" w:rsidRDefault="00252567" w:rsidP="00252567">
            <w:pPr>
              <w:pStyle w:val="Tabulasteksts"/>
            </w:pPr>
            <w:r w:rsidRPr="00BD1163">
              <w:t>Guid</w:t>
            </w:r>
          </w:p>
        </w:tc>
        <w:tc>
          <w:tcPr>
            <w:tcW w:w="1345" w:type="dxa"/>
          </w:tcPr>
          <w:p w14:paraId="230BBCA1" w14:textId="730875D9" w:rsidR="00252567" w:rsidRPr="00BD1163" w:rsidRDefault="003C4ED8" w:rsidP="00F933A3">
            <w:pPr>
              <w:pStyle w:val="Tabulasteksts"/>
            </w:pPr>
            <w:r w:rsidRPr="00BD1163">
              <w:t>Obligāts</w:t>
            </w:r>
          </w:p>
        </w:tc>
        <w:tc>
          <w:tcPr>
            <w:tcW w:w="2284" w:type="dxa"/>
          </w:tcPr>
          <w:p w14:paraId="145037A5" w14:textId="4495CA76" w:rsidR="00252567" w:rsidRPr="00BD1163" w:rsidRDefault="003C4ED8" w:rsidP="00252567">
            <w:pPr>
              <w:pStyle w:val="Tabulasteksts"/>
            </w:pPr>
            <w:r w:rsidRPr="00BD1163">
              <w:t>Dokumenta veidošanas activity guid lauks.</w:t>
            </w:r>
          </w:p>
        </w:tc>
      </w:tr>
      <w:tr w:rsidR="00252567" w:rsidRPr="00BD1163" w14:paraId="6E470BA9" w14:textId="77777777" w:rsidTr="00252567">
        <w:tc>
          <w:tcPr>
            <w:tcW w:w="3681" w:type="dxa"/>
          </w:tcPr>
          <w:p w14:paraId="5AEDFA2D" w14:textId="66E99D12" w:rsidR="00252567" w:rsidRPr="00BD1163" w:rsidRDefault="00252567" w:rsidP="00252567">
            <w:pPr>
              <w:pStyle w:val="Tabulasteksts"/>
            </w:pPr>
            <w:r w:rsidRPr="00BD1163">
              <w:t>Dokumenta nepieejamības uzstādīšanas iemesls</w:t>
            </w:r>
          </w:p>
        </w:tc>
        <w:tc>
          <w:tcPr>
            <w:tcW w:w="992" w:type="dxa"/>
          </w:tcPr>
          <w:p w14:paraId="76A36F0E" w14:textId="6758D9BF" w:rsidR="00252567" w:rsidRPr="00BD1163" w:rsidRDefault="00252567" w:rsidP="00252567">
            <w:pPr>
              <w:pStyle w:val="Tabulasteksts"/>
            </w:pPr>
            <w:r w:rsidRPr="00BD1163">
              <w:t>teksts</w:t>
            </w:r>
          </w:p>
        </w:tc>
        <w:tc>
          <w:tcPr>
            <w:tcW w:w="1345" w:type="dxa"/>
          </w:tcPr>
          <w:p w14:paraId="76E85CB3" w14:textId="1512D333" w:rsidR="00252567" w:rsidRPr="00BD1163" w:rsidRDefault="00F933A3" w:rsidP="00F933A3">
            <w:pPr>
              <w:pStyle w:val="Tabulasteksts"/>
            </w:pPr>
            <w:r>
              <w:t>O</w:t>
            </w:r>
            <w:r w:rsidR="003C4ED8" w:rsidRPr="00BD1163">
              <w:t>bligāts</w:t>
            </w:r>
          </w:p>
        </w:tc>
        <w:tc>
          <w:tcPr>
            <w:tcW w:w="2284" w:type="dxa"/>
          </w:tcPr>
          <w:p w14:paraId="4B393F87" w14:textId="110F2045" w:rsidR="00252567" w:rsidRPr="00BD1163" w:rsidRDefault="003C4ED8" w:rsidP="003C4ED8">
            <w:pPr>
              <w:pStyle w:val="Tabulasteksts"/>
            </w:pPr>
            <w:r w:rsidRPr="00BD1163">
              <w:t>Iemesls (teksta veida), kāpēc dokuments tiek padarīts par nepieejamu</w:t>
            </w:r>
          </w:p>
        </w:tc>
      </w:tr>
    </w:tbl>
    <w:p w14:paraId="7AAE99ED" w14:textId="77777777" w:rsidR="00847E18" w:rsidRPr="00BD1163" w:rsidRDefault="00847E18" w:rsidP="00847E18">
      <w:pPr>
        <w:rPr>
          <w:b/>
        </w:rPr>
      </w:pPr>
    </w:p>
    <w:p w14:paraId="1754128F" w14:textId="77777777" w:rsidR="00847E18" w:rsidRPr="00BD1163" w:rsidRDefault="00847E18" w:rsidP="00847E18">
      <w:pPr>
        <w:pStyle w:val="Boldtie"/>
      </w:pPr>
      <w:r w:rsidRPr="00BD1163">
        <w:t>Darbības apraksts:</w:t>
      </w:r>
    </w:p>
    <w:p w14:paraId="0F58BC5D" w14:textId="77777777" w:rsidR="00847E18" w:rsidRPr="00BD1163" w:rsidRDefault="00847E18" w:rsidP="002670EC">
      <w:pPr>
        <w:pStyle w:val="ListParagraph"/>
        <w:numPr>
          <w:ilvl w:val="0"/>
          <w:numId w:val="41"/>
        </w:numPr>
      </w:pPr>
      <w:r w:rsidRPr="00BD1163">
        <w:t>Pārbauda lietotāja tiesības. Ja tiesību nav, atgriež kļūdu.</w:t>
      </w:r>
    </w:p>
    <w:p w14:paraId="5CB22ACE" w14:textId="2361608C" w:rsidR="00847E18" w:rsidRPr="00BD1163" w:rsidRDefault="002670EC" w:rsidP="002670EC">
      <w:pPr>
        <w:pStyle w:val="ListParagraph"/>
        <w:numPr>
          <w:ilvl w:val="0"/>
          <w:numId w:val="41"/>
        </w:numPr>
        <w:rPr>
          <w:bCs/>
        </w:rPr>
      </w:pPr>
      <w:r w:rsidRPr="00BD1163">
        <w:t xml:space="preserve">Pārbauda dokumenta </w:t>
      </w:r>
      <w:r w:rsidR="00252567" w:rsidRPr="00BD1163">
        <w:t>numura daļu, kas atbilst organizācijas identifikatoram, un salīdzina to ar lietotāja talona nameidentifier vērtību</w:t>
      </w:r>
      <w:r w:rsidR="00847E18" w:rsidRPr="00BD1163">
        <w:t>.</w:t>
      </w:r>
      <w:r w:rsidR="00252567" w:rsidRPr="00BD1163">
        <w:t xml:space="preserve"> Gadījumā, ja organizācija talonā un dokumenta numurā nesakrīt tiek atgriezta kļūda un funkcija pabeigta.</w:t>
      </w:r>
    </w:p>
    <w:p w14:paraId="69C1A064" w14:textId="0B012147" w:rsidR="00252567" w:rsidRPr="00BD1163" w:rsidRDefault="00252567" w:rsidP="002670EC">
      <w:pPr>
        <w:pStyle w:val="ListParagraph"/>
        <w:numPr>
          <w:ilvl w:val="0"/>
          <w:numId w:val="41"/>
        </w:numPr>
        <w:rPr>
          <w:bCs/>
        </w:rPr>
      </w:pPr>
      <w:r w:rsidRPr="00BD1163">
        <w:rPr>
          <w:bCs/>
        </w:rPr>
        <w:t xml:space="preserve">Pārbauda, vai dokuments eksistē sistēmā, un kāds dokumentam ir statuss. Gadījumā, ja statuss nav “Atcelts”, tad dokuments tiek atcelts izmantojot atcelšanas funkciju (skat. </w:t>
      </w:r>
      <w:r w:rsidRPr="00BD1163">
        <w:rPr>
          <w:bCs/>
        </w:rPr>
        <w:fldChar w:fldCharType="begin"/>
      </w:r>
      <w:r w:rsidRPr="00BD1163">
        <w:rPr>
          <w:bCs/>
        </w:rPr>
        <w:instrText xml:space="preserve"> REF _Ref475956632 \r \h </w:instrText>
      </w:r>
      <w:r w:rsidRPr="00BD1163">
        <w:rPr>
          <w:bCs/>
        </w:rPr>
      </w:r>
      <w:r w:rsidRPr="00BD1163">
        <w:rPr>
          <w:bCs/>
        </w:rPr>
        <w:fldChar w:fldCharType="separate"/>
      </w:r>
      <w:r w:rsidR="009A59DD">
        <w:rPr>
          <w:bCs/>
        </w:rPr>
        <w:t>5.14.5.8</w:t>
      </w:r>
      <w:r w:rsidRPr="00BD1163">
        <w:rPr>
          <w:bCs/>
        </w:rPr>
        <w:fldChar w:fldCharType="end"/>
      </w:r>
      <w:r w:rsidRPr="00BD1163">
        <w:rPr>
          <w:bCs/>
        </w:rPr>
        <w:t>)</w:t>
      </w:r>
    </w:p>
    <w:p w14:paraId="30B5D52D" w14:textId="35DC8A91" w:rsidR="00252567" w:rsidRPr="00BD1163" w:rsidRDefault="00252567" w:rsidP="002670EC">
      <w:pPr>
        <w:pStyle w:val="ListParagraph"/>
        <w:numPr>
          <w:ilvl w:val="0"/>
          <w:numId w:val="41"/>
        </w:numPr>
        <w:rPr>
          <w:bCs/>
        </w:rPr>
      </w:pPr>
      <w:r w:rsidRPr="00BD1163">
        <w:rPr>
          <w:bCs/>
        </w:rPr>
        <w:t>Dokumentam tiek uzstādīta pieejas tiesības vērtība 0.</w:t>
      </w:r>
    </w:p>
    <w:p w14:paraId="68BCA1D5" w14:textId="450F14CB" w:rsidR="00252567" w:rsidRPr="00BD1163" w:rsidRDefault="00252567" w:rsidP="002670EC">
      <w:pPr>
        <w:pStyle w:val="ListParagraph"/>
        <w:numPr>
          <w:ilvl w:val="0"/>
          <w:numId w:val="41"/>
        </w:numPr>
        <w:rPr>
          <w:bCs/>
        </w:rPr>
      </w:pPr>
      <w:r w:rsidRPr="00BD1163">
        <w:rPr>
          <w:bCs/>
        </w:rPr>
        <w:t xml:space="preserve">Dokumenta vēsture un dokumenta konfidencialitātes iemesla laukā tiks ierakstīts padotais nepieejamības iemesls  </w:t>
      </w:r>
    </w:p>
    <w:p w14:paraId="3A2113B4" w14:textId="77777777" w:rsidR="00847E18" w:rsidRPr="00BD1163" w:rsidRDefault="00847E18" w:rsidP="00847E18">
      <w:pPr>
        <w:pStyle w:val="Boldtie"/>
      </w:pPr>
      <w:r w:rsidRPr="00BD1163">
        <w:t xml:space="preserve">Izejas dati: </w:t>
      </w:r>
    </w:p>
    <w:p w14:paraId="21FDA554" w14:textId="27FD3EC9" w:rsidR="00847E18" w:rsidRPr="00BD1163" w:rsidRDefault="00847E18" w:rsidP="00847E18">
      <w:pPr>
        <w:pStyle w:val="Tabulasnosaukums"/>
      </w:pPr>
      <w:r w:rsidRPr="00BD1163">
        <w:t xml:space="preserve">   </w:t>
      </w:r>
      <w:fldSimple w:instr=" STYLEREF 2 \s ">
        <w:bookmarkStart w:id="660" w:name="_Toc122440028"/>
        <w:r w:rsidR="009A59DD">
          <w:rPr>
            <w:noProof/>
          </w:rPr>
          <w:t>5.14</w:t>
        </w:r>
      </w:fldSimple>
      <w:r w:rsidRPr="00BD1163">
        <w:noBreakHyphen/>
      </w:r>
      <w:fldSimple w:instr=" SEQ __ \* ARABIC \s 2 ">
        <w:r w:rsidR="009A59DD">
          <w:rPr>
            <w:noProof/>
          </w:rPr>
          <w:t>102</w:t>
        </w:r>
      </w:fldSimple>
      <w:r w:rsidRPr="00BD1163">
        <w:t xml:space="preserve">. tabula. Funkcijas </w:t>
      </w:r>
      <w:r w:rsidR="009158E4" w:rsidRPr="00BD1163">
        <w:t>Padarīt dokumentu nepieejamu</w:t>
      </w:r>
      <w:r w:rsidRPr="00BD1163">
        <w:t xml:space="preserve"> izejas datu apraksts</w:t>
      </w:r>
      <w:bookmarkEnd w:id="6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847E18" w:rsidRPr="00BD1163" w14:paraId="29FC5DEB" w14:textId="77777777" w:rsidTr="002670EC">
        <w:trPr>
          <w:tblHeader/>
        </w:trPr>
        <w:tc>
          <w:tcPr>
            <w:tcW w:w="1809" w:type="pct"/>
            <w:shd w:val="clear" w:color="auto" w:fill="D9D9D9"/>
          </w:tcPr>
          <w:p w14:paraId="1ABC3F31" w14:textId="77777777" w:rsidR="00847E18" w:rsidRPr="00BD1163" w:rsidRDefault="00847E18" w:rsidP="002670EC">
            <w:pPr>
              <w:pStyle w:val="Tabulasvirsraksts"/>
            </w:pPr>
            <w:r w:rsidRPr="00BD1163">
              <w:t>Elements</w:t>
            </w:r>
          </w:p>
        </w:tc>
        <w:tc>
          <w:tcPr>
            <w:tcW w:w="1662" w:type="pct"/>
            <w:shd w:val="clear" w:color="auto" w:fill="D9D9D9"/>
          </w:tcPr>
          <w:p w14:paraId="42D0ECB4" w14:textId="77777777" w:rsidR="00847E18" w:rsidRPr="00BD1163" w:rsidRDefault="00847E18" w:rsidP="002670EC">
            <w:pPr>
              <w:pStyle w:val="Tabulasvirsraksts"/>
            </w:pPr>
            <w:r w:rsidRPr="00BD1163">
              <w:t>Tips</w:t>
            </w:r>
          </w:p>
        </w:tc>
        <w:tc>
          <w:tcPr>
            <w:tcW w:w="1529" w:type="pct"/>
            <w:shd w:val="clear" w:color="auto" w:fill="D9D9D9"/>
          </w:tcPr>
          <w:p w14:paraId="64158E2E" w14:textId="77777777" w:rsidR="00847E18" w:rsidRPr="00BD1163" w:rsidRDefault="00847E18" w:rsidP="002670EC">
            <w:pPr>
              <w:pStyle w:val="Tabulasvirsraksts"/>
            </w:pPr>
            <w:r w:rsidRPr="00BD1163">
              <w:t>Apraksts</w:t>
            </w:r>
          </w:p>
        </w:tc>
      </w:tr>
      <w:tr w:rsidR="00847E18" w:rsidRPr="00BD1163" w14:paraId="24571ED4" w14:textId="77777777" w:rsidTr="002670EC">
        <w:tc>
          <w:tcPr>
            <w:tcW w:w="1809" w:type="pct"/>
          </w:tcPr>
          <w:p w14:paraId="0E1FC2C7" w14:textId="77777777" w:rsidR="00847E18" w:rsidRPr="00BD1163" w:rsidRDefault="00847E18" w:rsidP="002670EC">
            <w:pPr>
              <w:pStyle w:val="TableText"/>
              <w:rPr>
                <w:b/>
              </w:rPr>
            </w:pPr>
            <w:r w:rsidRPr="00BD1163">
              <w:rPr>
                <w:b/>
              </w:rPr>
              <w:t>Kļūdas</w:t>
            </w:r>
          </w:p>
        </w:tc>
        <w:tc>
          <w:tcPr>
            <w:tcW w:w="1662" w:type="pct"/>
          </w:tcPr>
          <w:p w14:paraId="7380005E" w14:textId="77777777" w:rsidR="00847E18" w:rsidRPr="00BD1163" w:rsidRDefault="00847E18" w:rsidP="002670EC">
            <w:pPr>
              <w:pStyle w:val="TableText"/>
            </w:pPr>
            <w:r w:rsidRPr="00BD1163">
              <w:t xml:space="preserve">Salikts elements, Saraksts </w:t>
            </w:r>
          </w:p>
        </w:tc>
        <w:tc>
          <w:tcPr>
            <w:tcW w:w="1529" w:type="pct"/>
          </w:tcPr>
          <w:p w14:paraId="109AF935" w14:textId="77777777" w:rsidR="00847E18" w:rsidRPr="00BD1163" w:rsidRDefault="00847E18" w:rsidP="002670EC">
            <w:pPr>
              <w:pStyle w:val="TableText"/>
            </w:pPr>
            <w:r w:rsidRPr="00BD1163">
              <w:t>Ja apstrādes laikā tika fiksētas kļūdas, tad atgriež kļūdu sarakstu.</w:t>
            </w:r>
          </w:p>
        </w:tc>
      </w:tr>
    </w:tbl>
    <w:p w14:paraId="79ECF162" w14:textId="182FE8E4" w:rsidR="00847E18" w:rsidRPr="00BD1163" w:rsidRDefault="00847E18" w:rsidP="005A0AE0">
      <w:pPr>
        <w:rPr>
          <w:b/>
        </w:rPr>
      </w:pPr>
    </w:p>
    <w:p w14:paraId="271BAC8C" w14:textId="16D210A8" w:rsidR="00D51BA0" w:rsidRPr="00BD1163" w:rsidRDefault="00005B34" w:rsidP="00D51BA0">
      <w:pPr>
        <w:pStyle w:val="Heading4"/>
      </w:pPr>
      <w:r w:rsidRPr="00BD1163">
        <w:t>Iegūt dokumenta statusu</w:t>
      </w:r>
    </w:p>
    <w:p w14:paraId="6BB72E14" w14:textId="478DAD69" w:rsidR="00D51BA0" w:rsidRPr="00BD1163" w:rsidRDefault="00D51BA0" w:rsidP="00D51BA0">
      <w:pPr>
        <w:pStyle w:val="BodyText"/>
      </w:pPr>
      <w:r w:rsidRPr="00BD1163">
        <w:t>FUN-002</w:t>
      </w:r>
      <w:r w:rsidR="00005B34" w:rsidRPr="00BD1163">
        <w:t>60</w:t>
      </w:r>
      <w:r w:rsidRPr="00BD1163">
        <w:t xml:space="preserve"> Sistēmā jābūt iespējai </w:t>
      </w:r>
      <w:r w:rsidR="00005B34" w:rsidRPr="00BD1163">
        <w:t>atlasīt no datu bāzes pieprasīta dokumenta statusu. Funkcijai jābūt pieejamai dokumenta autoram, neatkarīgi no pacienta pieejas tiesības uzstādījumiem</w:t>
      </w:r>
      <w:r w:rsidRPr="00BD1163">
        <w:t>.</w:t>
      </w:r>
    </w:p>
    <w:p w14:paraId="6D6FB072" w14:textId="77777777" w:rsidR="00D51BA0" w:rsidRPr="00BD1163" w:rsidRDefault="00D51BA0" w:rsidP="00D51BA0">
      <w:pPr>
        <w:pStyle w:val="BodyText"/>
      </w:pPr>
      <w:r w:rsidRPr="00BD1163">
        <w:rPr>
          <w:b/>
        </w:rPr>
        <w:t>Lietotāju grupa:</w:t>
      </w:r>
      <w:r w:rsidRPr="00BD1163">
        <w:t xml:space="preserve"> Ārstniecības personas</w:t>
      </w:r>
    </w:p>
    <w:p w14:paraId="70D0F6EE" w14:textId="352F4B77" w:rsidR="00D51BA0" w:rsidRPr="00BD1163" w:rsidRDefault="00D51BA0" w:rsidP="00D51BA0">
      <w:pPr>
        <w:pStyle w:val="BodyText"/>
        <w:rPr>
          <w:b/>
        </w:rPr>
      </w:pPr>
      <w:r w:rsidRPr="00BD1163">
        <w:rPr>
          <w:b/>
        </w:rPr>
        <w:t xml:space="preserve">Tiesības: </w:t>
      </w:r>
      <w:r w:rsidR="00005B34" w:rsidRPr="00BD1163">
        <w:t>T3.2 Iegūt medicīnisko dokumentu</w:t>
      </w:r>
      <w:r w:rsidR="00F933A3">
        <w:t xml:space="preserve"> statusu</w:t>
      </w:r>
    </w:p>
    <w:p w14:paraId="1B9DE97F" w14:textId="77777777" w:rsidR="00D51BA0" w:rsidRPr="00BD1163" w:rsidRDefault="00D51BA0" w:rsidP="00D51BA0">
      <w:pPr>
        <w:pStyle w:val="BodyText"/>
      </w:pPr>
      <w:r w:rsidRPr="00BD1163">
        <w:rPr>
          <w:b/>
        </w:rPr>
        <w:t>Ieejas dati:</w:t>
      </w:r>
    </w:p>
    <w:p w14:paraId="1413694F" w14:textId="6778D758" w:rsidR="00D51BA0" w:rsidRPr="00BD1163" w:rsidRDefault="00D51BA0" w:rsidP="00D51BA0">
      <w:pPr>
        <w:pStyle w:val="Tabulasnosaukums"/>
      </w:pPr>
      <w:r w:rsidRPr="00BD1163">
        <w:lastRenderedPageBreak/>
        <w:t xml:space="preserve">   </w:t>
      </w:r>
      <w:fldSimple w:instr=" STYLEREF 2 \s ">
        <w:bookmarkStart w:id="661" w:name="_Toc122440029"/>
        <w:r w:rsidR="009A59DD">
          <w:rPr>
            <w:noProof/>
          </w:rPr>
          <w:t>5.14</w:t>
        </w:r>
      </w:fldSimple>
      <w:r w:rsidRPr="00BD1163">
        <w:noBreakHyphen/>
      </w:r>
      <w:fldSimple w:instr=" SEQ __ \* ARABIC \s 2 ">
        <w:r w:rsidR="009A59DD">
          <w:rPr>
            <w:noProof/>
          </w:rPr>
          <w:t>103</w:t>
        </w:r>
      </w:fldSimple>
      <w:r w:rsidRPr="00BD1163">
        <w:t xml:space="preserve">. tabula. Funkcijas </w:t>
      </w:r>
      <w:r w:rsidR="00005B34" w:rsidRPr="00BD1163">
        <w:t>iegūt dokumenta statusu</w:t>
      </w:r>
      <w:r w:rsidRPr="00BD1163">
        <w:t xml:space="preserve"> ieejas datu apraksts</w:t>
      </w:r>
      <w:bookmarkEnd w:id="6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4"/>
        <w:gridCol w:w="1350"/>
        <w:gridCol w:w="1342"/>
        <w:gridCol w:w="2176"/>
      </w:tblGrid>
      <w:tr w:rsidR="00D51BA0" w:rsidRPr="00BD1163" w14:paraId="044C0381" w14:textId="77777777" w:rsidTr="00005B34">
        <w:trPr>
          <w:tblHeader/>
        </w:trPr>
        <w:tc>
          <w:tcPr>
            <w:tcW w:w="3434" w:type="dxa"/>
            <w:shd w:val="clear" w:color="auto" w:fill="D9D9D9"/>
          </w:tcPr>
          <w:p w14:paraId="47BBA9B4" w14:textId="77777777" w:rsidR="00D51BA0" w:rsidRPr="00BD1163" w:rsidRDefault="00D51BA0" w:rsidP="00005B34">
            <w:pPr>
              <w:pStyle w:val="Tabulasvirsraksts"/>
            </w:pPr>
            <w:r w:rsidRPr="00BD1163">
              <w:t>Elements</w:t>
            </w:r>
          </w:p>
        </w:tc>
        <w:tc>
          <w:tcPr>
            <w:tcW w:w="1350" w:type="dxa"/>
            <w:shd w:val="clear" w:color="auto" w:fill="D9D9D9"/>
          </w:tcPr>
          <w:p w14:paraId="056A4C77" w14:textId="77777777" w:rsidR="00D51BA0" w:rsidRPr="00BD1163" w:rsidRDefault="00D51BA0" w:rsidP="00005B34">
            <w:pPr>
              <w:pStyle w:val="Tabulasvirsraksts"/>
            </w:pPr>
            <w:r w:rsidRPr="00BD1163">
              <w:t>Tips</w:t>
            </w:r>
          </w:p>
        </w:tc>
        <w:tc>
          <w:tcPr>
            <w:tcW w:w="1342" w:type="dxa"/>
            <w:shd w:val="clear" w:color="auto" w:fill="D9D9D9"/>
          </w:tcPr>
          <w:p w14:paraId="5A041E30" w14:textId="77777777" w:rsidR="00D51BA0" w:rsidRPr="00BD1163" w:rsidRDefault="00D51BA0" w:rsidP="00005B34">
            <w:pPr>
              <w:pStyle w:val="Tabulasvirsraksts"/>
            </w:pPr>
            <w:r w:rsidRPr="00BD1163">
              <w:t>Obligātums</w:t>
            </w:r>
          </w:p>
        </w:tc>
        <w:tc>
          <w:tcPr>
            <w:tcW w:w="2176" w:type="dxa"/>
            <w:shd w:val="clear" w:color="auto" w:fill="D9D9D9"/>
          </w:tcPr>
          <w:p w14:paraId="6B06F0AD" w14:textId="77777777" w:rsidR="00D51BA0" w:rsidRPr="00BD1163" w:rsidRDefault="00D51BA0" w:rsidP="00005B34">
            <w:pPr>
              <w:pStyle w:val="Tabulasvirsraksts"/>
            </w:pPr>
            <w:r w:rsidRPr="00BD1163">
              <w:t>Apraksts</w:t>
            </w:r>
          </w:p>
        </w:tc>
      </w:tr>
      <w:tr w:rsidR="00D51BA0" w:rsidRPr="00BD1163" w14:paraId="4298A955" w14:textId="77777777" w:rsidTr="00005B34">
        <w:tc>
          <w:tcPr>
            <w:tcW w:w="3434" w:type="dxa"/>
          </w:tcPr>
          <w:p w14:paraId="732F19A4" w14:textId="77777777" w:rsidR="00D51BA0" w:rsidRPr="00BD1163" w:rsidRDefault="00D51BA0" w:rsidP="00005B34">
            <w:pPr>
              <w:pStyle w:val="Tabulasteksts"/>
            </w:pPr>
            <w:r w:rsidRPr="00BD1163">
              <w:t>Pacienta identifikators</w:t>
            </w:r>
          </w:p>
        </w:tc>
        <w:tc>
          <w:tcPr>
            <w:tcW w:w="1350" w:type="dxa"/>
          </w:tcPr>
          <w:p w14:paraId="70F7A81A" w14:textId="77777777" w:rsidR="00D51BA0" w:rsidRPr="00BD1163" w:rsidRDefault="00D51BA0" w:rsidP="00005B34">
            <w:pPr>
              <w:pStyle w:val="Tabulasteksts"/>
            </w:pPr>
            <w:r w:rsidRPr="00BD1163">
              <w:t>Identifikators</w:t>
            </w:r>
          </w:p>
        </w:tc>
        <w:tc>
          <w:tcPr>
            <w:tcW w:w="1342" w:type="dxa"/>
          </w:tcPr>
          <w:p w14:paraId="67F8F3A4" w14:textId="53E1C89D" w:rsidR="00D51BA0" w:rsidRPr="00BD1163" w:rsidRDefault="00F933A3" w:rsidP="00F933A3">
            <w:pPr>
              <w:pStyle w:val="Tabulasteksts"/>
            </w:pPr>
            <w:r>
              <w:t>O</w:t>
            </w:r>
            <w:r w:rsidR="00D51BA0" w:rsidRPr="00BD1163">
              <w:t>bligāts</w:t>
            </w:r>
          </w:p>
        </w:tc>
        <w:tc>
          <w:tcPr>
            <w:tcW w:w="2176" w:type="dxa"/>
          </w:tcPr>
          <w:p w14:paraId="54A7C0B4" w14:textId="77777777" w:rsidR="00D51BA0" w:rsidRPr="00BD1163" w:rsidRDefault="00D51BA0" w:rsidP="00005B34">
            <w:pPr>
              <w:pStyle w:val="Tabulasteksts"/>
            </w:pPr>
            <w:r w:rsidRPr="00BD1163">
              <w:t>Pacienta, kurā kartiņā ir dokuments, identifikators</w:t>
            </w:r>
          </w:p>
        </w:tc>
      </w:tr>
      <w:tr w:rsidR="00D51BA0" w:rsidRPr="00BD1163" w14:paraId="0BACB007" w14:textId="77777777" w:rsidTr="00005B34">
        <w:tc>
          <w:tcPr>
            <w:tcW w:w="3434" w:type="dxa"/>
          </w:tcPr>
          <w:p w14:paraId="75A509F4" w14:textId="77777777" w:rsidR="00D51BA0" w:rsidRPr="00BD1163" w:rsidRDefault="00D51BA0" w:rsidP="00005B34">
            <w:pPr>
              <w:pStyle w:val="Tabulasteksts"/>
            </w:pPr>
            <w:r w:rsidRPr="00BD1163">
              <w:t>Dokumenta identifikators</w:t>
            </w:r>
          </w:p>
        </w:tc>
        <w:tc>
          <w:tcPr>
            <w:tcW w:w="1350" w:type="dxa"/>
          </w:tcPr>
          <w:p w14:paraId="577BBAF1" w14:textId="77777777" w:rsidR="00D51BA0" w:rsidRPr="00BD1163" w:rsidRDefault="00D51BA0" w:rsidP="00005B34">
            <w:pPr>
              <w:pStyle w:val="Tabulasteksts"/>
            </w:pPr>
            <w:r w:rsidRPr="00BD1163">
              <w:t>Identifikators</w:t>
            </w:r>
          </w:p>
        </w:tc>
        <w:tc>
          <w:tcPr>
            <w:tcW w:w="1342" w:type="dxa"/>
          </w:tcPr>
          <w:p w14:paraId="40BF9F92" w14:textId="17DA1324" w:rsidR="00D51BA0" w:rsidRPr="00BD1163" w:rsidRDefault="00D51BA0" w:rsidP="00F933A3">
            <w:pPr>
              <w:pStyle w:val="Tabulasteksts"/>
            </w:pPr>
            <w:r w:rsidRPr="00BD1163">
              <w:t>Obligāts</w:t>
            </w:r>
          </w:p>
        </w:tc>
        <w:tc>
          <w:tcPr>
            <w:tcW w:w="2176" w:type="dxa"/>
          </w:tcPr>
          <w:p w14:paraId="12596CB9" w14:textId="6AF51807" w:rsidR="00D51BA0" w:rsidRPr="00BD1163" w:rsidRDefault="00D51BA0" w:rsidP="00005B34">
            <w:pPr>
              <w:pStyle w:val="Tabulasteksts"/>
            </w:pPr>
            <w:r w:rsidRPr="00BD1163">
              <w:t xml:space="preserve">Dokumenta identifikators </w:t>
            </w:r>
          </w:p>
        </w:tc>
      </w:tr>
      <w:tr w:rsidR="00D51BA0" w:rsidRPr="00BD1163" w14:paraId="337589AF" w14:textId="77777777" w:rsidTr="00005B34">
        <w:tc>
          <w:tcPr>
            <w:tcW w:w="3434" w:type="dxa"/>
          </w:tcPr>
          <w:p w14:paraId="7AE9C692" w14:textId="77777777" w:rsidR="00D51BA0" w:rsidRPr="00BD1163" w:rsidRDefault="00D51BA0" w:rsidP="00005B34">
            <w:pPr>
              <w:pStyle w:val="Tabulasteksts"/>
            </w:pPr>
            <w:r w:rsidRPr="00BD1163">
              <w:t>Dokumenta veidošanas activity guid</w:t>
            </w:r>
          </w:p>
        </w:tc>
        <w:tc>
          <w:tcPr>
            <w:tcW w:w="1350" w:type="dxa"/>
          </w:tcPr>
          <w:p w14:paraId="7573BA8F" w14:textId="77777777" w:rsidR="00D51BA0" w:rsidRPr="00BD1163" w:rsidRDefault="00D51BA0" w:rsidP="00005B34">
            <w:pPr>
              <w:pStyle w:val="Tabulasteksts"/>
            </w:pPr>
            <w:r w:rsidRPr="00BD1163">
              <w:t>Guid</w:t>
            </w:r>
          </w:p>
        </w:tc>
        <w:tc>
          <w:tcPr>
            <w:tcW w:w="1342" w:type="dxa"/>
          </w:tcPr>
          <w:p w14:paraId="73C8F2F6" w14:textId="241D1955" w:rsidR="00D51BA0" w:rsidRPr="00BD1163" w:rsidRDefault="00D51BA0" w:rsidP="00005B34">
            <w:pPr>
              <w:pStyle w:val="Tabulasteksts"/>
            </w:pPr>
            <w:r w:rsidRPr="00BD1163">
              <w:t>Obligāts</w:t>
            </w:r>
          </w:p>
        </w:tc>
        <w:tc>
          <w:tcPr>
            <w:tcW w:w="2176" w:type="dxa"/>
          </w:tcPr>
          <w:p w14:paraId="7F1DC0AC" w14:textId="77777777" w:rsidR="00D51BA0" w:rsidRPr="00BD1163" w:rsidRDefault="00D51BA0" w:rsidP="00005B34">
            <w:pPr>
              <w:pStyle w:val="Tabulasteksts"/>
            </w:pPr>
            <w:r w:rsidRPr="00BD1163">
              <w:t>Dokumenta veidošanas activity guid lauks.</w:t>
            </w:r>
          </w:p>
        </w:tc>
      </w:tr>
    </w:tbl>
    <w:p w14:paraId="6CD07884" w14:textId="77777777" w:rsidR="00D51BA0" w:rsidRPr="00BD1163" w:rsidRDefault="00D51BA0" w:rsidP="00D51BA0">
      <w:pPr>
        <w:rPr>
          <w:b/>
        </w:rPr>
      </w:pPr>
    </w:p>
    <w:p w14:paraId="14AC4EED" w14:textId="77777777" w:rsidR="00D51BA0" w:rsidRPr="00BD1163" w:rsidRDefault="00D51BA0" w:rsidP="00D51BA0">
      <w:pPr>
        <w:pStyle w:val="Boldtie"/>
      </w:pPr>
      <w:r w:rsidRPr="00BD1163">
        <w:t>Darbības apraksts:</w:t>
      </w:r>
    </w:p>
    <w:p w14:paraId="46C1514C" w14:textId="3B429F4F" w:rsidR="00D51BA0" w:rsidRPr="00BD1163" w:rsidRDefault="00D51BA0" w:rsidP="00005B34">
      <w:pPr>
        <w:pStyle w:val="ListParagraph"/>
        <w:numPr>
          <w:ilvl w:val="0"/>
          <w:numId w:val="42"/>
        </w:numPr>
      </w:pPr>
      <w:r w:rsidRPr="00BD1163">
        <w:t>Pārbauda lietotāja tiesības. Ja tiesību nav, atgriež kļūdu.</w:t>
      </w:r>
    </w:p>
    <w:p w14:paraId="05E66408" w14:textId="72B3ABAB" w:rsidR="00005B34" w:rsidRPr="00BD1163" w:rsidRDefault="00005B34" w:rsidP="00005B34">
      <w:pPr>
        <w:pStyle w:val="ListParagraph"/>
        <w:numPr>
          <w:ilvl w:val="0"/>
          <w:numId w:val="42"/>
        </w:numPr>
      </w:pPr>
      <w:r w:rsidRPr="00BD1163">
        <w:rPr>
          <w:bCs/>
        </w:rPr>
        <w:t>Pārbauda, vai dokuments eksistē sistēmā, ja dokuments nav atrasts</w:t>
      </w:r>
      <w:r w:rsidR="007E4330" w:rsidRPr="00BD1163">
        <w:rPr>
          <w:bCs/>
        </w:rPr>
        <w:t>, vai neatbilst visiem funkcijas ieejas parametriem</w:t>
      </w:r>
      <w:r w:rsidRPr="00BD1163">
        <w:rPr>
          <w:bCs/>
        </w:rPr>
        <w:t>, atgriež kļūdu.</w:t>
      </w:r>
    </w:p>
    <w:p w14:paraId="47002629" w14:textId="434509C0" w:rsidR="00005B34" w:rsidRPr="00BD1163" w:rsidRDefault="00005B34" w:rsidP="00005B34">
      <w:pPr>
        <w:pStyle w:val="ListParagraph"/>
        <w:numPr>
          <w:ilvl w:val="0"/>
          <w:numId w:val="42"/>
        </w:numPr>
      </w:pPr>
      <w:r w:rsidRPr="00BD1163">
        <w:t>Atlasa dokumenta statusu un aizpilda atgriešanas datu struktūru</w:t>
      </w:r>
    </w:p>
    <w:p w14:paraId="0158B7A4" w14:textId="3AC38FC0" w:rsidR="00D51BA0" w:rsidRPr="00BD1163" w:rsidRDefault="00D51BA0" w:rsidP="00005B34">
      <w:pPr>
        <w:pStyle w:val="ListParagraph"/>
        <w:numPr>
          <w:ilvl w:val="0"/>
          <w:numId w:val="42"/>
        </w:numPr>
        <w:rPr>
          <w:bCs/>
        </w:rPr>
      </w:pPr>
      <w:r w:rsidRPr="00BD1163">
        <w:rPr>
          <w:bCs/>
        </w:rPr>
        <w:t xml:space="preserve">Pārbauda, vai </w:t>
      </w:r>
      <w:r w:rsidR="00005B34" w:rsidRPr="00BD1163">
        <w:rPr>
          <w:bCs/>
        </w:rPr>
        <w:t>dokumenta statu</w:t>
      </w:r>
      <w:r w:rsidR="00E66952" w:rsidRPr="00BD1163">
        <w:rPr>
          <w:bCs/>
        </w:rPr>
        <w:t>ss nav “Kļū</w:t>
      </w:r>
      <w:r w:rsidR="00005B34" w:rsidRPr="00BD1163">
        <w:rPr>
          <w:bCs/>
        </w:rPr>
        <w:t>dains”, tajā gadījumā, papildus aizpilda dokumenta validācijas kļūdu struktūru.</w:t>
      </w:r>
    </w:p>
    <w:p w14:paraId="157F14ED" w14:textId="7E1BAA3A" w:rsidR="00D51BA0" w:rsidRPr="00BD1163" w:rsidRDefault="00005B34" w:rsidP="00005B34">
      <w:pPr>
        <w:pStyle w:val="ListParagraph"/>
        <w:numPr>
          <w:ilvl w:val="0"/>
          <w:numId w:val="42"/>
        </w:numPr>
        <w:rPr>
          <w:bCs/>
        </w:rPr>
      </w:pPr>
      <w:r w:rsidRPr="00BD1163">
        <w:rPr>
          <w:bCs/>
        </w:rPr>
        <w:t>Dokumenta stāvokļa struktūra tiek atgriezta izsaucējām.</w:t>
      </w:r>
      <w:r w:rsidR="00D51BA0" w:rsidRPr="00BD1163">
        <w:rPr>
          <w:bCs/>
        </w:rPr>
        <w:t xml:space="preserve">  </w:t>
      </w:r>
    </w:p>
    <w:p w14:paraId="475296FF" w14:textId="77777777" w:rsidR="00D51BA0" w:rsidRPr="00BD1163" w:rsidRDefault="00D51BA0" w:rsidP="00D51BA0">
      <w:pPr>
        <w:pStyle w:val="Boldtie"/>
      </w:pPr>
      <w:r w:rsidRPr="00BD1163">
        <w:t xml:space="preserve">Izejas dati: </w:t>
      </w:r>
    </w:p>
    <w:p w14:paraId="467798BE" w14:textId="7B9F1FE0" w:rsidR="00D51BA0" w:rsidRPr="00BD1163" w:rsidRDefault="00D51BA0" w:rsidP="00D51BA0">
      <w:pPr>
        <w:pStyle w:val="Tabulasnosaukums"/>
      </w:pPr>
      <w:r w:rsidRPr="00BD1163">
        <w:t xml:space="preserve">   </w:t>
      </w:r>
      <w:fldSimple w:instr=" STYLEREF 2 \s ">
        <w:bookmarkStart w:id="662" w:name="_Toc122440030"/>
        <w:r w:rsidR="009A59DD">
          <w:rPr>
            <w:noProof/>
          </w:rPr>
          <w:t>5.14</w:t>
        </w:r>
      </w:fldSimple>
      <w:r w:rsidRPr="00BD1163">
        <w:noBreakHyphen/>
      </w:r>
      <w:fldSimple w:instr=" SEQ __ \* ARABIC \s 2 ">
        <w:r w:rsidR="009A59DD">
          <w:rPr>
            <w:noProof/>
          </w:rPr>
          <w:t>104</w:t>
        </w:r>
      </w:fldSimple>
      <w:r w:rsidRPr="00BD1163">
        <w:t xml:space="preserve">. tabula. Funkcijas </w:t>
      </w:r>
      <w:r w:rsidR="007E4330" w:rsidRPr="00BD1163">
        <w:t>iegūt dokumenta statusu</w:t>
      </w:r>
      <w:r w:rsidRPr="00BD1163">
        <w:t xml:space="preserve"> izejas datu apraksts</w:t>
      </w:r>
      <w:bookmarkEnd w:id="66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D51BA0" w:rsidRPr="00BD1163" w14:paraId="4A9BB798" w14:textId="77777777" w:rsidTr="00005B34">
        <w:trPr>
          <w:tblHeader/>
        </w:trPr>
        <w:tc>
          <w:tcPr>
            <w:tcW w:w="1809" w:type="pct"/>
            <w:shd w:val="clear" w:color="auto" w:fill="D9D9D9"/>
          </w:tcPr>
          <w:p w14:paraId="752B7E46" w14:textId="77777777" w:rsidR="00D51BA0" w:rsidRPr="00BD1163" w:rsidRDefault="00D51BA0" w:rsidP="00005B34">
            <w:pPr>
              <w:pStyle w:val="Tabulasvirsraksts"/>
            </w:pPr>
            <w:r w:rsidRPr="00BD1163">
              <w:t>Elements</w:t>
            </w:r>
          </w:p>
        </w:tc>
        <w:tc>
          <w:tcPr>
            <w:tcW w:w="1662" w:type="pct"/>
            <w:shd w:val="clear" w:color="auto" w:fill="D9D9D9"/>
          </w:tcPr>
          <w:p w14:paraId="209827B0" w14:textId="77777777" w:rsidR="00D51BA0" w:rsidRPr="00BD1163" w:rsidRDefault="00D51BA0" w:rsidP="00005B34">
            <w:pPr>
              <w:pStyle w:val="Tabulasvirsraksts"/>
            </w:pPr>
            <w:r w:rsidRPr="00BD1163">
              <w:t>Tips</w:t>
            </w:r>
          </w:p>
        </w:tc>
        <w:tc>
          <w:tcPr>
            <w:tcW w:w="1529" w:type="pct"/>
            <w:shd w:val="clear" w:color="auto" w:fill="D9D9D9"/>
          </w:tcPr>
          <w:p w14:paraId="08373FEA" w14:textId="77777777" w:rsidR="00D51BA0" w:rsidRPr="00BD1163" w:rsidRDefault="00D51BA0" w:rsidP="00005B34">
            <w:pPr>
              <w:pStyle w:val="Tabulasvirsraksts"/>
            </w:pPr>
            <w:r w:rsidRPr="00BD1163">
              <w:t>Apraksts</w:t>
            </w:r>
          </w:p>
        </w:tc>
      </w:tr>
      <w:tr w:rsidR="00005B34" w:rsidRPr="00BD1163" w14:paraId="085FCF45" w14:textId="77777777" w:rsidTr="00005B34">
        <w:tc>
          <w:tcPr>
            <w:tcW w:w="1809" w:type="pct"/>
          </w:tcPr>
          <w:p w14:paraId="52DF15EA" w14:textId="50993C29" w:rsidR="00005B34" w:rsidRPr="00BD1163" w:rsidRDefault="00005B34" w:rsidP="00005B34">
            <w:pPr>
              <w:pStyle w:val="TableText"/>
              <w:rPr>
                <w:b/>
              </w:rPr>
            </w:pPr>
            <w:r w:rsidRPr="00BD1163">
              <w:t>Pacienta identifikators</w:t>
            </w:r>
          </w:p>
        </w:tc>
        <w:tc>
          <w:tcPr>
            <w:tcW w:w="1662" w:type="pct"/>
          </w:tcPr>
          <w:p w14:paraId="535887BA" w14:textId="4BAF5E6A" w:rsidR="00005B34" w:rsidRPr="00BD1163" w:rsidRDefault="00005B34" w:rsidP="00005B34">
            <w:pPr>
              <w:pStyle w:val="TableText"/>
            </w:pPr>
            <w:r w:rsidRPr="00BD1163">
              <w:t>Identifikators</w:t>
            </w:r>
          </w:p>
        </w:tc>
        <w:tc>
          <w:tcPr>
            <w:tcW w:w="1529" w:type="pct"/>
          </w:tcPr>
          <w:p w14:paraId="065BBC9F" w14:textId="36435824" w:rsidR="00005B34" w:rsidRPr="00BD1163" w:rsidRDefault="00005B34" w:rsidP="00005B34">
            <w:pPr>
              <w:pStyle w:val="TableText"/>
            </w:pPr>
            <w:r w:rsidRPr="00BD1163">
              <w:t>Pacienta, kurā kartiņā ir dokuments, identifikators</w:t>
            </w:r>
          </w:p>
        </w:tc>
      </w:tr>
      <w:tr w:rsidR="00005B34" w:rsidRPr="00BD1163" w14:paraId="2059C03D" w14:textId="77777777" w:rsidTr="00005B34">
        <w:tc>
          <w:tcPr>
            <w:tcW w:w="1809" w:type="pct"/>
          </w:tcPr>
          <w:p w14:paraId="04B37A69" w14:textId="252FCFCB" w:rsidR="00005B34" w:rsidRPr="00BD1163" w:rsidRDefault="00005B34" w:rsidP="00005B34">
            <w:pPr>
              <w:pStyle w:val="TableText"/>
              <w:rPr>
                <w:b/>
              </w:rPr>
            </w:pPr>
            <w:r w:rsidRPr="00BD1163">
              <w:t>Dokumenta identifikators</w:t>
            </w:r>
          </w:p>
        </w:tc>
        <w:tc>
          <w:tcPr>
            <w:tcW w:w="1662" w:type="pct"/>
          </w:tcPr>
          <w:p w14:paraId="746BB22F" w14:textId="2F1D23A2" w:rsidR="00005B34" w:rsidRPr="00BD1163" w:rsidRDefault="00005B34" w:rsidP="00005B34">
            <w:pPr>
              <w:pStyle w:val="TableText"/>
            </w:pPr>
            <w:r w:rsidRPr="00BD1163">
              <w:t>Identifikators</w:t>
            </w:r>
          </w:p>
        </w:tc>
        <w:tc>
          <w:tcPr>
            <w:tcW w:w="1529" w:type="pct"/>
          </w:tcPr>
          <w:p w14:paraId="629F9D13" w14:textId="2828180F" w:rsidR="00005B34" w:rsidRPr="00BD1163" w:rsidRDefault="00005B34" w:rsidP="00005B34">
            <w:pPr>
              <w:pStyle w:val="TableText"/>
            </w:pPr>
            <w:r w:rsidRPr="00BD1163">
              <w:t xml:space="preserve">Dokumenta identifikators </w:t>
            </w:r>
          </w:p>
        </w:tc>
      </w:tr>
      <w:tr w:rsidR="00005B34" w:rsidRPr="00BD1163" w14:paraId="4DF8E387" w14:textId="77777777" w:rsidTr="00005B34">
        <w:tc>
          <w:tcPr>
            <w:tcW w:w="1809" w:type="pct"/>
          </w:tcPr>
          <w:p w14:paraId="0A1FC7B7" w14:textId="7D6BB5BD" w:rsidR="00005B34" w:rsidRPr="00BD1163" w:rsidRDefault="00005B34" w:rsidP="00005B34">
            <w:pPr>
              <w:pStyle w:val="TableText"/>
              <w:rPr>
                <w:b/>
              </w:rPr>
            </w:pPr>
            <w:r w:rsidRPr="00BD1163">
              <w:t>Dokumenta veidošanas activity guid</w:t>
            </w:r>
          </w:p>
        </w:tc>
        <w:tc>
          <w:tcPr>
            <w:tcW w:w="1662" w:type="pct"/>
          </w:tcPr>
          <w:p w14:paraId="003D7BE5" w14:textId="3BA48029" w:rsidR="00005B34" w:rsidRPr="00BD1163" w:rsidRDefault="00005B34" w:rsidP="00005B34">
            <w:pPr>
              <w:pStyle w:val="TableText"/>
            </w:pPr>
            <w:r w:rsidRPr="00BD1163">
              <w:t>Guid</w:t>
            </w:r>
          </w:p>
        </w:tc>
        <w:tc>
          <w:tcPr>
            <w:tcW w:w="1529" w:type="pct"/>
          </w:tcPr>
          <w:p w14:paraId="51C6AD73" w14:textId="5DAE291A" w:rsidR="00005B34" w:rsidRPr="00BD1163" w:rsidRDefault="00005B34" w:rsidP="00005B34">
            <w:pPr>
              <w:pStyle w:val="TableText"/>
            </w:pPr>
            <w:r w:rsidRPr="00BD1163">
              <w:t>Dokumenta veidošanas activity guid lauks.</w:t>
            </w:r>
          </w:p>
        </w:tc>
      </w:tr>
      <w:tr w:rsidR="007E4330" w:rsidRPr="00BD1163" w14:paraId="6AED500B" w14:textId="77777777" w:rsidTr="00005B34">
        <w:tc>
          <w:tcPr>
            <w:tcW w:w="1809" w:type="pct"/>
          </w:tcPr>
          <w:p w14:paraId="6492B7ED" w14:textId="7A4C2815" w:rsidR="007E4330" w:rsidRPr="00BD1163" w:rsidRDefault="007E4330" w:rsidP="007E4330">
            <w:pPr>
              <w:pStyle w:val="TableText"/>
            </w:pPr>
            <w:r w:rsidRPr="00BD1163">
              <w:t>Dokumenta tipa identifikators</w:t>
            </w:r>
          </w:p>
        </w:tc>
        <w:tc>
          <w:tcPr>
            <w:tcW w:w="1662" w:type="pct"/>
          </w:tcPr>
          <w:p w14:paraId="6BA6F7F4" w14:textId="2EDFD846" w:rsidR="007E4330" w:rsidRPr="00BD1163" w:rsidRDefault="007E4330" w:rsidP="007E4330">
            <w:pPr>
              <w:pStyle w:val="TableText"/>
            </w:pPr>
            <w:r w:rsidRPr="00BD1163">
              <w:t>Teksts</w:t>
            </w:r>
          </w:p>
        </w:tc>
        <w:tc>
          <w:tcPr>
            <w:tcW w:w="1529" w:type="pct"/>
          </w:tcPr>
          <w:p w14:paraId="7F834B51" w14:textId="76612CBF" w:rsidR="007E4330" w:rsidRPr="00BD1163" w:rsidRDefault="007E4330" w:rsidP="007E4330">
            <w:pPr>
              <w:pStyle w:val="TableText"/>
            </w:pPr>
            <w:r w:rsidRPr="00BD1163">
              <w:t>Dokumenta tipa identifikators</w:t>
            </w:r>
          </w:p>
        </w:tc>
      </w:tr>
      <w:tr w:rsidR="007E4330" w:rsidRPr="00BD1163" w14:paraId="0F688FDE" w14:textId="77777777" w:rsidTr="00005B34">
        <w:tc>
          <w:tcPr>
            <w:tcW w:w="1809" w:type="pct"/>
          </w:tcPr>
          <w:p w14:paraId="02999429" w14:textId="25B63742" w:rsidR="007E4330" w:rsidRPr="00BD1163" w:rsidRDefault="007E4330" w:rsidP="007E4330">
            <w:pPr>
              <w:pStyle w:val="TableText"/>
            </w:pPr>
            <w:r w:rsidRPr="00BD1163">
              <w:t>Dokumenta statuss</w:t>
            </w:r>
          </w:p>
        </w:tc>
        <w:tc>
          <w:tcPr>
            <w:tcW w:w="1662" w:type="pct"/>
          </w:tcPr>
          <w:p w14:paraId="58D5878A" w14:textId="31A381AA" w:rsidR="007E4330" w:rsidRPr="00BD1163" w:rsidRDefault="007E4330" w:rsidP="007E4330">
            <w:pPr>
              <w:pStyle w:val="TableText"/>
            </w:pPr>
            <w:r w:rsidRPr="00BD1163">
              <w:t>Izvēle</w:t>
            </w:r>
          </w:p>
        </w:tc>
        <w:tc>
          <w:tcPr>
            <w:tcW w:w="1529" w:type="pct"/>
          </w:tcPr>
          <w:p w14:paraId="12BD9E24" w14:textId="7530310E" w:rsidR="007E4330" w:rsidRPr="00BD1163" w:rsidRDefault="007E4330" w:rsidP="007E4330">
            <w:pPr>
              <w:pStyle w:val="TableText"/>
            </w:pPr>
            <w:r w:rsidRPr="00BD1163">
              <w:t>Dokumenta statusa lauka vērtība</w:t>
            </w:r>
          </w:p>
        </w:tc>
      </w:tr>
      <w:tr w:rsidR="007E4330" w:rsidRPr="00BD1163" w14:paraId="79FA5C9C" w14:textId="77777777" w:rsidTr="00005B34">
        <w:tc>
          <w:tcPr>
            <w:tcW w:w="1809" w:type="pct"/>
          </w:tcPr>
          <w:p w14:paraId="6CD8722C" w14:textId="45307007" w:rsidR="007E4330" w:rsidRPr="00BD1163" w:rsidRDefault="007E4330" w:rsidP="007E4330">
            <w:pPr>
              <w:pStyle w:val="TableText"/>
            </w:pPr>
            <w:r w:rsidRPr="00BD1163">
              <w:t>Dokumenta kļūdu saraksts</w:t>
            </w:r>
          </w:p>
        </w:tc>
        <w:tc>
          <w:tcPr>
            <w:tcW w:w="1662" w:type="pct"/>
          </w:tcPr>
          <w:p w14:paraId="46A0F719" w14:textId="5CAC2C2A" w:rsidR="007E4330" w:rsidRPr="00BD1163" w:rsidRDefault="007E4330" w:rsidP="007E4330">
            <w:pPr>
              <w:pStyle w:val="TableText"/>
            </w:pPr>
            <w:r w:rsidRPr="00BD1163">
              <w:t>Saraksts ar teksta laukiem</w:t>
            </w:r>
          </w:p>
        </w:tc>
        <w:tc>
          <w:tcPr>
            <w:tcW w:w="1529" w:type="pct"/>
          </w:tcPr>
          <w:p w14:paraId="28345054" w14:textId="16B67524" w:rsidR="007E4330" w:rsidRPr="00BD1163" w:rsidRDefault="007E4330" w:rsidP="007E4330">
            <w:pPr>
              <w:pStyle w:val="TableText"/>
            </w:pPr>
            <w:r w:rsidRPr="00BD1163">
              <w:t>Dokumenta kļūdu saraksts (ja dokuments statusā K</w:t>
            </w:r>
            <w:r w:rsidR="00E66952" w:rsidRPr="00BD1163">
              <w:t>ļū</w:t>
            </w:r>
            <w:r w:rsidRPr="00BD1163">
              <w:t>dains)</w:t>
            </w:r>
          </w:p>
        </w:tc>
      </w:tr>
    </w:tbl>
    <w:p w14:paraId="7D10B026" w14:textId="3A0391F0" w:rsidR="00D51BA0" w:rsidRPr="00BD1163" w:rsidRDefault="00D51BA0" w:rsidP="005A0AE0">
      <w:pPr>
        <w:rPr>
          <w:b/>
        </w:rPr>
      </w:pPr>
    </w:p>
    <w:p w14:paraId="16470360" w14:textId="77777777" w:rsidR="00092F69" w:rsidRPr="00BD1163" w:rsidRDefault="003B00ED" w:rsidP="005A0AE0">
      <w:pPr>
        <w:pStyle w:val="Heading3"/>
      </w:pPr>
      <w:bookmarkStart w:id="663" w:name="_Toc181269078"/>
      <w:r w:rsidRPr="00BD1163">
        <w:t>Dokumentu veidņu pārvaldība</w:t>
      </w:r>
      <w:bookmarkEnd w:id="656"/>
      <w:bookmarkEnd w:id="663"/>
    </w:p>
    <w:p w14:paraId="16470361" w14:textId="77777777" w:rsidR="008C7638" w:rsidRPr="00BD1163" w:rsidRDefault="008C7638" w:rsidP="005A0AE0">
      <w:pPr>
        <w:pStyle w:val="Heading4"/>
      </w:pPr>
      <w:bookmarkStart w:id="664" w:name="_Toc423074594"/>
      <w:r w:rsidRPr="00BD1163">
        <w:t xml:space="preserve">Iegūt dokumentu </w:t>
      </w:r>
      <w:r w:rsidR="00515629" w:rsidRPr="00BD1163">
        <w:t xml:space="preserve">veidņu </w:t>
      </w:r>
      <w:r w:rsidRPr="00BD1163">
        <w:t>sarakstu</w:t>
      </w:r>
      <w:bookmarkEnd w:id="664"/>
    </w:p>
    <w:p w14:paraId="16470362" w14:textId="2C71C205" w:rsidR="00092F69" w:rsidRPr="00BD1163" w:rsidRDefault="00433A4D" w:rsidP="005A0AE0">
      <w:pPr>
        <w:pStyle w:val="Prasiba"/>
        <w:rPr>
          <w:b/>
        </w:rPr>
      </w:pPr>
      <w:r w:rsidRPr="00BD1163">
        <w:t>FUN</w:t>
      </w:r>
      <w:r w:rsidR="00092F69" w:rsidRPr="00BD1163">
        <w:t>-00</w:t>
      </w:r>
      <w:r w:rsidR="005D0CDC" w:rsidRPr="00BD1163">
        <w:t>2</w:t>
      </w:r>
      <w:r w:rsidR="00005B34" w:rsidRPr="00BD1163">
        <w:t>50</w:t>
      </w:r>
      <w:r w:rsidR="00515629" w:rsidRPr="00BD1163">
        <w:t xml:space="preserve"> Sistēmā jābūt pieejamai funkcijai, kas atgriež </w:t>
      </w:r>
      <w:r w:rsidR="00092F69" w:rsidRPr="00BD1163">
        <w:t xml:space="preserve">dokumentu </w:t>
      </w:r>
      <w:r w:rsidR="00515629" w:rsidRPr="00BD1163">
        <w:t xml:space="preserve">veidņu </w:t>
      </w:r>
      <w:r w:rsidR="00092F69" w:rsidRPr="00BD1163">
        <w:t xml:space="preserve">sarakstu. </w:t>
      </w:r>
    </w:p>
    <w:p w14:paraId="16470363" w14:textId="77777777" w:rsidR="00737A65" w:rsidRPr="00BD1163" w:rsidRDefault="00515629" w:rsidP="005A0AE0">
      <w:r w:rsidRPr="00BD1163">
        <w:rPr>
          <w:b/>
        </w:rPr>
        <w:t>Lietotāju grupa:</w:t>
      </w:r>
      <w:r w:rsidRPr="00BD1163">
        <w:t xml:space="preserve"> Ārstniecības persona, Administratīvais lietotājs</w:t>
      </w:r>
    </w:p>
    <w:p w14:paraId="16470364" w14:textId="77777777" w:rsidR="00515629" w:rsidRPr="00BD1163" w:rsidRDefault="00515629" w:rsidP="005A0AE0">
      <w:pPr>
        <w:rPr>
          <w:b/>
        </w:rPr>
      </w:pPr>
      <w:r w:rsidRPr="00BD1163">
        <w:rPr>
          <w:b/>
        </w:rPr>
        <w:t xml:space="preserve">Tiesības: </w:t>
      </w:r>
      <w:r w:rsidR="005D0CDC" w:rsidRPr="00BD1163">
        <w:t>T4.1 Iegūt dokumentu veidņu sarakstu.</w:t>
      </w:r>
    </w:p>
    <w:p w14:paraId="16470365" w14:textId="77777777" w:rsidR="00FD52F0" w:rsidRPr="00BD1163" w:rsidRDefault="00515629" w:rsidP="005A0AE0">
      <w:pPr>
        <w:pStyle w:val="Boldtie"/>
      </w:pPr>
      <w:r w:rsidRPr="00BD1163">
        <w:t>Ieejas dati:</w:t>
      </w:r>
    </w:p>
    <w:p w14:paraId="16470366" w14:textId="318BEC62" w:rsidR="00515629" w:rsidRPr="00BD1163" w:rsidRDefault="00515629"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65" w:name="_Toc423074777"/>
      <w:bookmarkStart w:id="666" w:name="_Toc122440031"/>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05</w:t>
      </w:r>
      <w:r w:rsidR="00115C4A" w:rsidRPr="00BD1163">
        <w:fldChar w:fldCharType="end"/>
      </w:r>
      <w:r w:rsidRPr="00BD1163">
        <w:t xml:space="preserve">. tabula. </w:t>
      </w:r>
      <w:r w:rsidR="00D311FC" w:rsidRPr="00BD1163">
        <w:t xml:space="preserve">Funkcijas </w:t>
      </w:r>
      <w:r w:rsidR="00202523" w:rsidRPr="00BD1163">
        <w:t>Iegūt dokumentu veidņu sarakstu</w:t>
      </w:r>
      <w:r w:rsidRPr="00BD1163">
        <w:t xml:space="preserve"> ieejas datu apraksts</w:t>
      </w:r>
      <w:bookmarkEnd w:id="665"/>
      <w:bookmarkEnd w:id="6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8"/>
        <w:gridCol w:w="1674"/>
        <w:gridCol w:w="2213"/>
        <w:gridCol w:w="2727"/>
      </w:tblGrid>
      <w:tr w:rsidR="00515629" w:rsidRPr="00BD1163" w14:paraId="1647036B" w14:textId="77777777" w:rsidTr="00515629">
        <w:trPr>
          <w:tblHeader/>
        </w:trPr>
        <w:tc>
          <w:tcPr>
            <w:tcW w:w="1717" w:type="dxa"/>
            <w:shd w:val="clear" w:color="auto" w:fill="D9D9D9"/>
          </w:tcPr>
          <w:p w14:paraId="16470367" w14:textId="77777777" w:rsidR="00515629" w:rsidRPr="00BD1163" w:rsidRDefault="00515629" w:rsidP="00443852">
            <w:pPr>
              <w:pStyle w:val="Tabulasvirsraksts"/>
            </w:pPr>
            <w:r w:rsidRPr="00BD1163">
              <w:t>Elements</w:t>
            </w:r>
          </w:p>
        </w:tc>
        <w:tc>
          <w:tcPr>
            <w:tcW w:w="1706" w:type="dxa"/>
            <w:shd w:val="clear" w:color="auto" w:fill="D9D9D9"/>
          </w:tcPr>
          <w:p w14:paraId="16470368" w14:textId="77777777" w:rsidR="00515629" w:rsidRPr="00BD1163" w:rsidRDefault="00515629" w:rsidP="00443852">
            <w:pPr>
              <w:pStyle w:val="Tabulasvirsraksts"/>
            </w:pPr>
            <w:r w:rsidRPr="00BD1163">
              <w:t>Tips</w:t>
            </w:r>
          </w:p>
        </w:tc>
        <w:tc>
          <w:tcPr>
            <w:tcW w:w="2271" w:type="dxa"/>
            <w:shd w:val="clear" w:color="auto" w:fill="D9D9D9"/>
          </w:tcPr>
          <w:p w14:paraId="16470369" w14:textId="77777777" w:rsidR="00515629" w:rsidRPr="00BD1163" w:rsidRDefault="00515629" w:rsidP="00443852">
            <w:pPr>
              <w:pStyle w:val="Tabulasvirsraksts"/>
            </w:pPr>
            <w:r w:rsidRPr="00BD1163">
              <w:t>Obligātums</w:t>
            </w:r>
          </w:p>
        </w:tc>
        <w:tc>
          <w:tcPr>
            <w:tcW w:w="2834" w:type="dxa"/>
            <w:shd w:val="clear" w:color="auto" w:fill="D9D9D9"/>
          </w:tcPr>
          <w:p w14:paraId="1647036A" w14:textId="77777777" w:rsidR="00515629" w:rsidRPr="00BD1163" w:rsidRDefault="00515629" w:rsidP="00443852">
            <w:pPr>
              <w:pStyle w:val="Tabulasvirsraksts"/>
            </w:pPr>
            <w:r w:rsidRPr="00BD1163">
              <w:t>Apraksts</w:t>
            </w:r>
          </w:p>
        </w:tc>
      </w:tr>
      <w:tr w:rsidR="00515629" w:rsidRPr="00BD1163" w14:paraId="16470370" w14:textId="77777777" w:rsidTr="00515629">
        <w:tc>
          <w:tcPr>
            <w:tcW w:w="1717" w:type="dxa"/>
          </w:tcPr>
          <w:p w14:paraId="1647036C" w14:textId="77777777" w:rsidR="00515629" w:rsidRPr="00BD1163" w:rsidRDefault="00515629" w:rsidP="005A0AE0">
            <w:pPr>
              <w:pStyle w:val="TableText"/>
            </w:pPr>
            <w:r w:rsidRPr="00BD1163">
              <w:t>Dokumenta tips</w:t>
            </w:r>
          </w:p>
        </w:tc>
        <w:tc>
          <w:tcPr>
            <w:tcW w:w="1706" w:type="dxa"/>
          </w:tcPr>
          <w:p w14:paraId="1647036D" w14:textId="77777777" w:rsidR="00515629" w:rsidRPr="00BD1163" w:rsidRDefault="00515629" w:rsidP="005A0AE0">
            <w:pPr>
              <w:pStyle w:val="TableText"/>
            </w:pPr>
            <w:r w:rsidRPr="00BD1163">
              <w:t>Klasificēts, Saraksts</w:t>
            </w:r>
          </w:p>
        </w:tc>
        <w:tc>
          <w:tcPr>
            <w:tcW w:w="2271" w:type="dxa"/>
          </w:tcPr>
          <w:p w14:paraId="1647036E" w14:textId="77777777" w:rsidR="00515629" w:rsidRPr="00BD1163" w:rsidRDefault="00515629" w:rsidP="005A0AE0">
            <w:pPr>
              <w:pStyle w:val="TableText"/>
            </w:pPr>
          </w:p>
        </w:tc>
        <w:tc>
          <w:tcPr>
            <w:tcW w:w="2834" w:type="dxa"/>
          </w:tcPr>
          <w:p w14:paraId="1647036F" w14:textId="77777777" w:rsidR="00515629" w:rsidRPr="00BD1163" w:rsidRDefault="00515629" w:rsidP="005A0AE0">
            <w:pPr>
              <w:pStyle w:val="TableText"/>
            </w:pPr>
          </w:p>
        </w:tc>
      </w:tr>
    </w:tbl>
    <w:p w14:paraId="16470371" w14:textId="77777777" w:rsidR="0023045C" w:rsidRPr="00BD1163" w:rsidRDefault="0023045C" w:rsidP="005A0AE0">
      <w:pPr>
        <w:rPr>
          <w:b/>
        </w:rPr>
      </w:pPr>
    </w:p>
    <w:p w14:paraId="16470372" w14:textId="77777777" w:rsidR="00FD52F0" w:rsidRPr="00BD1163" w:rsidRDefault="00515629" w:rsidP="005A0AE0">
      <w:pPr>
        <w:pStyle w:val="Boldtie"/>
      </w:pPr>
      <w:r w:rsidRPr="00BD1163">
        <w:t xml:space="preserve">Darbības apraksts: </w:t>
      </w:r>
    </w:p>
    <w:p w14:paraId="16470373" w14:textId="77777777" w:rsidR="0023045C" w:rsidRPr="00BD1163" w:rsidRDefault="0023045C" w:rsidP="005A0AE0">
      <w:r w:rsidRPr="00BD1163">
        <w:t>1. Pārbauda lietotāja tiesības. Ja tiesību nav</w:t>
      </w:r>
      <w:r w:rsidR="004A0A6E" w:rsidRPr="00BD1163">
        <w:t>, atgriež kļūdu.</w:t>
      </w:r>
    </w:p>
    <w:p w14:paraId="16470374" w14:textId="77777777" w:rsidR="00515629" w:rsidRPr="00BD1163" w:rsidRDefault="00515629" w:rsidP="005A0AE0">
      <w:r w:rsidRPr="00BD1163">
        <w:t>2. Atlasa dokumentu veidņu sarakstu atbilstoši norādītajiem parametriem.</w:t>
      </w:r>
    </w:p>
    <w:p w14:paraId="16470375" w14:textId="77777777" w:rsidR="00FD52F0" w:rsidRPr="00BD1163" w:rsidRDefault="00515629" w:rsidP="005A0AE0">
      <w:pPr>
        <w:pStyle w:val="Boldtie"/>
      </w:pPr>
      <w:r w:rsidRPr="00BD1163">
        <w:lastRenderedPageBreak/>
        <w:t xml:space="preserve">Izejas dati: </w:t>
      </w:r>
    </w:p>
    <w:p w14:paraId="16470376" w14:textId="5E94BA80" w:rsidR="00515629" w:rsidRPr="00BD1163" w:rsidRDefault="00515629"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67" w:name="_Toc423074778"/>
      <w:bookmarkStart w:id="668" w:name="_Toc122440032"/>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06</w:t>
      </w:r>
      <w:r w:rsidR="00115C4A" w:rsidRPr="00BD1163">
        <w:fldChar w:fldCharType="end"/>
      </w:r>
      <w:r w:rsidRPr="00BD1163">
        <w:t xml:space="preserve">. tabula. </w:t>
      </w:r>
      <w:r w:rsidR="00D311FC" w:rsidRPr="00BD1163">
        <w:t xml:space="preserve">Funkcijas </w:t>
      </w:r>
      <w:r w:rsidR="00202523" w:rsidRPr="00BD1163">
        <w:t>Iegūt dokumentu veidņu sarakstu</w:t>
      </w:r>
      <w:r w:rsidRPr="00BD1163">
        <w:t xml:space="preserve"> izejas datu apraksts</w:t>
      </w:r>
      <w:bookmarkEnd w:id="667"/>
      <w:bookmarkEnd w:id="66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515629" w:rsidRPr="00BD1163" w14:paraId="1647037A" w14:textId="77777777" w:rsidTr="00515629">
        <w:trPr>
          <w:tblHeader/>
        </w:trPr>
        <w:tc>
          <w:tcPr>
            <w:tcW w:w="1809" w:type="pct"/>
            <w:shd w:val="clear" w:color="auto" w:fill="D9D9D9"/>
          </w:tcPr>
          <w:p w14:paraId="16470377" w14:textId="77777777" w:rsidR="00515629" w:rsidRPr="00BD1163" w:rsidRDefault="00515629" w:rsidP="00443852">
            <w:pPr>
              <w:pStyle w:val="Tabulasvirsraksts"/>
            </w:pPr>
            <w:r w:rsidRPr="00BD1163">
              <w:t>Elements</w:t>
            </w:r>
          </w:p>
        </w:tc>
        <w:tc>
          <w:tcPr>
            <w:tcW w:w="1662" w:type="pct"/>
            <w:shd w:val="clear" w:color="auto" w:fill="D9D9D9"/>
          </w:tcPr>
          <w:p w14:paraId="16470378" w14:textId="77777777" w:rsidR="00515629" w:rsidRPr="00BD1163" w:rsidRDefault="00515629" w:rsidP="00443852">
            <w:pPr>
              <w:pStyle w:val="Tabulasvirsraksts"/>
            </w:pPr>
            <w:r w:rsidRPr="00BD1163">
              <w:t>Tips</w:t>
            </w:r>
          </w:p>
        </w:tc>
        <w:tc>
          <w:tcPr>
            <w:tcW w:w="1529" w:type="pct"/>
            <w:shd w:val="clear" w:color="auto" w:fill="D9D9D9"/>
          </w:tcPr>
          <w:p w14:paraId="16470379" w14:textId="77777777" w:rsidR="00515629" w:rsidRPr="00BD1163" w:rsidRDefault="00515629" w:rsidP="00443852">
            <w:pPr>
              <w:pStyle w:val="Tabulasvirsraksts"/>
            </w:pPr>
            <w:r w:rsidRPr="00BD1163">
              <w:t>Apraksts</w:t>
            </w:r>
          </w:p>
        </w:tc>
      </w:tr>
      <w:tr w:rsidR="00515629" w:rsidRPr="00BD1163" w14:paraId="1647037E" w14:textId="77777777" w:rsidTr="00515629">
        <w:tc>
          <w:tcPr>
            <w:tcW w:w="1809" w:type="pct"/>
          </w:tcPr>
          <w:p w14:paraId="1647037B" w14:textId="77777777" w:rsidR="00515629" w:rsidRPr="00BD1163" w:rsidRDefault="00515629" w:rsidP="005A0AE0">
            <w:pPr>
              <w:pStyle w:val="TableText"/>
              <w:rPr>
                <w:b/>
                <w:i/>
              </w:rPr>
            </w:pPr>
            <w:r w:rsidRPr="00BD1163">
              <w:rPr>
                <w:b/>
                <w:i/>
              </w:rPr>
              <w:t>Dokumentu veidnes</w:t>
            </w:r>
          </w:p>
        </w:tc>
        <w:tc>
          <w:tcPr>
            <w:tcW w:w="1662" w:type="pct"/>
          </w:tcPr>
          <w:p w14:paraId="1647037C" w14:textId="77777777" w:rsidR="00515629" w:rsidRPr="00BD1163" w:rsidRDefault="00515629" w:rsidP="005A0AE0">
            <w:pPr>
              <w:pStyle w:val="TableText"/>
            </w:pPr>
            <w:r w:rsidRPr="00BD1163">
              <w:t>Salikts elements, Saraksts</w:t>
            </w:r>
          </w:p>
        </w:tc>
        <w:tc>
          <w:tcPr>
            <w:tcW w:w="1529" w:type="pct"/>
          </w:tcPr>
          <w:p w14:paraId="1647037D" w14:textId="77777777" w:rsidR="00515629" w:rsidRPr="00BD1163" w:rsidRDefault="00515629" w:rsidP="005A0AE0">
            <w:pPr>
              <w:pStyle w:val="TableText"/>
            </w:pPr>
          </w:p>
        </w:tc>
      </w:tr>
      <w:tr w:rsidR="00515629" w:rsidRPr="00BD1163" w14:paraId="16470382" w14:textId="77777777" w:rsidTr="00515629">
        <w:tc>
          <w:tcPr>
            <w:tcW w:w="1809" w:type="pct"/>
          </w:tcPr>
          <w:p w14:paraId="1647037F" w14:textId="77777777" w:rsidR="00515629" w:rsidRPr="00BD1163" w:rsidRDefault="00515629" w:rsidP="005A0AE0">
            <w:pPr>
              <w:pStyle w:val="TableText"/>
            </w:pPr>
            <w:r w:rsidRPr="00BD1163">
              <w:t>Dok</w:t>
            </w:r>
            <w:r w:rsidR="00E94E3B" w:rsidRPr="00BD1163">
              <w:t>umenta</w:t>
            </w:r>
            <w:r w:rsidRPr="00BD1163">
              <w:t xml:space="preserve"> veidnes identifikators</w:t>
            </w:r>
          </w:p>
        </w:tc>
        <w:tc>
          <w:tcPr>
            <w:tcW w:w="1662" w:type="pct"/>
          </w:tcPr>
          <w:p w14:paraId="16470380" w14:textId="77777777" w:rsidR="00515629" w:rsidRPr="00BD1163" w:rsidRDefault="00515629" w:rsidP="005A0AE0">
            <w:pPr>
              <w:pStyle w:val="TableText"/>
            </w:pPr>
          </w:p>
        </w:tc>
        <w:tc>
          <w:tcPr>
            <w:tcW w:w="1529" w:type="pct"/>
          </w:tcPr>
          <w:p w14:paraId="16470381" w14:textId="77777777" w:rsidR="00515629" w:rsidRPr="00BD1163" w:rsidRDefault="00515629" w:rsidP="005A0AE0">
            <w:pPr>
              <w:pStyle w:val="TableText"/>
            </w:pPr>
          </w:p>
        </w:tc>
      </w:tr>
      <w:tr w:rsidR="00515629" w:rsidRPr="00BD1163" w14:paraId="16470386" w14:textId="77777777" w:rsidTr="00515629">
        <w:tc>
          <w:tcPr>
            <w:tcW w:w="1809" w:type="pct"/>
          </w:tcPr>
          <w:p w14:paraId="16470383" w14:textId="77777777" w:rsidR="00515629" w:rsidRPr="00BD1163" w:rsidRDefault="00515629" w:rsidP="005A0AE0">
            <w:pPr>
              <w:pStyle w:val="TableText"/>
            </w:pPr>
            <w:r w:rsidRPr="00BD1163">
              <w:t>Dokumenta tips</w:t>
            </w:r>
          </w:p>
        </w:tc>
        <w:tc>
          <w:tcPr>
            <w:tcW w:w="1662" w:type="pct"/>
          </w:tcPr>
          <w:p w14:paraId="16470384" w14:textId="77777777" w:rsidR="00515629" w:rsidRPr="00BD1163" w:rsidRDefault="00515629" w:rsidP="005A0AE0">
            <w:pPr>
              <w:pStyle w:val="TableText"/>
            </w:pPr>
            <w:r w:rsidRPr="00BD1163">
              <w:t>Klasificēts</w:t>
            </w:r>
          </w:p>
        </w:tc>
        <w:tc>
          <w:tcPr>
            <w:tcW w:w="1529" w:type="pct"/>
          </w:tcPr>
          <w:p w14:paraId="16470385" w14:textId="77777777" w:rsidR="00515629" w:rsidRPr="00BD1163" w:rsidRDefault="00515629" w:rsidP="005A0AE0">
            <w:pPr>
              <w:pStyle w:val="TableText"/>
            </w:pPr>
          </w:p>
        </w:tc>
      </w:tr>
      <w:tr w:rsidR="00515629" w:rsidRPr="00BD1163" w14:paraId="1647038A" w14:textId="77777777" w:rsidTr="00515629">
        <w:tc>
          <w:tcPr>
            <w:tcW w:w="1809" w:type="pct"/>
          </w:tcPr>
          <w:p w14:paraId="16470387" w14:textId="77777777" w:rsidR="00515629" w:rsidRPr="00BD1163" w:rsidRDefault="00515629" w:rsidP="005A0AE0">
            <w:pPr>
              <w:pStyle w:val="TableText"/>
            </w:pPr>
            <w:r w:rsidRPr="00BD1163">
              <w:t>Dokumenta grupa</w:t>
            </w:r>
          </w:p>
        </w:tc>
        <w:tc>
          <w:tcPr>
            <w:tcW w:w="1662" w:type="pct"/>
          </w:tcPr>
          <w:p w14:paraId="16470388" w14:textId="77777777" w:rsidR="00515629" w:rsidRPr="00BD1163" w:rsidRDefault="00515629" w:rsidP="005A0AE0">
            <w:pPr>
              <w:pStyle w:val="TableText"/>
            </w:pPr>
            <w:r w:rsidRPr="00BD1163">
              <w:t>Klasificēts</w:t>
            </w:r>
          </w:p>
        </w:tc>
        <w:tc>
          <w:tcPr>
            <w:tcW w:w="1529" w:type="pct"/>
          </w:tcPr>
          <w:p w14:paraId="16470389" w14:textId="77777777" w:rsidR="00515629" w:rsidRPr="00BD1163" w:rsidRDefault="00515629" w:rsidP="005A0AE0">
            <w:pPr>
              <w:pStyle w:val="TableText"/>
            </w:pPr>
          </w:p>
        </w:tc>
      </w:tr>
      <w:tr w:rsidR="00515629" w:rsidRPr="00BD1163" w14:paraId="1647038E" w14:textId="77777777" w:rsidTr="00515629">
        <w:tc>
          <w:tcPr>
            <w:tcW w:w="1809" w:type="pct"/>
          </w:tcPr>
          <w:p w14:paraId="1647038B" w14:textId="77777777" w:rsidR="00515629" w:rsidRPr="00BD1163" w:rsidRDefault="00515629" w:rsidP="005A0AE0">
            <w:pPr>
              <w:pStyle w:val="TableText"/>
            </w:pPr>
            <w:r w:rsidRPr="00BD1163">
              <w:t>Spēkā no</w:t>
            </w:r>
          </w:p>
        </w:tc>
        <w:tc>
          <w:tcPr>
            <w:tcW w:w="1662" w:type="pct"/>
          </w:tcPr>
          <w:p w14:paraId="1647038C" w14:textId="77777777" w:rsidR="00515629" w:rsidRPr="00BD1163" w:rsidRDefault="00515629" w:rsidP="005A0AE0">
            <w:pPr>
              <w:pStyle w:val="TableText"/>
            </w:pPr>
            <w:r w:rsidRPr="00BD1163">
              <w:t>Datums</w:t>
            </w:r>
          </w:p>
        </w:tc>
        <w:tc>
          <w:tcPr>
            <w:tcW w:w="1529" w:type="pct"/>
          </w:tcPr>
          <w:p w14:paraId="1647038D" w14:textId="77777777" w:rsidR="00515629" w:rsidRPr="00BD1163" w:rsidRDefault="00515629" w:rsidP="005A0AE0">
            <w:pPr>
              <w:pStyle w:val="TableText"/>
            </w:pPr>
          </w:p>
        </w:tc>
      </w:tr>
      <w:tr w:rsidR="00515629" w:rsidRPr="00BD1163" w14:paraId="16470392" w14:textId="77777777" w:rsidTr="00515629">
        <w:tc>
          <w:tcPr>
            <w:tcW w:w="1809" w:type="pct"/>
          </w:tcPr>
          <w:p w14:paraId="1647038F" w14:textId="77777777" w:rsidR="00515629" w:rsidRPr="00BD1163" w:rsidRDefault="00515629" w:rsidP="005A0AE0">
            <w:pPr>
              <w:pStyle w:val="TableText"/>
            </w:pPr>
            <w:r w:rsidRPr="00BD1163">
              <w:t>Spēkā līdz</w:t>
            </w:r>
          </w:p>
        </w:tc>
        <w:tc>
          <w:tcPr>
            <w:tcW w:w="1662" w:type="pct"/>
          </w:tcPr>
          <w:p w14:paraId="16470390" w14:textId="77777777" w:rsidR="00515629" w:rsidRPr="00BD1163" w:rsidRDefault="00515629" w:rsidP="005A0AE0">
            <w:pPr>
              <w:pStyle w:val="TableText"/>
            </w:pPr>
            <w:r w:rsidRPr="00BD1163">
              <w:t>Datums</w:t>
            </w:r>
          </w:p>
        </w:tc>
        <w:tc>
          <w:tcPr>
            <w:tcW w:w="1529" w:type="pct"/>
          </w:tcPr>
          <w:p w14:paraId="16470391" w14:textId="77777777" w:rsidR="00515629" w:rsidRPr="00BD1163" w:rsidRDefault="00515629" w:rsidP="005A0AE0">
            <w:pPr>
              <w:pStyle w:val="TableText"/>
            </w:pPr>
          </w:p>
        </w:tc>
      </w:tr>
      <w:tr w:rsidR="00515629" w:rsidRPr="00BD1163" w14:paraId="16470396" w14:textId="77777777" w:rsidTr="00515629">
        <w:tc>
          <w:tcPr>
            <w:tcW w:w="1809" w:type="pct"/>
          </w:tcPr>
          <w:p w14:paraId="16470393" w14:textId="77777777" w:rsidR="00515629" w:rsidRPr="00BD1163" w:rsidRDefault="00515629" w:rsidP="005A0AE0">
            <w:pPr>
              <w:pStyle w:val="TableText"/>
            </w:pPr>
            <w:r w:rsidRPr="00BD1163">
              <w:t>Statuss</w:t>
            </w:r>
          </w:p>
        </w:tc>
        <w:tc>
          <w:tcPr>
            <w:tcW w:w="1662" w:type="pct"/>
          </w:tcPr>
          <w:p w14:paraId="16470394" w14:textId="77777777" w:rsidR="00515629" w:rsidRPr="00BD1163" w:rsidRDefault="00515629" w:rsidP="005A0AE0">
            <w:pPr>
              <w:pStyle w:val="TableText"/>
            </w:pPr>
          </w:p>
        </w:tc>
        <w:tc>
          <w:tcPr>
            <w:tcW w:w="1529" w:type="pct"/>
          </w:tcPr>
          <w:p w14:paraId="16470395" w14:textId="77777777" w:rsidR="00515629" w:rsidRPr="00BD1163" w:rsidRDefault="00515629" w:rsidP="005A0AE0">
            <w:pPr>
              <w:pStyle w:val="TableText"/>
            </w:pPr>
            <w:r w:rsidRPr="00BD1163">
              <w:t>Veidnes statuss</w:t>
            </w:r>
            <w:r w:rsidR="007E01F7" w:rsidRPr="00BD1163">
              <w:t>.</w:t>
            </w:r>
          </w:p>
        </w:tc>
      </w:tr>
      <w:tr w:rsidR="00515629" w:rsidRPr="00BD1163" w14:paraId="1647039A" w14:textId="77777777" w:rsidTr="00515629">
        <w:tc>
          <w:tcPr>
            <w:tcW w:w="1809" w:type="pct"/>
          </w:tcPr>
          <w:p w14:paraId="16470397" w14:textId="77777777" w:rsidR="00515629" w:rsidRPr="00BD1163" w:rsidRDefault="00515629" w:rsidP="005A0AE0">
            <w:pPr>
              <w:pStyle w:val="TableText"/>
              <w:rPr>
                <w:b/>
              </w:rPr>
            </w:pPr>
            <w:r w:rsidRPr="00BD1163">
              <w:rPr>
                <w:b/>
              </w:rPr>
              <w:t>Kļūdas</w:t>
            </w:r>
          </w:p>
        </w:tc>
        <w:tc>
          <w:tcPr>
            <w:tcW w:w="1662" w:type="pct"/>
          </w:tcPr>
          <w:p w14:paraId="16470398" w14:textId="77777777" w:rsidR="00515629" w:rsidRPr="00BD1163" w:rsidRDefault="00515629" w:rsidP="005A0AE0">
            <w:pPr>
              <w:pStyle w:val="TableText"/>
            </w:pPr>
            <w:r w:rsidRPr="00BD1163">
              <w:t xml:space="preserve">Salikts elements, Saraksts </w:t>
            </w:r>
          </w:p>
        </w:tc>
        <w:tc>
          <w:tcPr>
            <w:tcW w:w="1529" w:type="pct"/>
          </w:tcPr>
          <w:p w14:paraId="16470399" w14:textId="77777777" w:rsidR="00515629" w:rsidRPr="00BD1163" w:rsidRDefault="00515629" w:rsidP="005A0AE0">
            <w:pPr>
              <w:pStyle w:val="TableText"/>
            </w:pPr>
            <w:r w:rsidRPr="00BD1163">
              <w:t>Ja apstrādes laikā tika fiksētas kļūdas, tad atgriež kļūdu sarakstu.</w:t>
            </w:r>
          </w:p>
        </w:tc>
      </w:tr>
    </w:tbl>
    <w:p w14:paraId="1647039B" w14:textId="77777777" w:rsidR="00515629" w:rsidRPr="00BD1163" w:rsidRDefault="00515629" w:rsidP="005A0AE0"/>
    <w:p w14:paraId="1647039C" w14:textId="77777777" w:rsidR="008C7638" w:rsidRPr="00BD1163" w:rsidRDefault="008C7638" w:rsidP="005A0AE0">
      <w:pPr>
        <w:pStyle w:val="Heading4"/>
      </w:pPr>
      <w:bookmarkStart w:id="669" w:name="_Toc423074595"/>
      <w:r w:rsidRPr="00BD1163">
        <w:t xml:space="preserve">Iegūt dokumenta </w:t>
      </w:r>
      <w:r w:rsidR="00E94E3B" w:rsidRPr="00BD1163">
        <w:t>veidni</w:t>
      </w:r>
      <w:bookmarkEnd w:id="669"/>
    </w:p>
    <w:p w14:paraId="1647039D" w14:textId="77777777" w:rsidR="00E94E3B" w:rsidRPr="00BD1163" w:rsidRDefault="00433A4D" w:rsidP="005A0AE0">
      <w:pPr>
        <w:pStyle w:val="Prasiba"/>
      </w:pPr>
      <w:r w:rsidRPr="00BD1163">
        <w:t>FUN</w:t>
      </w:r>
      <w:r w:rsidR="00E94E3B" w:rsidRPr="00BD1163">
        <w:t>-00</w:t>
      </w:r>
      <w:r w:rsidR="005D0CDC" w:rsidRPr="00BD1163">
        <w:t>2</w:t>
      </w:r>
      <w:r w:rsidR="007932B7" w:rsidRPr="00BD1163">
        <w:t>3</w:t>
      </w:r>
      <w:r w:rsidR="00970913" w:rsidRPr="00BD1163">
        <w:t>5</w:t>
      </w:r>
      <w:r w:rsidR="00E94E3B" w:rsidRPr="00BD1163">
        <w:t xml:space="preserve"> Sistēmā jābūt pieejamai funkcijai, kas atgriež dokumenta veidnes informāciju. </w:t>
      </w:r>
    </w:p>
    <w:p w14:paraId="1647039E" w14:textId="77777777" w:rsidR="00E94E3B" w:rsidRPr="00BD1163" w:rsidRDefault="00E94E3B" w:rsidP="005A0AE0">
      <w:r w:rsidRPr="00BD1163">
        <w:rPr>
          <w:b/>
        </w:rPr>
        <w:t>Apraksts:</w:t>
      </w:r>
      <w:r w:rsidRPr="00BD1163">
        <w:t xml:space="preserve"> Dokumenta veidni nosaka modelis, ko funkcija atgriež pielikuma formā. </w:t>
      </w:r>
      <w:r w:rsidR="00CE427F" w:rsidRPr="00BD1163">
        <w:t>Papildus</w:t>
      </w:r>
      <w:r w:rsidRPr="00BD1163">
        <w:t xml:space="preserve"> veidnei pieejami vēl šādi materiāli, kas arī tiek atgriezti pielikuma formā:</w:t>
      </w:r>
    </w:p>
    <w:p w14:paraId="1647039F" w14:textId="77777777" w:rsidR="00E94E3B" w:rsidRPr="00BD1163" w:rsidRDefault="00E94E3B" w:rsidP="005A0AE0">
      <w:pPr>
        <w:pStyle w:val="ListBullet"/>
      </w:pPr>
      <w:r w:rsidRPr="00BD1163">
        <w:t>validators</w:t>
      </w:r>
    </w:p>
    <w:p w14:paraId="164703A0" w14:textId="77777777" w:rsidR="00E94E3B" w:rsidRPr="00BD1163" w:rsidRDefault="00A03FB2" w:rsidP="005A0AE0">
      <w:pPr>
        <w:pStyle w:val="ListBullet"/>
      </w:pPr>
      <w:r w:rsidRPr="00BD1163">
        <w:t>XSD</w:t>
      </w:r>
      <w:r w:rsidR="00E94E3B" w:rsidRPr="00BD1163">
        <w:t xml:space="preserve"> shēma</w:t>
      </w:r>
    </w:p>
    <w:p w14:paraId="164703A1" w14:textId="77777777" w:rsidR="00E94E3B" w:rsidRPr="00BD1163" w:rsidRDefault="00E94E3B" w:rsidP="005A0AE0">
      <w:pPr>
        <w:pStyle w:val="ListBullet"/>
      </w:pPr>
      <w:r w:rsidRPr="00BD1163">
        <w:t xml:space="preserve">transformācijas shēma </w:t>
      </w:r>
      <w:r w:rsidR="00A03FB2" w:rsidRPr="00BD1163">
        <w:t>XML</w:t>
      </w:r>
      <w:r w:rsidRPr="00BD1163">
        <w:t xml:space="preserve"> dokumenta pārveidošanai cilvēk</w:t>
      </w:r>
      <w:r w:rsidR="00A03FB2" w:rsidRPr="00BD1163">
        <w:t xml:space="preserve">a </w:t>
      </w:r>
      <w:r w:rsidRPr="00BD1163">
        <w:t>lasāmā veidā</w:t>
      </w:r>
    </w:p>
    <w:p w14:paraId="164703A2" w14:textId="77777777" w:rsidR="00E94E3B" w:rsidRPr="00BD1163" w:rsidRDefault="00E94E3B" w:rsidP="005A0AE0">
      <w:pPr>
        <w:pStyle w:val="ListBullet"/>
      </w:pPr>
      <w:r w:rsidRPr="00BD1163">
        <w:t>citi materiāli, piemēram, apraksts.</w:t>
      </w:r>
    </w:p>
    <w:p w14:paraId="164703A3" w14:textId="77777777" w:rsidR="00FD52F0" w:rsidRPr="00BD1163" w:rsidRDefault="005D0CDC" w:rsidP="005A0AE0">
      <w:r w:rsidRPr="00BD1163">
        <w:rPr>
          <w:b/>
        </w:rPr>
        <w:t>Lietotāju grupa:</w:t>
      </w:r>
      <w:r w:rsidRPr="00BD1163">
        <w:t xml:space="preserve"> Administratīvais lietotājs</w:t>
      </w:r>
    </w:p>
    <w:p w14:paraId="164703A4" w14:textId="77777777" w:rsidR="00FD52F0" w:rsidRPr="00BD1163" w:rsidRDefault="00E94E3B" w:rsidP="005A0AE0">
      <w:pPr>
        <w:rPr>
          <w:b/>
        </w:rPr>
      </w:pPr>
      <w:r w:rsidRPr="00BD1163">
        <w:rPr>
          <w:b/>
        </w:rPr>
        <w:t xml:space="preserve">Tiesības: </w:t>
      </w:r>
      <w:r w:rsidR="005D0CDC" w:rsidRPr="00BD1163">
        <w:t>T4.2 Iegūt dokumenta veidni</w:t>
      </w:r>
    </w:p>
    <w:p w14:paraId="164703A5" w14:textId="77777777" w:rsidR="00FD52F0" w:rsidRPr="00BD1163" w:rsidRDefault="00E94E3B" w:rsidP="005A0AE0">
      <w:pPr>
        <w:pStyle w:val="Boldtie"/>
      </w:pPr>
      <w:r w:rsidRPr="00BD1163">
        <w:t>Ieejas dati:</w:t>
      </w:r>
    </w:p>
    <w:p w14:paraId="164703A6" w14:textId="0475B07E" w:rsidR="00E94E3B" w:rsidRPr="00BD1163" w:rsidRDefault="00E94E3B"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70" w:name="_Toc423074779"/>
      <w:bookmarkStart w:id="671" w:name="_Toc122440033"/>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07</w:t>
      </w:r>
      <w:r w:rsidR="00115C4A" w:rsidRPr="00BD1163">
        <w:fldChar w:fldCharType="end"/>
      </w:r>
      <w:r w:rsidRPr="00BD1163">
        <w:t xml:space="preserve">. tabula. </w:t>
      </w:r>
      <w:r w:rsidR="00D311FC" w:rsidRPr="00BD1163">
        <w:t xml:space="preserve">Funkcijas </w:t>
      </w:r>
      <w:r w:rsidR="00202523" w:rsidRPr="00BD1163">
        <w:t>Iegūt dokumenta veidni</w:t>
      </w:r>
      <w:r w:rsidRPr="00BD1163">
        <w:t xml:space="preserve"> ieejas datu apraksts</w:t>
      </w:r>
      <w:bookmarkEnd w:id="670"/>
      <w:bookmarkEnd w:id="6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1648"/>
        <w:gridCol w:w="2219"/>
        <w:gridCol w:w="2739"/>
      </w:tblGrid>
      <w:tr w:rsidR="00E94E3B" w:rsidRPr="00BD1163" w14:paraId="164703AB" w14:textId="77777777" w:rsidTr="008B2AD9">
        <w:trPr>
          <w:tblHeader/>
        </w:trPr>
        <w:tc>
          <w:tcPr>
            <w:tcW w:w="1717" w:type="dxa"/>
            <w:shd w:val="clear" w:color="auto" w:fill="D9D9D9"/>
          </w:tcPr>
          <w:p w14:paraId="164703A7" w14:textId="77777777" w:rsidR="00E94E3B" w:rsidRPr="00BD1163" w:rsidRDefault="00E94E3B" w:rsidP="00443852">
            <w:pPr>
              <w:pStyle w:val="Tabulasvirsraksts"/>
            </w:pPr>
            <w:r w:rsidRPr="00BD1163">
              <w:t>Elements</w:t>
            </w:r>
          </w:p>
        </w:tc>
        <w:tc>
          <w:tcPr>
            <w:tcW w:w="1706" w:type="dxa"/>
            <w:shd w:val="clear" w:color="auto" w:fill="D9D9D9"/>
          </w:tcPr>
          <w:p w14:paraId="164703A8" w14:textId="77777777" w:rsidR="00E94E3B" w:rsidRPr="00BD1163" w:rsidRDefault="00E94E3B" w:rsidP="00443852">
            <w:pPr>
              <w:pStyle w:val="Tabulasvirsraksts"/>
            </w:pPr>
            <w:r w:rsidRPr="00BD1163">
              <w:t>Tips</w:t>
            </w:r>
          </w:p>
        </w:tc>
        <w:tc>
          <w:tcPr>
            <w:tcW w:w="2271" w:type="dxa"/>
            <w:shd w:val="clear" w:color="auto" w:fill="D9D9D9"/>
          </w:tcPr>
          <w:p w14:paraId="164703A9" w14:textId="77777777" w:rsidR="00E94E3B" w:rsidRPr="00BD1163" w:rsidRDefault="00E94E3B" w:rsidP="00443852">
            <w:pPr>
              <w:pStyle w:val="Tabulasvirsraksts"/>
            </w:pPr>
            <w:r w:rsidRPr="00BD1163">
              <w:t>Obligātums</w:t>
            </w:r>
          </w:p>
        </w:tc>
        <w:tc>
          <w:tcPr>
            <w:tcW w:w="2834" w:type="dxa"/>
            <w:shd w:val="clear" w:color="auto" w:fill="D9D9D9"/>
          </w:tcPr>
          <w:p w14:paraId="164703AA" w14:textId="77777777" w:rsidR="00E94E3B" w:rsidRPr="00BD1163" w:rsidRDefault="00E94E3B" w:rsidP="00443852">
            <w:pPr>
              <w:pStyle w:val="Tabulasvirsraksts"/>
            </w:pPr>
            <w:r w:rsidRPr="00BD1163">
              <w:t>Apraksts</w:t>
            </w:r>
          </w:p>
        </w:tc>
      </w:tr>
      <w:tr w:rsidR="00E94E3B" w:rsidRPr="00BD1163" w14:paraId="164703B0" w14:textId="77777777" w:rsidTr="008B2AD9">
        <w:tc>
          <w:tcPr>
            <w:tcW w:w="1717" w:type="dxa"/>
          </w:tcPr>
          <w:p w14:paraId="164703AC" w14:textId="77777777" w:rsidR="00E94E3B" w:rsidRPr="00BD1163" w:rsidRDefault="00CE427F" w:rsidP="005A0AE0">
            <w:pPr>
              <w:pStyle w:val="TableText"/>
              <w:rPr>
                <w:b/>
                <w:i/>
              </w:rPr>
            </w:pPr>
            <w:r w:rsidRPr="00BD1163">
              <w:rPr>
                <w:b/>
                <w:i/>
              </w:rPr>
              <w:t xml:space="preserve">Dokumenta veidnes </w:t>
            </w:r>
          </w:p>
        </w:tc>
        <w:tc>
          <w:tcPr>
            <w:tcW w:w="1706" w:type="dxa"/>
          </w:tcPr>
          <w:p w14:paraId="164703AD" w14:textId="77777777" w:rsidR="00E94E3B" w:rsidRPr="00BD1163" w:rsidRDefault="00E94E3B" w:rsidP="005A0AE0">
            <w:pPr>
              <w:pStyle w:val="TableText"/>
            </w:pPr>
          </w:p>
        </w:tc>
        <w:tc>
          <w:tcPr>
            <w:tcW w:w="2271" w:type="dxa"/>
          </w:tcPr>
          <w:p w14:paraId="164703AE" w14:textId="77777777" w:rsidR="00E94E3B" w:rsidRPr="00BD1163" w:rsidRDefault="00E94E3B" w:rsidP="005A0AE0">
            <w:pPr>
              <w:pStyle w:val="TableText"/>
            </w:pPr>
            <w:r w:rsidRPr="00BD1163">
              <w:t>Salikts elements, Saraksts</w:t>
            </w:r>
          </w:p>
        </w:tc>
        <w:tc>
          <w:tcPr>
            <w:tcW w:w="2834" w:type="dxa"/>
          </w:tcPr>
          <w:p w14:paraId="164703AF" w14:textId="77777777" w:rsidR="00E94E3B" w:rsidRPr="00BD1163" w:rsidRDefault="00E94E3B" w:rsidP="005A0AE0">
            <w:pPr>
              <w:pStyle w:val="TableText"/>
            </w:pPr>
          </w:p>
        </w:tc>
      </w:tr>
      <w:tr w:rsidR="00E94E3B" w:rsidRPr="00BD1163" w14:paraId="164703B5" w14:textId="77777777" w:rsidTr="008B2AD9">
        <w:tc>
          <w:tcPr>
            <w:tcW w:w="1717" w:type="dxa"/>
          </w:tcPr>
          <w:p w14:paraId="164703B1" w14:textId="77777777" w:rsidR="00E94E3B" w:rsidRPr="00BD1163" w:rsidRDefault="00E94E3B" w:rsidP="005A0AE0">
            <w:pPr>
              <w:pStyle w:val="TableText"/>
            </w:pPr>
            <w:r w:rsidRPr="00BD1163">
              <w:t xml:space="preserve">Dokumenta </w:t>
            </w:r>
            <w:r w:rsidR="00CE427F" w:rsidRPr="00BD1163">
              <w:t>veidnes identifikators</w:t>
            </w:r>
          </w:p>
        </w:tc>
        <w:tc>
          <w:tcPr>
            <w:tcW w:w="1706" w:type="dxa"/>
          </w:tcPr>
          <w:p w14:paraId="164703B2" w14:textId="77777777" w:rsidR="00E94E3B" w:rsidRPr="00BD1163" w:rsidRDefault="00E94E3B" w:rsidP="005A0AE0">
            <w:pPr>
              <w:pStyle w:val="TableText"/>
            </w:pPr>
          </w:p>
        </w:tc>
        <w:tc>
          <w:tcPr>
            <w:tcW w:w="2271" w:type="dxa"/>
          </w:tcPr>
          <w:p w14:paraId="164703B3" w14:textId="77777777" w:rsidR="00E94E3B" w:rsidRPr="00BD1163" w:rsidRDefault="00E94E3B" w:rsidP="005A0AE0">
            <w:pPr>
              <w:pStyle w:val="TableText"/>
            </w:pPr>
            <w:r w:rsidRPr="00BD1163">
              <w:t>Obligāts</w:t>
            </w:r>
          </w:p>
        </w:tc>
        <w:tc>
          <w:tcPr>
            <w:tcW w:w="2834" w:type="dxa"/>
          </w:tcPr>
          <w:p w14:paraId="164703B4" w14:textId="77777777" w:rsidR="00E94E3B" w:rsidRPr="00BD1163" w:rsidRDefault="00E94E3B" w:rsidP="005A0AE0">
            <w:pPr>
              <w:pStyle w:val="TableText"/>
            </w:pPr>
          </w:p>
        </w:tc>
      </w:tr>
    </w:tbl>
    <w:p w14:paraId="164703B6" w14:textId="77777777" w:rsidR="0023045C" w:rsidRPr="00BD1163" w:rsidRDefault="0023045C" w:rsidP="005A0AE0">
      <w:pPr>
        <w:pStyle w:val="Boldtie"/>
      </w:pPr>
    </w:p>
    <w:p w14:paraId="164703B7" w14:textId="77777777" w:rsidR="00FD52F0" w:rsidRPr="00BD1163" w:rsidRDefault="00E94E3B" w:rsidP="005A0AE0">
      <w:pPr>
        <w:pStyle w:val="Boldtie"/>
      </w:pPr>
      <w:r w:rsidRPr="00BD1163">
        <w:t xml:space="preserve">Darbības apraksts: </w:t>
      </w:r>
    </w:p>
    <w:p w14:paraId="164703B8" w14:textId="77777777" w:rsidR="0023045C" w:rsidRPr="00BD1163" w:rsidRDefault="0023045C" w:rsidP="005A0AE0">
      <w:r w:rsidRPr="00BD1163">
        <w:t>1. Pārbauda lietotāja tiesības. Ja tiesību nav</w:t>
      </w:r>
      <w:r w:rsidR="004A0A6E" w:rsidRPr="00BD1163">
        <w:t>, atgriež kļūdu.</w:t>
      </w:r>
    </w:p>
    <w:p w14:paraId="164703B9" w14:textId="77777777" w:rsidR="00E94E3B" w:rsidRPr="00BD1163" w:rsidRDefault="00CE427F" w:rsidP="005A0AE0">
      <w:r w:rsidRPr="00BD1163">
        <w:t>2. A</w:t>
      </w:r>
      <w:r w:rsidR="00E94E3B" w:rsidRPr="00BD1163">
        <w:t>tlasa dokument</w:t>
      </w:r>
      <w:r w:rsidRPr="00BD1163">
        <w:t xml:space="preserve">a veidnes </w:t>
      </w:r>
      <w:r w:rsidR="00E94E3B" w:rsidRPr="00BD1163">
        <w:t>informācij</w:t>
      </w:r>
      <w:r w:rsidRPr="00BD1163">
        <w:t>u</w:t>
      </w:r>
      <w:r w:rsidR="00E94E3B" w:rsidRPr="00BD1163">
        <w:t>.</w:t>
      </w:r>
    </w:p>
    <w:p w14:paraId="164703BA" w14:textId="77777777" w:rsidR="00FD52F0" w:rsidRPr="00BD1163" w:rsidRDefault="00E94E3B" w:rsidP="005A0AE0">
      <w:pPr>
        <w:pStyle w:val="Boldtie"/>
      </w:pPr>
      <w:r w:rsidRPr="00BD1163">
        <w:t xml:space="preserve">Izejas dati: </w:t>
      </w:r>
    </w:p>
    <w:p w14:paraId="164703BB" w14:textId="64B2681D" w:rsidR="00E94E3B" w:rsidRPr="00BD1163" w:rsidRDefault="00E94E3B"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72" w:name="_Toc423074780"/>
      <w:bookmarkStart w:id="673" w:name="_Toc122440034"/>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08</w:t>
      </w:r>
      <w:r w:rsidR="00115C4A" w:rsidRPr="00BD1163">
        <w:fldChar w:fldCharType="end"/>
      </w:r>
      <w:r w:rsidRPr="00BD1163">
        <w:t xml:space="preserve">. tabula. </w:t>
      </w:r>
      <w:r w:rsidR="00D311FC" w:rsidRPr="00BD1163">
        <w:t xml:space="preserve">Funkcijas </w:t>
      </w:r>
      <w:r w:rsidR="00202523" w:rsidRPr="00BD1163">
        <w:t>Iegūt dokumenta veidni</w:t>
      </w:r>
      <w:r w:rsidRPr="00BD1163">
        <w:t xml:space="preserve"> izejas datu apraksts</w:t>
      </w:r>
      <w:bookmarkEnd w:id="672"/>
      <w:bookmarkEnd w:id="67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E94E3B" w:rsidRPr="00BD1163" w14:paraId="164703BF" w14:textId="77777777" w:rsidTr="008B2AD9">
        <w:trPr>
          <w:tblHeader/>
        </w:trPr>
        <w:tc>
          <w:tcPr>
            <w:tcW w:w="1809" w:type="pct"/>
            <w:shd w:val="clear" w:color="auto" w:fill="D9D9D9"/>
          </w:tcPr>
          <w:p w14:paraId="164703BC" w14:textId="77777777" w:rsidR="00E94E3B" w:rsidRPr="00BD1163" w:rsidRDefault="00E94E3B" w:rsidP="00443852">
            <w:pPr>
              <w:pStyle w:val="Tabulasvirsraksts"/>
            </w:pPr>
            <w:r w:rsidRPr="00BD1163">
              <w:t>Elements</w:t>
            </w:r>
          </w:p>
        </w:tc>
        <w:tc>
          <w:tcPr>
            <w:tcW w:w="1662" w:type="pct"/>
            <w:shd w:val="clear" w:color="auto" w:fill="D9D9D9"/>
          </w:tcPr>
          <w:p w14:paraId="164703BD" w14:textId="77777777" w:rsidR="00E94E3B" w:rsidRPr="00BD1163" w:rsidRDefault="00E94E3B" w:rsidP="00443852">
            <w:pPr>
              <w:pStyle w:val="Tabulasvirsraksts"/>
            </w:pPr>
            <w:r w:rsidRPr="00BD1163">
              <w:t>Tips</w:t>
            </w:r>
          </w:p>
        </w:tc>
        <w:tc>
          <w:tcPr>
            <w:tcW w:w="1529" w:type="pct"/>
            <w:shd w:val="clear" w:color="auto" w:fill="D9D9D9"/>
          </w:tcPr>
          <w:p w14:paraId="164703BE" w14:textId="77777777" w:rsidR="00E94E3B" w:rsidRPr="00BD1163" w:rsidRDefault="00E94E3B" w:rsidP="00443852">
            <w:pPr>
              <w:pStyle w:val="Tabulasvirsraksts"/>
            </w:pPr>
            <w:r w:rsidRPr="00BD1163">
              <w:t>Apraksts</w:t>
            </w:r>
          </w:p>
        </w:tc>
      </w:tr>
      <w:tr w:rsidR="00E94E3B" w:rsidRPr="00BD1163" w14:paraId="164703C3" w14:textId="77777777" w:rsidTr="008B2AD9">
        <w:tc>
          <w:tcPr>
            <w:tcW w:w="1809" w:type="pct"/>
          </w:tcPr>
          <w:p w14:paraId="164703C0" w14:textId="77777777" w:rsidR="00E94E3B" w:rsidRPr="00BD1163" w:rsidRDefault="00E94E3B" w:rsidP="005A0AE0">
            <w:pPr>
              <w:pStyle w:val="TableText"/>
              <w:rPr>
                <w:b/>
                <w:i/>
              </w:rPr>
            </w:pPr>
            <w:r w:rsidRPr="00BD1163">
              <w:rPr>
                <w:b/>
                <w:i/>
              </w:rPr>
              <w:t xml:space="preserve">Dokumentu </w:t>
            </w:r>
            <w:r w:rsidR="00CE427F" w:rsidRPr="00BD1163">
              <w:rPr>
                <w:b/>
                <w:i/>
              </w:rPr>
              <w:t>veidnes</w:t>
            </w:r>
          </w:p>
        </w:tc>
        <w:tc>
          <w:tcPr>
            <w:tcW w:w="1662" w:type="pct"/>
          </w:tcPr>
          <w:p w14:paraId="164703C1" w14:textId="77777777" w:rsidR="00E94E3B" w:rsidRPr="00BD1163" w:rsidRDefault="00E94E3B" w:rsidP="005A0AE0">
            <w:pPr>
              <w:pStyle w:val="TableText"/>
            </w:pPr>
            <w:r w:rsidRPr="00BD1163">
              <w:t>Salikts elements, Saraksts</w:t>
            </w:r>
          </w:p>
        </w:tc>
        <w:tc>
          <w:tcPr>
            <w:tcW w:w="1529" w:type="pct"/>
          </w:tcPr>
          <w:p w14:paraId="164703C2" w14:textId="77777777" w:rsidR="00E94E3B" w:rsidRPr="00BD1163" w:rsidRDefault="00E94E3B" w:rsidP="005A0AE0">
            <w:pPr>
              <w:pStyle w:val="TableText"/>
            </w:pPr>
          </w:p>
        </w:tc>
      </w:tr>
      <w:tr w:rsidR="00E94E3B" w:rsidRPr="00BD1163" w14:paraId="164703C7" w14:textId="77777777" w:rsidTr="008B2AD9">
        <w:tc>
          <w:tcPr>
            <w:tcW w:w="1809" w:type="pct"/>
          </w:tcPr>
          <w:p w14:paraId="164703C4" w14:textId="77777777" w:rsidR="00E94E3B" w:rsidRPr="00BD1163" w:rsidRDefault="00E94E3B" w:rsidP="005A0AE0">
            <w:pPr>
              <w:pStyle w:val="TableText"/>
            </w:pPr>
            <w:r w:rsidRPr="00BD1163">
              <w:t xml:space="preserve">Dokumenta </w:t>
            </w:r>
            <w:r w:rsidR="00CE427F" w:rsidRPr="00BD1163">
              <w:t>veidnes identifikators</w:t>
            </w:r>
          </w:p>
        </w:tc>
        <w:tc>
          <w:tcPr>
            <w:tcW w:w="1662" w:type="pct"/>
          </w:tcPr>
          <w:p w14:paraId="164703C5" w14:textId="77777777" w:rsidR="00E94E3B" w:rsidRPr="00BD1163" w:rsidRDefault="00E94E3B" w:rsidP="005A0AE0">
            <w:pPr>
              <w:pStyle w:val="TableText"/>
            </w:pPr>
          </w:p>
        </w:tc>
        <w:tc>
          <w:tcPr>
            <w:tcW w:w="1529" w:type="pct"/>
          </w:tcPr>
          <w:p w14:paraId="164703C6" w14:textId="77777777" w:rsidR="00E94E3B" w:rsidRPr="00BD1163" w:rsidRDefault="00E94E3B" w:rsidP="005A0AE0">
            <w:pPr>
              <w:pStyle w:val="TableText"/>
            </w:pPr>
          </w:p>
        </w:tc>
      </w:tr>
      <w:tr w:rsidR="00CE427F" w:rsidRPr="00BD1163" w14:paraId="164703CB" w14:textId="77777777" w:rsidTr="008B2AD9">
        <w:tc>
          <w:tcPr>
            <w:tcW w:w="1809" w:type="pct"/>
          </w:tcPr>
          <w:p w14:paraId="164703C8" w14:textId="77777777" w:rsidR="00CE427F" w:rsidRPr="00BD1163" w:rsidRDefault="00CE427F" w:rsidP="005A0AE0">
            <w:pPr>
              <w:pStyle w:val="TableText"/>
            </w:pPr>
            <w:r w:rsidRPr="00BD1163">
              <w:t>Dokumenta tips</w:t>
            </w:r>
          </w:p>
        </w:tc>
        <w:tc>
          <w:tcPr>
            <w:tcW w:w="1662" w:type="pct"/>
          </w:tcPr>
          <w:p w14:paraId="164703C9" w14:textId="77777777" w:rsidR="00CE427F" w:rsidRPr="00BD1163" w:rsidRDefault="00CE427F" w:rsidP="005A0AE0">
            <w:pPr>
              <w:pStyle w:val="TableText"/>
            </w:pPr>
            <w:r w:rsidRPr="00BD1163">
              <w:t>Klasificēts</w:t>
            </w:r>
          </w:p>
        </w:tc>
        <w:tc>
          <w:tcPr>
            <w:tcW w:w="1529" w:type="pct"/>
          </w:tcPr>
          <w:p w14:paraId="164703CA" w14:textId="77777777" w:rsidR="00CE427F" w:rsidRPr="00BD1163" w:rsidRDefault="00CE427F" w:rsidP="005A0AE0">
            <w:pPr>
              <w:pStyle w:val="TableText"/>
            </w:pPr>
          </w:p>
        </w:tc>
      </w:tr>
      <w:tr w:rsidR="00E94E3B" w:rsidRPr="00BD1163" w14:paraId="164703CF" w14:textId="77777777" w:rsidTr="008B2AD9">
        <w:tc>
          <w:tcPr>
            <w:tcW w:w="1809" w:type="pct"/>
          </w:tcPr>
          <w:p w14:paraId="164703CC" w14:textId="77777777" w:rsidR="00E94E3B" w:rsidRPr="00BD1163" w:rsidRDefault="00E94E3B" w:rsidP="005A0AE0">
            <w:pPr>
              <w:pStyle w:val="TableText"/>
            </w:pPr>
            <w:r w:rsidRPr="00BD1163">
              <w:t>Dokumenta grupa</w:t>
            </w:r>
          </w:p>
        </w:tc>
        <w:tc>
          <w:tcPr>
            <w:tcW w:w="1662" w:type="pct"/>
          </w:tcPr>
          <w:p w14:paraId="164703CD" w14:textId="77777777" w:rsidR="00E94E3B" w:rsidRPr="00BD1163" w:rsidRDefault="00E94E3B" w:rsidP="005A0AE0">
            <w:pPr>
              <w:pStyle w:val="TableText"/>
            </w:pPr>
            <w:r w:rsidRPr="00BD1163">
              <w:t>Klasifi</w:t>
            </w:r>
            <w:r w:rsidR="00CE427F" w:rsidRPr="00BD1163">
              <w:t>cēts</w:t>
            </w:r>
          </w:p>
        </w:tc>
        <w:tc>
          <w:tcPr>
            <w:tcW w:w="1529" w:type="pct"/>
          </w:tcPr>
          <w:p w14:paraId="164703CE" w14:textId="77777777" w:rsidR="00E94E3B" w:rsidRPr="00BD1163" w:rsidRDefault="00E94E3B" w:rsidP="005A0AE0">
            <w:pPr>
              <w:pStyle w:val="TableText"/>
            </w:pPr>
          </w:p>
        </w:tc>
      </w:tr>
      <w:tr w:rsidR="00E94E3B" w:rsidRPr="00BD1163" w14:paraId="164703D3" w14:textId="77777777" w:rsidTr="008B2AD9">
        <w:tc>
          <w:tcPr>
            <w:tcW w:w="1809" w:type="pct"/>
          </w:tcPr>
          <w:p w14:paraId="164703D0" w14:textId="77777777" w:rsidR="00E94E3B" w:rsidRPr="00BD1163" w:rsidRDefault="00E94E3B" w:rsidP="005A0AE0">
            <w:pPr>
              <w:pStyle w:val="TableText"/>
            </w:pPr>
            <w:r w:rsidRPr="00BD1163">
              <w:t>Spēkā no</w:t>
            </w:r>
          </w:p>
        </w:tc>
        <w:tc>
          <w:tcPr>
            <w:tcW w:w="1662" w:type="pct"/>
          </w:tcPr>
          <w:p w14:paraId="164703D1" w14:textId="77777777" w:rsidR="00E94E3B" w:rsidRPr="00BD1163" w:rsidRDefault="00CE427F" w:rsidP="005A0AE0">
            <w:pPr>
              <w:pStyle w:val="TableText"/>
            </w:pPr>
            <w:r w:rsidRPr="00BD1163">
              <w:t>Datums</w:t>
            </w:r>
          </w:p>
        </w:tc>
        <w:tc>
          <w:tcPr>
            <w:tcW w:w="1529" w:type="pct"/>
          </w:tcPr>
          <w:p w14:paraId="164703D2" w14:textId="77777777" w:rsidR="00E94E3B" w:rsidRPr="00BD1163" w:rsidRDefault="00E94E3B" w:rsidP="005A0AE0">
            <w:pPr>
              <w:pStyle w:val="TableText"/>
            </w:pPr>
          </w:p>
        </w:tc>
      </w:tr>
      <w:tr w:rsidR="00E94E3B" w:rsidRPr="00BD1163" w14:paraId="164703D7" w14:textId="77777777" w:rsidTr="008B2AD9">
        <w:tc>
          <w:tcPr>
            <w:tcW w:w="1809" w:type="pct"/>
          </w:tcPr>
          <w:p w14:paraId="164703D4" w14:textId="77777777" w:rsidR="00E94E3B" w:rsidRPr="00BD1163" w:rsidRDefault="00E94E3B" w:rsidP="005A0AE0">
            <w:pPr>
              <w:pStyle w:val="TableText"/>
            </w:pPr>
            <w:r w:rsidRPr="00BD1163">
              <w:t>Spēkā līdz</w:t>
            </w:r>
          </w:p>
        </w:tc>
        <w:tc>
          <w:tcPr>
            <w:tcW w:w="1662" w:type="pct"/>
          </w:tcPr>
          <w:p w14:paraId="164703D5" w14:textId="77777777" w:rsidR="00E94E3B" w:rsidRPr="00BD1163" w:rsidRDefault="00E94E3B" w:rsidP="005A0AE0">
            <w:pPr>
              <w:pStyle w:val="TableText"/>
            </w:pPr>
            <w:r w:rsidRPr="00BD1163">
              <w:t>Dat</w:t>
            </w:r>
            <w:r w:rsidR="00CE427F" w:rsidRPr="00BD1163">
              <w:t>ums</w:t>
            </w:r>
          </w:p>
        </w:tc>
        <w:tc>
          <w:tcPr>
            <w:tcW w:w="1529" w:type="pct"/>
          </w:tcPr>
          <w:p w14:paraId="164703D6" w14:textId="77777777" w:rsidR="00E94E3B" w:rsidRPr="00BD1163" w:rsidRDefault="00E94E3B" w:rsidP="005A0AE0">
            <w:pPr>
              <w:pStyle w:val="TableText"/>
            </w:pPr>
          </w:p>
        </w:tc>
      </w:tr>
      <w:tr w:rsidR="00CE427F" w:rsidRPr="00BD1163" w14:paraId="164703DB" w14:textId="77777777" w:rsidTr="008B2AD9">
        <w:tc>
          <w:tcPr>
            <w:tcW w:w="1809" w:type="pct"/>
          </w:tcPr>
          <w:p w14:paraId="164703D8" w14:textId="77777777" w:rsidR="00CE427F" w:rsidRPr="00BD1163" w:rsidRDefault="00CE427F" w:rsidP="005A0AE0">
            <w:pPr>
              <w:pStyle w:val="TableText"/>
            </w:pPr>
            <w:r w:rsidRPr="00BD1163">
              <w:t>Kods</w:t>
            </w:r>
          </w:p>
        </w:tc>
        <w:tc>
          <w:tcPr>
            <w:tcW w:w="1662" w:type="pct"/>
          </w:tcPr>
          <w:p w14:paraId="164703D9" w14:textId="77777777" w:rsidR="00CE427F" w:rsidRPr="00BD1163" w:rsidRDefault="00CE427F" w:rsidP="005A0AE0">
            <w:pPr>
              <w:pStyle w:val="TableText"/>
            </w:pPr>
          </w:p>
        </w:tc>
        <w:tc>
          <w:tcPr>
            <w:tcW w:w="1529" w:type="pct"/>
          </w:tcPr>
          <w:p w14:paraId="164703DA" w14:textId="77777777" w:rsidR="00CE427F" w:rsidRPr="00BD1163" w:rsidRDefault="00CE427F" w:rsidP="005A0AE0">
            <w:pPr>
              <w:pStyle w:val="TableText"/>
            </w:pPr>
            <w:r w:rsidRPr="00BD1163">
              <w:t>Veidnes kods</w:t>
            </w:r>
            <w:r w:rsidR="00021484" w:rsidRPr="00BD1163">
              <w:t>.</w:t>
            </w:r>
          </w:p>
        </w:tc>
      </w:tr>
      <w:tr w:rsidR="00CE427F" w:rsidRPr="00BD1163" w14:paraId="164703DF" w14:textId="77777777" w:rsidTr="008B2AD9">
        <w:tc>
          <w:tcPr>
            <w:tcW w:w="1809" w:type="pct"/>
          </w:tcPr>
          <w:p w14:paraId="164703DC" w14:textId="77777777" w:rsidR="00CE427F" w:rsidRPr="00BD1163" w:rsidRDefault="00CE427F" w:rsidP="005A0AE0">
            <w:pPr>
              <w:pStyle w:val="TableText"/>
            </w:pPr>
            <w:r w:rsidRPr="00BD1163">
              <w:lastRenderedPageBreak/>
              <w:t>Transformācijas shēma (XSLT)</w:t>
            </w:r>
          </w:p>
        </w:tc>
        <w:tc>
          <w:tcPr>
            <w:tcW w:w="1662" w:type="pct"/>
          </w:tcPr>
          <w:p w14:paraId="164703DD" w14:textId="77777777" w:rsidR="00CE427F" w:rsidRPr="00BD1163" w:rsidRDefault="00CE427F" w:rsidP="005A0AE0">
            <w:pPr>
              <w:pStyle w:val="TableText"/>
            </w:pPr>
          </w:p>
        </w:tc>
        <w:tc>
          <w:tcPr>
            <w:tcW w:w="1529" w:type="pct"/>
          </w:tcPr>
          <w:p w14:paraId="164703DE" w14:textId="77777777" w:rsidR="00CE427F" w:rsidRPr="00BD1163" w:rsidRDefault="00CE427F" w:rsidP="005A0AE0">
            <w:pPr>
              <w:pStyle w:val="TableText"/>
            </w:pPr>
            <w:r w:rsidRPr="00BD1163">
              <w:t>Veidnes transformācijas shēma cilvēk</w:t>
            </w:r>
            <w:r w:rsidR="00A03FB2" w:rsidRPr="00BD1163">
              <w:t xml:space="preserve">a </w:t>
            </w:r>
            <w:r w:rsidRPr="00BD1163">
              <w:t>lasāmam formātam.</w:t>
            </w:r>
          </w:p>
        </w:tc>
      </w:tr>
      <w:tr w:rsidR="00CE427F" w:rsidRPr="00BD1163" w14:paraId="164703E3" w14:textId="77777777" w:rsidTr="008B2AD9">
        <w:tc>
          <w:tcPr>
            <w:tcW w:w="1809" w:type="pct"/>
          </w:tcPr>
          <w:p w14:paraId="164703E0" w14:textId="77777777" w:rsidR="00CE427F" w:rsidRPr="00BD1163" w:rsidRDefault="00CE427F" w:rsidP="005A0AE0">
            <w:pPr>
              <w:pStyle w:val="TableText"/>
            </w:pPr>
            <w:r w:rsidRPr="00BD1163">
              <w:t>Shēma (XSD)</w:t>
            </w:r>
          </w:p>
        </w:tc>
        <w:tc>
          <w:tcPr>
            <w:tcW w:w="1662" w:type="pct"/>
          </w:tcPr>
          <w:p w14:paraId="164703E1" w14:textId="77777777" w:rsidR="00CE427F" w:rsidRPr="00BD1163" w:rsidRDefault="00CE427F" w:rsidP="005A0AE0">
            <w:pPr>
              <w:pStyle w:val="TableText"/>
            </w:pPr>
          </w:p>
        </w:tc>
        <w:tc>
          <w:tcPr>
            <w:tcW w:w="1529" w:type="pct"/>
          </w:tcPr>
          <w:p w14:paraId="164703E2" w14:textId="77777777" w:rsidR="00CE427F" w:rsidRPr="00BD1163" w:rsidRDefault="00CE427F" w:rsidP="005A0AE0">
            <w:pPr>
              <w:pStyle w:val="TableText"/>
            </w:pPr>
            <w:r w:rsidRPr="00BD1163">
              <w:t>Veidnes XSD shēma.</w:t>
            </w:r>
          </w:p>
        </w:tc>
      </w:tr>
      <w:tr w:rsidR="00CE427F" w:rsidRPr="00BD1163" w14:paraId="164703E7" w14:textId="77777777" w:rsidTr="008B2AD9">
        <w:tc>
          <w:tcPr>
            <w:tcW w:w="1809" w:type="pct"/>
          </w:tcPr>
          <w:p w14:paraId="164703E4" w14:textId="77777777" w:rsidR="00CE427F" w:rsidRPr="00BD1163" w:rsidRDefault="00CE427F" w:rsidP="005A0AE0">
            <w:pPr>
              <w:pStyle w:val="TableText"/>
            </w:pPr>
            <w:r w:rsidRPr="00BD1163">
              <w:t>Validators</w:t>
            </w:r>
          </w:p>
        </w:tc>
        <w:tc>
          <w:tcPr>
            <w:tcW w:w="1662" w:type="pct"/>
          </w:tcPr>
          <w:p w14:paraId="164703E5" w14:textId="77777777" w:rsidR="00CE427F" w:rsidRPr="00BD1163" w:rsidRDefault="00CE427F" w:rsidP="005A0AE0">
            <w:pPr>
              <w:pStyle w:val="TableText"/>
            </w:pPr>
          </w:p>
        </w:tc>
        <w:tc>
          <w:tcPr>
            <w:tcW w:w="1529" w:type="pct"/>
          </w:tcPr>
          <w:p w14:paraId="164703E6" w14:textId="77777777" w:rsidR="00CE427F" w:rsidRPr="00BD1163" w:rsidRDefault="00CE427F" w:rsidP="005A0AE0">
            <w:pPr>
              <w:pStyle w:val="TableText"/>
            </w:pPr>
          </w:p>
        </w:tc>
      </w:tr>
      <w:tr w:rsidR="00CE427F" w:rsidRPr="00BD1163" w14:paraId="164703EB" w14:textId="77777777" w:rsidTr="008B2AD9">
        <w:tc>
          <w:tcPr>
            <w:tcW w:w="1809" w:type="pct"/>
          </w:tcPr>
          <w:p w14:paraId="164703E8" w14:textId="77777777" w:rsidR="00CE427F" w:rsidRPr="00BD1163" w:rsidRDefault="00CE427F" w:rsidP="005A0AE0">
            <w:pPr>
              <w:pStyle w:val="TableText"/>
            </w:pPr>
            <w:r w:rsidRPr="00BD1163">
              <w:t>Modelis</w:t>
            </w:r>
          </w:p>
        </w:tc>
        <w:tc>
          <w:tcPr>
            <w:tcW w:w="1662" w:type="pct"/>
          </w:tcPr>
          <w:p w14:paraId="164703E9" w14:textId="77777777" w:rsidR="00CE427F" w:rsidRPr="00BD1163" w:rsidRDefault="00CE427F" w:rsidP="005A0AE0">
            <w:pPr>
              <w:pStyle w:val="TableText"/>
            </w:pPr>
          </w:p>
        </w:tc>
        <w:tc>
          <w:tcPr>
            <w:tcW w:w="1529" w:type="pct"/>
          </w:tcPr>
          <w:p w14:paraId="164703EA" w14:textId="77777777" w:rsidR="00CE427F" w:rsidRPr="00BD1163" w:rsidRDefault="00CE427F" w:rsidP="005A0AE0">
            <w:pPr>
              <w:pStyle w:val="TableText"/>
            </w:pPr>
          </w:p>
        </w:tc>
      </w:tr>
      <w:tr w:rsidR="00CE427F" w:rsidRPr="00BD1163" w14:paraId="164703EF" w14:textId="77777777" w:rsidTr="008B2AD9">
        <w:tc>
          <w:tcPr>
            <w:tcW w:w="1809" w:type="pct"/>
          </w:tcPr>
          <w:p w14:paraId="164703EC" w14:textId="77777777" w:rsidR="00CE427F" w:rsidRPr="00BD1163" w:rsidRDefault="00CE427F" w:rsidP="005A0AE0">
            <w:pPr>
              <w:pStyle w:val="TableText"/>
            </w:pPr>
            <w:r w:rsidRPr="00BD1163">
              <w:t>Apraksts</w:t>
            </w:r>
          </w:p>
        </w:tc>
        <w:tc>
          <w:tcPr>
            <w:tcW w:w="1662" w:type="pct"/>
          </w:tcPr>
          <w:p w14:paraId="164703ED" w14:textId="77777777" w:rsidR="00CE427F" w:rsidRPr="00BD1163" w:rsidRDefault="00CE427F" w:rsidP="005A0AE0">
            <w:pPr>
              <w:pStyle w:val="TableText"/>
            </w:pPr>
          </w:p>
        </w:tc>
        <w:tc>
          <w:tcPr>
            <w:tcW w:w="1529" w:type="pct"/>
          </w:tcPr>
          <w:p w14:paraId="164703EE" w14:textId="77777777" w:rsidR="00CE427F" w:rsidRPr="00BD1163" w:rsidRDefault="00CE427F" w:rsidP="005A0AE0">
            <w:pPr>
              <w:pStyle w:val="TableText"/>
            </w:pPr>
          </w:p>
        </w:tc>
      </w:tr>
      <w:tr w:rsidR="00CE427F" w:rsidRPr="00BD1163" w14:paraId="164703F3" w14:textId="77777777" w:rsidTr="008B2AD9">
        <w:tc>
          <w:tcPr>
            <w:tcW w:w="1809" w:type="pct"/>
          </w:tcPr>
          <w:p w14:paraId="164703F0" w14:textId="77777777" w:rsidR="00CE427F" w:rsidRPr="00BD1163" w:rsidRDefault="00CE427F" w:rsidP="005A0AE0">
            <w:pPr>
              <w:pStyle w:val="TableText"/>
            </w:pPr>
            <w:r w:rsidRPr="00BD1163">
              <w:t>Statuss</w:t>
            </w:r>
          </w:p>
        </w:tc>
        <w:tc>
          <w:tcPr>
            <w:tcW w:w="1662" w:type="pct"/>
          </w:tcPr>
          <w:p w14:paraId="164703F1" w14:textId="77777777" w:rsidR="00CE427F" w:rsidRPr="00BD1163" w:rsidRDefault="00021484" w:rsidP="005A0AE0">
            <w:pPr>
              <w:pStyle w:val="TableText"/>
            </w:pPr>
            <w:r w:rsidRPr="00BD1163">
              <w:t>Klasificēts</w:t>
            </w:r>
          </w:p>
        </w:tc>
        <w:tc>
          <w:tcPr>
            <w:tcW w:w="1529" w:type="pct"/>
          </w:tcPr>
          <w:p w14:paraId="164703F2" w14:textId="77777777" w:rsidR="00CE427F" w:rsidRPr="00BD1163" w:rsidRDefault="00021484" w:rsidP="005A0AE0">
            <w:pPr>
              <w:pStyle w:val="TableText"/>
            </w:pPr>
            <w:r w:rsidRPr="00BD1163">
              <w:t>Veidnes statuss.</w:t>
            </w:r>
          </w:p>
        </w:tc>
      </w:tr>
      <w:tr w:rsidR="00057C69" w:rsidRPr="00BD1163" w14:paraId="5FB0454F" w14:textId="77777777" w:rsidTr="008B2AD9">
        <w:tc>
          <w:tcPr>
            <w:tcW w:w="1809" w:type="pct"/>
          </w:tcPr>
          <w:p w14:paraId="05A30D4F" w14:textId="7C984940" w:rsidR="00057C69" w:rsidRPr="00BD1163" w:rsidRDefault="00057C69" w:rsidP="005A0AE0">
            <w:pPr>
              <w:pStyle w:val="TableText"/>
            </w:pPr>
            <w:r w:rsidRPr="00BD1163">
              <w:t>Pievienošanas loma</w:t>
            </w:r>
          </w:p>
        </w:tc>
        <w:tc>
          <w:tcPr>
            <w:tcW w:w="1662" w:type="pct"/>
          </w:tcPr>
          <w:p w14:paraId="5B42559B" w14:textId="1284CE0D" w:rsidR="00057C69" w:rsidRPr="00BD1163" w:rsidRDefault="00057C69" w:rsidP="005A0AE0">
            <w:pPr>
              <w:pStyle w:val="TableText"/>
            </w:pPr>
            <w:r w:rsidRPr="00BD1163">
              <w:t>Teksts</w:t>
            </w:r>
          </w:p>
        </w:tc>
        <w:tc>
          <w:tcPr>
            <w:tcW w:w="1529" w:type="pct"/>
          </w:tcPr>
          <w:p w14:paraId="1ADB0735" w14:textId="7DDCDC8B" w:rsidR="00057C69" w:rsidRPr="00BD1163" w:rsidRDefault="00057C69" w:rsidP="00C17A58">
            <w:pPr>
              <w:pStyle w:val="TableText"/>
            </w:pPr>
            <w:r w:rsidRPr="00BD1163">
              <w:t>Dokumenta izveidei nepieciešama loma</w:t>
            </w:r>
            <w:r w:rsidR="00C17A58">
              <w:t>. Lauks var saturēt vairākas lomas, atdalītas ar semikolu “; “</w:t>
            </w:r>
          </w:p>
        </w:tc>
      </w:tr>
      <w:tr w:rsidR="00057C69" w:rsidRPr="00BD1163" w14:paraId="570BB3E7" w14:textId="77777777" w:rsidTr="008B2AD9">
        <w:tc>
          <w:tcPr>
            <w:tcW w:w="1809" w:type="pct"/>
          </w:tcPr>
          <w:p w14:paraId="724ECDFD" w14:textId="33A44831" w:rsidR="00057C69" w:rsidRPr="00BD1163" w:rsidRDefault="00057C69" w:rsidP="005A0AE0">
            <w:pPr>
              <w:pStyle w:val="TableText"/>
            </w:pPr>
            <w:r w:rsidRPr="00BD1163">
              <w:t>Apskates loma</w:t>
            </w:r>
          </w:p>
        </w:tc>
        <w:tc>
          <w:tcPr>
            <w:tcW w:w="1662" w:type="pct"/>
          </w:tcPr>
          <w:p w14:paraId="54415699" w14:textId="281B871A" w:rsidR="00057C69" w:rsidRPr="00BD1163" w:rsidRDefault="00057C69" w:rsidP="005A0AE0">
            <w:pPr>
              <w:pStyle w:val="TableText"/>
            </w:pPr>
            <w:r w:rsidRPr="00BD1163">
              <w:t>Teksts</w:t>
            </w:r>
          </w:p>
        </w:tc>
        <w:tc>
          <w:tcPr>
            <w:tcW w:w="1529" w:type="pct"/>
          </w:tcPr>
          <w:p w14:paraId="69A416CD" w14:textId="31756D1D" w:rsidR="00057C69" w:rsidRPr="00BD1163" w:rsidRDefault="00057C69" w:rsidP="005A0AE0">
            <w:pPr>
              <w:pStyle w:val="TableText"/>
            </w:pPr>
            <w:r w:rsidRPr="00BD1163">
              <w:t>Dokumenta atlasei nepieciešama loma</w:t>
            </w:r>
            <w:r w:rsidR="00C17A58">
              <w:t>. Lauks var saturēt vairākas lomas, atdalītas ar semikolu “; “. Lauks var saturēt pseido-tiesību ģimenes ārstiem, kas ir uzstādīts patiess medicīnas darbiniekiem, ja šīs darbinieks ir ģimenes ārsts konkrētajām pacientam.</w:t>
            </w:r>
          </w:p>
        </w:tc>
      </w:tr>
      <w:tr w:rsidR="00057C69" w:rsidRPr="00BD1163" w14:paraId="54B7B18F" w14:textId="77777777" w:rsidTr="008B2AD9">
        <w:tc>
          <w:tcPr>
            <w:tcW w:w="1809" w:type="pct"/>
          </w:tcPr>
          <w:p w14:paraId="2A45A96D" w14:textId="0C42C24D" w:rsidR="00057C69" w:rsidRPr="00BD1163" w:rsidRDefault="00057C69" w:rsidP="005A0AE0">
            <w:pPr>
              <w:pStyle w:val="TableText"/>
            </w:pPr>
            <w:r w:rsidRPr="00BD1163">
              <w:t>Redzamības ierobežojumi</w:t>
            </w:r>
          </w:p>
        </w:tc>
        <w:tc>
          <w:tcPr>
            <w:tcW w:w="1662" w:type="pct"/>
          </w:tcPr>
          <w:p w14:paraId="4D818E71" w14:textId="3C31596F" w:rsidR="00057C69" w:rsidRPr="00BD1163" w:rsidRDefault="00057C69" w:rsidP="005A0AE0">
            <w:pPr>
              <w:pStyle w:val="TableText"/>
            </w:pPr>
            <w:r w:rsidRPr="00BD1163">
              <w:t>Klasificēts</w:t>
            </w:r>
          </w:p>
        </w:tc>
        <w:tc>
          <w:tcPr>
            <w:tcW w:w="1529" w:type="pct"/>
          </w:tcPr>
          <w:p w14:paraId="7E4268B4" w14:textId="5F48F097" w:rsidR="00057C69" w:rsidRPr="00BD1163" w:rsidRDefault="00057C69" w:rsidP="005A0AE0">
            <w:pPr>
              <w:pStyle w:val="TableText"/>
            </w:pPr>
            <w:r w:rsidRPr="00BD1163">
              <w:t>Vai dokumenta redzamību atļauts ierobežot</w:t>
            </w:r>
          </w:p>
        </w:tc>
      </w:tr>
      <w:tr w:rsidR="00CE427F" w:rsidRPr="00BD1163" w14:paraId="164703F7" w14:textId="77777777" w:rsidTr="008B2AD9">
        <w:tc>
          <w:tcPr>
            <w:tcW w:w="1809" w:type="pct"/>
          </w:tcPr>
          <w:p w14:paraId="164703F4" w14:textId="77777777" w:rsidR="00CE427F" w:rsidRPr="00BD1163" w:rsidRDefault="00CE427F" w:rsidP="005A0AE0">
            <w:pPr>
              <w:pStyle w:val="TableText"/>
              <w:rPr>
                <w:b/>
              </w:rPr>
            </w:pPr>
            <w:r w:rsidRPr="00BD1163">
              <w:rPr>
                <w:b/>
              </w:rPr>
              <w:t>Kļūdas</w:t>
            </w:r>
          </w:p>
        </w:tc>
        <w:tc>
          <w:tcPr>
            <w:tcW w:w="1662" w:type="pct"/>
          </w:tcPr>
          <w:p w14:paraId="164703F5" w14:textId="77777777" w:rsidR="00CE427F" w:rsidRPr="00BD1163" w:rsidRDefault="00CE427F" w:rsidP="005A0AE0">
            <w:pPr>
              <w:pStyle w:val="TableText"/>
            </w:pPr>
            <w:r w:rsidRPr="00BD1163">
              <w:t xml:space="preserve">Salikts elements, Saraksts </w:t>
            </w:r>
          </w:p>
        </w:tc>
        <w:tc>
          <w:tcPr>
            <w:tcW w:w="1529" w:type="pct"/>
          </w:tcPr>
          <w:p w14:paraId="164703F6" w14:textId="77777777" w:rsidR="00CE427F" w:rsidRPr="00BD1163" w:rsidRDefault="00CE427F" w:rsidP="005A0AE0">
            <w:pPr>
              <w:pStyle w:val="TableText"/>
            </w:pPr>
            <w:r w:rsidRPr="00BD1163">
              <w:t>Ja apstrādes laikā tika fiksētas kļūdas, tad atgriež kļūdu sarakstu.</w:t>
            </w:r>
          </w:p>
        </w:tc>
      </w:tr>
    </w:tbl>
    <w:p w14:paraId="164703F8" w14:textId="77777777" w:rsidR="00E94E3B" w:rsidRPr="00BD1163" w:rsidRDefault="00E94E3B" w:rsidP="005A0AE0"/>
    <w:p w14:paraId="164703F9" w14:textId="77777777" w:rsidR="003B11D7" w:rsidRPr="00BD1163" w:rsidRDefault="00D77C8F" w:rsidP="005A0AE0">
      <w:pPr>
        <w:pStyle w:val="Heading4"/>
      </w:pPr>
      <w:bookmarkStart w:id="674" w:name="_Ref297110559"/>
      <w:bookmarkStart w:id="675" w:name="_Toc423074596"/>
      <w:r w:rsidRPr="00BD1163">
        <w:t>Pievienot dokumenta veidni</w:t>
      </w:r>
      <w:bookmarkEnd w:id="674"/>
      <w:bookmarkEnd w:id="675"/>
    </w:p>
    <w:p w14:paraId="164703FA" w14:textId="77777777" w:rsidR="00CF49CB" w:rsidRPr="00BD1163" w:rsidRDefault="0066668A" w:rsidP="005A0AE0">
      <w:pPr>
        <w:pStyle w:val="Prasiba"/>
      </w:pPr>
      <w:r w:rsidRPr="00BD1163">
        <w:t>FUN</w:t>
      </w:r>
      <w:r w:rsidR="00CF49CB" w:rsidRPr="00BD1163">
        <w:t>-00</w:t>
      </w:r>
      <w:r w:rsidR="005D0CDC" w:rsidRPr="00BD1163">
        <w:t>2</w:t>
      </w:r>
      <w:r w:rsidR="00970913" w:rsidRPr="00BD1163">
        <w:t>40</w:t>
      </w:r>
      <w:r w:rsidR="00CF49CB" w:rsidRPr="00BD1163">
        <w:t xml:space="preserve"> Reģistrēt jau</w:t>
      </w:r>
      <w:r w:rsidR="00DC70BB" w:rsidRPr="00BD1163">
        <w:t>nu dokumenta tipa veidni</w:t>
      </w:r>
      <w:r w:rsidR="00CF49CB" w:rsidRPr="00BD1163">
        <w:t xml:space="preserve">. </w:t>
      </w:r>
    </w:p>
    <w:p w14:paraId="164703FB" w14:textId="77777777" w:rsidR="00FD52F0" w:rsidRPr="00BD1163" w:rsidRDefault="00775C47" w:rsidP="005A0AE0">
      <w:r w:rsidRPr="00BD1163">
        <w:rPr>
          <w:b/>
        </w:rPr>
        <w:t xml:space="preserve">Lietotāju grupa: </w:t>
      </w:r>
      <w:r w:rsidR="00136A93" w:rsidRPr="00BD1163">
        <w:t>Administratīvais lietotājs</w:t>
      </w:r>
    </w:p>
    <w:p w14:paraId="164703FC" w14:textId="77777777" w:rsidR="00136A93" w:rsidRPr="00BD1163" w:rsidRDefault="00136A93" w:rsidP="005A0AE0">
      <w:r w:rsidRPr="00BD1163">
        <w:rPr>
          <w:b/>
        </w:rPr>
        <w:t>Tiesības</w:t>
      </w:r>
      <w:r w:rsidRPr="00BD1163">
        <w:t xml:space="preserve">: </w:t>
      </w:r>
      <w:r w:rsidR="00EF194C" w:rsidRPr="00BD1163">
        <w:t>T4</w:t>
      </w:r>
      <w:r w:rsidR="005D0CDC" w:rsidRPr="00BD1163">
        <w:t>.3 P</w:t>
      </w:r>
      <w:r w:rsidRPr="00BD1163">
        <w:t xml:space="preserve">ievienot jaunu dokumentu </w:t>
      </w:r>
      <w:r w:rsidR="005D0CDC" w:rsidRPr="00BD1163">
        <w:t>veidni</w:t>
      </w:r>
      <w:r w:rsidRPr="00BD1163">
        <w:t>.</w:t>
      </w:r>
    </w:p>
    <w:p w14:paraId="164703FD" w14:textId="77777777" w:rsidR="00FD52F0" w:rsidRPr="00BD1163" w:rsidRDefault="00136A93" w:rsidP="005A0AE0">
      <w:pPr>
        <w:pStyle w:val="Boldtie"/>
      </w:pPr>
      <w:r w:rsidRPr="00BD1163">
        <w:t>Ieejas dati:</w:t>
      </w:r>
    </w:p>
    <w:p w14:paraId="164703FE" w14:textId="1BF30823" w:rsidR="00136A93" w:rsidRPr="00BD1163" w:rsidRDefault="00136A9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676" w:name="_Toc423074781"/>
      <w:bookmarkStart w:id="677" w:name="_Toc122440035"/>
      <w:r w:rsidR="009A59DD">
        <w:rPr>
          <w:noProof/>
        </w:rPr>
        <w:t>5.14</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09</w:t>
      </w:r>
      <w:r w:rsidR="00115C4A" w:rsidRPr="00BD1163">
        <w:fldChar w:fldCharType="end"/>
      </w:r>
      <w:r w:rsidRPr="00BD1163">
        <w:t xml:space="preserve">. tabula. Funkcijas </w:t>
      </w:r>
      <w:r w:rsidR="00202523" w:rsidRPr="00BD1163">
        <w:t>Pievienot jaunu dokumentu veidni</w:t>
      </w:r>
      <w:r w:rsidRPr="00BD1163">
        <w:t xml:space="preserve"> ieejas datu apraksts</w:t>
      </w:r>
      <w:bookmarkEnd w:id="676"/>
      <w:bookmarkEnd w:id="6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9"/>
        <w:gridCol w:w="1505"/>
        <w:gridCol w:w="1846"/>
        <w:gridCol w:w="3192"/>
      </w:tblGrid>
      <w:tr w:rsidR="00136A93" w:rsidRPr="00BD1163" w14:paraId="16470403" w14:textId="77777777" w:rsidTr="00136A93">
        <w:trPr>
          <w:tblHeader/>
        </w:trPr>
        <w:tc>
          <w:tcPr>
            <w:tcW w:w="1775" w:type="dxa"/>
            <w:shd w:val="clear" w:color="auto" w:fill="D9D9D9"/>
          </w:tcPr>
          <w:p w14:paraId="164703FF" w14:textId="77777777" w:rsidR="00136A93" w:rsidRPr="00BD1163" w:rsidRDefault="00136A93" w:rsidP="00443852">
            <w:pPr>
              <w:pStyle w:val="Tabulasvirsraksts"/>
            </w:pPr>
            <w:r w:rsidRPr="00BD1163">
              <w:t>Datu lauks</w:t>
            </w:r>
          </w:p>
        </w:tc>
        <w:tc>
          <w:tcPr>
            <w:tcW w:w="1536" w:type="dxa"/>
            <w:shd w:val="clear" w:color="auto" w:fill="D9D9D9"/>
          </w:tcPr>
          <w:p w14:paraId="16470400" w14:textId="77777777" w:rsidR="00136A93" w:rsidRPr="00BD1163" w:rsidRDefault="00136A93" w:rsidP="00443852">
            <w:pPr>
              <w:pStyle w:val="Tabulasvirsraksts"/>
            </w:pPr>
            <w:r w:rsidRPr="00BD1163">
              <w:t>Tips</w:t>
            </w:r>
          </w:p>
        </w:tc>
        <w:tc>
          <w:tcPr>
            <w:tcW w:w="1888" w:type="dxa"/>
            <w:shd w:val="clear" w:color="auto" w:fill="D9D9D9"/>
          </w:tcPr>
          <w:p w14:paraId="16470401" w14:textId="77777777" w:rsidR="00136A93" w:rsidRPr="00BD1163" w:rsidRDefault="00136A93" w:rsidP="00443852">
            <w:pPr>
              <w:pStyle w:val="Tabulasvirsraksts"/>
            </w:pPr>
            <w:r w:rsidRPr="00BD1163">
              <w:t>Obligātums</w:t>
            </w:r>
          </w:p>
        </w:tc>
        <w:tc>
          <w:tcPr>
            <w:tcW w:w="3329" w:type="dxa"/>
            <w:shd w:val="clear" w:color="auto" w:fill="D9D9D9"/>
          </w:tcPr>
          <w:p w14:paraId="16470402" w14:textId="77777777" w:rsidR="00136A93" w:rsidRPr="00BD1163" w:rsidRDefault="00136A93" w:rsidP="00443852">
            <w:pPr>
              <w:pStyle w:val="Tabulasvirsraksts"/>
            </w:pPr>
            <w:r w:rsidRPr="00BD1163">
              <w:t>Apraksts</w:t>
            </w:r>
          </w:p>
        </w:tc>
      </w:tr>
      <w:tr w:rsidR="00136A93" w:rsidRPr="00BD1163" w14:paraId="16470408" w14:textId="77777777" w:rsidTr="00136A93">
        <w:tc>
          <w:tcPr>
            <w:tcW w:w="1775" w:type="dxa"/>
          </w:tcPr>
          <w:p w14:paraId="16470404" w14:textId="77777777" w:rsidR="00136A93" w:rsidRPr="00BD1163" w:rsidRDefault="00136A93" w:rsidP="005A0AE0">
            <w:pPr>
              <w:pStyle w:val="TableText"/>
              <w:rPr>
                <w:b/>
                <w:i/>
              </w:rPr>
            </w:pPr>
            <w:r w:rsidRPr="00BD1163">
              <w:rPr>
                <w:b/>
                <w:i/>
              </w:rPr>
              <w:t>Veidnes</w:t>
            </w:r>
          </w:p>
        </w:tc>
        <w:tc>
          <w:tcPr>
            <w:tcW w:w="1536" w:type="dxa"/>
          </w:tcPr>
          <w:p w14:paraId="16470405" w14:textId="77777777" w:rsidR="00136A93" w:rsidRPr="00BD1163" w:rsidRDefault="00136A93" w:rsidP="005A0AE0">
            <w:pPr>
              <w:pStyle w:val="TableText"/>
            </w:pPr>
          </w:p>
        </w:tc>
        <w:tc>
          <w:tcPr>
            <w:tcW w:w="1888" w:type="dxa"/>
          </w:tcPr>
          <w:p w14:paraId="16470406" w14:textId="77777777" w:rsidR="00136A93" w:rsidRPr="00BD1163" w:rsidRDefault="00136A93" w:rsidP="005A0AE0">
            <w:pPr>
              <w:pStyle w:val="TableText"/>
            </w:pPr>
            <w:r w:rsidRPr="00BD1163">
              <w:t>Salikts elements, Saraksts</w:t>
            </w:r>
          </w:p>
        </w:tc>
        <w:tc>
          <w:tcPr>
            <w:tcW w:w="3329" w:type="dxa"/>
          </w:tcPr>
          <w:p w14:paraId="16470407" w14:textId="77777777" w:rsidR="00136A93" w:rsidRPr="00BD1163" w:rsidRDefault="00136A93" w:rsidP="005A0AE0">
            <w:pPr>
              <w:pStyle w:val="TableText"/>
            </w:pPr>
          </w:p>
        </w:tc>
      </w:tr>
      <w:tr w:rsidR="00812890" w:rsidRPr="00BD1163" w14:paraId="1647040D" w14:textId="77777777" w:rsidTr="00136A93">
        <w:tc>
          <w:tcPr>
            <w:tcW w:w="1775" w:type="dxa"/>
          </w:tcPr>
          <w:p w14:paraId="16470409" w14:textId="77777777" w:rsidR="00812890" w:rsidRPr="00BD1163" w:rsidRDefault="00812890" w:rsidP="005A0AE0">
            <w:pPr>
              <w:pStyle w:val="TableText"/>
            </w:pPr>
            <w:r w:rsidRPr="00BD1163">
              <w:t xml:space="preserve">Veidnes </w:t>
            </w:r>
            <w:r w:rsidR="00E248CE" w:rsidRPr="00BD1163">
              <w:t>identifikators</w:t>
            </w:r>
          </w:p>
        </w:tc>
        <w:tc>
          <w:tcPr>
            <w:tcW w:w="1536" w:type="dxa"/>
          </w:tcPr>
          <w:p w14:paraId="1647040A" w14:textId="77777777" w:rsidR="00812890" w:rsidRPr="00BD1163" w:rsidRDefault="00812890" w:rsidP="005A0AE0">
            <w:pPr>
              <w:pStyle w:val="TableText"/>
            </w:pPr>
          </w:p>
        </w:tc>
        <w:tc>
          <w:tcPr>
            <w:tcW w:w="1888" w:type="dxa"/>
          </w:tcPr>
          <w:p w14:paraId="1647040B" w14:textId="77777777" w:rsidR="00812890" w:rsidRPr="00BD1163" w:rsidRDefault="00812890" w:rsidP="005A0AE0">
            <w:pPr>
              <w:pStyle w:val="TableText"/>
            </w:pPr>
            <w:r w:rsidRPr="00BD1163">
              <w:t>Obligāts</w:t>
            </w:r>
          </w:p>
        </w:tc>
        <w:tc>
          <w:tcPr>
            <w:tcW w:w="3329" w:type="dxa"/>
          </w:tcPr>
          <w:p w14:paraId="1647040C" w14:textId="77777777" w:rsidR="00812890" w:rsidRPr="00BD1163" w:rsidRDefault="00812890" w:rsidP="005A0AE0">
            <w:pPr>
              <w:pStyle w:val="TableText"/>
            </w:pPr>
          </w:p>
        </w:tc>
      </w:tr>
      <w:tr w:rsidR="00136A93" w:rsidRPr="00BD1163" w14:paraId="16470412" w14:textId="77777777" w:rsidTr="00136A93">
        <w:tc>
          <w:tcPr>
            <w:tcW w:w="1775" w:type="dxa"/>
          </w:tcPr>
          <w:p w14:paraId="1647040E" w14:textId="77777777" w:rsidR="00136A93" w:rsidRPr="00BD1163" w:rsidRDefault="00136A93" w:rsidP="005A0AE0">
            <w:pPr>
              <w:pStyle w:val="TableText"/>
            </w:pPr>
            <w:r w:rsidRPr="00BD1163">
              <w:t>Dokumenta tip</w:t>
            </w:r>
            <w:r w:rsidR="00812890" w:rsidRPr="00BD1163">
              <w:t>s</w:t>
            </w:r>
          </w:p>
        </w:tc>
        <w:tc>
          <w:tcPr>
            <w:tcW w:w="1536" w:type="dxa"/>
          </w:tcPr>
          <w:p w14:paraId="1647040F" w14:textId="77777777" w:rsidR="00136A93" w:rsidRPr="00BD1163" w:rsidRDefault="00136A93" w:rsidP="005A0AE0">
            <w:pPr>
              <w:pStyle w:val="TableText"/>
            </w:pPr>
            <w:r w:rsidRPr="00BD1163">
              <w:t>Klasificēts</w:t>
            </w:r>
          </w:p>
        </w:tc>
        <w:tc>
          <w:tcPr>
            <w:tcW w:w="1888" w:type="dxa"/>
          </w:tcPr>
          <w:p w14:paraId="16470410" w14:textId="77777777" w:rsidR="00136A93" w:rsidRPr="00BD1163" w:rsidRDefault="00136A93" w:rsidP="005A0AE0">
            <w:pPr>
              <w:pStyle w:val="TableText"/>
            </w:pPr>
            <w:r w:rsidRPr="00BD1163">
              <w:t>Obligāts</w:t>
            </w:r>
          </w:p>
        </w:tc>
        <w:tc>
          <w:tcPr>
            <w:tcW w:w="3329" w:type="dxa"/>
          </w:tcPr>
          <w:p w14:paraId="16470411" w14:textId="77777777" w:rsidR="00136A93" w:rsidRPr="00BD1163" w:rsidRDefault="00136A93" w:rsidP="005A0AE0">
            <w:pPr>
              <w:pStyle w:val="TableText"/>
            </w:pPr>
          </w:p>
        </w:tc>
      </w:tr>
      <w:tr w:rsidR="00136A93" w:rsidRPr="00BD1163" w14:paraId="16470417" w14:textId="77777777" w:rsidTr="00136A93">
        <w:tc>
          <w:tcPr>
            <w:tcW w:w="1775" w:type="dxa"/>
          </w:tcPr>
          <w:p w14:paraId="16470413" w14:textId="77777777" w:rsidR="00136A93" w:rsidRPr="00BD1163" w:rsidRDefault="00812890" w:rsidP="005A0AE0">
            <w:pPr>
              <w:pStyle w:val="TableText"/>
            </w:pPr>
            <w:r w:rsidRPr="00BD1163">
              <w:t>T</w:t>
            </w:r>
            <w:r w:rsidR="00136A93" w:rsidRPr="00BD1163">
              <w:t>ransformācija</w:t>
            </w:r>
            <w:r w:rsidRPr="00BD1163">
              <w:t xml:space="preserve"> (XSLT)</w:t>
            </w:r>
          </w:p>
        </w:tc>
        <w:tc>
          <w:tcPr>
            <w:tcW w:w="1536" w:type="dxa"/>
          </w:tcPr>
          <w:p w14:paraId="16470414" w14:textId="77777777" w:rsidR="00136A93" w:rsidRPr="00BD1163" w:rsidRDefault="00F014DD" w:rsidP="005A0AE0">
            <w:pPr>
              <w:pStyle w:val="TableText"/>
            </w:pPr>
            <w:r w:rsidRPr="00BD1163">
              <w:t>Fails</w:t>
            </w:r>
          </w:p>
        </w:tc>
        <w:tc>
          <w:tcPr>
            <w:tcW w:w="1888" w:type="dxa"/>
          </w:tcPr>
          <w:p w14:paraId="16470415" w14:textId="77777777" w:rsidR="00136A93" w:rsidRPr="00BD1163" w:rsidRDefault="00136A93" w:rsidP="005A0AE0">
            <w:pPr>
              <w:pStyle w:val="TableText"/>
            </w:pPr>
            <w:r w:rsidRPr="00BD1163">
              <w:t>Obligāts</w:t>
            </w:r>
          </w:p>
        </w:tc>
        <w:tc>
          <w:tcPr>
            <w:tcW w:w="3329" w:type="dxa"/>
          </w:tcPr>
          <w:p w14:paraId="16470416" w14:textId="77777777" w:rsidR="00136A93" w:rsidRPr="00BD1163" w:rsidRDefault="00136A93" w:rsidP="005A0AE0">
            <w:pPr>
              <w:pStyle w:val="TableText"/>
            </w:pPr>
          </w:p>
        </w:tc>
      </w:tr>
      <w:tr w:rsidR="00812890" w:rsidRPr="00BD1163" w14:paraId="1647041C" w14:textId="77777777" w:rsidTr="00136A93">
        <w:tc>
          <w:tcPr>
            <w:tcW w:w="1775" w:type="dxa"/>
          </w:tcPr>
          <w:p w14:paraId="16470418" w14:textId="77777777" w:rsidR="00812890" w:rsidRPr="00BD1163" w:rsidRDefault="00812890" w:rsidP="005A0AE0">
            <w:pPr>
              <w:pStyle w:val="TableText"/>
            </w:pPr>
            <w:r w:rsidRPr="00BD1163">
              <w:t>Shēma (XSD)</w:t>
            </w:r>
          </w:p>
        </w:tc>
        <w:tc>
          <w:tcPr>
            <w:tcW w:w="1536" w:type="dxa"/>
          </w:tcPr>
          <w:p w14:paraId="16470419" w14:textId="77777777" w:rsidR="00812890" w:rsidRPr="00BD1163" w:rsidRDefault="00F014DD" w:rsidP="005A0AE0">
            <w:pPr>
              <w:pStyle w:val="TableText"/>
            </w:pPr>
            <w:r w:rsidRPr="00BD1163">
              <w:t>Fails</w:t>
            </w:r>
          </w:p>
        </w:tc>
        <w:tc>
          <w:tcPr>
            <w:tcW w:w="1888" w:type="dxa"/>
          </w:tcPr>
          <w:p w14:paraId="1647041A" w14:textId="77777777" w:rsidR="00812890" w:rsidRPr="00BD1163" w:rsidRDefault="00F014DD" w:rsidP="005A0AE0">
            <w:pPr>
              <w:pStyle w:val="TableText"/>
            </w:pPr>
            <w:r w:rsidRPr="00BD1163">
              <w:t>Obligāts</w:t>
            </w:r>
          </w:p>
        </w:tc>
        <w:tc>
          <w:tcPr>
            <w:tcW w:w="3329" w:type="dxa"/>
          </w:tcPr>
          <w:p w14:paraId="1647041B" w14:textId="77777777" w:rsidR="00812890" w:rsidRPr="00BD1163" w:rsidRDefault="00812890" w:rsidP="005A0AE0">
            <w:pPr>
              <w:pStyle w:val="TableText"/>
            </w:pPr>
          </w:p>
        </w:tc>
      </w:tr>
      <w:tr w:rsidR="00136A93" w:rsidRPr="00BD1163" w14:paraId="16470421" w14:textId="77777777" w:rsidTr="00136A93">
        <w:tc>
          <w:tcPr>
            <w:tcW w:w="1775" w:type="dxa"/>
          </w:tcPr>
          <w:p w14:paraId="1647041D" w14:textId="77777777" w:rsidR="00136A93" w:rsidRPr="00BD1163" w:rsidRDefault="00136A93" w:rsidP="005A0AE0">
            <w:pPr>
              <w:pStyle w:val="TableText"/>
            </w:pPr>
            <w:r w:rsidRPr="00BD1163">
              <w:t>Validators</w:t>
            </w:r>
          </w:p>
        </w:tc>
        <w:tc>
          <w:tcPr>
            <w:tcW w:w="1536" w:type="dxa"/>
          </w:tcPr>
          <w:p w14:paraId="1647041E" w14:textId="77777777" w:rsidR="00136A93" w:rsidRPr="00BD1163" w:rsidRDefault="00F014DD" w:rsidP="005A0AE0">
            <w:pPr>
              <w:pStyle w:val="TableText"/>
            </w:pPr>
            <w:r w:rsidRPr="00BD1163">
              <w:t>Fails</w:t>
            </w:r>
          </w:p>
        </w:tc>
        <w:tc>
          <w:tcPr>
            <w:tcW w:w="1888" w:type="dxa"/>
          </w:tcPr>
          <w:p w14:paraId="1647041F" w14:textId="77777777" w:rsidR="00136A93" w:rsidRPr="00BD1163" w:rsidRDefault="00136A93" w:rsidP="005A0AE0">
            <w:pPr>
              <w:pStyle w:val="TableText"/>
            </w:pPr>
            <w:r w:rsidRPr="00BD1163">
              <w:t>Obligāts</w:t>
            </w:r>
          </w:p>
        </w:tc>
        <w:tc>
          <w:tcPr>
            <w:tcW w:w="3329" w:type="dxa"/>
          </w:tcPr>
          <w:p w14:paraId="16470420" w14:textId="77777777" w:rsidR="00136A93" w:rsidRPr="00BD1163" w:rsidRDefault="00136A93" w:rsidP="005A0AE0">
            <w:pPr>
              <w:pStyle w:val="TableText"/>
            </w:pPr>
          </w:p>
        </w:tc>
      </w:tr>
      <w:tr w:rsidR="00136A93" w:rsidRPr="00BD1163" w14:paraId="16470426" w14:textId="77777777" w:rsidTr="00136A93">
        <w:tc>
          <w:tcPr>
            <w:tcW w:w="1775" w:type="dxa"/>
          </w:tcPr>
          <w:p w14:paraId="16470422" w14:textId="77777777" w:rsidR="00136A93" w:rsidRPr="00BD1163" w:rsidRDefault="0053272A" w:rsidP="005A0AE0">
            <w:pPr>
              <w:pStyle w:val="TableText"/>
            </w:pPr>
            <w:r w:rsidRPr="00BD1163">
              <w:t>Modelis, apraksts, u.c informācija</w:t>
            </w:r>
          </w:p>
        </w:tc>
        <w:tc>
          <w:tcPr>
            <w:tcW w:w="1536" w:type="dxa"/>
          </w:tcPr>
          <w:p w14:paraId="16470423" w14:textId="77777777" w:rsidR="00136A93" w:rsidRPr="00BD1163" w:rsidRDefault="00F014DD" w:rsidP="005A0AE0">
            <w:pPr>
              <w:pStyle w:val="TableText"/>
            </w:pPr>
            <w:r w:rsidRPr="00BD1163">
              <w:t>Fails</w:t>
            </w:r>
          </w:p>
        </w:tc>
        <w:tc>
          <w:tcPr>
            <w:tcW w:w="1888" w:type="dxa"/>
          </w:tcPr>
          <w:p w14:paraId="16470424" w14:textId="77777777" w:rsidR="00136A93" w:rsidRPr="00BD1163" w:rsidRDefault="00136A93" w:rsidP="005A0AE0">
            <w:pPr>
              <w:pStyle w:val="TableText"/>
            </w:pPr>
            <w:r w:rsidRPr="00BD1163">
              <w:t>Obligāts</w:t>
            </w:r>
          </w:p>
        </w:tc>
        <w:tc>
          <w:tcPr>
            <w:tcW w:w="3329" w:type="dxa"/>
          </w:tcPr>
          <w:p w14:paraId="16470425" w14:textId="77777777" w:rsidR="00136A93" w:rsidRPr="00BD1163" w:rsidRDefault="00136A93" w:rsidP="005A0AE0">
            <w:pPr>
              <w:pStyle w:val="TableText"/>
            </w:pPr>
          </w:p>
        </w:tc>
      </w:tr>
      <w:tr w:rsidR="00812890" w:rsidRPr="00BD1163" w14:paraId="1647042B" w14:textId="77777777" w:rsidTr="00136A93">
        <w:tc>
          <w:tcPr>
            <w:tcW w:w="1775" w:type="dxa"/>
          </w:tcPr>
          <w:p w14:paraId="16470427" w14:textId="77777777" w:rsidR="00812890" w:rsidRPr="00BD1163" w:rsidRDefault="00737B0B" w:rsidP="005A0AE0">
            <w:pPr>
              <w:pStyle w:val="TableText"/>
            </w:pPr>
            <w:r w:rsidRPr="00BD1163">
              <w:t>Spēkā</w:t>
            </w:r>
            <w:r w:rsidR="00812890" w:rsidRPr="00BD1163">
              <w:t xml:space="preserve"> no</w:t>
            </w:r>
          </w:p>
        </w:tc>
        <w:tc>
          <w:tcPr>
            <w:tcW w:w="1536" w:type="dxa"/>
          </w:tcPr>
          <w:p w14:paraId="16470428" w14:textId="77777777" w:rsidR="00812890" w:rsidRPr="00BD1163" w:rsidRDefault="00F014DD" w:rsidP="005A0AE0">
            <w:pPr>
              <w:pStyle w:val="TableText"/>
            </w:pPr>
            <w:r w:rsidRPr="00BD1163">
              <w:t>Datums</w:t>
            </w:r>
          </w:p>
        </w:tc>
        <w:tc>
          <w:tcPr>
            <w:tcW w:w="1888" w:type="dxa"/>
          </w:tcPr>
          <w:p w14:paraId="16470429" w14:textId="77777777" w:rsidR="00812890" w:rsidRPr="00BD1163" w:rsidRDefault="00F014DD" w:rsidP="005A0AE0">
            <w:pPr>
              <w:pStyle w:val="TableText"/>
            </w:pPr>
            <w:r w:rsidRPr="00BD1163">
              <w:t>Obligāts</w:t>
            </w:r>
          </w:p>
        </w:tc>
        <w:tc>
          <w:tcPr>
            <w:tcW w:w="3329" w:type="dxa"/>
          </w:tcPr>
          <w:p w14:paraId="1647042A" w14:textId="77777777" w:rsidR="00812890" w:rsidRPr="00BD1163" w:rsidRDefault="00812890" w:rsidP="005A0AE0">
            <w:pPr>
              <w:pStyle w:val="TableText"/>
            </w:pPr>
          </w:p>
        </w:tc>
      </w:tr>
      <w:tr w:rsidR="00812890" w:rsidRPr="00BD1163" w14:paraId="16470430" w14:textId="77777777" w:rsidTr="00136A93">
        <w:tc>
          <w:tcPr>
            <w:tcW w:w="1775" w:type="dxa"/>
          </w:tcPr>
          <w:p w14:paraId="1647042C" w14:textId="77777777" w:rsidR="00812890" w:rsidRPr="00BD1163" w:rsidRDefault="00737B0B" w:rsidP="005A0AE0">
            <w:pPr>
              <w:pStyle w:val="TableText"/>
            </w:pPr>
            <w:r w:rsidRPr="00BD1163">
              <w:t>Spēkā</w:t>
            </w:r>
            <w:r w:rsidR="00812890" w:rsidRPr="00BD1163">
              <w:t xml:space="preserve"> līdz</w:t>
            </w:r>
          </w:p>
        </w:tc>
        <w:tc>
          <w:tcPr>
            <w:tcW w:w="1536" w:type="dxa"/>
          </w:tcPr>
          <w:p w14:paraId="1647042D" w14:textId="77777777" w:rsidR="00812890" w:rsidRPr="00BD1163" w:rsidRDefault="00F014DD" w:rsidP="005A0AE0">
            <w:pPr>
              <w:pStyle w:val="TableText"/>
            </w:pPr>
            <w:r w:rsidRPr="00BD1163">
              <w:t>Datums</w:t>
            </w:r>
          </w:p>
        </w:tc>
        <w:tc>
          <w:tcPr>
            <w:tcW w:w="1888" w:type="dxa"/>
          </w:tcPr>
          <w:p w14:paraId="1647042E" w14:textId="77777777" w:rsidR="00812890" w:rsidRPr="00BD1163" w:rsidRDefault="00812890" w:rsidP="005A0AE0">
            <w:pPr>
              <w:pStyle w:val="TableText"/>
            </w:pPr>
          </w:p>
        </w:tc>
        <w:tc>
          <w:tcPr>
            <w:tcW w:w="3329" w:type="dxa"/>
          </w:tcPr>
          <w:p w14:paraId="1647042F" w14:textId="77777777" w:rsidR="00812890" w:rsidRPr="00BD1163" w:rsidRDefault="00812890" w:rsidP="005A0AE0">
            <w:pPr>
              <w:pStyle w:val="TableText"/>
            </w:pPr>
          </w:p>
        </w:tc>
      </w:tr>
      <w:tr w:rsidR="00057C69" w:rsidRPr="00BD1163" w14:paraId="48580811" w14:textId="77777777" w:rsidTr="00136A93">
        <w:tc>
          <w:tcPr>
            <w:tcW w:w="1775" w:type="dxa"/>
          </w:tcPr>
          <w:p w14:paraId="66399243" w14:textId="443111D0" w:rsidR="00057C69" w:rsidRPr="00BD1163" w:rsidRDefault="00057C69" w:rsidP="005A0AE0">
            <w:pPr>
              <w:pStyle w:val="TableText"/>
            </w:pPr>
            <w:r w:rsidRPr="00BD1163">
              <w:lastRenderedPageBreak/>
              <w:t>Pievienošanas loma</w:t>
            </w:r>
          </w:p>
        </w:tc>
        <w:tc>
          <w:tcPr>
            <w:tcW w:w="1536" w:type="dxa"/>
          </w:tcPr>
          <w:p w14:paraId="49AD0DCC" w14:textId="71B4B97D" w:rsidR="00057C69" w:rsidRPr="00BD1163" w:rsidRDefault="00057C69" w:rsidP="005A0AE0">
            <w:pPr>
              <w:pStyle w:val="TableText"/>
            </w:pPr>
            <w:r w:rsidRPr="00BD1163">
              <w:t>Teksts</w:t>
            </w:r>
          </w:p>
        </w:tc>
        <w:tc>
          <w:tcPr>
            <w:tcW w:w="1888" w:type="dxa"/>
          </w:tcPr>
          <w:p w14:paraId="0EF735D0" w14:textId="34862FAB" w:rsidR="00057C69" w:rsidRPr="00BD1163" w:rsidRDefault="00057C69" w:rsidP="005A0AE0">
            <w:pPr>
              <w:pStyle w:val="TableText"/>
            </w:pPr>
          </w:p>
        </w:tc>
        <w:tc>
          <w:tcPr>
            <w:tcW w:w="3329" w:type="dxa"/>
          </w:tcPr>
          <w:p w14:paraId="3CD812DA" w14:textId="735CA4F4" w:rsidR="00057C69" w:rsidRPr="00BD1163" w:rsidRDefault="00057C69" w:rsidP="005A0AE0">
            <w:pPr>
              <w:pStyle w:val="TableText"/>
            </w:pPr>
            <w:r w:rsidRPr="00BD1163">
              <w:t>Dokumenta izveidei nepieciešama loma</w:t>
            </w:r>
          </w:p>
        </w:tc>
      </w:tr>
      <w:tr w:rsidR="00057C69" w:rsidRPr="00BD1163" w14:paraId="1535FD25" w14:textId="77777777" w:rsidTr="00136A93">
        <w:tc>
          <w:tcPr>
            <w:tcW w:w="1775" w:type="dxa"/>
          </w:tcPr>
          <w:p w14:paraId="29E7AE80" w14:textId="1006E3C5" w:rsidR="00057C69" w:rsidRPr="00BD1163" w:rsidRDefault="00057C69" w:rsidP="005A0AE0">
            <w:pPr>
              <w:pStyle w:val="TableText"/>
            </w:pPr>
            <w:r w:rsidRPr="00BD1163">
              <w:t>Apskates loma</w:t>
            </w:r>
          </w:p>
        </w:tc>
        <w:tc>
          <w:tcPr>
            <w:tcW w:w="1536" w:type="dxa"/>
          </w:tcPr>
          <w:p w14:paraId="381E2D42" w14:textId="4D37415E" w:rsidR="00057C69" w:rsidRPr="00BD1163" w:rsidRDefault="00057C69" w:rsidP="005A0AE0">
            <w:pPr>
              <w:pStyle w:val="TableText"/>
            </w:pPr>
            <w:r w:rsidRPr="00BD1163">
              <w:t>Teksts</w:t>
            </w:r>
          </w:p>
        </w:tc>
        <w:tc>
          <w:tcPr>
            <w:tcW w:w="1888" w:type="dxa"/>
          </w:tcPr>
          <w:p w14:paraId="78BAFEC3" w14:textId="36D65482" w:rsidR="00057C69" w:rsidRPr="00BD1163" w:rsidRDefault="00057C69" w:rsidP="005A0AE0">
            <w:pPr>
              <w:pStyle w:val="TableText"/>
            </w:pPr>
          </w:p>
        </w:tc>
        <w:tc>
          <w:tcPr>
            <w:tcW w:w="3329" w:type="dxa"/>
          </w:tcPr>
          <w:p w14:paraId="38CC6B1D" w14:textId="02C6646A" w:rsidR="00057C69" w:rsidRPr="00BD1163" w:rsidRDefault="00057C69" w:rsidP="005A0AE0">
            <w:pPr>
              <w:pStyle w:val="TableText"/>
            </w:pPr>
            <w:r w:rsidRPr="00BD1163">
              <w:t>Dokumenta atlasei nepieciešama loma</w:t>
            </w:r>
          </w:p>
        </w:tc>
      </w:tr>
      <w:tr w:rsidR="00057C69" w:rsidRPr="00BD1163" w14:paraId="159032A4" w14:textId="77777777" w:rsidTr="00136A93">
        <w:tc>
          <w:tcPr>
            <w:tcW w:w="1775" w:type="dxa"/>
          </w:tcPr>
          <w:p w14:paraId="2C33D90B" w14:textId="23C62000" w:rsidR="00057C69" w:rsidRPr="00BD1163" w:rsidRDefault="00057C69" w:rsidP="005A0AE0">
            <w:pPr>
              <w:pStyle w:val="TableText"/>
            </w:pPr>
            <w:r w:rsidRPr="00BD1163">
              <w:t>Redzamības ierobežojumi</w:t>
            </w:r>
          </w:p>
        </w:tc>
        <w:tc>
          <w:tcPr>
            <w:tcW w:w="1536" w:type="dxa"/>
          </w:tcPr>
          <w:p w14:paraId="5C1A5462" w14:textId="4903D122" w:rsidR="00057C69" w:rsidRPr="00BD1163" w:rsidRDefault="00057C69" w:rsidP="005A0AE0">
            <w:pPr>
              <w:pStyle w:val="TableText"/>
            </w:pPr>
            <w:r w:rsidRPr="00BD1163">
              <w:t>Klasificēts</w:t>
            </w:r>
          </w:p>
        </w:tc>
        <w:tc>
          <w:tcPr>
            <w:tcW w:w="1888" w:type="dxa"/>
          </w:tcPr>
          <w:p w14:paraId="79242830" w14:textId="4864F6BE" w:rsidR="00057C69" w:rsidRPr="00BD1163" w:rsidRDefault="00057C69" w:rsidP="005A0AE0">
            <w:pPr>
              <w:pStyle w:val="TableText"/>
            </w:pPr>
          </w:p>
        </w:tc>
        <w:tc>
          <w:tcPr>
            <w:tcW w:w="3329" w:type="dxa"/>
          </w:tcPr>
          <w:p w14:paraId="7B26AB8D" w14:textId="6FEAF501" w:rsidR="00057C69" w:rsidRPr="00BD1163" w:rsidRDefault="00057C69" w:rsidP="005A0AE0">
            <w:pPr>
              <w:pStyle w:val="TableText"/>
            </w:pPr>
            <w:r w:rsidRPr="00BD1163">
              <w:t>Vai dokumenta redzamību atļauts ierobežot</w:t>
            </w:r>
          </w:p>
        </w:tc>
      </w:tr>
    </w:tbl>
    <w:p w14:paraId="16470431" w14:textId="77777777" w:rsidR="0023045C" w:rsidRPr="00BD1163" w:rsidRDefault="0023045C" w:rsidP="005A0AE0">
      <w:pPr>
        <w:rPr>
          <w:b/>
        </w:rPr>
      </w:pPr>
    </w:p>
    <w:p w14:paraId="16470432" w14:textId="77777777" w:rsidR="00FD52F0" w:rsidRPr="00BD1163" w:rsidRDefault="00136A93" w:rsidP="005A0AE0">
      <w:pPr>
        <w:pStyle w:val="Boldtie"/>
      </w:pPr>
      <w:r w:rsidRPr="00BD1163">
        <w:t>Darbības apraksts:</w:t>
      </w:r>
    </w:p>
    <w:p w14:paraId="16470433" w14:textId="77777777" w:rsidR="00136A93" w:rsidRPr="00BD1163" w:rsidRDefault="0053272A" w:rsidP="005A0AE0">
      <w:r w:rsidRPr="00BD1163">
        <w:t>1. P</w:t>
      </w:r>
      <w:r w:rsidR="0019241B" w:rsidRPr="00BD1163">
        <w:t>ārbaud</w:t>
      </w:r>
      <w:r w:rsidR="00136A93" w:rsidRPr="00BD1163">
        <w:t xml:space="preserve">a lietotāja tiesības pievienot jaunu </w:t>
      </w:r>
      <w:r w:rsidR="0019241B" w:rsidRPr="00BD1163">
        <w:t>veidni</w:t>
      </w:r>
      <w:r w:rsidR="00136A93" w:rsidRPr="00BD1163">
        <w:t>. Ja tiesību nav</w:t>
      </w:r>
      <w:r w:rsidR="004A0A6E" w:rsidRPr="00BD1163">
        <w:t>, atgriež kļūdu.</w:t>
      </w:r>
    </w:p>
    <w:p w14:paraId="16470434" w14:textId="77777777" w:rsidR="00136A93" w:rsidRPr="00BD1163" w:rsidRDefault="0053272A" w:rsidP="005A0AE0">
      <w:r w:rsidRPr="00BD1163">
        <w:t xml:space="preserve">2. </w:t>
      </w:r>
      <w:r w:rsidR="0019241B" w:rsidRPr="00BD1163">
        <w:t>Pievieno jaunu</w:t>
      </w:r>
      <w:r w:rsidR="00136A93" w:rsidRPr="00BD1163">
        <w:t xml:space="preserve"> </w:t>
      </w:r>
      <w:r w:rsidR="0019241B" w:rsidRPr="00BD1163">
        <w:t>veidni.</w:t>
      </w:r>
    </w:p>
    <w:p w14:paraId="16470435" w14:textId="77777777" w:rsidR="00FD52F0" w:rsidRPr="00BD1163" w:rsidRDefault="0019241B" w:rsidP="005A0AE0">
      <w:pPr>
        <w:pStyle w:val="Boldtie"/>
      </w:pPr>
      <w:r w:rsidRPr="00BD1163">
        <w:t xml:space="preserve">Izejas dati: </w:t>
      </w:r>
    </w:p>
    <w:p w14:paraId="16470436" w14:textId="575792CC" w:rsidR="0019241B" w:rsidRPr="00BD1163" w:rsidRDefault="0019241B" w:rsidP="00443852">
      <w:pPr>
        <w:pStyle w:val="Tabulasnosaukums"/>
      </w:pPr>
      <w:r w:rsidRPr="00BD1163">
        <w:t xml:space="preserve">   </w:t>
      </w:r>
      <w:r w:rsidR="00115C4A" w:rsidRPr="00BD1163">
        <w:fldChar w:fldCharType="begin"/>
      </w:r>
      <w:r w:rsidR="0088789D" w:rsidRPr="00BD1163">
        <w:instrText xml:space="preserve"> STYLEREF 2 \s </w:instrText>
      </w:r>
      <w:r w:rsidR="00115C4A" w:rsidRPr="00BD1163">
        <w:fldChar w:fldCharType="separate"/>
      </w:r>
      <w:bookmarkStart w:id="678" w:name="_Toc423074782"/>
      <w:bookmarkStart w:id="679" w:name="_Toc122440036"/>
      <w:r w:rsidR="009A59DD">
        <w:rPr>
          <w:noProof/>
        </w:rPr>
        <w:t>5.14</w:t>
      </w:r>
      <w:r w:rsidR="00115C4A" w:rsidRPr="00BD1163">
        <w:fldChar w:fldCharType="end"/>
      </w:r>
      <w:r w:rsidRPr="00BD1163">
        <w:noBreakHyphen/>
      </w:r>
      <w:r w:rsidR="00115C4A" w:rsidRPr="00BD1163">
        <w:fldChar w:fldCharType="begin"/>
      </w:r>
      <w:r w:rsidR="0088789D" w:rsidRPr="00BD1163">
        <w:instrText xml:space="preserve"> SEQ __ \* ARABIC \s 2 </w:instrText>
      </w:r>
      <w:r w:rsidR="00115C4A" w:rsidRPr="00BD1163">
        <w:fldChar w:fldCharType="separate"/>
      </w:r>
      <w:r w:rsidR="009A59DD">
        <w:rPr>
          <w:noProof/>
        </w:rPr>
        <w:t>110</w:t>
      </w:r>
      <w:r w:rsidR="00115C4A" w:rsidRPr="00BD1163">
        <w:fldChar w:fldCharType="end"/>
      </w:r>
      <w:r w:rsidRPr="00BD1163">
        <w:t xml:space="preserve">. tabula. Funkcijas </w:t>
      </w:r>
      <w:r w:rsidR="00202523" w:rsidRPr="00BD1163">
        <w:t>Pievienot jaunu dokumentu veidni</w:t>
      </w:r>
      <w:r w:rsidRPr="00BD1163">
        <w:t xml:space="preserve"> izejas datu apraksts</w:t>
      </w:r>
      <w:bookmarkEnd w:id="678"/>
      <w:bookmarkEnd w:id="6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19241B" w:rsidRPr="00BD1163" w14:paraId="1647043A" w14:textId="77777777" w:rsidTr="000473D9">
        <w:trPr>
          <w:tblHeader/>
        </w:trPr>
        <w:tc>
          <w:tcPr>
            <w:tcW w:w="1809" w:type="pct"/>
            <w:shd w:val="clear" w:color="auto" w:fill="D9D9D9"/>
          </w:tcPr>
          <w:p w14:paraId="16470437" w14:textId="77777777" w:rsidR="0019241B" w:rsidRPr="00BD1163" w:rsidRDefault="0019241B" w:rsidP="00443852">
            <w:pPr>
              <w:pStyle w:val="Tabulasvirsraksts"/>
            </w:pPr>
            <w:r w:rsidRPr="00BD1163">
              <w:t>Elements</w:t>
            </w:r>
          </w:p>
        </w:tc>
        <w:tc>
          <w:tcPr>
            <w:tcW w:w="1662" w:type="pct"/>
            <w:shd w:val="clear" w:color="auto" w:fill="D9D9D9"/>
          </w:tcPr>
          <w:p w14:paraId="16470438" w14:textId="77777777" w:rsidR="0019241B" w:rsidRPr="00BD1163" w:rsidRDefault="0019241B" w:rsidP="00443852">
            <w:pPr>
              <w:pStyle w:val="Tabulasvirsraksts"/>
            </w:pPr>
            <w:r w:rsidRPr="00BD1163">
              <w:t>Tips</w:t>
            </w:r>
          </w:p>
        </w:tc>
        <w:tc>
          <w:tcPr>
            <w:tcW w:w="1529" w:type="pct"/>
            <w:shd w:val="clear" w:color="auto" w:fill="D9D9D9"/>
          </w:tcPr>
          <w:p w14:paraId="16470439" w14:textId="77777777" w:rsidR="0019241B" w:rsidRPr="00BD1163" w:rsidRDefault="0019241B" w:rsidP="00443852">
            <w:pPr>
              <w:pStyle w:val="Tabulasvirsraksts"/>
            </w:pPr>
            <w:r w:rsidRPr="00BD1163">
              <w:t>Apraksts</w:t>
            </w:r>
          </w:p>
        </w:tc>
      </w:tr>
      <w:tr w:rsidR="0019241B" w:rsidRPr="00BD1163" w14:paraId="1647043E" w14:textId="77777777" w:rsidTr="000473D9">
        <w:tc>
          <w:tcPr>
            <w:tcW w:w="1809" w:type="pct"/>
          </w:tcPr>
          <w:p w14:paraId="1647043B" w14:textId="77777777" w:rsidR="0019241B" w:rsidRPr="00BD1163" w:rsidRDefault="0019241B" w:rsidP="005A0AE0">
            <w:pPr>
              <w:pStyle w:val="TableText"/>
              <w:rPr>
                <w:b/>
                <w:i/>
              </w:rPr>
            </w:pPr>
            <w:r w:rsidRPr="00BD1163">
              <w:rPr>
                <w:b/>
                <w:i/>
              </w:rPr>
              <w:t>Dokumentu veidnes</w:t>
            </w:r>
          </w:p>
        </w:tc>
        <w:tc>
          <w:tcPr>
            <w:tcW w:w="1662" w:type="pct"/>
          </w:tcPr>
          <w:p w14:paraId="1647043C" w14:textId="77777777" w:rsidR="0019241B" w:rsidRPr="00BD1163" w:rsidRDefault="0019241B" w:rsidP="005A0AE0">
            <w:pPr>
              <w:pStyle w:val="TableText"/>
            </w:pPr>
            <w:r w:rsidRPr="00BD1163">
              <w:t>Saraksts</w:t>
            </w:r>
          </w:p>
        </w:tc>
        <w:tc>
          <w:tcPr>
            <w:tcW w:w="1529" w:type="pct"/>
          </w:tcPr>
          <w:p w14:paraId="1647043D" w14:textId="77777777" w:rsidR="0019241B" w:rsidRPr="00BD1163" w:rsidRDefault="0019241B" w:rsidP="005A0AE0">
            <w:pPr>
              <w:pStyle w:val="TableText"/>
            </w:pPr>
          </w:p>
        </w:tc>
      </w:tr>
      <w:tr w:rsidR="0019241B" w:rsidRPr="00BD1163" w14:paraId="16470442" w14:textId="77777777" w:rsidTr="000473D9">
        <w:tc>
          <w:tcPr>
            <w:tcW w:w="1809" w:type="pct"/>
          </w:tcPr>
          <w:p w14:paraId="1647043F" w14:textId="77777777" w:rsidR="0019241B" w:rsidRPr="00BD1163" w:rsidRDefault="0019241B" w:rsidP="005A0AE0">
            <w:pPr>
              <w:pStyle w:val="TableText"/>
            </w:pPr>
            <w:r w:rsidRPr="00BD1163">
              <w:t>Dokumenta veidnes identifikators</w:t>
            </w:r>
          </w:p>
        </w:tc>
        <w:tc>
          <w:tcPr>
            <w:tcW w:w="1662" w:type="pct"/>
          </w:tcPr>
          <w:p w14:paraId="16470440" w14:textId="77777777" w:rsidR="0019241B" w:rsidRPr="00BD1163" w:rsidRDefault="0019241B" w:rsidP="005A0AE0">
            <w:pPr>
              <w:pStyle w:val="TableText"/>
            </w:pPr>
          </w:p>
        </w:tc>
        <w:tc>
          <w:tcPr>
            <w:tcW w:w="1529" w:type="pct"/>
          </w:tcPr>
          <w:p w14:paraId="16470441" w14:textId="77777777" w:rsidR="0019241B" w:rsidRPr="00BD1163" w:rsidRDefault="0019241B" w:rsidP="005A0AE0">
            <w:pPr>
              <w:pStyle w:val="TableText"/>
            </w:pPr>
          </w:p>
        </w:tc>
      </w:tr>
      <w:tr w:rsidR="0019241B" w:rsidRPr="00BD1163" w14:paraId="16470446" w14:textId="77777777" w:rsidTr="000473D9">
        <w:tc>
          <w:tcPr>
            <w:tcW w:w="1809" w:type="pct"/>
          </w:tcPr>
          <w:p w14:paraId="16470443" w14:textId="77777777" w:rsidR="0019241B" w:rsidRPr="00BD1163" w:rsidRDefault="0019241B" w:rsidP="005A0AE0">
            <w:pPr>
              <w:pStyle w:val="TableText"/>
              <w:rPr>
                <w:b/>
              </w:rPr>
            </w:pPr>
            <w:r w:rsidRPr="00BD1163">
              <w:rPr>
                <w:b/>
              </w:rPr>
              <w:t>Kļūdas</w:t>
            </w:r>
          </w:p>
        </w:tc>
        <w:tc>
          <w:tcPr>
            <w:tcW w:w="1662" w:type="pct"/>
          </w:tcPr>
          <w:p w14:paraId="16470444" w14:textId="77777777" w:rsidR="0019241B" w:rsidRPr="00BD1163" w:rsidRDefault="0019241B" w:rsidP="005A0AE0">
            <w:pPr>
              <w:pStyle w:val="TableText"/>
            </w:pPr>
            <w:r w:rsidRPr="00BD1163">
              <w:t xml:space="preserve">Salikts elements, Saraksts </w:t>
            </w:r>
          </w:p>
        </w:tc>
        <w:tc>
          <w:tcPr>
            <w:tcW w:w="1529" w:type="pct"/>
          </w:tcPr>
          <w:p w14:paraId="16470445" w14:textId="77777777" w:rsidR="0019241B" w:rsidRPr="00BD1163" w:rsidRDefault="0019241B" w:rsidP="005A0AE0">
            <w:pPr>
              <w:pStyle w:val="TableText"/>
            </w:pPr>
            <w:r w:rsidRPr="00BD1163">
              <w:t>Ja apstrādes laikā tika fiksētas kļūdas, tad atgriež kļūdu sarakstu.</w:t>
            </w:r>
          </w:p>
        </w:tc>
      </w:tr>
    </w:tbl>
    <w:p w14:paraId="16470447" w14:textId="77777777" w:rsidR="00CF26D4" w:rsidRPr="00BD1163" w:rsidRDefault="00CF26D4" w:rsidP="005A0AE0"/>
    <w:p w14:paraId="1BAA5D30" w14:textId="05A0B217" w:rsidR="00F44734" w:rsidRPr="00BD1163" w:rsidRDefault="00DD4252" w:rsidP="00F44734">
      <w:pPr>
        <w:pStyle w:val="Heading3"/>
      </w:pPr>
      <w:bookmarkStart w:id="680" w:name="_Toc181269079"/>
      <w:bookmarkStart w:id="681" w:name="_Toc423074597"/>
      <w:r w:rsidRPr="00BD1163">
        <w:t>Ar konsultācijas ziņojumiem saistītās funkcijas</w:t>
      </w:r>
      <w:bookmarkEnd w:id="680"/>
    </w:p>
    <w:p w14:paraId="3069D003" w14:textId="799C4402" w:rsidR="00F44734" w:rsidRPr="00BD1163" w:rsidRDefault="00F44734" w:rsidP="00F44734">
      <w:pPr>
        <w:pStyle w:val="Heading4"/>
      </w:pPr>
      <w:r w:rsidRPr="00BD1163">
        <w:t>Izveidot ārstniecības personu kontaktu sarakstu</w:t>
      </w:r>
    </w:p>
    <w:p w14:paraId="541D2F1C" w14:textId="73778D7E" w:rsidR="00F44734" w:rsidRPr="00BD1163" w:rsidRDefault="00F44734" w:rsidP="00F44734">
      <w:pPr>
        <w:pStyle w:val="BodyText"/>
      </w:pPr>
      <w:r w:rsidRPr="00BD1163">
        <w:t>FUN-0</w:t>
      </w:r>
      <w:r w:rsidR="00DD4252" w:rsidRPr="00BD1163">
        <w:t>1100</w:t>
      </w:r>
      <w:r w:rsidRPr="00BD1163">
        <w:t xml:space="preserve"> Sistēmā jābūt pieejamai funkcijai, kas izveido</w:t>
      </w:r>
      <w:r w:rsidR="00C414DC" w:rsidRPr="00BD1163">
        <w:t xml:space="preserve"> un atjauno</w:t>
      </w:r>
      <w:r w:rsidRPr="00BD1163">
        <w:t xml:space="preserve"> </w:t>
      </w:r>
      <w:r w:rsidR="00B5457B" w:rsidRPr="00BD1163">
        <w:t>lietotāja (pacients vai ārstniecības persona)</w:t>
      </w:r>
      <w:r w:rsidRPr="00BD1163">
        <w:t xml:space="preserve"> ārstniecības personu kontaktu sarakstu.</w:t>
      </w:r>
    </w:p>
    <w:p w14:paraId="7EA52FCB" w14:textId="1CE825F1" w:rsidR="00F44734" w:rsidRPr="00BD1163" w:rsidRDefault="00F44734" w:rsidP="00F44734">
      <w:pPr>
        <w:pStyle w:val="BodyText"/>
      </w:pPr>
      <w:r w:rsidRPr="00BD1163">
        <w:rPr>
          <w:b/>
        </w:rPr>
        <w:t>Lietotāju grupa:</w:t>
      </w:r>
      <w:r w:rsidRPr="00BD1163">
        <w:t xml:space="preserve"> Pacients</w:t>
      </w:r>
      <w:r w:rsidR="00B5457B" w:rsidRPr="00BD1163">
        <w:t>, Ārstniecības persona</w:t>
      </w:r>
    </w:p>
    <w:p w14:paraId="22276ACB" w14:textId="5206EDBC" w:rsidR="00F44734" w:rsidRPr="00BD1163" w:rsidRDefault="00F44734" w:rsidP="00F44734">
      <w:pPr>
        <w:pStyle w:val="BodyText"/>
        <w:rPr>
          <w:b/>
        </w:rPr>
      </w:pPr>
      <w:r w:rsidRPr="00BD1163">
        <w:rPr>
          <w:b/>
        </w:rPr>
        <w:t xml:space="preserve">Tiesības: </w:t>
      </w:r>
      <w:r w:rsidR="00EC63BD" w:rsidRPr="00BD1163">
        <w:t>T1.25 Izveidot pacienta ārstniecības personu kontaktu sarakstu</w:t>
      </w:r>
    </w:p>
    <w:p w14:paraId="5D38C4E3" w14:textId="77777777" w:rsidR="00F44734" w:rsidRPr="00BD1163" w:rsidRDefault="00F44734" w:rsidP="00F44734">
      <w:pPr>
        <w:pStyle w:val="BodyText"/>
        <w:rPr>
          <w:b/>
        </w:rPr>
      </w:pPr>
      <w:r w:rsidRPr="00BD1163">
        <w:rPr>
          <w:b/>
        </w:rPr>
        <w:t>Ieejas dati:</w:t>
      </w:r>
    </w:p>
    <w:p w14:paraId="65E61BD1" w14:textId="474A97A8" w:rsidR="00F44734" w:rsidRPr="00BD1163" w:rsidRDefault="00F44734" w:rsidP="00F44734">
      <w:pPr>
        <w:pStyle w:val="Tabulasnosaukums"/>
      </w:pPr>
      <w:r w:rsidRPr="00BD1163">
        <w:t xml:space="preserve">   </w:t>
      </w:r>
      <w:fldSimple w:instr=" STYLEREF 2 \s ">
        <w:bookmarkStart w:id="682" w:name="_Toc122440037"/>
        <w:r w:rsidR="009A59DD">
          <w:rPr>
            <w:noProof/>
          </w:rPr>
          <w:t>5.14</w:t>
        </w:r>
      </w:fldSimple>
      <w:r w:rsidRPr="00BD1163">
        <w:noBreakHyphen/>
      </w:r>
      <w:fldSimple w:instr=" SEQ __ \* ARABIC \s 2 ">
        <w:r w:rsidR="009A59DD">
          <w:rPr>
            <w:noProof/>
          </w:rPr>
          <w:t>111</w:t>
        </w:r>
      </w:fldSimple>
      <w:r w:rsidRPr="00BD1163">
        <w:t>. tabula. Funkcijas Izveidot pacienta ārstniecības personu kontaktu sarakstu ieejas datu apraksts</w:t>
      </w:r>
      <w:bookmarkEnd w:id="6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1"/>
        <w:gridCol w:w="1463"/>
        <w:gridCol w:w="1359"/>
        <w:gridCol w:w="3569"/>
      </w:tblGrid>
      <w:tr w:rsidR="00F44734" w:rsidRPr="00BD1163" w14:paraId="528B607C" w14:textId="77777777" w:rsidTr="00F44734">
        <w:trPr>
          <w:tblHeader/>
        </w:trPr>
        <w:tc>
          <w:tcPr>
            <w:tcW w:w="1951" w:type="dxa"/>
            <w:shd w:val="clear" w:color="auto" w:fill="D9D9D9"/>
          </w:tcPr>
          <w:p w14:paraId="47C61B95" w14:textId="77777777" w:rsidR="00F44734" w:rsidRPr="00BD1163" w:rsidRDefault="00F44734" w:rsidP="00F44734">
            <w:pPr>
              <w:pStyle w:val="Tabulasvirsraksts"/>
            </w:pPr>
            <w:r w:rsidRPr="00BD1163">
              <w:t>Elements</w:t>
            </w:r>
          </w:p>
        </w:tc>
        <w:tc>
          <w:tcPr>
            <w:tcW w:w="1472" w:type="dxa"/>
            <w:shd w:val="clear" w:color="auto" w:fill="D9D9D9"/>
          </w:tcPr>
          <w:p w14:paraId="161D0A3C" w14:textId="77777777" w:rsidR="00F44734" w:rsidRPr="00BD1163" w:rsidRDefault="00F44734" w:rsidP="00F44734">
            <w:pPr>
              <w:pStyle w:val="Tabulasvirsraksts"/>
            </w:pPr>
            <w:r w:rsidRPr="00BD1163">
              <w:t>Tips</w:t>
            </w:r>
          </w:p>
        </w:tc>
        <w:tc>
          <w:tcPr>
            <w:tcW w:w="1363" w:type="dxa"/>
            <w:shd w:val="clear" w:color="auto" w:fill="D9D9D9"/>
          </w:tcPr>
          <w:p w14:paraId="731E50DF" w14:textId="77777777" w:rsidR="00F44734" w:rsidRPr="00BD1163" w:rsidRDefault="00F44734" w:rsidP="00F44734">
            <w:pPr>
              <w:pStyle w:val="Tabulasvirsraksts"/>
            </w:pPr>
            <w:r w:rsidRPr="00BD1163">
              <w:t>Obligātums</w:t>
            </w:r>
          </w:p>
        </w:tc>
        <w:tc>
          <w:tcPr>
            <w:tcW w:w="3742" w:type="dxa"/>
            <w:shd w:val="clear" w:color="auto" w:fill="D9D9D9"/>
          </w:tcPr>
          <w:p w14:paraId="6D117A3D" w14:textId="77777777" w:rsidR="00F44734" w:rsidRPr="00BD1163" w:rsidRDefault="00F44734" w:rsidP="00F44734">
            <w:pPr>
              <w:pStyle w:val="Tabulasvirsraksts"/>
            </w:pPr>
            <w:r w:rsidRPr="00BD1163">
              <w:t>Apraksts</w:t>
            </w:r>
          </w:p>
        </w:tc>
      </w:tr>
      <w:tr w:rsidR="00F44734" w:rsidRPr="00BD1163" w14:paraId="359A3BBD" w14:textId="77777777" w:rsidTr="00F44734">
        <w:tc>
          <w:tcPr>
            <w:tcW w:w="1951" w:type="dxa"/>
          </w:tcPr>
          <w:p w14:paraId="4801454B" w14:textId="0CCC2A89" w:rsidR="00F44734" w:rsidRPr="00BD1163" w:rsidRDefault="00F44734" w:rsidP="00F44734">
            <w:pPr>
              <w:pStyle w:val="Tabulasteksts"/>
            </w:pPr>
            <w:r w:rsidRPr="00BD1163">
              <w:t>Kontaktu saraksta ID</w:t>
            </w:r>
          </w:p>
        </w:tc>
        <w:tc>
          <w:tcPr>
            <w:tcW w:w="1472" w:type="dxa"/>
          </w:tcPr>
          <w:p w14:paraId="73CC3CB0" w14:textId="0C3B2886" w:rsidR="00F44734" w:rsidRPr="00BD1163" w:rsidRDefault="004C21EA" w:rsidP="00F44734">
            <w:pPr>
              <w:pStyle w:val="Tabulasteksts"/>
            </w:pPr>
            <w:r w:rsidRPr="00BD1163">
              <w:t>Cipars</w:t>
            </w:r>
          </w:p>
        </w:tc>
        <w:tc>
          <w:tcPr>
            <w:tcW w:w="1363" w:type="dxa"/>
          </w:tcPr>
          <w:p w14:paraId="7D412219" w14:textId="3DC7EA25" w:rsidR="00F44734" w:rsidRPr="00BD1163" w:rsidRDefault="00F44734" w:rsidP="00F44734">
            <w:pPr>
              <w:pStyle w:val="Tabulasteksts"/>
            </w:pPr>
          </w:p>
        </w:tc>
        <w:tc>
          <w:tcPr>
            <w:tcW w:w="3742" w:type="dxa"/>
          </w:tcPr>
          <w:p w14:paraId="46C60428" w14:textId="7DA32675" w:rsidR="00F44734" w:rsidRPr="00BD1163" w:rsidRDefault="00F44734" w:rsidP="00F44734">
            <w:pPr>
              <w:pStyle w:val="Tabulasteksts"/>
            </w:pPr>
            <w:r w:rsidRPr="00BD1163">
              <w:t xml:space="preserve">Kontaktu saraksta identifikators (identificē kontaktu sarakstu sistēmā, ļauj modificēt sarakstu). </w:t>
            </w:r>
          </w:p>
        </w:tc>
      </w:tr>
      <w:tr w:rsidR="00F44734" w:rsidRPr="00BD1163" w14:paraId="7A74D1C3" w14:textId="77777777" w:rsidTr="00F44734">
        <w:tc>
          <w:tcPr>
            <w:tcW w:w="1951" w:type="dxa"/>
          </w:tcPr>
          <w:p w14:paraId="78F286E4" w14:textId="3ACC206D" w:rsidR="00F44734" w:rsidRPr="00BD1163" w:rsidRDefault="00B5457B" w:rsidP="00F44734">
            <w:pPr>
              <w:pStyle w:val="Tabulasteksts"/>
              <w:rPr>
                <w:b/>
                <w:i/>
              </w:rPr>
            </w:pPr>
            <w:r w:rsidRPr="00BD1163">
              <w:t>Lietotāja</w:t>
            </w:r>
            <w:r w:rsidR="00F44734" w:rsidRPr="00BD1163">
              <w:t xml:space="preserve"> identifikators</w:t>
            </w:r>
          </w:p>
        </w:tc>
        <w:tc>
          <w:tcPr>
            <w:tcW w:w="1472" w:type="dxa"/>
          </w:tcPr>
          <w:p w14:paraId="0B2DD2BD" w14:textId="59A2825F" w:rsidR="00F44734" w:rsidRPr="00BD1163" w:rsidRDefault="004C21EA" w:rsidP="004C21EA">
            <w:pPr>
              <w:pStyle w:val="Tabulasteksts"/>
            </w:pPr>
            <w:r w:rsidRPr="00BD1163">
              <w:t>Identifikators</w:t>
            </w:r>
          </w:p>
        </w:tc>
        <w:tc>
          <w:tcPr>
            <w:tcW w:w="1363" w:type="dxa"/>
          </w:tcPr>
          <w:p w14:paraId="77FA6483" w14:textId="5A63D36E" w:rsidR="00F44734" w:rsidRPr="00BD1163" w:rsidRDefault="006C0674" w:rsidP="00F44734">
            <w:pPr>
              <w:pStyle w:val="Tabulasteksts"/>
            </w:pPr>
            <w:r w:rsidRPr="00BD1163">
              <w:t>Obligāts</w:t>
            </w:r>
          </w:p>
        </w:tc>
        <w:tc>
          <w:tcPr>
            <w:tcW w:w="3742" w:type="dxa"/>
          </w:tcPr>
          <w:p w14:paraId="5BEEFD35" w14:textId="329001C1" w:rsidR="00F44734" w:rsidRPr="00BD1163" w:rsidRDefault="00B5457B" w:rsidP="00F44734">
            <w:pPr>
              <w:pStyle w:val="Tabulasteksts"/>
            </w:pPr>
            <w:r w:rsidRPr="00BD1163">
              <w:t>Lietotāja</w:t>
            </w:r>
            <w:r w:rsidR="0036648A" w:rsidRPr="00BD1163">
              <w:t>, kurš uzsācis konsultāciju</w:t>
            </w:r>
            <w:r w:rsidRPr="00BD1163">
              <w:t xml:space="preserve"> (pacients vai ārstniecības persona)</w:t>
            </w:r>
            <w:r w:rsidR="00F44734" w:rsidRPr="00BD1163">
              <w:t xml:space="preserve"> identifikatoru saraksts. Satur </w:t>
            </w:r>
            <w:r w:rsidRPr="00BD1163">
              <w:t>lietotāja</w:t>
            </w:r>
            <w:r w:rsidR="00F44734" w:rsidRPr="00BD1163">
              <w:t xml:space="preserve"> identifikācijas shēmu un identifikatoru.</w:t>
            </w:r>
          </w:p>
        </w:tc>
      </w:tr>
      <w:tr w:rsidR="00F44734" w:rsidRPr="00BD1163" w14:paraId="71960DBB" w14:textId="77777777" w:rsidTr="00F44734">
        <w:tc>
          <w:tcPr>
            <w:tcW w:w="1951" w:type="dxa"/>
          </w:tcPr>
          <w:p w14:paraId="1CE13DB9" w14:textId="001D43E0" w:rsidR="00F44734" w:rsidRPr="00BD1163" w:rsidRDefault="00F44734" w:rsidP="00F44734">
            <w:pPr>
              <w:pStyle w:val="Tabulasteksts"/>
              <w:rPr>
                <w:b/>
                <w:i/>
              </w:rPr>
            </w:pPr>
            <w:r w:rsidRPr="00BD1163">
              <w:rPr>
                <w:b/>
                <w:i/>
              </w:rPr>
              <w:t xml:space="preserve">Kontaktu saraksta ārstniecības personas </w:t>
            </w:r>
          </w:p>
        </w:tc>
        <w:tc>
          <w:tcPr>
            <w:tcW w:w="1472" w:type="dxa"/>
          </w:tcPr>
          <w:p w14:paraId="0809AE1D" w14:textId="6A8D5494" w:rsidR="00F44734" w:rsidRPr="00BD1163" w:rsidRDefault="00C13D8D" w:rsidP="00F44734">
            <w:pPr>
              <w:pStyle w:val="Tabulasteksts"/>
            </w:pPr>
            <w:r w:rsidRPr="00BD1163">
              <w:t>Saraksts</w:t>
            </w:r>
          </w:p>
        </w:tc>
        <w:tc>
          <w:tcPr>
            <w:tcW w:w="1363" w:type="dxa"/>
          </w:tcPr>
          <w:p w14:paraId="76694215" w14:textId="77777777" w:rsidR="00F44734" w:rsidRPr="00BD1163" w:rsidRDefault="00F44734" w:rsidP="00F44734">
            <w:pPr>
              <w:pStyle w:val="Tabulasteksts"/>
            </w:pPr>
          </w:p>
        </w:tc>
        <w:tc>
          <w:tcPr>
            <w:tcW w:w="3742" w:type="dxa"/>
          </w:tcPr>
          <w:p w14:paraId="41B90232" w14:textId="03445640" w:rsidR="00F44734" w:rsidRPr="00BD1163" w:rsidRDefault="00F44734" w:rsidP="00813F6F">
            <w:pPr>
              <w:pStyle w:val="Tabulasteksts"/>
            </w:pPr>
            <w:r w:rsidRPr="00BD1163">
              <w:t>Kontaktu sarakstā iekļautās ārstniec</w:t>
            </w:r>
            <w:r w:rsidR="00813F6F" w:rsidRPr="00BD1163">
              <w:t>ības</w:t>
            </w:r>
            <w:r w:rsidRPr="00BD1163">
              <w:t xml:space="preserve"> personas</w:t>
            </w:r>
          </w:p>
        </w:tc>
      </w:tr>
      <w:tr w:rsidR="00F44734" w:rsidRPr="00BD1163" w14:paraId="627A617D" w14:textId="77777777" w:rsidTr="00F44734">
        <w:tc>
          <w:tcPr>
            <w:tcW w:w="1951" w:type="dxa"/>
          </w:tcPr>
          <w:p w14:paraId="77A588C7" w14:textId="0892FFB7" w:rsidR="00F44734" w:rsidRPr="00BD1163" w:rsidRDefault="00F44734" w:rsidP="00F44734">
            <w:pPr>
              <w:pStyle w:val="Tabulasteksts"/>
            </w:pPr>
            <w:r w:rsidRPr="00BD1163">
              <w:t>Ārstniecības personas identifikators</w:t>
            </w:r>
          </w:p>
        </w:tc>
        <w:tc>
          <w:tcPr>
            <w:tcW w:w="1472" w:type="dxa"/>
          </w:tcPr>
          <w:p w14:paraId="247D22AC" w14:textId="1C1BCA0D" w:rsidR="00F44734" w:rsidRPr="00BD1163" w:rsidRDefault="004C21EA" w:rsidP="004C21EA">
            <w:pPr>
              <w:pStyle w:val="Tabulasteksts"/>
            </w:pPr>
            <w:r w:rsidRPr="00BD1163">
              <w:t>Identifikators</w:t>
            </w:r>
          </w:p>
        </w:tc>
        <w:tc>
          <w:tcPr>
            <w:tcW w:w="1363" w:type="dxa"/>
          </w:tcPr>
          <w:p w14:paraId="6FA7D502" w14:textId="0186FF67" w:rsidR="00F44734" w:rsidRPr="00BD1163" w:rsidRDefault="00F44734" w:rsidP="00F44734">
            <w:pPr>
              <w:pStyle w:val="Tabulasteksts"/>
            </w:pPr>
          </w:p>
        </w:tc>
        <w:tc>
          <w:tcPr>
            <w:tcW w:w="3742" w:type="dxa"/>
          </w:tcPr>
          <w:p w14:paraId="14A3943B" w14:textId="5CFD987B" w:rsidR="00F44734" w:rsidRPr="00BD1163" w:rsidRDefault="00F44734" w:rsidP="00F44734">
            <w:pPr>
              <w:pStyle w:val="Tabulasteksts"/>
            </w:pPr>
            <w:r w:rsidRPr="00BD1163">
              <w:t>Ārstniecības personas identifikators atbilstoši ĀP klasifikatoram.</w:t>
            </w:r>
          </w:p>
        </w:tc>
      </w:tr>
      <w:tr w:rsidR="00F44734" w:rsidRPr="00BD1163" w14:paraId="48F8EF95" w14:textId="77777777" w:rsidTr="00F44734">
        <w:tc>
          <w:tcPr>
            <w:tcW w:w="1951" w:type="dxa"/>
          </w:tcPr>
          <w:p w14:paraId="0BFAF23F" w14:textId="0A68CD26" w:rsidR="00F44734" w:rsidRPr="00BD1163" w:rsidRDefault="00F44734" w:rsidP="00F44734">
            <w:pPr>
              <w:pStyle w:val="Tabulasteksts"/>
            </w:pPr>
            <w:r w:rsidRPr="00BD1163">
              <w:t>Personas dati</w:t>
            </w:r>
          </w:p>
        </w:tc>
        <w:tc>
          <w:tcPr>
            <w:tcW w:w="1472" w:type="dxa"/>
          </w:tcPr>
          <w:p w14:paraId="352C1BB3" w14:textId="0E42A559" w:rsidR="00F44734" w:rsidRPr="00BD1163" w:rsidRDefault="00C13D8D" w:rsidP="00F44734">
            <w:pPr>
              <w:pStyle w:val="Tabulasteksts"/>
            </w:pPr>
            <w:r w:rsidRPr="00BD1163">
              <w:t>Teksts</w:t>
            </w:r>
          </w:p>
        </w:tc>
        <w:tc>
          <w:tcPr>
            <w:tcW w:w="1363" w:type="dxa"/>
          </w:tcPr>
          <w:p w14:paraId="782F806F" w14:textId="3118D49D" w:rsidR="00F44734" w:rsidRPr="00BD1163" w:rsidRDefault="00F44734" w:rsidP="00F44734">
            <w:pPr>
              <w:pStyle w:val="Tabulasteksts"/>
            </w:pPr>
          </w:p>
        </w:tc>
        <w:tc>
          <w:tcPr>
            <w:tcW w:w="3742" w:type="dxa"/>
          </w:tcPr>
          <w:p w14:paraId="515F1D6E" w14:textId="07CF99A1" w:rsidR="00F44734" w:rsidRPr="00BD1163" w:rsidRDefault="00F44734" w:rsidP="00F44734">
            <w:pPr>
              <w:pStyle w:val="Tabulasteksts"/>
            </w:pPr>
            <w:r w:rsidRPr="00BD1163">
              <w:t>Ārstniecības personas vārds, uzvārds.</w:t>
            </w:r>
          </w:p>
        </w:tc>
      </w:tr>
      <w:tr w:rsidR="00F44734" w:rsidRPr="00BD1163" w14:paraId="24275F1E" w14:textId="77777777" w:rsidTr="00F44734">
        <w:tc>
          <w:tcPr>
            <w:tcW w:w="1951" w:type="dxa"/>
          </w:tcPr>
          <w:p w14:paraId="0BA452FE" w14:textId="1578C616" w:rsidR="00F44734" w:rsidRPr="00BD1163" w:rsidRDefault="00F44734" w:rsidP="00F44734">
            <w:pPr>
              <w:pStyle w:val="Tabulasteksts"/>
            </w:pPr>
            <w:r w:rsidRPr="00BD1163">
              <w:t>Organizācijas kods</w:t>
            </w:r>
          </w:p>
        </w:tc>
        <w:tc>
          <w:tcPr>
            <w:tcW w:w="1472" w:type="dxa"/>
          </w:tcPr>
          <w:p w14:paraId="3A108762" w14:textId="551CA72E" w:rsidR="00F44734" w:rsidRPr="00BD1163" w:rsidRDefault="00C13D8D" w:rsidP="00F44734">
            <w:pPr>
              <w:pStyle w:val="Tabulasteksts"/>
            </w:pPr>
            <w:r w:rsidRPr="00BD1163">
              <w:t>Teksts</w:t>
            </w:r>
          </w:p>
        </w:tc>
        <w:tc>
          <w:tcPr>
            <w:tcW w:w="1363" w:type="dxa"/>
          </w:tcPr>
          <w:p w14:paraId="27267B6B" w14:textId="77777777" w:rsidR="00F44734" w:rsidRPr="00BD1163" w:rsidRDefault="00F44734" w:rsidP="00F44734">
            <w:pPr>
              <w:pStyle w:val="Tabulasteksts"/>
            </w:pPr>
          </w:p>
        </w:tc>
        <w:tc>
          <w:tcPr>
            <w:tcW w:w="3742" w:type="dxa"/>
          </w:tcPr>
          <w:p w14:paraId="0A596FEC" w14:textId="42455B07" w:rsidR="00F44734" w:rsidRPr="00BD1163" w:rsidRDefault="00F44734" w:rsidP="00F44734">
            <w:pPr>
              <w:pStyle w:val="Tabulasteksts"/>
            </w:pPr>
            <w:r w:rsidRPr="00BD1163">
              <w:t>Ārstniecības iestādes ID, atbilstoši ĀI klasifikatoram.</w:t>
            </w:r>
          </w:p>
        </w:tc>
      </w:tr>
      <w:tr w:rsidR="00F44734" w:rsidRPr="00BD1163" w14:paraId="5298B14E" w14:textId="77777777" w:rsidTr="00F44734">
        <w:tc>
          <w:tcPr>
            <w:tcW w:w="1951" w:type="dxa"/>
          </w:tcPr>
          <w:p w14:paraId="1BA2A72B" w14:textId="46D6DD65" w:rsidR="00F44734" w:rsidRPr="00BD1163" w:rsidRDefault="00F44734" w:rsidP="00F44734">
            <w:pPr>
              <w:pStyle w:val="Tabulasteksts"/>
            </w:pPr>
            <w:r w:rsidRPr="00BD1163">
              <w:lastRenderedPageBreak/>
              <w:t>Specialitātes kods</w:t>
            </w:r>
          </w:p>
        </w:tc>
        <w:tc>
          <w:tcPr>
            <w:tcW w:w="1472" w:type="dxa"/>
          </w:tcPr>
          <w:p w14:paraId="49F3E0CE" w14:textId="47466D12" w:rsidR="00F44734" w:rsidRPr="00BD1163" w:rsidRDefault="00C13D8D" w:rsidP="00F44734">
            <w:pPr>
              <w:pStyle w:val="Tabulasteksts"/>
            </w:pPr>
            <w:r w:rsidRPr="00BD1163">
              <w:t>Teksts</w:t>
            </w:r>
          </w:p>
        </w:tc>
        <w:tc>
          <w:tcPr>
            <w:tcW w:w="1363" w:type="dxa"/>
          </w:tcPr>
          <w:p w14:paraId="2C0423EA" w14:textId="77777777" w:rsidR="00F44734" w:rsidRPr="00BD1163" w:rsidRDefault="00F44734" w:rsidP="00F44734">
            <w:pPr>
              <w:pStyle w:val="Tabulasteksts"/>
            </w:pPr>
          </w:p>
        </w:tc>
        <w:tc>
          <w:tcPr>
            <w:tcW w:w="3742" w:type="dxa"/>
          </w:tcPr>
          <w:p w14:paraId="35E2A31F" w14:textId="79C1F574" w:rsidR="00F44734" w:rsidRPr="00BD1163" w:rsidRDefault="00F44734" w:rsidP="00F44734">
            <w:pPr>
              <w:pStyle w:val="Tabulasteksts"/>
            </w:pPr>
            <w:r w:rsidRPr="00BD1163">
              <w:t>Ārstniecības personas specialitātes kods, atbilstoši AP specialitāšu klasifikatoram.</w:t>
            </w:r>
          </w:p>
        </w:tc>
      </w:tr>
    </w:tbl>
    <w:p w14:paraId="110C132E" w14:textId="77777777" w:rsidR="00F44734" w:rsidRPr="00BD1163" w:rsidRDefault="00F44734" w:rsidP="00F44734">
      <w:pPr>
        <w:pStyle w:val="BodyText"/>
      </w:pPr>
    </w:p>
    <w:p w14:paraId="17487C58" w14:textId="77777777" w:rsidR="00F44734" w:rsidRPr="00BD1163" w:rsidRDefault="00F44734" w:rsidP="00F44734">
      <w:pPr>
        <w:pStyle w:val="BodyText"/>
      </w:pPr>
      <w:r w:rsidRPr="00BD1163">
        <w:rPr>
          <w:b/>
        </w:rPr>
        <w:t>Darbības apraksts:</w:t>
      </w:r>
    </w:p>
    <w:p w14:paraId="7ACFB38B" w14:textId="1CC325EC" w:rsidR="00F44734" w:rsidRPr="00BD1163" w:rsidRDefault="00F44734" w:rsidP="00F44734">
      <w:pPr>
        <w:numPr>
          <w:ilvl w:val="0"/>
          <w:numId w:val="17"/>
        </w:numPr>
        <w:spacing w:before="40" w:after="40"/>
        <w:jc w:val="left"/>
        <w:rPr>
          <w:szCs w:val="20"/>
          <w:lang w:eastAsia="lv-LV"/>
        </w:rPr>
      </w:pPr>
      <w:r w:rsidRPr="00BD1163">
        <w:rPr>
          <w:szCs w:val="20"/>
          <w:lang w:eastAsia="lv-LV"/>
        </w:rPr>
        <w:t>Pārbauda izsaucēja tiesības uz pakalpes izsaukumu. Ja tiesīb</w:t>
      </w:r>
      <w:r w:rsidR="006D50E6" w:rsidRPr="00BD1163">
        <w:rPr>
          <w:szCs w:val="20"/>
          <w:lang w:eastAsia="lv-LV"/>
        </w:rPr>
        <w:t>u</w:t>
      </w:r>
      <w:r w:rsidRPr="00BD1163">
        <w:rPr>
          <w:szCs w:val="20"/>
          <w:lang w:eastAsia="lv-LV"/>
        </w:rPr>
        <w:t xml:space="preserve"> nav, atgrie</w:t>
      </w:r>
      <w:r w:rsidR="006D50E6" w:rsidRPr="00BD1163">
        <w:rPr>
          <w:szCs w:val="20"/>
          <w:lang w:eastAsia="lv-LV"/>
        </w:rPr>
        <w:t>ž</w:t>
      </w:r>
      <w:r w:rsidRPr="00BD1163">
        <w:rPr>
          <w:szCs w:val="20"/>
          <w:lang w:eastAsia="lv-LV"/>
        </w:rPr>
        <w:t xml:space="preserve"> kļūdas ziņojum</w:t>
      </w:r>
      <w:r w:rsidR="006D50E6" w:rsidRPr="00BD1163">
        <w:rPr>
          <w:szCs w:val="20"/>
          <w:lang w:eastAsia="lv-LV"/>
        </w:rPr>
        <w:t>u</w:t>
      </w:r>
      <w:r w:rsidRPr="00BD1163">
        <w:rPr>
          <w:szCs w:val="20"/>
          <w:lang w:eastAsia="lv-LV"/>
        </w:rPr>
        <w:t xml:space="preserve"> un pakalpes izpilde ti</w:t>
      </w:r>
      <w:r w:rsidR="006D50E6" w:rsidRPr="00BD1163">
        <w:rPr>
          <w:szCs w:val="20"/>
          <w:lang w:eastAsia="lv-LV"/>
        </w:rPr>
        <w:t>e</w:t>
      </w:r>
      <w:r w:rsidRPr="00BD1163">
        <w:rPr>
          <w:szCs w:val="20"/>
          <w:lang w:eastAsia="lv-LV"/>
        </w:rPr>
        <w:t>k pārtraukta.</w:t>
      </w:r>
    </w:p>
    <w:p w14:paraId="0D27CFA3" w14:textId="64181B11" w:rsidR="00F44734" w:rsidRPr="00BD1163" w:rsidRDefault="00F44734" w:rsidP="00F44734">
      <w:pPr>
        <w:numPr>
          <w:ilvl w:val="0"/>
          <w:numId w:val="17"/>
        </w:numPr>
        <w:spacing w:before="40" w:after="40"/>
        <w:jc w:val="left"/>
        <w:rPr>
          <w:szCs w:val="20"/>
          <w:lang w:eastAsia="lv-LV"/>
        </w:rPr>
      </w:pPr>
      <w:r w:rsidRPr="00BD1163">
        <w:rPr>
          <w:szCs w:val="20"/>
          <w:lang w:eastAsia="lv-LV"/>
        </w:rPr>
        <w:t>Ja lietotāja tiesības atbilst, tad ti</w:t>
      </w:r>
      <w:r w:rsidR="006D50E6" w:rsidRPr="00BD1163">
        <w:rPr>
          <w:szCs w:val="20"/>
          <w:lang w:eastAsia="lv-LV"/>
        </w:rPr>
        <w:t>e</w:t>
      </w:r>
      <w:r w:rsidRPr="00BD1163">
        <w:rPr>
          <w:szCs w:val="20"/>
          <w:lang w:eastAsia="lv-LV"/>
        </w:rPr>
        <w:t>k izveidots kontaktu saraksta ieraksts.</w:t>
      </w:r>
    </w:p>
    <w:p w14:paraId="4B5568AC" w14:textId="77777777" w:rsidR="00F44734" w:rsidRPr="00BD1163" w:rsidRDefault="00F44734" w:rsidP="00F44734">
      <w:pPr>
        <w:numPr>
          <w:ilvl w:val="0"/>
          <w:numId w:val="17"/>
        </w:numPr>
        <w:spacing w:before="40" w:after="40"/>
        <w:jc w:val="left"/>
        <w:rPr>
          <w:szCs w:val="20"/>
          <w:lang w:eastAsia="lv-LV"/>
        </w:rPr>
      </w:pPr>
      <w:r w:rsidRPr="00BD1163">
        <w:rPr>
          <w:szCs w:val="20"/>
          <w:lang w:eastAsia="lv-LV"/>
        </w:rPr>
        <w:t>Kontaktu saraksta datu struktūra tiek aizpildīta ar šādiem datiem:</w:t>
      </w:r>
    </w:p>
    <w:p w14:paraId="269D5AC3" w14:textId="1D00C1EF" w:rsidR="00F44734" w:rsidRPr="00BD1163" w:rsidRDefault="00F44734" w:rsidP="00F44734">
      <w:pPr>
        <w:numPr>
          <w:ilvl w:val="1"/>
          <w:numId w:val="17"/>
        </w:numPr>
        <w:spacing w:before="40" w:after="40"/>
        <w:jc w:val="left"/>
        <w:rPr>
          <w:szCs w:val="20"/>
          <w:lang w:eastAsia="lv-LV"/>
        </w:rPr>
      </w:pPr>
      <w:r w:rsidRPr="00BD1163">
        <w:rPr>
          <w:szCs w:val="20"/>
          <w:lang w:eastAsia="lv-LV"/>
        </w:rPr>
        <w:t xml:space="preserve">Pacienta </w:t>
      </w:r>
      <w:r w:rsidR="00B5457B" w:rsidRPr="00BD1163">
        <w:rPr>
          <w:szCs w:val="20"/>
          <w:lang w:eastAsia="lv-LV"/>
        </w:rPr>
        <w:t>vai ārstniecības personas</w:t>
      </w:r>
      <w:r w:rsidRPr="00BD1163">
        <w:rPr>
          <w:szCs w:val="20"/>
          <w:lang w:eastAsia="lv-LV"/>
        </w:rPr>
        <w:t xml:space="preserve"> identifikators</w:t>
      </w:r>
    </w:p>
    <w:p w14:paraId="7DAFC13B" w14:textId="77777777" w:rsidR="00F44734" w:rsidRPr="00BD1163" w:rsidRDefault="00F44734" w:rsidP="00F44734">
      <w:pPr>
        <w:numPr>
          <w:ilvl w:val="1"/>
          <w:numId w:val="17"/>
        </w:numPr>
        <w:spacing w:before="40" w:after="40"/>
        <w:jc w:val="left"/>
        <w:rPr>
          <w:szCs w:val="20"/>
          <w:lang w:eastAsia="lv-LV"/>
        </w:rPr>
      </w:pPr>
      <w:r w:rsidRPr="00BD1163">
        <w:rPr>
          <w:szCs w:val="20"/>
          <w:lang w:eastAsia="lv-LV"/>
        </w:rPr>
        <w:t>Kontaktu sarakstā iekļauto ārstniecības personu saraksts</w:t>
      </w:r>
    </w:p>
    <w:p w14:paraId="2BE7230E" w14:textId="3771D8C5" w:rsidR="0076736F" w:rsidRPr="00BD1163" w:rsidRDefault="0076736F" w:rsidP="0076736F">
      <w:pPr>
        <w:numPr>
          <w:ilvl w:val="2"/>
          <w:numId w:val="17"/>
        </w:numPr>
        <w:spacing w:before="40" w:after="40"/>
        <w:jc w:val="left"/>
        <w:rPr>
          <w:szCs w:val="20"/>
          <w:lang w:eastAsia="lv-LV"/>
        </w:rPr>
      </w:pPr>
      <w:r w:rsidRPr="00BD1163">
        <w:rPr>
          <w:szCs w:val="20"/>
          <w:lang w:eastAsia="lv-LV"/>
        </w:rPr>
        <w:t>Ja lietotājs ir pacients, tad</w:t>
      </w:r>
    </w:p>
    <w:p w14:paraId="5A94DED5" w14:textId="77777777" w:rsidR="00F44734" w:rsidRPr="00BD1163" w:rsidRDefault="00F44734" w:rsidP="0076736F">
      <w:pPr>
        <w:numPr>
          <w:ilvl w:val="3"/>
          <w:numId w:val="17"/>
        </w:numPr>
        <w:spacing w:before="40" w:after="40"/>
        <w:jc w:val="left"/>
        <w:rPr>
          <w:smallCaps/>
          <w:sz w:val="20"/>
          <w:szCs w:val="20"/>
        </w:rPr>
      </w:pPr>
      <w:r w:rsidRPr="00BD1163">
        <w:rPr>
          <w:szCs w:val="20"/>
          <w:lang w:eastAsia="lv-LV"/>
        </w:rPr>
        <w:t xml:space="preserve">Pēc pacienta identifikatora tiek atrasts aktuālais ģimenes ārsts un automātiski iekļauts kontaktu sarakstā. </w:t>
      </w:r>
    </w:p>
    <w:p w14:paraId="1C356886" w14:textId="1B1164E8" w:rsidR="00F44734" w:rsidRPr="00BD1163" w:rsidRDefault="00F44734" w:rsidP="0076736F">
      <w:pPr>
        <w:numPr>
          <w:ilvl w:val="3"/>
          <w:numId w:val="17"/>
        </w:numPr>
        <w:spacing w:before="40" w:after="40"/>
        <w:jc w:val="left"/>
        <w:rPr>
          <w:smallCaps/>
          <w:sz w:val="20"/>
          <w:szCs w:val="20"/>
        </w:rPr>
      </w:pPr>
      <w:r w:rsidRPr="00BD1163">
        <w:rPr>
          <w:szCs w:val="20"/>
          <w:lang w:eastAsia="lv-LV"/>
        </w:rPr>
        <w:t xml:space="preserve">Pēc pacienta identifikatora tiek atrastas ārstniecības personas, kas ir izveidojušas medicīnas dokumentus par pacientu. Ja ārstniecības personai ir atzīmēts, ka sniedz interaktīvas konsultācijas, tad tā automātiski tiek iekļauta pacienta kontaktu sarakstā. </w:t>
      </w:r>
    </w:p>
    <w:p w14:paraId="47F799AC" w14:textId="32F13A62" w:rsidR="00F44734" w:rsidRPr="00BD1163" w:rsidRDefault="00AA0C6D" w:rsidP="0076736F">
      <w:pPr>
        <w:numPr>
          <w:ilvl w:val="3"/>
          <w:numId w:val="17"/>
        </w:numPr>
        <w:spacing w:before="40" w:after="40"/>
        <w:jc w:val="left"/>
        <w:rPr>
          <w:szCs w:val="20"/>
          <w:lang w:eastAsia="lv-LV"/>
        </w:rPr>
      </w:pPr>
      <w:r w:rsidRPr="00BD1163">
        <w:rPr>
          <w:szCs w:val="20"/>
          <w:lang w:eastAsia="lv-LV"/>
        </w:rPr>
        <w:t>Citas</w:t>
      </w:r>
      <w:r w:rsidR="00F44734" w:rsidRPr="00BD1163">
        <w:rPr>
          <w:szCs w:val="20"/>
          <w:lang w:eastAsia="lv-LV"/>
        </w:rPr>
        <w:t xml:space="preserve"> ārstniecības person</w:t>
      </w:r>
      <w:r w:rsidRPr="00BD1163">
        <w:rPr>
          <w:szCs w:val="20"/>
          <w:lang w:eastAsia="lv-LV"/>
        </w:rPr>
        <w:t>as</w:t>
      </w:r>
      <w:r w:rsidR="00F44734" w:rsidRPr="00BD1163">
        <w:rPr>
          <w:szCs w:val="20"/>
          <w:lang w:eastAsia="lv-LV"/>
        </w:rPr>
        <w:t>, kurām ir atzīmēts, ka sniedz interaktīvas konsultācijas.</w:t>
      </w:r>
    </w:p>
    <w:p w14:paraId="2595C3ED" w14:textId="2D4E7CB1" w:rsidR="0076736F" w:rsidRPr="00BD1163" w:rsidRDefault="0076736F" w:rsidP="0076736F">
      <w:pPr>
        <w:numPr>
          <w:ilvl w:val="2"/>
          <w:numId w:val="17"/>
        </w:numPr>
        <w:spacing w:before="40" w:after="40"/>
        <w:jc w:val="left"/>
        <w:rPr>
          <w:szCs w:val="20"/>
          <w:lang w:eastAsia="lv-LV"/>
        </w:rPr>
      </w:pPr>
      <w:r w:rsidRPr="00BD1163">
        <w:rPr>
          <w:szCs w:val="20"/>
          <w:lang w:eastAsia="lv-LV"/>
        </w:rPr>
        <w:t>Ja lietotājs ir ārstniecības persona, tad citas ārstniecības personas, kurām ir atzīmēts, ka sniedz interaktīvas konsultācijas.</w:t>
      </w:r>
    </w:p>
    <w:p w14:paraId="00CF2FC8" w14:textId="43FB65B7" w:rsidR="00F44734" w:rsidRPr="00BD1163" w:rsidRDefault="00F44734" w:rsidP="00F44734">
      <w:pPr>
        <w:numPr>
          <w:ilvl w:val="0"/>
          <w:numId w:val="17"/>
        </w:numPr>
        <w:spacing w:before="40" w:after="40"/>
        <w:jc w:val="left"/>
      </w:pPr>
      <w:r w:rsidRPr="00BD1163">
        <w:t>Tiek saglabāts kontaktu saraksts</w:t>
      </w:r>
      <w:r w:rsidR="006D50E6" w:rsidRPr="00BD1163">
        <w:t>.</w:t>
      </w:r>
    </w:p>
    <w:p w14:paraId="78D85F29" w14:textId="77777777" w:rsidR="006D50E6" w:rsidRPr="00BD1163" w:rsidRDefault="006D50E6" w:rsidP="006D50E6">
      <w:pPr>
        <w:pStyle w:val="BodyText"/>
        <w:numPr>
          <w:ilvl w:val="0"/>
          <w:numId w:val="17"/>
        </w:numPr>
      </w:pPr>
      <w:r w:rsidRPr="00BD1163">
        <w:t>Ja kontaktu saraksta izveide ir veiksmīga, tad tiek aizpildīta pakalpes atbildes struktūra un atgriezta izsaucējam.</w:t>
      </w:r>
    </w:p>
    <w:p w14:paraId="4FD07CDD" w14:textId="77777777" w:rsidR="00F44734" w:rsidRPr="00BD1163" w:rsidRDefault="00F44734" w:rsidP="00F44734">
      <w:pPr>
        <w:pStyle w:val="BodyText"/>
      </w:pPr>
      <w:r w:rsidRPr="00BD1163">
        <w:rPr>
          <w:b/>
        </w:rPr>
        <w:t xml:space="preserve">Izejas dati: </w:t>
      </w:r>
    </w:p>
    <w:p w14:paraId="0C530600" w14:textId="2C72922A" w:rsidR="00F44734" w:rsidRPr="00BD1163" w:rsidRDefault="00F44734" w:rsidP="00F44734">
      <w:pPr>
        <w:pStyle w:val="Tabulasnosaukums"/>
      </w:pPr>
      <w:r w:rsidRPr="00BD1163">
        <w:t xml:space="preserve">   </w:t>
      </w:r>
      <w:fldSimple w:instr=" STYLEREF 2 \s ">
        <w:bookmarkStart w:id="683" w:name="_Toc122440038"/>
        <w:r w:rsidR="009A59DD">
          <w:rPr>
            <w:noProof/>
          </w:rPr>
          <w:t>5.14</w:t>
        </w:r>
      </w:fldSimple>
      <w:r w:rsidRPr="00BD1163">
        <w:noBreakHyphen/>
      </w:r>
      <w:fldSimple w:instr=" SEQ __ \* ARABIC \s 2 ">
        <w:r w:rsidR="009A59DD">
          <w:rPr>
            <w:noProof/>
          </w:rPr>
          <w:t>112</w:t>
        </w:r>
      </w:fldSimple>
      <w:r w:rsidRPr="00BD1163">
        <w:t xml:space="preserve">. tabula. Funkcijas </w:t>
      </w:r>
      <w:r w:rsidR="006D50E6" w:rsidRPr="00BD1163">
        <w:t>Izveidot</w:t>
      </w:r>
      <w:r w:rsidR="00726473" w:rsidRPr="00BD1163">
        <w:t xml:space="preserve"> </w:t>
      </w:r>
      <w:r w:rsidR="006D50E6" w:rsidRPr="00BD1163">
        <w:t>pacienta ārstniecības personu kontaktu sarakstu</w:t>
      </w:r>
      <w:r w:rsidRPr="00BD1163">
        <w:t xml:space="preserve"> izejas datu apraksts</w:t>
      </w:r>
      <w:bookmarkEnd w:id="68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F44734" w:rsidRPr="00BD1163" w14:paraId="5078950C" w14:textId="77777777" w:rsidTr="00F44734">
        <w:trPr>
          <w:tblHeader/>
        </w:trPr>
        <w:tc>
          <w:tcPr>
            <w:tcW w:w="1809" w:type="pct"/>
            <w:shd w:val="clear" w:color="auto" w:fill="D9D9D9"/>
          </w:tcPr>
          <w:p w14:paraId="6819EE10" w14:textId="77777777" w:rsidR="00F44734" w:rsidRPr="00BD1163" w:rsidRDefault="00F44734" w:rsidP="00F44734">
            <w:pPr>
              <w:pStyle w:val="Tabulasvirsraksts"/>
            </w:pPr>
            <w:r w:rsidRPr="00BD1163">
              <w:t>Elements</w:t>
            </w:r>
          </w:p>
        </w:tc>
        <w:tc>
          <w:tcPr>
            <w:tcW w:w="1662" w:type="pct"/>
            <w:shd w:val="clear" w:color="auto" w:fill="D9D9D9"/>
          </w:tcPr>
          <w:p w14:paraId="45CEC144" w14:textId="77777777" w:rsidR="00F44734" w:rsidRPr="00BD1163" w:rsidRDefault="00F44734" w:rsidP="00F44734">
            <w:pPr>
              <w:pStyle w:val="Tabulasvirsraksts"/>
            </w:pPr>
            <w:r w:rsidRPr="00BD1163">
              <w:t>Tips</w:t>
            </w:r>
          </w:p>
        </w:tc>
        <w:tc>
          <w:tcPr>
            <w:tcW w:w="1529" w:type="pct"/>
            <w:shd w:val="clear" w:color="auto" w:fill="D9D9D9"/>
          </w:tcPr>
          <w:p w14:paraId="27D9254C" w14:textId="77777777" w:rsidR="00F44734" w:rsidRPr="00BD1163" w:rsidRDefault="00F44734" w:rsidP="00F44734">
            <w:pPr>
              <w:pStyle w:val="Tabulasvirsraksts"/>
            </w:pPr>
            <w:r w:rsidRPr="00BD1163">
              <w:t>Apraksts</w:t>
            </w:r>
          </w:p>
        </w:tc>
      </w:tr>
      <w:tr w:rsidR="006D50E6" w:rsidRPr="00BD1163" w14:paraId="69EDCD91" w14:textId="77777777" w:rsidTr="0074440C">
        <w:tc>
          <w:tcPr>
            <w:tcW w:w="1809" w:type="pct"/>
            <w:tcBorders>
              <w:top w:val="single" w:sz="4" w:space="0" w:color="auto"/>
              <w:left w:val="single" w:sz="4" w:space="0" w:color="auto"/>
              <w:bottom w:val="single" w:sz="4" w:space="0" w:color="auto"/>
              <w:right w:val="single" w:sz="4" w:space="0" w:color="auto"/>
            </w:tcBorders>
          </w:tcPr>
          <w:p w14:paraId="3CFACF4B" w14:textId="1EE54205" w:rsidR="006D50E6" w:rsidRPr="00BD1163" w:rsidRDefault="006D50E6" w:rsidP="006D50E6">
            <w:pPr>
              <w:pStyle w:val="Tabulasteksts"/>
              <w:rPr>
                <w:b/>
              </w:rPr>
            </w:pPr>
            <w:r w:rsidRPr="00BD1163">
              <w:t>Kontaktu saraksta ID</w:t>
            </w:r>
          </w:p>
        </w:tc>
        <w:tc>
          <w:tcPr>
            <w:tcW w:w="1662" w:type="pct"/>
          </w:tcPr>
          <w:p w14:paraId="7CEF333B" w14:textId="523D9FB8" w:rsidR="006D50E6" w:rsidRPr="00BD1163" w:rsidRDefault="006D50E6" w:rsidP="006D50E6">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7F8D471B" w14:textId="201D16E0" w:rsidR="006D50E6" w:rsidRPr="00BD1163" w:rsidRDefault="006D50E6" w:rsidP="006D50E6">
            <w:pPr>
              <w:pStyle w:val="Tabulasteksts"/>
            </w:pPr>
            <w:r w:rsidRPr="00BD1163">
              <w:t xml:space="preserve">Kontaktu saraksta identifikators (identificē kontaktu sarakstu sistēmā, ļauj modificēt sarakstu). </w:t>
            </w:r>
          </w:p>
        </w:tc>
      </w:tr>
      <w:tr w:rsidR="006D50E6" w:rsidRPr="00BD1163" w14:paraId="37055CDB" w14:textId="77777777" w:rsidTr="0074440C">
        <w:tc>
          <w:tcPr>
            <w:tcW w:w="1809" w:type="pct"/>
            <w:tcBorders>
              <w:top w:val="single" w:sz="4" w:space="0" w:color="auto"/>
              <w:left w:val="single" w:sz="4" w:space="0" w:color="auto"/>
              <w:bottom w:val="single" w:sz="4" w:space="0" w:color="auto"/>
              <w:right w:val="single" w:sz="4" w:space="0" w:color="auto"/>
            </w:tcBorders>
          </w:tcPr>
          <w:p w14:paraId="62F43021" w14:textId="42EBF8C2" w:rsidR="006D50E6" w:rsidRPr="00BD1163" w:rsidRDefault="00B5457B" w:rsidP="006D50E6">
            <w:pPr>
              <w:pStyle w:val="Tabulasteksts"/>
              <w:rPr>
                <w:b/>
              </w:rPr>
            </w:pPr>
            <w:r w:rsidRPr="00BD1163">
              <w:t>Lietotāja</w:t>
            </w:r>
            <w:r w:rsidR="006D50E6" w:rsidRPr="00BD1163">
              <w:t xml:space="preserve"> identifikators</w:t>
            </w:r>
          </w:p>
        </w:tc>
        <w:tc>
          <w:tcPr>
            <w:tcW w:w="1662" w:type="pct"/>
          </w:tcPr>
          <w:p w14:paraId="4CE756E0" w14:textId="2DD37985" w:rsidR="006D50E6" w:rsidRPr="00BD1163" w:rsidRDefault="006D50E6" w:rsidP="006D50E6">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61FCB700" w14:textId="028EAF97" w:rsidR="006D50E6" w:rsidRPr="00BD1163" w:rsidRDefault="00B5457B" w:rsidP="006D50E6">
            <w:pPr>
              <w:pStyle w:val="Tabulasteksts"/>
            </w:pPr>
            <w:r w:rsidRPr="00BD1163">
              <w:t>Lietotāja</w:t>
            </w:r>
            <w:r w:rsidR="0076736F" w:rsidRPr="00BD1163">
              <w:t>, kurš uzsācis konsultāciju</w:t>
            </w:r>
            <w:r w:rsidRPr="00BD1163">
              <w:t xml:space="preserve"> (pacients vai ārstniecības persona)</w:t>
            </w:r>
            <w:r w:rsidR="006D50E6" w:rsidRPr="00BD1163">
              <w:t xml:space="preserve"> identifikatoru saraksts. Satur </w:t>
            </w:r>
            <w:r w:rsidRPr="00BD1163">
              <w:t>lietotāja</w:t>
            </w:r>
            <w:r w:rsidR="006D50E6" w:rsidRPr="00BD1163">
              <w:t xml:space="preserve"> identifikācijas shēmu un identifikatoru.</w:t>
            </w:r>
          </w:p>
        </w:tc>
      </w:tr>
      <w:tr w:rsidR="006D50E6" w:rsidRPr="00BD1163" w14:paraId="246B17B6" w14:textId="77777777" w:rsidTr="0074440C">
        <w:tc>
          <w:tcPr>
            <w:tcW w:w="1809" w:type="pct"/>
            <w:tcBorders>
              <w:top w:val="single" w:sz="4" w:space="0" w:color="auto"/>
              <w:left w:val="single" w:sz="4" w:space="0" w:color="auto"/>
              <w:bottom w:val="single" w:sz="4" w:space="0" w:color="auto"/>
              <w:right w:val="single" w:sz="4" w:space="0" w:color="auto"/>
            </w:tcBorders>
          </w:tcPr>
          <w:p w14:paraId="63C81FF0" w14:textId="323A4BBA" w:rsidR="006D50E6" w:rsidRPr="00BD1163" w:rsidRDefault="006D50E6" w:rsidP="006D50E6">
            <w:pPr>
              <w:pStyle w:val="Tabulasteksts"/>
              <w:rPr>
                <w:b/>
                <w:i/>
              </w:rPr>
            </w:pPr>
            <w:r w:rsidRPr="00BD1163">
              <w:rPr>
                <w:b/>
                <w:i/>
              </w:rPr>
              <w:t xml:space="preserve">Kontaktu saraksta ārstniecības personas </w:t>
            </w:r>
          </w:p>
        </w:tc>
        <w:tc>
          <w:tcPr>
            <w:tcW w:w="1662" w:type="pct"/>
          </w:tcPr>
          <w:p w14:paraId="0F7E26FD" w14:textId="1B8BFA0C" w:rsidR="006D50E6" w:rsidRPr="00BD1163" w:rsidRDefault="00C13D8D" w:rsidP="006D50E6">
            <w:pPr>
              <w:pStyle w:val="Tabulasteksts"/>
            </w:pPr>
            <w:r w:rsidRPr="00BD1163">
              <w:t>Saraksts</w:t>
            </w:r>
          </w:p>
        </w:tc>
        <w:tc>
          <w:tcPr>
            <w:tcW w:w="1529" w:type="pct"/>
            <w:tcBorders>
              <w:top w:val="single" w:sz="4" w:space="0" w:color="auto"/>
              <w:left w:val="single" w:sz="4" w:space="0" w:color="auto"/>
              <w:bottom w:val="single" w:sz="4" w:space="0" w:color="auto"/>
              <w:right w:val="single" w:sz="4" w:space="0" w:color="auto"/>
            </w:tcBorders>
          </w:tcPr>
          <w:p w14:paraId="75AA617E" w14:textId="68B40245" w:rsidR="006D50E6" w:rsidRPr="00BD1163" w:rsidRDefault="006D50E6" w:rsidP="00813F6F">
            <w:pPr>
              <w:pStyle w:val="Tabulasteksts"/>
            </w:pPr>
            <w:r w:rsidRPr="00BD1163">
              <w:t>Kontaktu sarakstā iekļautās ārstniec</w:t>
            </w:r>
            <w:r w:rsidR="00813F6F" w:rsidRPr="00BD1163">
              <w:t>ības</w:t>
            </w:r>
            <w:r w:rsidRPr="00BD1163">
              <w:t xml:space="preserve"> personas</w:t>
            </w:r>
          </w:p>
        </w:tc>
      </w:tr>
      <w:tr w:rsidR="006D50E6" w:rsidRPr="00BD1163" w14:paraId="1D62771C" w14:textId="77777777" w:rsidTr="0074440C">
        <w:tc>
          <w:tcPr>
            <w:tcW w:w="1809" w:type="pct"/>
            <w:tcBorders>
              <w:top w:val="single" w:sz="4" w:space="0" w:color="auto"/>
              <w:left w:val="single" w:sz="4" w:space="0" w:color="auto"/>
              <w:bottom w:val="single" w:sz="4" w:space="0" w:color="auto"/>
              <w:right w:val="single" w:sz="4" w:space="0" w:color="auto"/>
            </w:tcBorders>
          </w:tcPr>
          <w:p w14:paraId="65B58F43" w14:textId="70094244" w:rsidR="006D50E6" w:rsidRPr="00BD1163" w:rsidRDefault="006D50E6" w:rsidP="006D50E6">
            <w:pPr>
              <w:pStyle w:val="Tabulasteksts"/>
            </w:pPr>
            <w:r w:rsidRPr="00BD1163">
              <w:t>Ārstniecības personas identifikators</w:t>
            </w:r>
          </w:p>
        </w:tc>
        <w:tc>
          <w:tcPr>
            <w:tcW w:w="1662" w:type="pct"/>
          </w:tcPr>
          <w:p w14:paraId="0145E57F" w14:textId="2F97EDED" w:rsidR="006D50E6" w:rsidRPr="00BD1163" w:rsidRDefault="006D50E6" w:rsidP="006D50E6">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7181D8AE" w14:textId="17BD8000" w:rsidR="006D50E6" w:rsidRPr="00BD1163" w:rsidRDefault="006D50E6" w:rsidP="006D50E6">
            <w:pPr>
              <w:pStyle w:val="Tabulasteksts"/>
            </w:pPr>
            <w:r w:rsidRPr="00BD1163">
              <w:t>Ārstniecības personas identifikators atbilstoši ĀP klasifikatoram.</w:t>
            </w:r>
          </w:p>
        </w:tc>
      </w:tr>
      <w:tr w:rsidR="006D50E6" w:rsidRPr="00BD1163" w14:paraId="4DC40877" w14:textId="77777777" w:rsidTr="0074440C">
        <w:tc>
          <w:tcPr>
            <w:tcW w:w="1809" w:type="pct"/>
            <w:tcBorders>
              <w:top w:val="single" w:sz="4" w:space="0" w:color="auto"/>
              <w:left w:val="single" w:sz="4" w:space="0" w:color="auto"/>
              <w:bottom w:val="single" w:sz="4" w:space="0" w:color="auto"/>
              <w:right w:val="single" w:sz="4" w:space="0" w:color="auto"/>
            </w:tcBorders>
          </w:tcPr>
          <w:p w14:paraId="658041C4" w14:textId="2E401C5F" w:rsidR="006D50E6" w:rsidRPr="00BD1163" w:rsidRDefault="006D50E6" w:rsidP="006D50E6">
            <w:pPr>
              <w:pStyle w:val="Tabulasteksts"/>
            </w:pPr>
            <w:r w:rsidRPr="00BD1163">
              <w:t>Personas dati</w:t>
            </w:r>
          </w:p>
        </w:tc>
        <w:tc>
          <w:tcPr>
            <w:tcW w:w="1662" w:type="pct"/>
          </w:tcPr>
          <w:p w14:paraId="0467D8D2" w14:textId="64044C97" w:rsidR="006D50E6" w:rsidRPr="00BD1163" w:rsidRDefault="00C13D8D" w:rsidP="006D50E6">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1EF590E3" w14:textId="5BE43845" w:rsidR="006D50E6" w:rsidRPr="00BD1163" w:rsidRDefault="006D50E6" w:rsidP="006D50E6">
            <w:pPr>
              <w:pStyle w:val="Tabulasteksts"/>
            </w:pPr>
            <w:r w:rsidRPr="00BD1163">
              <w:t>Ārstniecības personas vārds, uzvārds.</w:t>
            </w:r>
          </w:p>
        </w:tc>
      </w:tr>
      <w:tr w:rsidR="006D50E6" w:rsidRPr="00BD1163" w14:paraId="3996A509" w14:textId="77777777" w:rsidTr="0074440C">
        <w:tc>
          <w:tcPr>
            <w:tcW w:w="1809" w:type="pct"/>
            <w:tcBorders>
              <w:top w:val="single" w:sz="4" w:space="0" w:color="auto"/>
              <w:left w:val="single" w:sz="4" w:space="0" w:color="auto"/>
              <w:bottom w:val="single" w:sz="4" w:space="0" w:color="auto"/>
              <w:right w:val="single" w:sz="4" w:space="0" w:color="auto"/>
            </w:tcBorders>
          </w:tcPr>
          <w:p w14:paraId="74859951" w14:textId="6C8D3CA7" w:rsidR="006D50E6" w:rsidRPr="00BD1163" w:rsidRDefault="006D50E6" w:rsidP="006D50E6">
            <w:pPr>
              <w:pStyle w:val="Tabulasteksts"/>
            </w:pPr>
            <w:r w:rsidRPr="00BD1163">
              <w:lastRenderedPageBreak/>
              <w:t>Organizācijas kods</w:t>
            </w:r>
          </w:p>
        </w:tc>
        <w:tc>
          <w:tcPr>
            <w:tcW w:w="1662" w:type="pct"/>
          </w:tcPr>
          <w:p w14:paraId="44579B55" w14:textId="230CD78E" w:rsidR="006D50E6" w:rsidRPr="00BD1163" w:rsidRDefault="00C13D8D" w:rsidP="00C13D8D">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6FEEDCB9" w14:textId="5D4F98B7" w:rsidR="006D50E6" w:rsidRPr="00BD1163" w:rsidRDefault="006D50E6" w:rsidP="006D50E6">
            <w:pPr>
              <w:pStyle w:val="Tabulasteksts"/>
            </w:pPr>
            <w:r w:rsidRPr="00BD1163">
              <w:t>Ārstniecības iestādes ID, atbilstoši ĀI klasifikatoram.</w:t>
            </w:r>
          </w:p>
        </w:tc>
      </w:tr>
      <w:tr w:rsidR="006D50E6" w:rsidRPr="00BD1163" w14:paraId="5FF303FB" w14:textId="77777777" w:rsidTr="0074440C">
        <w:tc>
          <w:tcPr>
            <w:tcW w:w="1809" w:type="pct"/>
            <w:tcBorders>
              <w:top w:val="single" w:sz="4" w:space="0" w:color="auto"/>
              <w:left w:val="single" w:sz="4" w:space="0" w:color="auto"/>
              <w:bottom w:val="single" w:sz="4" w:space="0" w:color="auto"/>
              <w:right w:val="single" w:sz="4" w:space="0" w:color="auto"/>
            </w:tcBorders>
          </w:tcPr>
          <w:p w14:paraId="63461F9C" w14:textId="015CD233" w:rsidR="006D50E6" w:rsidRPr="00BD1163" w:rsidRDefault="006D50E6" w:rsidP="006D50E6">
            <w:pPr>
              <w:pStyle w:val="Tabulasteksts"/>
            </w:pPr>
            <w:r w:rsidRPr="00BD1163">
              <w:t>Specialitātes kods</w:t>
            </w:r>
          </w:p>
        </w:tc>
        <w:tc>
          <w:tcPr>
            <w:tcW w:w="1662" w:type="pct"/>
          </w:tcPr>
          <w:p w14:paraId="14379F9B" w14:textId="3EB61696" w:rsidR="006D50E6" w:rsidRPr="00BD1163" w:rsidRDefault="00C13D8D" w:rsidP="006D50E6">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34F2C16B" w14:textId="51A282AA" w:rsidR="006D50E6" w:rsidRPr="00BD1163" w:rsidRDefault="006D50E6" w:rsidP="006D50E6">
            <w:pPr>
              <w:pStyle w:val="Tabulasteksts"/>
            </w:pPr>
            <w:r w:rsidRPr="00BD1163">
              <w:t>Ārstniecības personas specialitātes kods, atbilstoši AP specialitāšu klasifikatoram.</w:t>
            </w:r>
          </w:p>
        </w:tc>
      </w:tr>
    </w:tbl>
    <w:p w14:paraId="3BD2EB32" w14:textId="77777777" w:rsidR="006D50E6" w:rsidRPr="00BD1163" w:rsidRDefault="006D50E6" w:rsidP="006D50E6">
      <w:pPr>
        <w:pStyle w:val="BodyText"/>
        <w:rPr>
          <w:b/>
        </w:rPr>
      </w:pPr>
    </w:p>
    <w:p w14:paraId="28FE38B9" w14:textId="0336A4AC" w:rsidR="006D50E6" w:rsidRPr="00BD1163" w:rsidRDefault="006D50E6" w:rsidP="006D50E6">
      <w:pPr>
        <w:pStyle w:val="BodyText"/>
      </w:pPr>
      <w:r w:rsidRPr="00BD1163">
        <w:rPr>
          <w:b/>
        </w:rPr>
        <w:t>Alternatīva apstrāde:</w:t>
      </w:r>
    </w:p>
    <w:p w14:paraId="67A35265" w14:textId="77777777" w:rsidR="006D50E6" w:rsidRPr="00BD1163" w:rsidRDefault="006D50E6" w:rsidP="006D50E6">
      <w:pPr>
        <w:numPr>
          <w:ilvl w:val="0"/>
          <w:numId w:val="18"/>
        </w:numPr>
        <w:spacing w:before="40" w:after="40"/>
        <w:jc w:val="left"/>
        <w:rPr>
          <w:szCs w:val="20"/>
          <w:lang w:eastAsia="lv-LV"/>
        </w:rPr>
      </w:pPr>
      <w:r w:rsidRPr="00BD1163">
        <w:rPr>
          <w:szCs w:val="20"/>
          <w:lang w:eastAsia="lv-LV"/>
        </w:rPr>
        <w:t xml:space="preserve">Pacients nav atrasts – pakalpes darbība tiek pārtraukta, un pakalpes izsaucējam tiek atgriezts kļūdas ziņojums. </w:t>
      </w:r>
    </w:p>
    <w:p w14:paraId="1B2D8C14" w14:textId="1FEDDE92" w:rsidR="00BA6872" w:rsidRPr="00BD1163" w:rsidRDefault="00BA6872" w:rsidP="00BA6872">
      <w:pPr>
        <w:pStyle w:val="Heading4"/>
      </w:pPr>
      <w:r w:rsidRPr="00BD1163">
        <w:t>At</w:t>
      </w:r>
      <w:r w:rsidR="00BF443D" w:rsidRPr="00BD1163">
        <w:t>lasīt</w:t>
      </w:r>
      <w:r w:rsidRPr="00BD1163">
        <w:t xml:space="preserve"> pacienta ārstniecības personu kontaktu sarakstu</w:t>
      </w:r>
    </w:p>
    <w:p w14:paraId="3D63902A" w14:textId="7BECA85F" w:rsidR="00BA6872" w:rsidRPr="00BD1163" w:rsidRDefault="00BA6872" w:rsidP="00BA6872">
      <w:pPr>
        <w:pStyle w:val="BodyText"/>
      </w:pPr>
      <w:r w:rsidRPr="00BD1163">
        <w:t>FUN-</w:t>
      </w:r>
      <w:r w:rsidR="00DD4252" w:rsidRPr="00BD1163">
        <w:t>01105</w:t>
      </w:r>
      <w:r w:rsidRPr="00BD1163">
        <w:t xml:space="preserve"> Sistēmā jābūt pieejamai funkcijai, kas </w:t>
      </w:r>
      <w:r w:rsidR="00BF443D" w:rsidRPr="00BD1163">
        <w:t>atlasa</w:t>
      </w:r>
      <w:r w:rsidR="0074440C" w:rsidRPr="00BD1163">
        <w:t xml:space="preserve"> </w:t>
      </w:r>
      <w:r w:rsidR="005A5A73" w:rsidRPr="00BD1163">
        <w:t>lietotāja (</w:t>
      </w:r>
      <w:r w:rsidRPr="00BD1163">
        <w:t xml:space="preserve">pacienta </w:t>
      </w:r>
      <w:r w:rsidR="005A5A73" w:rsidRPr="00BD1163">
        <w:t>vai ārstniecības personas)</w:t>
      </w:r>
      <w:r w:rsidRPr="00BD1163">
        <w:t xml:space="preserve"> ārstniecības personu kontaktu sarakstu.</w:t>
      </w:r>
    </w:p>
    <w:p w14:paraId="2F9E7E3D" w14:textId="0201D3BA" w:rsidR="00BA6872" w:rsidRPr="00BD1163" w:rsidRDefault="00BA6872" w:rsidP="00BA6872">
      <w:pPr>
        <w:pStyle w:val="BodyText"/>
      </w:pPr>
      <w:r w:rsidRPr="00BD1163">
        <w:rPr>
          <w:b/>
        </w:rPr>
        <w:t>Lietotāju grupa:</w:t>
      </w:r>
      <w:r w:rsidRPr="00BD1163">
        <w:t xml:space="preserve"> Pacients</w:t>
      </w:r>
      <w:r w:rsidR="005A5A73" w:rsidRPr="00BD1163">
        <w:t>, Ārstniecības persona</w:t>
      </w:r>
    </w:p>
    <w:p w14:paraId="6E5DC1F9" w14:textId="4E873832" w:rsidR="00BA6872" w:rsidRPr="00BD1163" w:rsidRDefault="00BA6872" w:rsidP="00BA6872">
      <w:pPr>
        <w:pStyle w:val="BodyText"/>
        <w:rPr>
          <w:b/>
        </w:rPr>
      </w:pPr>
      <w:r w:rsidRPr="00BD1163">
        <w:rPr>
          <w:b/>
        </w:rPr>
        <w:t xml:space="preserve">Tiesības: </w:t>
      </w:r>
    </w:p>
    <w:p w14:paraId="0E4D7249" w14:textId="77777777" w:rsidR="00BA6872" w:rsidRPr="00BD1163" w:rsidRDefault="00EC63BD" w:rsidP="00BA6872">
      <w:pPr>
        <w:pStyle w:val="BodyText"/>
      </w:pPr>
      <w:r w:rsidRPr="00BD1163">
        <w:t>T1.26 Atlasīt pacienta ārstniecības personu kontaktu sarakstu</w:t>
      </w:r>
    </w:p>
    <w:p w14:paraId="1DE7692B" w14:textId="77777777" w:rsidR="00BA6872" w:rsidRPr="00BD1163" w:rsidRDefault="00BA6872" w:rsidP="00BA6872">
      <w:pPr>
        <w:pStyle w:val="BodyText"/>
        <w:rPr>
          <w:b/>
        </w:rPr>
      </w:pPr>
      <w:r w:rsidRPr="00BD1163">
        <w:rPr>
          <w:b/>
        </w:rPr>
        <w:t>Ieejas dati:</w:t>
      </w:r>
    </w:p>
    <w:p w14:paraId="51BA45E6" w14:textId="7991FC9A" w:rsidR="00BA6872" w:rsidRPr="00BD1163" w:rsidRDefault="00BA6872" w:rsidP="00BA6872">
      <w:pPr>
        <w:pStyle w:val="Tabulasnosaukums"/>
      </w:pPr>
      <w:r w:rsidRPr="00BD1163">
        <w:t xml:space="preserve">   </w:t>
      </w:r>
      <w:fldSimple w:instr=" STYLEREF 2 \s ">
        <w:bookmarkStart w:id="684" w:name="_Toc122440039"/>
        <w:r w:rsidR="009A59DD">
          <w:rPr>
            <w:noProof/>
          </w:rPr>
          <w:t>5.14</w:t>
        </w:r>
      </w:fldSimple>
      <w:r w:rsidRPr="00BD1163">
        <w:noBreakHyphen/>
      </w:r>
      <w:fldSimple w:instr=" SEQ __ \* ARABIC \s 2 ">
        <w:r w:rsidR="009A59DD">
          <w:rPr>
            <w:noProof/>
          </w:rPr>
          <w:t>113</w:t>
        </w:r>
      </w:fldSimple>
      <w:r w:rsidRPr="00BD1163">
        <w:t xml:space="preserve">. tabula. Funkcijas </w:t>
      </w:r>
      <w:r w:rsidR="00BF443D" w:rsidRPr="00BD1163">
        <w:t>Atlasīt</w:t>
      </w:r>
      <w:r w:rsidRPr="00BD1163">
        <w:t xml:space="preserve"> pacienta ārstniecības personu kontaktu sarakstu ieejas datu apraksts</w:t>
      </w:r>
      <w:bookmarkEnd w:id="6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6"/>
        <w:gridCol w:w="1422"/>
        <w:gridCol w:w="1360"/>
        <w:gridCol w:w="3604"/>
      </w:tblGrid>
      <w:tr w:rsidR="00BA6872" w:rsidRPr="00BD1163" w14:paraId="2322B148" w14:textId="77777777" w:rsidTr="0074440C">
        <w:trPr>
          <w:tblHeader/>
        </w:trPr>
        <w:tc>
          <w:tcPr>
            <w:tcW w:w="1951" w:type="dxa"/>
            <w:shd w:val="clear" w:color="auto" w:fill="D9D9D9"/>
          </w:tcPr>
          <w:p w14:paraId="721879FE" w14:textId="77777777" w:rsidR="00BA6872" w:rsidRPr="00BD1163" w:rsidRDefault="00BA6872" w:rsidP="0074440C">
            <w:pPr>
              <w:pStyle w:val="Tabulasvirsraksts"/>
            </w:pPr>
            <w:r w:rsidRPr="00BD1163">
              <w:t>Elements</w:t>
            </w:r>
          </w:p>
        </w:tc>
        <w:tc>
          <w:tcPr>
            <w:tcW w:w="1472" w:type="dxa"/>
            <w:shd w:val="clear" w:color="auto" w:fill="D9D9D9"/>
          </w:tcPr>
          <w:p w14:paraId="300D05A0" w14:textId="77777777" w:rsidR="00BA6872" w:rsidRPr="00BD1163" w:rsidRDefault="00BA6872" w:rsidP="0074440C">
            <w:pPr>
              <w:pStyle w:val="Tabulasvirsraksts"/>
            </w:pPr>
            <w:r w:rsidRPr="00BD1163">
              <w:t>Tips</w:t>
            </w:r>
          </w:p>
        </w:tc>
        <w:tc>
          <w:tcPr>
            <w:tcW w:w="1363" w:type="dxa"/>
            <w:shd w:val="clear" w:color="auto" w:fill="D9D9D9"/>
          </w:tcPr>
          <w:p w14:paraId="7E9DAACE" w14:textId="77777777" w:rsidR="00BA6872" w:rsidRPr="00BD1163" w:rsidRDefault="00BA6872" w:rsidP="0074440C">
            <w:pPr>
              <w:pStyle w:val="Tabulasvirsraksts"/>
            </w:pPr>
            <w:r w:rsidRPr="00BD1163">
              <w:t>Obligātums</w:t>
            </w:r>
          </w:p>
        </w:tc>
        <w:tc>
          <w:tcPr>
            <w:tcW w:w="3742" w:type="dxa"/>
            <w:shd w:val="clear" w:color="auto" w:fill="D9D9D9"/>
          </w:tcPr>
          <w:p w14:paraId="01AE9F52" w14:textId="77777777" w:rsidR="00BA6872" w:rsidRPr="00BD1163" w:rsidRDefault="00BA6872" w:rsidP="0074440C">
            <w:pPr>
              <w:pStyle w:val="Tabulasvirsraksts"/>
            </w:pPr>
            <w:r w:rsidRPr="00BD1163">
              <w:t>Apraksts</w:t>
            </w:r>
          </w:p>
        </w:tc>
      </w:tr>
      <w:tr w:rsidR="00BA6872" w:rsidRPr="00BD1163" w14:paraId="4091CCEB" w14:textId="77777777" w:rsidTr="0074440C">
        <w:tc>
          <w:tcPr>
            <w:tcW w:w="1951" w:type="dxa"/>
          </w:tcPr>
          <w:p w14:paraId="04F7DC3F" w14:textId="77777777" w:rsidR="00BA6872" w:rsidRPr="00BD1163" w:rsidRDefault="00BA6872" w:rsidP="0074440C">
            <w:pPr>
              <w:pStyle w:val="Tabulasteksts"/>
            </w:pPr>
            <w:r w:rsidRPr="00BD1163">
              <w:t>Kontaktu saraksta ID</w:t>
            </w:r>
          </w:p>
        </w:tc>
        <w:tc>
          <w:tcPr>
            <w:tcW w:w="1472" w:type="dxa"/>
          </w:tcPr>
          <w:p w14:paraId="33C91323" w14:textId="77777777" w:rsidR="00BA6872" w:rsidRPr="00BD1163" w:rsidRDefault="00BA6872" w:rsidP="0074440C">
            <w:pPr>
              <w:pStyle w:val="Tabulasteksts"/>
            </w:pPr>
          </w:p>
        </w:tc>
        <w:tc>
          <w:tcPr>
            <w:tcW w:w="1363" w:type="dxa"/>
          </w:tcPr>
          <w:p w14:paraId="43EFECAC" w14:textId="77777777" w:rsidR="00BA6872" w:rsidRPr="00BD1163" w:rsidRDefault="00BA6872" w:rsidP="0074440C">
            <w:pPr>
              <w:pStyle w:val="Tabulasteksts"/>
            </w:pPr>
          </w:p>
        </w:tc>
        <w:tc>
          <w:tcPr>
            <w:tcW w:w="3742" w:type="dxa"/>
          </w:tcPr>
          <w:p w14:paraId="66575CD9" w14:textId="77777777" w:rsidR="00BA6872" w:rsidRPr="00BD1163" w:rsidRDefault="00BA6872" w:rsidP="0074440C">
            <w:pPr>
              <w:pStyle w:val="Tabulasteksts"/>
            </w:pPr>
            <w:r w:rsidRPr="00BD1163">
              <w:t xml:space="preserve">Kontaktu saraksta identifikators (identificē kontaktu sarakstu sistēmā, ļauj modificēt sarakstu). </w:t>
            </w:r>
          </w:p>
        </w:tc>
      </w:tr>
      <w:tr w:rsidR="00BA6872" w:rsidRPr="00BD1163" w14:paraId="1E0EBD82" w14:textId="77777777" w:rsidTr="0074440C">
        <w:tc>
          <w:tcPr>
            <w:tcW w:w="1951" w:type="dxa"/>
          </w:tcPr>
          <w:p w14:paraId="346F3647" w14:textId="18CE726E" w:rsidR="00BA6872" w:rsidRPr="00BD1163" w:rsidRDefault="005A5A73" w:rsidP="0074440C">
            <w:pPr>
              <w:pStyle w:val="Tabulasteksts"/>
              <w:rPr>
                <w:b/>
                <w:i/>
              </w:rPr>
            </w:pPr>
            <w:r w:rsidRPr="00BD1163">
              <w:t>Lietotāja</w:t>
            </w:r>
            <w:r w:rsidR="00BA6872" w:rsidRPr="00BD1163">
              <w:t xml:space="preserve"> identifikators</w:t>
            </w:r>
          </w:p>
        </w:tc>
        <w:tc>
          <w:tcPr>
            <w:tcW w:w="1472" w:type="dxa"/>
          </w:tcPr>
          <w:p w14:paraId="298212A4" w14:textId="77777777" w:rsidR="00BA6872" w:rsidRPr="00BD1163" w:rsidRDefault="00BA6872" w:rsidP="0074440C">
            <w:pPr>
              <w:pStyle w:val="Tabulasteksts"/>
            </w:pPr>
          </w:p>
        </w:tc>
        <w:tc>
          <w:tcPr>
            <w:tcW w:w="1363" w:type="dxa"/>
          </w:tcPr>
          <w:p w14:paraId="7E11F70A" w14:textId="6A87FC29" w:rsidR="00BA6872" w:rsidRPr="00BD1163" w:rsidRDefault="006C0674" w:rsidP="0074440C">
            <w:pPr>
              <w:pStyle w:val="Tabulasteksts"/>
            </w:pPr>
            <w:r w:rsidRPr="00BD1163">
              <w:t>Obligāts</w:t>
            </w:r>
          </w:p>
        </w:tc>
        <w:tc>
          <w:tcPr>
            <w:tcW w:w="3742" w:type="dxa"/>
          </w:tcPr>
          <w:p w14:paraId="123F3631" w14:textId="7223BEB4" w:rsidR="00BA6872" w:rsidRPr="00BD1163" w:rsidRDefault="005A5A73" w:rsidP="0074440C">
            <w:pPr>
              <w:pStyle w:val="Tabulasteksts"/>
            </w:pPr>
            <w:r w:rsidRPr="00BD1163">
              <w:t>Lietotāja (p</w:t>
            </w:r>
            <w:r w:rsidR="00BA6872" w:rsidRPr="00BD1163">
              <w:t>acient</w:t>
            </w:r>
            <w:r w:rsidRPr="00BD1163">
              <w:t>s vai ārstniecības persona)</w:t>
            </w:r>
            <w:r w:rsidR="00BA6872" w:rsidRPr="00BD1163">
              <w:t xml:space="preserve"> identifikatoru saraksts. Satur pacienta identifikācijas shēmu un identifikatoru.</w:t>
            </w:r>
          </w:p>
        </w:tc>
      </w:tr>
    </w:tbl>
    <w:p w14:paraId="03CCB7B3" w14:textId="77777777" w:rsidR="00BA6872" w:rsidRPr="00BD1163" w:rsidRDefault="00BA6872" w:rsidP="00BA6872">
      <w:pPr>
        <w:pStyle w:val="BodyText"/>
      </w:pPr>
    </w:p>
    <w:p w14:paraId="5FAFFE5B" w14:textId="77777777" w:rsidR="00BA6872" w:rsidRPr="00BD1163" w:rsidRDefault="00BA6872" w:rsidP="00BA6872">
      <w:pPr>
        <w:pStyle w:val="BodyText"/>
      </w:pPr>
      <w:r w:rsidRPr="00BD1163">
        <w:rPr>
          <w:b/>
        </w:rPr>
        <w:t>Darbības apraksts:</w:t>
      </w:r>
    </w:p>
    <w:p w14:paraId="7DBDC8F7" w14:textId="77777777" w:rsidR="00BA6872" w:rsidRPr="00BD1163" w:rsidRDefault="00BA6872" w:rsidP="00CE77C9">
      <w:pPr>
        <w:numPr>
          <w:ilvl w:val="0"/>
          <w:numId w:val="25"/>
        </w:numPr>
        <w:spacing w:before="40" w:after="40"/>
        <w:jc w:val="left"/>
        <w:rPr>
          <w:szCs w:val="20"/>
          <w:lang w:eastAsia="lv-LV"/>
        </w:rPr>
      </w:pPr>
      <w:r w:rsidRPr="00BD1163">
        <w:rPr>
          <w:szCs w:val="20"/>
          <w:lang w:eastAsia="lv-LV"/>
        </w:rPr>
        <w:t>Pārbauda izsaucēja tiesības uz pakalpes izsaukumu. Ja tiesību nav, atgriež kļūdas ziņojumu un pakalpes izpilde tiek pārtraukta.</w:t>
      </w:r>
    </w:p>
    <w:p w14:paraId="5F9998C7" w14:textId="461CCD88" w:rsidR="00970E1D" w:rsidRPr="00BD1163" w:rsidRDefault="00BA6872" w:rsidP="00970E1D">
      <w:pPr>
        <w:pStyle w:val="ListParagraph"/>
        <w:numPr>
          <w:ilvl w:val="0"/>
          <w:numId w:val="25"/>
        </w:numPr>
        <w:rPr>
          <w:szCs w:val="20"/>
          <w:lang w:eastAsia="lv-LV"/>
        </w:rPr>
      </w:pPr>
      <w:r w:rsidRPr="00BD1163">
        <w:rPr>
          <w:szCs w:val="20"/>
          <w:lang w:eastAsia="lv-LV"/>
        </w:rPr>
        <w:t xml:space="preserve">Ja lietotāja tiesības atbilst, tad </w:t>
      </w:r>
      <w:r w:rsidR="00970E1D" w:rsidRPr="00BD1163">
        <w:rPr>
          <w:szCs w:val="20"/>
          <w:lang w:eastAsia="lv-LV"/>
        </w:rPr>
        <w:t xml:space="preserve">pēc kontaktu saraksta identifikatora </w:t>
      </w:r>
      <w:r w:rsidRPr="00BD1163">
        <w:rPr>
          <w:szCs w:val="20"/>
          <w:lang w:eastAsia="lv-LV"/>
        </w:rPr>
        <w:t xml:space="preserve">tiek </w:t>
      </w:r>
      <w:r w:rsidR="00BF443D" w:rsidRPr="00BD1163">
        <w:rPr>
          <w:szCs w:val="20"/>
          <w:lang w:eastAsia="lv-LV"/>
        </w:rPr>
        <w:t>atlasīts</w:t>
      </w:r>
      <w:r w:rsidRPr="00BD1163">
        <w:rPr>
          <w:szCs w:val="20"/>
          <w:lang w:eastAsia="lv-LV"/>
        </w:rPr>
        <w:t xml:space="preserve"> kontaktu saraksta ieraksts.</w:t>
      </w:r>
      <w:r w:rsidR="00970E1D" w:rsidRPr="00BD1163">
        <w:rPr>
          <w:szCs w:val="20"/>
          <w:lang w:eastAsia="lv-LV"/>
        </w:rPr>
        <w:t xml:space="preserve"> J</w:t>
      </w:r>
      <w:r w:rsidR="008126DF" w:rsidRPr="00BD1163">
        <w:rPr>
          <w:szCs w:val="20"/>
          <w:lang w:eastAsia="lv-LV"/>
        </w:rPr>
        <w:t>a identifikators nav aizpildīts</w:t>
      </w:r>
      <w:r w:rsidR="00970E1D" w:rsidRPr="00BD1163">
        <w:rPr>
          <w:szCs w:val="20"/>
          <w:lang w:eastAsia="lv-LV"/>
        </w:rPr>
        <w:t xml:space="preserve"> vai neatbilst datu bāzē reģistrētam ierakstam, pakalpes izpilde tiek pārtraukta un izsaucējam tiek atgriezts kļūdas ziņojums.</w:t>
      </w:r>
    </w:p>
    <w:p w14:paraId="63B7ADFC" w14:textId="1C4D2441" w:rsidR="00BA6872" w:rsidRPr="00BD1163" w:rsidRDefault="00BA6872" w:rsidP="00CE77C9">
      <w:pPr>
        <w:pStyle w:val="BodyText"/>
        <w:numPr>
          <w:ilvl w:val="0"/>
          <w:numId w:val="25"/>
        </w:numPr>
      </w:pPr>
      <w:r w:rsidRPr="00BD1163">
        <w:t xml:space="preserve">Ja kontaktu saraksta </w:t>
      </w:r>
      <w:r w:rsidR="00AE2399" w:rsidRPr="00BD1163">
        <w:t>atlase</w:t>
      </w:r>
      <w:r w:rsidRPr="00BD1163">
        <w:t xml:space="preserve"> ir veiksmīga, tad tiek aizpildīta pakalpes atbildes struktūra un atgriezta izsaucējam.</w:t>
      </w:r>
    </w:p>
    <w:p w14:paraId="189A96E8" w14:textId="77777777" w:rsidR="00BA6872" w:rsidRPr="00BD1163" w:rsidRDefault="00BA6872" w:rsidP="00BA6872">
      <w:pPr>
        <w:pStyle w:val="BodyText"/>
      </w:pPr>
      <w:r w:rsidRPr="00BD1163">
        <w:rPr>
          <w:b/>
        </w:rPr>
        <w:t xml:space="preserve">Izejas dati: </w:t>
      </w:r>
    </w:p>
    <w:p w14:paraId="7D9C0D81" w14:textId="759AF0E9" w:rsidR="00BA6872" w:rsidRPr="00BD1163" w:rsidRDefault="00BA6872" w:rsidP="00BA6872">
      <w:pPr>
        <w:pStyle w:val="Tabulasnosaukums"/>
      </w:pPr>
      <w:r w:rsidRPr="00BD1163">
        <w:t xml:space="preserve">   </w:t>
      </w:r>
      <w:fldSimple w:instr=" STYLEREF 2 \s ">
        <w:bookmarkStart w:id="685" w:name="_Toc122440040"/>
        <w:r w:rsidR="009A59DD">
          <w:rPr>
            <w:noProof/>
          </w:rPr>
          <w:t>5.14</w:t>
        </w:r>
      </w:fldSimple>
      <w:r w:rsidRPr="00BD1163">
        <w:noBreakHyphen/>
      </w:r>
      <w:fldSimple w:instr=" SEQ __ \* ARABIC \s 2 ">
        <w:r w:rsidR="009A59DD">
          <w:rPr>
            <w:noProof/>
          </w:rPr>
          <w:t>114</w:t>
        </w:r>
      </w:fldSimple>
      <w:r w:rsidRPr="00BD1163">
        <w:t xml:space="preserve">. tabula. Funkcijas </w:t>
      </w:r>
      <w:r w:rsidR="00BF443D" w:rsidRPr="00BD1163">
        <w:t>Atlasīt</w:t>
      </w:r>
      <w:r w:rsidRPr="00BD1163">
        <w:t xml:space="preserve"> pacienta ārstniecības personu kontaktu sarakstu izejas datu apraksts</w:t>
      </w:r>
      <w:bookmarkEnd w:id="68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BA6872" w:rsidRPr="00BD1163" w14:paraId="593A19F1" w14:textId="77777777" w:rsidTr="0074440C">
        <w:trPr>
          <w:tblHeader/>
        </w:trPr>
        <w:tc>
          <w:tcPr>
            <w:tcW w:w="1809" w:type="pct"/>
            <w:shd w:val="clear" w:color="auto" w:fill="D9D9D9"/>
          </w:tcPr>
          <w:p w14:paraId="66BF1C26" w14:textId="77777777" w:rsidR="00BA6872" w:rsidRPr="00BD1163" w:rsidRDefault="00BA6872" w:rsidP="0074440C">
            <w:pPr>
              <w:pStyle w:val="Tabulasvirsraksts"/>
            </w:pPr>
            <w:r w:rsidRPr="00BD1163">
              <w:t>Elements</w:t>
            </w:r>
          </w:p>
        </w:tc>
        <w:tc>
          <w:tcPr>
            <w:tcW w:w="1662" w:type="pct"/>
            <w:shd w:val="clear" w:color="auto" w:fill="D9D9D9"/>
          </w:tcPr>
          <w:p w14:paraId="4CA7DB9C" w14:textId="77777777" w:rsidR="00BA6872" w:rsidRPr="00BD1163" w:rsidRDefault="00BA6872" w:rsidP="0074440C">
            <w:pPr>
              <w:pStyle w:val="Tabulasvirsraksts"/>
            </w:pPr>
            <w:r w:rsidRPr="00BD1163">
              <w:t>Tips</w:t>
            </w:r>
          </w:p>
        </w:tc>
        <w:tc>
          <w:tcPr>
            <w:tcW w:w="1529" w:type="pct"/>
            <w:shd w:val="clear" w:color="auto" w:fill="D9D9D9"/>
          </w:tcPr>
          <w:p w14:paraId="5EA0C889" w14:textId="77777777" w:rsidR="00BA6872" w:rsidRPr="00BD1163" w:rsidRDefault="00BA6872" w:rsidP="0074440C">
            <w:pPr>
              <w:pStyle w:val="Tabulasvirsraksts"/>
            </w:pPr>
            <w:r w:rsidRPr="00BD1163">
              <w:t>Apraksts</w:t>
            </w:r>
          </w:p>
        </w:tc>
      </w:tr>
      <w:tr w:rsidR="00BA6872" w:rsidRPr="00BD1163" w14:paraId="190B5180" w14:textId="77777777" w:rsidTr="0074440C">
        <w:tc>
          <w:tcPr>
            <w:tcW w:w="1809" w:type="pct"/>
            <w:tcBorders>
              <w:top w:val="single" w:sz="4" w:space="0" w:color="auto"/>
              <w:left w:val="single" w:sz="4" w:space="0" w:color="auto"/>
              <w:bottom w:val="single" w:sz="4" w:space="0" w:color="auto"/>
              <w:right w:val="single" w:sz="4" w:space="0" w:color="auto"/>
            </w:tcBorders>
          </w:tcPr>
          <w:p w14:paraId="25021B27" w14:textId="77777777" w:rsidR="00BA6872" w:rsidRPr="00BD1163" w:rsidRDefault="00BA6872" w:rsidP="0074440C">
            <w:pPr>
              <w:pStyle w:val="Tabulasteksts"/>
              <w:rPr>
                <w:b/>
              </w:rPr>
            </w:pPr>
            <w:r w:rsidRPr="00BD1163">
              <w:t>Kontaktu saraksta ID</w:t>
            </w:r>
          </w:p>
        </w:tc>
        <w:tc>
          <w:tcPr>
            <w:tcW w:w="1662" w:type="pct"/>
          </w:tcPr>
          <w:p w14:paraId="5CD87085" w14:textId="77777777" w:rsidR="00BA6872" w:rsidRPr="00BD1163" w:rsidRDefault="00BA6872" w:rsidP="0074440C">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766197D9" w14:textId="77777777" w:rsidR="00BA6872" w:rsidRPr="00BD1163" w:rsidRDefault="00BA6872" w:rsidP="0074440C">
            <w:pPr>
              <w:pStyle w:val="Tabulasteksts"/>
            </w:pPr>
            <w:r w:rsidRPr="00BD1163">
              <w:t xml:space="preserve">Kontaktu saraksta identifikators (identificē kontaktu sarakstu sistēmā, ļauj modificēt sarakstu). </w:t>
            </w:r>
          </w:p>
        </w:tc>
      </w:tr>
      <w:tr w:rsidR="00BA6872" w:rsidRPr="00BD1163" w14:paraId="014A6FAB" w14:textId="77777777" w:rsidTr="0074440C">
        <w:tc>
          <w:tcPr>
            <w:tcW w:w="1809" w:type="pct"/>
            <w:tcBorders>
              <w:top w:val="single" w:sz="4" w:space="0" w:color="auto"/>
              <w:left w:val="single" w:sz="4" w:space="0" w:color="auto"/>
              <w:bottom w:val="single" w:sz="4" w:space="0" w:color="auto"/>
              <w:right w:val="single" w:sz="4" w:space="0" w:color="auto"/>
            </w:tcBorders>
          </w:tcPr>
          <w:p w14:paraId="6242641B" w14:textId="01C4662E" w:rsidR="00BA6872" w:rsidRPr="00BD1163" w:rsidRDefault="00A81914" w:rsidP="0074440C">
            <w:pPr>
              <w:pStyle w:val="Tabulasteksts"/>
              <w:rPr>
                <w:b/>
              </w:rPr>
            </w:pPr>
            <w:r w:rsidRPr="00BD1163">
              <w:lastRenderedPageBreak/>
              <w:t>Lietotāja</w:t>
            </w:r>
            <w:r w:rsidR="00BA6872" w:rsidRPr="00BD1163">
              <w:t xml:space="preserve"> identifikators</w:t>
            </w:r>
          </w:p>
        </w:tc>
        <w:tc>
          <w:tcPr>
            <w:tcW w:w="1662" w:type="pct"/>
          </w:tcPr>
          <w:p w14:paraId="28073A06" w14:textId="77777777" w:rsidR="00BA6872" w:rsidRPr="00BD1163" w:rsidRDefault="00BA6872" w:rsidP="0074440C">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3849C655" w14:textId="2299B9D5" w:rsidR="00BA6872" w:rsidRPr="00BD1163" w:rsidRDefault="00A81914" w:rsidP="0074440C">
            <w:pPr>
              <w:pStyle w:val="Tabulasteksts"/>
            </w:pPr>
            <w:r w:rsidRPr="00BD1163">
              <w:t>Lietotāja</w:t>
            </w:r>
            <w:r w:rsidR="0076736F" w:rsidRPr="00BD1163">
              <w:t>, kurš uzsācis konsultāciju</w:t>
            </w:r>
            <w:r w:rsidRPr="00BD1163">
              <w:t xml:space="preserve"> (p</w:t>
            </w:r>
            <w:r w:rsidR="00BA6872" w:rsidRPr="00BD1163">
              <w:t>acienta</w:t>
            </w:r>
            <w:r w:rsidRPr="00BD1163">
              <w:t xml:space="preserve"> vai ārstniecības personas)</w:t>
            </w:r>
            <w:r w:rsidR="00BA6872" w:rsidRPr="00BD1163">
              <w:t xml:space="preserve"> identifikatoru saraksts. Satur pacienta identifikācijas shēmu un identifikatoru.</w:t>
            </w:r>
          </w:p>
        </w:tc>
      </w:tr>
      <w:tr w:rsidR="00BA6872" w:rsidRPr="00BD1163" w14:paraId="17BD867E" w14:textId="77777777" w:rsidTr="0074440C">
        <w:tc>
          <w:tcPr>
            <w:tcW w:w="1809" w:type="pct"/>
            <w:tcBorders>
              <w:top w:val="single" w:sz="4" w:space="0" w:color="auto"/>
              <w:left w:val="single" w:sz="4" w:space="0" w:color="auto"/>
              <w:bottom w:val="single" w:sz="4" w:space="0" w:color="auto"/>
              <w:right w:val="single" w:sz="4" w:space="0" w:color="auto"/>
            </w:tcBorders>
          </w:tcPr>
          <w:p w14:paraId="1FAA9CDC" w14:textId="77777777" w:rsidR="00BA6872" w:rsidRPr="00BD1163" w:rsidRDefault="00BA6872" w:rsidP="0074440C">
            <w:pPr>
              <w:pStyle w:val="Tabulasteksts"/>
              <w:rPr>
                <w:b/>
                <w:i/>
              </w:rPr>
            </w:pPr>
            <w:r w:rsidRPr="00BD1163">
              <w:rPr>
                <w:b/>
                <w:i/>
              </w:rPr>
              <w:t xml:space="preserve">Kontaktu saraksta ārstniecības personas </w:t>
            </w:r>
          </w:p>
        </w:tc>
        <w:tc>
          <w:tcPr>
            <w:tcW w:w="1662" w:type="pct"/>
          </w:tcPr>
          <w:p w14:paraId="6F505E11" w14:textId="77777777" w:rsidR="00BA6872" w:rsidRPr="00BD1163" w:rsidRDefault="00BA6872" w:rsidP="0074440C">
            <w:pPr>
              <w:pStyle w:val="Tabulasteksts"/>
            </w:pPr>
            <w:r w:rsidRPr="00BD1163">
              <w:t>Saraksts</w:t>
            </w:r>
          </w:p>
        </w:tc>
        <w:tc>
          <w:tcPr>
            <w:tcW w:w="1529" w:type="pct"/>
            <w:tcBorders>
              <w:top w:val="single" w:sz="4" w:space="0" w:color="auto"/>
              <w:left w:val="single" w:sz="4" w:space="0" w:color="auto"/>
              <w:bottom w:val="single" w:sz="4" w:space="0" w:color="auto"/>
              <w:right w:val="single" w:sz="4" w:space="0" w:color="auto"/>
            </w:tcBorders>
          </w:tcPr>
          <w:p w14:paraId="793595B7" w14:textId="0AE915A3" w:rsidR="00BA6872" w:rsidRPr="00BD1163" w:rsidRDefault="00BA6872" w:rsidP="00813F6F">
            <w:pPr>
              <w:pStyle w:val="Tabulasteksts"/>
            </w:pPr>
            <w:r w:rsidRPr="00BD1163">
              <w:t>Kontaktu sarakstā iekļautās ārstniec</w:t>
            </w:r>
            <w:r w:rsidR="00813F6F" w:rsidRPr="00BD1163">
              <w:t>ība</w:t>
            </w:r>
            <w:r w:rsidRPr="00BD1163">
              <w:t>s personas</w:t>
            </w:r>
          </w:p>
        </w:tc>
      </w:tr>
      <w:tr w:rsidR="00BA6872" w:rsidRPr="00BD1163" w14:paraId="4271F059" w14:textId="77777777" w:rsidTr="0074440C">
        <w:tc>
          <w:tcPr>
            <w:tcW w:w="1809" w:type="pct"/>
            <w:tcBorders>
              <w:top w:val="single" w:sz="4" w:space="0" w:color="auto"/>
              <w:left w:val="single" w:sz="4" w:space="0" w:color="auto"/>
              <w:bottom w:val="single" w:sz="4" w:space="0" w:color="auto"/>
              <w:right w:val="single" w:sz="4" w:space="0" w:color="auto"/>
            </w:tcBorders>
          </w:tcPr>
          <w:p w14:paraId="5CDD50BC" w14:textId="77777777" w:rsidR="00BA6872" w:rsidRPr="00BD1163" w:rsidRDefault="00BA6872" w:rsidP="0074440C">
            <w:pPr>
              <w:pStyle w:val="Tabulasteksts"/>
            </w:pPr>
            <w:r w:rsidRPr="00BD1163">
              <w:t>Identifikators</w:t>
            </w:r>
          </w:p>
        </w:tc>
        <w:tc>
          <w:tcPr>
            <w:tcW w:w="1662" w:type="pct"/>
          </w:tcPr>
          <w:p w14:paraId="316F28A5" w14:textId="77777777" w:rsidR="00BA6872" w:rsidRPr="00BD1163" w:rsidRDefault="00BA6872" w:rsidP="0074440C">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10770E72" w14:textId="77777777" w:rsidR="00BA6872" w:rsidRPr="00BD1163" w:rsidRDefault="00BA6872" w:rsidP="0074440C">
            <w:pPr>
              <w:pStyle w:val="Tabulasteksts"/>
            </w:pPr>
            <w:r w:rsidRPr="00BD1163">
              <w:t>Kontaktu saraksta ārstniecības personas identifikators. Identificē ārstniecības personu kontaktu sarakstā, ļauj dzēst un mainīt ārstniecības personas ierakstu.</w:t>
            </w:r>
          </w:p>
        </w:tc>
      </w:tr>
      <w:tr w:rsidR="00BA6872" w:rsidRPr="00BD1163" w14:paraId="66DD07D0" w14:textId="77777777" w:rsidTr="0074440C">
        <w:tc>
          <w:tcPr>
            <w:tcW w:w="1809" w:type="pct"/>
            <w:tcBorders>
              <w:top w:val="single" w:sz="4" w:space="0" w:color="auto"/>
              <w:left w:val="single" w:sz="4" w:space="0" w:color="auto"/>
              <w:bottom w:val="single" w:sz="4" w:space="0" w:color="auto"/>
              <w:right w:val="single" w:sz="4" w:space="0" w:color="auto"/>
            </w:tcBorders>
          </w:tcPr>
          <w:p w14:paraId="281E645E" w14:textId="77777777" w:rsidR="00BA6872" w:rsidRPr="00BD1163" w:rsidRDefault="00BA6872" w:rsidP="0074440C">
            <w:pPr>
              <w:pStyle w:val="Tabulasteksts"/>
            </w:pPr>
            <w:r w:rsidRPr="00BD1163">
              <w:t>Ārstniecības personas identifikators</w:t>
            </w:r>
          </w:p>
        </w:tc>
        <w:tc>
          <w:tcPr>
            <w:tcW w:w="1662" w:type="pct"/>
          </w:tcPr>
          <w:p w14:paraId="30FD426A" w14:textId="77777777" w:rsidR="00BA6872" w:rsidRPr="00BD1163" w:rsidRDefault="00BA6872" w:rsidP="0074440C">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7EE9B54B" w14:textId="77777777" w:rsidR="00BA6872" w:rsidRPr="00BD1163" w:rsidRDefault="00BA6872" w:rsidP="0074440C">
            <w:pPr>
              <w:pStyle w:val="Tabulasteksts"/>
            </w:pPr>
            <w:r w:rsidRPr="00BD1163">
              <w:t>Ārstniecības personas identifikators atbilstoši ĀP klasifikatoram.</w:t>
            </w:r>
          </w:p>
        </w:tc>
      </w:tr>
      <w:tr w:rsidR="00BA6872" w:rsidRPr="00BD1163" w14:paraId="118978B6" w14:textId="77777777" w:rsidTr="0074440C">
        <w:tc>
          <w:tcPr>
            <w:tcW w:w="1809" w:type="pct"/>
            <w:tcBorders>
              <w:top w:val="single" w:sz="4" w:space="0" w:color="auto"/>
              <w:left w:val="single" w:sz="4" w:space="0" w:color="auto"/>
              <w:bottom w:val="single" w:sz="4" w:space="0" w:color="auto"/>
              <w:right w:val="single" w:sz="4" w:space="0" w:color="auto"/>
            </w:tcBorders>
          </w:tcPr>
          <w:p w14:paraId="4881A349" w14:textId="77777777" w:rsidR="00BA6872" w:rsidRPr="00BD1163" w:rsidRDefault="00BA6872" w:rsidP="0074440C">
            <w:pPr>
              <w:pStyle w:val="Tabulasteksts"/>
            </w:pPr>
            <w:r w:rsidRPr="00BD1163">
              <w:t>Personas dati</w:t>
            </w:r>
          </w:p>
        </w:tc>
        <w:tc>
          <w:tcPr>
            <w:tcW w:w="1662" w:type="pct"/>
          </w:tcPr>
          <w:p w14:paraId="3061F080" w14:textId="77777777" w:rsidR="00BA6872" w:rsidRPr="00BD1163" w:rsidRDefault="00BA6872" w:rsidP="0074440C">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38543531" w14:textId="77777777" w:rsidR="00BA6872" w:rsidRPr="00BD1163" w:rsidRDefault="00BA6872" w:rsidP="0074440C">
            <w:pPr>
              <w:pStyle w:val="Tabulasteksts"/>
            </w:pPr>
            <w:r w:rsidRPr="00BD1163">
              <w:t>Ārstniecības personas vārds, uzvārds.</w:t>
            </w:r>
          </w:p>
        </w:tc>
      </w:tr>
      <w:tr w:rsidR="00BA6872" w:rsidRPr="00BD1163" w14:paraId="5E0F077A" w14:textId="77777777" w:rsidTr="0074440C">
        <w:tc>
          <w:tcPr>
            <w:tcW w:w="1809" w:type="pct"/>
            <w:tcBorders>
              <w:top w:val="single" w:sz="4" w:space="0" w:color="auto"/>
              <w:left w:val="single" w:sz="4" w:space="0" w:color="auto"/>
              <w:bottom w:val="single" w:sz="4" w:space="0" w:color="auto"/>
              <w:right w:val="single" w:sz="4" w:space="0" w:color="auto"/>
            </w:tcBorders>
          </w:tcPr>
          <w:p w14:paraId="61E8A4C6" w14:textId="77777777" w:rsidR="00BA6872" w:rsidRPr="00BD1163" w:rsidRDefault="00BA6872" w:rsidP="0074440C">
            <w:pPr>
              <w:pStyle w:val="Tabulasteksts"/>
            </w:pPr>
            <w:r w:rsidRPr="00BD1163">
              <w:t>Organizācijas kods</w:t>
            </w:r>
          </w:p>
        </w:tc>
        <w:tc>
          <w:tcPr>
            <w:tcW w:w="1662" w:type="pct"/>
          </w:tcPr>
          <w:p w14:paraId="350624C9" w14:textId="77777777" w:rsidR="00BA6872" w:rsidRPr="00BD1163" w:rsidRDefault="00BA6872" w:rsidP="0074440C">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47BDF93A" w14:textId="77777777" w:rsidR="00BA6872" w:rsidRPr="00BD1163" w:rsidRDefault="00BA6872" w:rsidP="0074440C">
            <w:pPr>
              <w:pStyle w:val="Tabulasteksts"/>
            </w:pPr>
            <w:r w:rsidRPr="00BD1163">
              <w:t>Ārstniecības iestādes ID, atbilstoši ĀI klasifikatoram.</w:t>
            </w:r>
          </w:p>
        </w:tc>
      </w:tr>
      <w:tr w:rsidR="00BA6872" w:rsidRPr="00BD1163" w14:paraId="5A9EFEA7" w14:textId="77777777" w:rsidTr="0074440C">
        <w:tc>
          <w:tcPr>
            <w:tcW w:w="1809" w:type="pct"/>
            <w:tcBorders>
              <w:top w:val="single" w:sz="4" w:space="0" w:color="auto"/>
              <w:left w:val="single" w:sz="4" w:space="0" w:color="auto"/>
              <w:bottom w:val="single" w:sz="4" w:space="0" w:color="auto"/>
              <w:right w:val="single" w:sz="4" w:space="0" w:color="auto"/>
            </w:tcBorders>
          </w:tcPr>
          <w:p w14:paraId="019EB242" w14:textId="77777777" w:rsidR="00BA6872" w:rsidRPr="00BD1163" w:rsidRDefault="00BA6872" w:rsidP="0074440C">
            <w:pPr>
              <w:pStyle w:val="Tabulasteksts"/>
            </w:pPr>
            <w:r w:rsidRPr="00BD1163">
              <w:t>Specialitātes kods</w:t>
            </w:r>
          </w:p>
        </w:tc>
        <w:tc>
          <w:tcPr>
            <w:tcW w:w="1662" w:type="pct"/>
          </w:tcPr>
          <w:p w14:paraId="402946C6" w14:textId="77777777" w:rsidR="00BA6872" w:rsidRPr="00BD1163" w:rsidRDefault="00BA6872" w:rsidP="0074440C">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0A8CE7A3" w14:textId="77777777" w:rsidR="00BA6872" w:rsidRPr="00BD1163" w:rsidRDefault="00BA6872" w:rsidP="0074440C">
            <w:pPr>
              <w:pStyle w:val="Tabulasteksts"/>
            </w:pPr>
            <w:r w:rsidRPr="00BD1163">
              <w:t>Ārstniecības personas specialitātes kods, atbilstoši AP specialitāšu klasifikatoram.</w:t>
            </w:r>
          </w:p>
        </w:tc>
      </w:tr>
    </w:tbl>
    <w:p w14:paraId="209C2D7A" w14:textId="77777777" w:rsidR="00BA6872" w:rsidRPr="00BD1163" w:rsidRDefault="00BA6872" w:rsidP="00BA6872">
      <w:pPr>
        <w:pStyle w:val="BodyText"/>
        <w:rPr>
          <w:b/>
        </w:rPr>
      </w:pPr>
    </w:p>
    <w:p w14:paraId="22896EE0" w14:textId="77777777" w:rsidR="00BA6872" w:rsidRPr="00BD1163" w:rsidRDefault="00BA6872" w:rsidP="00BA6872">
      <w:pPr>
        <w:pStyle w:val="BodyText"/>
      </w:pPr>
      <w:r w:rsidRPr="00BD1163">
        <w:rPr>
          <w:b/>
        </w:rPr>
        <w:t>Alternatīva apstrāde:</w:t>
      </w:r>
    </w:p>
    <w:p w14:paraId="0D6F3AC7" w14:textId="77777777" w:rsidR="00BA6872" w:rsidRPr="00BD1163" w:rsidRDefault="00BA6872" w:rsidP="00970E1D">
      <w:pPr>
        <w:numPr>
          <w:ilvl w:val="0"/>
          <w:numId w:val="26"/>
        </w:numPr>
        <w:spacing w:before="40" w:after="40"/>
        <w:jc w:val="left"/>
        <w:rPr>
          <w:szCs w:val="20"/>
          <w:lang w:eastAsia="lv-LV"/>
        </w:rPr>
      </w:pPr>
      <w:r w:rsidRPr="00BD1163">
        <w:rPr>
          <w:szCs w:val="20"/>
          <w:lang w:eastAsia="lv-LV"/>
        </w:rPr>
        <w:t xml:space="preserve">Pacients nav atrasts – pakalpes darbība tiek pārtraukta, un pakalpes izsaucējam tiek atgriezts kļūdas ziņojums. </w:t>
      </w:r>
    </w:p>
    <w:p w14:paraId="7F2EAEFE" w14:textId="1C3CA461" w:rsidR="00BA6872" w:rsidRPr="00BD1163" w:rsidRDefault="00BA6872" w:rsidP="00970E1D">
      <w:pPr>
        <w:numPr>
          <w:ilvl w:val="0"/>
          <w:numId w:val="26"/>
        </w:numPr>
        <w:spacing w:before="40" w:after="40"/>
        <w:jc w:val="left"/>
        <w:rPr>
          <w:szCs w:val="20"/>
          <w:lang w:eastAsia="lv-LV"/>
        </w:rPr>
      </w:pPr>
      <w:r w:rsidRPr="00BD1163">
        <w:rPr>
          <w:szCs w:val="20"/>
          <w:lang w:eastAsia="lv-LV"/>
        </w:rPr>
        <w:t>Kontaktu saraksts nav atrasts -</w:t>
      </w:r>
      <w:r w:rsidR="00BF443D" w:rsidRPr="00BD1163">
        <w:rPr>
          <w:szCs w:val="20"/>
          <w:lang w:eastAsia="lv-LV"/>
        </w:rPr>
        <w:t xml:space="preserve"> pakalpes darbība tiek pārtraukta, un pakalpes izsaucējam tiek atgriezts kļūdas ziņojums.</w:t>
      </w:r>
    </w:p>
    <w:p w14:paraId="62BD030C" w14:textId="0E701FC3" w:rsidR="006D50E6" w:rsidRPr="00BD1163" w:rsidRDefault="00E63644" w:rsidP="006D50E6">
      <w:pPr>
        <w:pStyle w:val="Heading4"/>
        <w:rPr>
          <w:lang w:eastAsia="lv-LV"/>
        </w:rPr>
      </w:pPr>
      <w:r w:rsidRPr="00BD1163">
        <w:t>Iegūt konsultāciju ziņojumu sarakstu</w:t>
      </w:r>
    </w:p>
    <w:p w14:paraId="17ECEC73" w14:textId="2CB4DA2E" w:rsidR="006B7DA3" w:rsidRPr="00BD1163" w:rsidRDefault="006B7DA3" w:rsidP="006B7DA3">
      <w:pPr>
        <w:pStyle w:val="BodyText"/>
      </w:pPr>
      <w:r w:rsidRPr="00BD1163">
        <w:t>FUN-</w:t>
      </w:r>
      <w:r w:rsidR="00DD4252" w:rsidRPr="00BD1163">
        <w:t>01110</w:t>
      </w:r>
      <w:r w:rsidRPr="00BD1163">
        <w:t xml:space="preserve"> Sistēmā jābūt pieejamai funkcijai, kas</w:t>
      </w:r>
      <w:r w:rsidR="003C4387" w:rsidRPr="00BD1163">
        <w:t xml:space="preserve"> atgriež </w:t>
      </w:r>
      <w:r w:rsidR="00A81914" w:rsidRPr="00BD1163">
        <w:t>lietotāja (</w:t>
      </w:r>
      <w:r w:rsidR="003C4387" w:rsidRPr="00BD1163">
        <w:t xml:space="preserve">pacienta </w:t>
      </w:r>
      <w:r w:rsidR="00A81914" w:rsidRPr="00BD1163">
        <w:t>vai ārstniecības personas)</w:t>
      </w:r>
      <w:r w:rsidR="003C4387" w:rsidRPr="00BD1163">
        <w:t xml:space="preserve"> pieteikto </w:t>
      </w:r>
      <w:r w:rsidR="00DE60E5" w:rsidRPr="00BD1163">
        <w:t>un lietotājam adresēto</w:t>
      </w:r>
      <w:r w:rsidR="003C4387" w:rsidRPr="00BD1163">
        <w:t xml:space="preserve"> konsultāciju sarakstu.</w:t>
      </w:r>
    </w:p>
    <w:p w14:paraId="7737C074" w14:textId="7B6C6D1A" w:rsidR="006B7DA3" w:rsidRPr="00BD1163" w:rsidRDefault="006B7DA3" w:rsidP="006B7DA3">
      <w:pPr>
        <w:pStyle w:val="BodyText"/>
      </w:pPr>
      <w:r w:rsidRPr="00BD1163">
        <w:rPr>
          <w:b/>
        </w:rPr>
        <w:t>Lietotāju grupa:</w:t>
      </w:r>
      <w:r w:rsidRPr="00BD1163">
        <w:t xml:space="preserve"> </w:t>
      </w:r>
      <w:r w:rsidR="003C4387" w:rsidRPr="00BD1163">
        <w:t xml:space="preserve">Pacients, Ārstniecības persona </w:t>
      </w:r>
    </w:p>
    <w:p w14:paraId="30DF29B0" w14:textId="219E1A13" w:rsidR="006B7DA3" w:rsidRPr="00BD1163" w:rsidRDefault="006B7DA3" w:rsidP="006B7DA3">
      <w:pPr>
        <w:pStyle w:val="BodyText"/>
        <w:rPr>
          <w:b/>
        </w:rPr>
      </w:pPr>
      <w:r w:rsidRPr="00BD1163">
        <w:rPr>
          <w:b/>
        </w:rPr>
        <w:t xml:space="preserve">Tiesības: </w:t>
      </w:r>
      <w:r w:rsidR="00EC63BD" w:rsidRPr="00BD1163">
        <w:t>T1.27 Iegūt konsultāciju ziņojumu sarakstu</w:t>
      </w:r>
    </w:p>
    <w:p w14:paraId="7C4F0F0A" w14:textId="77777777" w:rsidR="006B7DA3" w:rsidRPr="00BD1163" w:rsidRDefault="006B7DA3" w:rsidP="006B7DA3">
      <w:pPr>
        <w:pStyle w:val="BodyText"/>
        <w:rPr>
          <w:b/>
        </w:rPr>
      </w:pPr>
      <w:r w:rsidRPr="00BD1163">
        <w:rPr>
          <w:b/>
        </w:rPr>
        <w:t>Ieejas dati:</w:t>
      </w:r>
    </w:p>
    <w:p w14:paraId="0000E521" w14:textId="0EBC7273" w:rsidR="006B7DA3" w:rsidRPr="00BD1163" w:rsidRDefault="006B7DA3" w:rsidP="006B7DA3">
      <w:pPr>
        <w:pStyle w:val="Tabulasnosaukums"/>
      </w:pPr>
      <w:r w:rsidRPr="00BD1163">
        <w:t xml:space="preserve">   </w:t>
      </w:r>
      <w:fldSimple w:instr=" STYLEREF 2 \s ">
        <w:bookmarkStart w:id="686" w:name="_Toc122440041"/>
        <w:r w:rsidR="009A59DD">
          <w:rPr>
            <w:noProof/>
          </w:rPr>
          <w:t>5.14</w:t>
        </w:r>
      </w:fldSimple>
      <w:r w:rsidRPr="00BD1163">
        <w:noBreakHyphen/>
      </w:r>
      <w:fldSimple w:instr=" SEQ __ \* ARABIC \s 2 ">
        <w:r w:rsidR="009A59DD">
          <w:rPr>
            <w:noProof/>
          </w:rPr>
          <w:t>115</w:t>
        </w:r>
      </w:fldSimple>
      <w:r w:rsidRPr="00BD1163">
        <w:t xml:space="preserve">. tabula. Funkcijas </w:t>
      </w:r>
      <w:r w:rsidR="00E63644" w:rsidRPr="00BD1163">
        <w:t>Iegūt konsultāciju ziņojumu sarakstu</w:t>
      </w:r>
      <w:r w:rsidRPr="00BD1163">
        <w:t xml:space="preserve"> ieejas datu apraksts</w:t>
      </w:r>
      <w:bookmarkEnd w:id="6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447"/>
        <w:gridCol w:w="1360"/>
        <w:gridCol w:w="3587"/>
      </w:tblGrid>
      <w:tr w:rsidR="006B7DA3" w:rsidRPr="00BD1163" w14:paraId="7588351F" w14:textId="77777777" w:rsidTr="0074440C">
        <w:trPr>
          <w:tblHeader/>
        </w:trPr>
        <w:tc>
          <w:tcPr>
            <w:tcW w:w="1951" w:type="dxa"/>
            <w:shd w:val="clear" w:color="auto" w:fill="D9D9D9"/>
          </w:tcPr>
          <w:p w14:paraId="3D62C515" w14:textId="77777777" w:rsidR="006B7DA3" w:rsidRPr="00BD1163" w:rsidRDefault="006B7DA3" w:rsidP="0074440C">
            <w:pPr>
              <w:pStyle w:val="Tabulasvirsraksts"/>
            </w:pPr>
            <w:r w:rsidRPr="00BD1163">
              <w:t>Elements</w:t>
            </w:r>
          </w:p>
        </w:tc>
        <w:tc>
          <w:tcPr>
            <w:tcW w:w="1472" w:type="dxa"/>
            <w:shd w:val="clear" w:color="auto" w:fill="D9D9D9"/>
          </w:tcPr>
          <w:p w14:paraId="112F82E9" w14:textId="77777777" w:rsidR="006B7DA3" w:rsidRPr="00BD1163" w:rsidRDefault="006B7DA3" w:rsidP="0074440C">
            <w:pPr>
              <w:pStyle w:val="Tabulasvirsraksts"/>
            </w:pPr>
            <w:r w:rsidRPr="00BD1163">
              <w:t>Tips</w:t>
            </w:r>
          </w:p>
        </w:tc>
        <w:tc>
          <w:tcPr>
            <w:tcW w:w="1363" w:type="dxa"/>
            <w:shd w:val="clear" w:color="auto" w:fill="D9D9D9"/>
          </w:tcPr>
          <w:p w14:paraId="66BDE275" w14:textId="77777777" w:rsidR="006B7DA3" w:rsidRPr="00BD1163" w:rsidRDefault="006B7DA3" w:rsidP="0074440C">
            <w:pPr>
              <w:pStyle w:val="Tabulasvirsraksts"/>
            </w:pPr>
            <w:r w:rsidRPr="00BD1163">
              <w:t>Obligātums</w:t>
            </w:r>
          </w:p>
        </w:tc>
        <w:tc>
          <w:tcPr>
            <w:tcW w:w="3742" w:type="dxa"/>
            <w:shd w:val="clear" w:color="auto" w:fill="D9D9D9"/>
          </w:tcPr>
          <w:p w14:paraId="1DA59D17" w14:textId="77777777" w:rsidR="006B7DA3" w:rsidRPr="00BD1163" w:rsidRDefault="006B7DA3" w:rsidP="0074440C">
            <w:pPr>
              <w:pStyle w:val="Tabulasvirsraksts"/>
            </w:pPr>
            <w:r w:rsidRPr="00BD1163">
              <w:t>Apraksts</w:t>
            </w:r>
          </w:p>
        </w:tc>
      </w:tr>
      <w:tr w:rsidR="006B7DA3" w:rsidRPr="00BD1163" w14:paraId="60C6107B" w14:textId="77777777" w:rsidTr="0074440C">
        <w:tc>
          <w:tcPr>
            <w:tcW w:w="1951" w:type="dxa"/>
          </w:tcPr>
          <w:p w14:paraId="056AE831" w14:textId="58C2C634" w:rsidR="006B7DA3" w:rsidRPr="00BD1163" w:rsidRDefault="0075386A" w:rsidP="0074440C">
            <w:pPr>
              <w:pStyle w:val="Tabulasteksts"/>
            </w:pPr>
            <w:r w:rsidRPr="00BD1163">
              <w:t>Konsultāciju ieraksta ID</w:t>
            </w:r>
          </w:p>
        </w:tc>
        <w:tc>
          <w:tcPr>
            <w:tcW w:w="1472" w:type="dxa"/>
          </w:tcPr>
          <w:p w14:paraId="715A5213" w14:textId="77777777" w:rsidR="006B7DA3" w:rsidRPr="00BD1163" w:rsidRDefault="006B7DA3" w:rsidP="0074440C">
            <w:pPr>
              <w:pStyle w:val="Tabulasteksts"/>
            </w:pPr>
          </w:p>
        </w:tc>
        <w:tc>
          <w:tcPr>
            <w:tcW w:w="1363" w:type="dxa"/>
          </w:tcPr>
          <w:p w14:paraId="310B9E89" w14:textId="77777777" w:rsidR="006B7DA3" w:rsidRPr="00BD1163" w:rsidRDefault="006B7DA3" w:rsidP="0074440C">
            <w:pPr>
              <w:pStyle w:val="Tabulasteksts"/>
            </w:pPr>
          </w:p>
        </w:tc>
        <w:tc>
          <w:tcPr>
            <w:tcW w:w="3742" w:type="dxa"/>
          </w:tcPr>
          <w:p w14:paraId="25CDBC85" w14:textId="56D6E881" w:rsidR="006B7DA3" w:rsidRPr="00BD1163" w:rsidRDefault="0075386A" w:rsidP="0074440C">
            <w:pPr>
              <w:pStyle w:val="Tabulasteksts"/>
            </w:pPr>
            <w:r w:rsidRPr="00BD1163">
              <w:t>Konsultācijas ieraksta identifikators</w:t>
            </w:r>
          </w:p>
        </w:tc>
      </w:tr>
      <w:tr w:rsidR="006B7DA3" w:rsidRPr="00BD1163" w14:paraId="6B272F9E" w14:textId="77777777" w:rsidTr="0074440C">
        <w:tc>
          <w:tcPr>
            <w:tcW w:w="1951" w:type="dxa"/>
          </w:tcPr>
          <w:p w14:paraId="29733A8B" w14:textId="2F0D482E" w:rsidR="006B7DA3" w:rsidRPr="00BD1163" w:rsidRDefault="00DE60E5" w:rsidP="0074440C">
            <w:pPr>
              <w:pStyle w:val="Tabulasteksts"/>
            </w:pPr>
            <w:r w:rsidRPr="00BD1163">
              <w:t>Lietotāja</w:t>
            </w:r>
            <w:r w:rsidR="0075386A" w:rsidRPr="00BD1163">
              <w:t xml:space="preserve"> identifikators</w:t>
            </w:r>
          </w:p>
        </w:tc>
        <w:tc>
          <w:tcPr>
            <w:tcW w:w="1472" w:type="dxa"/>
          </w:tcPr>
          <w:p w14:paraId="4499A3A3" w14:textId="77777777" w:rsidR="006B7DA3" w:rsidRPr="00BD1163" w:rsidRDefault="006B7DA3" w:rsidP="0074440C">
            <w:pPr>
              <w:pStyle w:val="Tabulasteksts"/>
            </w:pPr>
          </w:p>
        </w:tc>
        <w:tc>
          <w:tcPr>
            <w:tcW w:w="1363" w:type="dxa"/>
          </w:tcPr>
          <w:p w14:paraId="55278672" w14:textId="287A7C22" w:rsidR="006B7DA3" w:rsidRPr="00BD1163" w:rsidRDefault="006C0674" w:rsidP="0074440C">
            <w:pPr>
              <w:pStyle w:val="Tabulasteksts"/>
            </w:pPr>
            <w:r w:rsidRPr="00BD1163">
              <w:t>Obligāts</w:t>
            </w:r>
          </w:p>
        </w:tc>
        <w:tc>
          <w:tcPr>
            <w:tcW w:w="3742" w:type="dxa"/>
          </w:tcPr>
          <w:p w14:paraId="685DA245" w14:textId="390B791F" w:rsidR="006B7DA3" w:rsidRPr="00BD1163" w:rsidRDefault="00DE60E5" w:rsidP="0074440C">
            <w:pPr>
              <w:pStyle w:val="Tabulasteksts"/>
            </w:pPr>
            <w:r w:rsidRPr="00BD1163">
              <w:t>Lietotāja</w:t>
            </w:r>
            <w:r w:rsidR="0076736F" w:rsidRPr="00BD1163">
              <w:t>, kurš uzsācis konsultāciju</w:t>
            </w:r>
            <w:r w:rsidRPr="00BD1163">
              <w:t xml:space="preserve"> (pacients vai ārstniecības persona)</w:t>
            </w:r>
            <w:r w:rsidR="0075386A" w:rsidRPr="00BD1163">
              <w:t xml:space="preserve"> identifikatoru saraksts. Satur pacienta identifikācijas shēmu un identifikatoru.</w:t>
            </w:r>
          </w:p>
        </w:tc>
      </w:tr>
      <w:tr w:rsidR="0036648A" w:rsidRPr="00BD1163" w14:paraId="3CE24FD2" w14:textId="77777777" w:rsidTr="0074440C">
        <w:tc>
          <w:tcPr>
            <w:tcW w:w="1951" w:type="dxa"/>
          </w:tcPr>
          <w:p w14:paraId="50F586A0" w14:textId="75E9FE78" w:rsidR="0036648A" w:rsidRPr="00BD1163" w:rsidRDefault="0036648A" w:rsidP="0074440C">
            <w:pPr>
              <w:pStyle w:val="Tabulasteksts"/>
            </w:pPr>
            <w:r w:rsidRPr="00BD1163">
              <w:lastRenderedPageBreak/>
              <w:t>Lietotāja vārds</w:t>
            </w:r>
          </w:p>
        </w:tc>
        <w:tc>
          <w:tcPr>
            <w:tcW w:w="1472" w:type="dxa"/>
          </w:tcPr>
          <w:p w14:paraId="763A88DB" w14:textId="797A29A4" w:rsidR="0036648A" w:rsidRPr="00BD1163" w:rsidRDefault="0076736F" w:rsidP="0074440C">
            <w:pPr>
              <w:pStyle w:val="Tabulasteksts"/>
            </w:pPr>
            <w:r w:rsidRPr="00BD1163">
              <w:t>Teksts</w:t>
            </w:r>
          </w:p>
        </w:tc>
        <w:tc>
          <w:tcPr>
            <w:tcW w:w="1363" w:type="dxa"/>
          </w:tcPr>
          <w:p w14:paraId="3EA12681" w14:textId="77777777" w:rsidR="0036648A" w:rsidRPr="00BD1163" w:rsidRDefault="0036648A" w:rsidP="0074440C">
            <w:pPr>
              <w:pStyle w:val="Tabulasteksts"/>
            </w:pPr>
          </w:p>
        </w:tc>
        <w:tc>
          <w:tcPr>
            <w:tcW w:w="3742" w:type="dxa"/>
          </w:tcPr>
          <w:p w14:paraId="474F00E6" w14:textId="50640E1C" w:rsidR="0036648A" w:rsidRPr="00BD1163" w:rsidRDefault="0076736F" w:rsidP="0074440C">
            <w:pPr>
              <w:pStyle w:val="Tabulasteksts"/>
            </w:pPr>
            <w:r w:rsidRPr="00BD1163">
              <w:t>Lietotāja, kurš uzsācis konsultāciju (pacients vai ārstniecības persona) vārds</w:t>
            </w:r>
          </w:p>
        </w:tc>
      </w:tr>
      <w:tr w:rsidR="0076736F" w:rsidRPr="00BD1163" w14:paraId="1D41F21F" w14:textId="77777777" w:rsidTr="0074440C">
        <w:tc>
          <w:tcPr>
            <w:tcW w:w="1951" w:type="dxa"/>
          </w:tcPr>
          <w:p w14:paraId="778589F1" w14:textId="7D2EF3E5" w:rsidR="0076736F" w:rsidRPr="00BD1163" w:rsidRDefault="0076736F" w:rsidP="0074440C">
            <w:pPr>
              <w:pStyle w:val="Tabulasteksts"/>
            </w:pPr>
            <w:r w:rsidRPr="00BD1163">
              <w:t>Lietotāja uzvārds</w:t>
            </w:r>
          </w:p>
        </w:tc>
        <w:tc>
          <w:tcPr>
            <w:tcW w:w="1472" w:type="dxa"/>
          </w:tcPr>
          <w:p w14:paraId="5909EB25" w14:textId="0D4F8045" w:rsidR="0076736F" w:rsidRPr="00BD1163" w:rsidRDefault="0076736F" w:rsidP="0074440C">
            <w:pPr>
              <w:pStyle w:val="Tabulasteksts"/>
            </w:pPr>
            <w:r w:rsidRPr="00BD1163">
              <w:t>Teksts</w:t>
            </w:r>
          </w:p>
        </w:tc>
        <w:tc>
          <w:tcPr>
            <w:tcW w:w="1363" w:type="dxa"/>
          </w:tcPr>
          <w:p w14:paraId="6C8EC960" w14:textId="77777777" w:rsidR="0076736F" w:rsidRPr="00BD1163" w:rsidRDefault="0076736F" w:rsidP="0074440C">
            <w:pPr>
              <w:pStyle w:val="Tabulasteksts"/>
            </w:pPr>
          </w:p>
        </w:tc>
        <w:tc>
          <w:tcPr>
            <w:tcW w:w="3742" w:type="dxa"/>
          </w:tcPr>
          <w:p w14:paraId="3CD04709" w14:textId="3774EE79" w:rsidR="0076736F" w:rsidRPr="00BD1163" w:rsidRDefault="0076736F" w:rsidP="0076736F">
            <w:pPr>
              <w:pStyle w:val="Tabulasteksts"/>
            </w:pPr>
            <w:r w:rsidRPr="00BD1163">
              <w:t>Lietotāja, kurš uzsācis konsultāciju (pacients vai ārstniecības persona) uzvārds</w:t>
            </w:r>
          </w:p>
        </w:tc>
      </w:tr>
      <w:tr w:rsidR="006B7DA3" w:rsidRPr="00BD1163" w14:paraId="21EF7DF2" w14:textId="77777777" w:rsidTr="0074440C">
        <w:tc>
          <w:tcPr>
            <w:tcW w:w="1951" w:type="dxa"/>
          </w:tcPr>
          <w:p w14:paraId="595AB895" w14:textId="6B058F2B" w:rsidR="006B7DA3" w:rsidRPr="00BD1163" w:rsidRDefault="00C93E14" w:rsidP="0074440C">
            <w:pPr>
              <w:pStyle w:val="Tabulasteksts"/>
            </w:pPr>
            <w:r w:rsidRPr="00BD1163">
              <w:t>Ārstniecības personas identifikators</w:t>
            </w:r>
          </w:p>
        </w:tc>
        <w:tc>
          <w:tcPr>
            <w:tcW w:w="1472" w:type="dxa"/>
          </w:tcPr>
          <w:p w14:paraId="08681375" w14:textId="77777777" w:rsidR="006B7DA3" w:rsidRPr="00BD1163" w:rsidRDefault="006B7DA3" w:rsidP="0074440C">
            <w:pPr>
              <w:pStyle w:val="Tabulasteksts"/>
            </w:pPr>
          </w:p>
        </w:tc>
        <w:tc>
          <w:tcPr>
            <w:tcW w:w="1363" w:type="dxa"/>
          </w:tcPr>
          <w:p w14:paraId="1BBF357D" w14:textId="77777777" w:rsidR="006B7DA3" w:rsidRPr="00BD1163" w:rsidRDefault="006B7DA3" w:rsidP="0074440C">
            <w:pPr>
              <w:pStyle w:val="Tabulasteksts"/>
            </w:pPr>
          </w:p>
        </w:tc>
        <w:tc>
          <w:tcPr>
            <w:tcW w:w="3742" w:type="dxa"/>
          </w:tcPr>
          <w:p w14:paraId="1173C8EA" w14:textId="043B5041" w:rsidR="006B7DA3" w:rsidRPr="00BD1163" w:rsidRDefault="00C93E14" w:rsidP="0074440C">
            <w:pPr>
              <w:pStyle w:val="Tabulasteksts"/>
            </w:pPr>
            <w:r w:rsidRPr="00BD1163">
              <w:t>Ārstniecības personas identifikators atbilstoši ĀP klasifikatoram.</w:t>
            </w:r>
          </w:p>
        </w:tc>
      </w:tr>
      <w:tr w:rsidR="0076736F" w:rsidRPr="00BD1163" w14:paraId="00B1FE1C" w14:textId="77777777" w:rsidTr="0074440C">
        <w:tc>
          <w:tcPr>
            <w:tcW w:w="1951" w:type="dxa"/>
          </w:tcPr>
          <w:p w14:paraId="3E74FBFC" w14:textId="3DD1C76C" w:rsidR="0076736F" w:rsidRPr="00BD1163" w:rsidRDefault="0076736F" w:rsidP="0074440C">
            <w:pPr>
              <w:pStyle w:val="Tabulasteksts"/>
            </w:pPr>
            <w:r w:rsidRPr="00BD1163">
              <w:t>Ārstniecības personas vārds</w:t>
            </w:r>
          </w:p>
        </w:tc>
        <w:tc>
          <w:tcPr>
            <w:tcW w:w="1472" w:type="dxa"/>
          </w:tcPr>
          <w:p w14:paraId="28F3D108" w14:textId="33DC5D84" w:rsidR="0076736F" w:rsidRPr="00BD1163" w:rsidRDefault="0076736F" w:rsidP="0074440C">
            <w:pPr>
              <w:pStyle w:val="Tabulasteksts"/>
            </w:pPr>
            <w:r w:rsidRPr="00BD1163">
              <w:t>Teksts</w:t>
            </w:r>
          </w:p>
        </w:tc>
        <w:tc>
          <w:tcPr>
            <w:tcW w:w="1363" w:type="dxa"/>
          </w:tcPr>
          <w:p w14:paraId="2CA6FB9F" w14:textId="77777777" w:rsidR="0076736F" w:rsidRPr="00BD1163" w:rsidRDefault="0076736F" w:rsidP="0074440C">
            <w:pPr>
              <w:pStyle w:val="Tabulasteksts"/>
            </w:pPr>
          </w:p>
        </w:tc>
        <w:tc>
          <w:tcPr>
            <w:tcW w:w="3742" w:type="dxa"/>
          </w:tcPr>
          <w:p w14:paraId="1D0FC2D4" w14:textId="40C177D5" w:rsidR="0076736F" w:rsidRPr="00BD1163" w:rsidRDefault="0076736F" w:rsidP="0074440C">
            <w:pPr>
              <w:pStyle w:val="Tabulasteksts"/>
            </w:pPr>
            <w:r w:rsidRPr="00BD1163">
              <w:t>Ārstniecības personas (konsultācijas adresāts) vārds</w:t>
            </w:r>
          </w:p>
        </w:tc>
      </w:tr>
      <w:tr w:rsidR="0076736F" w:rsidRPr="00BD1163" w14:paraId="5EDE4DDA" w14:textId="77777777" w:rsidTr="0074440C">
        <w:tc>
          <w:tcPr>
            <w:tcW w:w="1951" w:type="dxa"/>
          </w:tcPr>
          <w:p w14:paraId="4852ACCE" w14:textId="7C548E14" w:rsidR="0076736F" w:rsidRPr="00BD1163" w:rsidRDefault="0076736F" w:rsidP="0074440C">
            <w:pPr>
              <w:pStyle w:val="Tabulasteksts"/>
            </w:pPr>
            <w:r w:rsidRPr="00BD1163">
              <w:t>Ārstniecības personas uzvārds</w:t>
            </w:r>
          </w:p>
        </w:tc>
        <w:tc>
          <w:tcPr>
            <w:tcW w:w="1472" w:type="dxa"/>
          </w:tcPr>
          <w:p w14:paraId="26BC4191" w14:textId="52DB9FE2" w:rsidR="0076736F" w:rsidRPr="00BD1163" w:rsidRDefault="0076736F" w:rsidP="0074440C">
            <w:pPr>
              <w:pStyle w:val="Tabulasteksts"/>
            </w:pPr>
            <w:r w:rsidRPr="00BD1163">
              <w:t>Teksts</w:t>
            </w:r>
          </w:p>
        </w:tc>
        <w:tc>
          <w:tcPr>
            <w:tcW w:w="1363" w:type="dxa"/>
          </w:tcPr>
          <w:p w14:paraId="1F2C0C47" w14:textId="77777777" w:rsidR="0076736F" w:rsidRPr="00BD1163" w:rsidRDefault="0076736F" w:rsidP="0074440C">
            <w:pPr>
              <w:pStyle w:val="Tabulasteksts"/>
            </w:pPr>
          </w:p>
        </w:tc>
        <w:tc>
          <w:tcPr>
            <w:tcW w:w="3742" w:type="dxa"/>
          </w:tcPr>
          <w:p w14:paraId="77DFC6E6" w14:textId="7A4C4736" w:rsidR="0076736F" w:rsidRPr="00BD1163" w:rsidRDefault="0076736F" w:rsidP="0076736F">
            <w:pPr>
              <w:pStyle w:val="Tabulasteksts"/>
            </w:pPr>
            <w:r w:rsidRPr="00BD1163">
              <w:t>Ārstniecības personas (konsultācijas adresāts) uzvārds</w:t>
            </w:r>
          </w:p>
        </w:tc>
      </w:tr>
      <w:tr w:rsidR="0076736F" w:rsidRPr="00BD1163" w14:paraId="43621F3F" w14:textId="77777777" w:rsidTr="0074440C">
        <w:tc>
          <w:tcPr>
            <w:tcW w:w="1951" w:type="dxa"/>
          </w:tcPr>
          <w:p w14:paraId="454EA396" w14:textId="301CF9F5" w:rsidR="0076736F" w:rsidRPr="00BD1163" w:rsidRDefault="0076736F" w:rsidP="0074440C">
            <w:pPr>
              <w:pStyle w:val="Tabulasteksts"/>
            </w:pPr>
            <w:r w:rsidRPr="00BD1163">
              <w:t>Brīvs ziņojuma teksts</w:t>
            </w:r>
          </w:p>
        </w:tc>
        <w:tc>
          <w:tcPr>
            <w:tcW w:w="1472" w:type="dxa"/>
          </w:tcPr>
          <w:p w14:paraId="74E68C87" w14:textId="62ADF6A1" w:rsidR="0076736F" w:rsidRPr="00BD1163" w:rsidRDefault="0076736F" w:rsidP="0074440C">
            <w:pPr>
              <w:pStyle w:val="Tabulasteksts"/>
            </w:pPr>
            <w:r w:rsidRPr="00BD1163">
              <w:t>Teksts</w:t>
            </w:r>
          </w:p>
        </w:tc>
        <w:tc>
          <w:tcPr>
            <w:tcW w:w="1363" w:type="dxa"/>
          </w:tcPr>
          <w:p w14:paraId="4BAA0B7B" w14:textId="77777777" w:rsidR="0076736F" w:rsidRPr="00BD1163" w:rsidRDefault="0076736F" w:rsidP="0074440C">
            <w:pPr>
              <w:pStyle w:val="Tabulasteksts"/>
            </w:pPr>
          </w:p>
        </w:tc>
        <w:tc>
          <w:tcPr>
            <w:tcW w:w="3742" w:type="dxa"/>
          </w:tcPr>
          <w:p w14:paraId="55875203" w14:textId="5A363436" w:rsidR="0076736F" w:rsidRPr="00BD1163" w:rsidRDefault="0076736F" w:rsidP="0076736F">
            <w:pPr>
              <w:pStyle w:val="Tabulasteksts"/>
            </w:pPr>
            <w:r w:rsidRPr="00BD1163">
              <w:t>Ziņojuma teksts datu meklēšanai</w:t>
            </w:r>
          </w:p>
        </w:tc>
      </w:tr>
      <w:tr w:rsidR="006D56F6" w:rsidRPr="00BD1163" w14:paraId="40AB5D9A" w14:textId="77777777" w:rsidTr="0074440C">
        <w:tc>
          <w:tcPr>
            <w:tcW w:w="1951" w:type="dxa"/>
          </w:tcPr>
          <w:p w14:paraId="467D4390" w14:textId="77777777" w:rsidR="006D56F6" w:rsidRPr="00BD1163" w:rsidRDefault="006D56F6" w:rsidP="0074440C">
            <w:pPr>
              <w:pStyle w:val="Tabulasteksts"/>
            </w:pPr>
            <w:r w:rsidRPr="00BD1163">
              <w:t>Datums</w:t>
            </w:r>
          </w:p>
        </w:tc>
        <w:tc>
          <w:tcPr>
            <w:tcW w:w="1472" w:type="dxa"/>
          </w:tcPr>
          <w:p w14:paraId="4E95D111" w14:textId="0FFB0024" w:rsidR="006D56F6" w:rsidRPr="00BD1163" w:rsidRDefault="0004458C" w:rsidP="0074440C">
            <w:pPr>
              <w:pStyle w:val="Tabulasteksts"/>
            </w:pPr>
            <w:r w:rsidRPr="00BD1163">
              <w:t xml:space="preserve">Datums un laiks </w:t>
            </w:r>
          </w:p>
        </w:tc>
        <w:tc>
          <w:tcPr>
            <w:tcW w:w="1363" w:type="dxa"/>
          </w:tcPr>
          <w:p w14:paraId="64824646" w14:textId="77777777" w:rsidR="006D56F6" w:rsidRPr="00BD1163" w:rsidRDefault="006D56F6" w:rsidP="0074440C">
            <w:pPr>
              <w:pStyle w:val="Tabulasteksts"/>
            </w:pPr>
          </w:p>
        </w:tc>
        <w:tc>
          <w:tcPr>
            <w:tcW w:w="3742" w:type="dxa"/>
          </w:tcPr>
          <w:p w14:paraId="74CEE81C" w14:textId="0423F3F8" w:rsidR="006D56F6" w:rsidRPr="00BD1163" w:rsidRDefault="006D56F6" w:rsidP="006D56F6">
            <w:pPr>
              <w:pStyle w:val="Tabulasteksts"/>
            </w:pPr>
            <w:r w:rsidRPr="00BD1163">
              <w:t>Konsultācijas ziņojuma datums</w:t>
            </w:r>
          </w:p>
        </w:tc>
      </w:tr>
      <w:tr w:rsidR="00C93E14" w:rsidRPr="00BD1163" w14:paraId="527C40F1" w14:textId="77777777" w:rsidTr="0074440C">
        <w:tc>
          <w:tcPr>
            <w:tcW w:w="1951" w:type="dxa"/>
          </w:tcPr>
          <w:p w14:paraId="7F2C144D" w14:textId="0932B849" w:rsidR="00C93E14" w:rsidRPr="00BD1163" w:rsidRDefault="006D56F6" w:rsidP="0074440C">
            <w:pPr>
              <w:pStyle w:val="Tabulasteksts"/>
            </w:pPr>
            <w:r w:rsidRPr="00BD1163">
              <w:t>Statuss</w:t>
            </w:r>
          </w:p>
        </w:tc>
        <w:tc>
          <w:tcPr>
            <w:tcW w:w="1472" w:type="dxa"/>
          </w:tcPr>
          <w:p w14:paraId="5913D2D2" w14:textId="0809AE2A" w:rsidR="00C93E14" w:rsidRPr="00BD1163" w:rsidRDefault="0004458C" w:rsidP="0074440C">
            <w:pPr>
              <w:pStyle w:val="Tabulasteksts"/>
            </w:pPr>
            <w:r w:rsidRPr="00BD1163">
              <w:t>Klasificēts</w:t>
            </w:r>
          </w:p>
        </w:tc>
        <w:tc>
          <w:tcPr>
            <w:tcW w:w="1363" w:type="dxa"/>
          </w:tcPr>
          <w:p w14:paraId="688B9E13" w14:textId="77777777" w:rsidR="00C93E14" w:rsidRPr="00BD1163" w:rsidRDefault="00C93E14" w:rsidP="0074440C">
            <w:pPr>
              <w:pStyle w:val="Tabulasteksts"/>
            </w:pPr>
          </w:p>
        </w:tc>
        <w:tc>
          <w:tcPr>
            <w:tcW w:w="3742" w:type="dxa"/>
          </w:tcPr>
          <w:p w14:paraId="4F3C2C4C" w14:textId="4E91233D" w:rsidR="00C93E14" w:rsidRPr="00BD1163" w:rsidRDefault="006D56F6" w:rsidP="006D56F6">
            <w:pPr>
              <w:pStyle w:val="Tabulasteksts"/>
            </w:pPr>
            <w:r w:rsidRPr="00BD1163">
              <w:t>Konsultācijas ziņojuma statuss</w:t>
            </w:r>
          </w:p>
        </w:tc>
      </w:tr>
      <w:tr w:rsidR="00C93E14" w:rsidRPr="00BD1163" w14:paraId="79D830BB" w14:textId="77777777" w:rsidTr="0074440C">
        <w:tc>
          <w:tcPr>
            <w:tcW w:w="1951" w:type="dxa"/>
          </w:tcPr>
          <w:p w14:paraId="15C4ED6A" w14:textId="5699A6D6" w:rsidR="00C93E14" w:rsidRPr="00BD1163" w:rsidRDefault="00563D09" w:rsidP="0074440C">
            <w:pPr>
              <w:pStyle w:val="Tabulasteksts"/>
            </w:pPr>
            <w:r w:rsidRPr="00BD1163">
              <w:t>Organizācija</w:t>
            </w:r>
          </w:p>
        </w:tc>
        <w:tc>
          <w:tcPr>
            <w:tcW w:w="1472" w:type="dxa"/>
          </w:tcPr>
          <w:p w14:paraId="3ED4CA68" w14:textId="6A447F64" w:rsidR="00C93E14" w:rsidRPr="00BD1163" w:rsidRDefault="00952F43" w:rsidP="0074440C">
            <w:pPr>
              <w:pStyle w:val="Tabulasteksts"/>
            </w:pPr>
            <w:r w:rsidRPr="00BD1163">
              <w:t>Klasificēts</w:t>
            </w:r>
          </w:p>
        </w:tc>
        <w:tc>
          <w:tcPr>
            <w:tcW w:w="1363" w:type="dxa"/>
          </w:tcPr>
          <w:p w14:paraId="0465DBE4" w14:textId="77777777" w:rsidR="00C93E14" w:rsidRPr="00BD1163" w:rsidRDefault="00C93E14" w:rsidP="0074440C">
            <w:pPr>
              <w:pStyle w:val="Tabulasteksts"/>
            </w:pPr>
          </w:p>
        </w:tc>
        <w:tc>
          <w:tcPr>
            <w:tcW w:w="3742" w:type="dxa"/>
          </w:tcPr>
          <w:p w14:paraId="52B160B7" w14:textId="32C52933" w:rsidR="00C93E14" w:rsidRPr="00BD1163" w:rsidRDefault="00952F43" w:rsidP="0074440C">
            <w:pPr>
              <w:pStyle w:val="Tabulasteksts"/>
            </w:pPr>
            <w:r w:rsidRPr="00BD1163">
              <w:t>Ārstniecības iestāde</w:t>
            </w:r>
          </w:p>
        </w:tc>
      </w:tr>
      <w:tr w:rsidR="00C93E14" w:rsidRPr="00BD1163" w14:paraId="3DF315A6" w14:textId="77777777" w:rsidTr="0074440C">
        <w:tc>
          <w:tcPr>
            <w:tcW w:w="1951" w:type="dxa"/>
          </w:tcPr>
          <w:p w14:paraId="53292F3A" w14:textId="6C7B2B43" w:rsidR="00C93E14" w:rsidRPr="00BD1163" w:rsidRDefault="004E03DC" w:rsidP="0074440C">
            <w:pPr>
              <w:pStyle w:val="Tabulasteksts"/>
            </w:pPr>
            <w:r w:rsidRPr="00BD1163">
              <w:t>Vai atlasīt pielikumus</w:t>
            </w:r>
          </w:p>
        </w:tc>
        <w:tc>
          <w:tcPr>
            <w:tcW w:w="1472" w:type="dxa"/>
          </w:tcPr>
          <w:p w14:paraId="6E059CB5" w14:textId="663D12B1" w:rsidR="00C93E14" w:rsidRPr="00BD1163" w:rsidRDefault="0004458C" w:rsidP="0074440C">
            <w:pPr>
              <w:pStyle w:val="Tabulasteksts"/>
            </w:pPr>
            <w:r w:rsidRPr="00BD1163">
              <w:t>Pazīme</w:t>
            </w:r>
          </w:p>
        </w:tc>
        <w:tc>
          <w:tcPr>
            <w:tcW w:w="1363" w:type="dxa"/>
          </w:tcPr>
          <w:p w14:paraId="6859C762" w14:textId="77777777" w:rsidR="00C93E14" w:rsidRPr="00BD1163" w:rsidRDefault="00C93E14" w:rsidP="0074440C">
            <w:pPr>
              <w:pStyle w:val="Tabulasteksts"/>
            </w:pPr>
          </w:p>
        </w:tc>
        <w:tc>
          <w:tcPr>
            <w:tcW w:w="3742" w:type="dxa"/>
          </w:tcPr>
          <w:p w14:paraId="5742EFB7" w14:textId="78BECC12" w:rsidR="00C93E14" w:rsidRPr="00BD1163" w:rsidRDefault="0076736F" w:rsidP="0074440C">
            <w:pPr>
              <w:pStyle w:val="Tabulasteksts"/>
            </w:pPr>
            <w:r w:rsidRPr="00BD1163">
              <w:t>Pazīme, vai nepieciešamas atlasīt pielikumus</w:t>
            </w:r>
          </w:p>
        </w:tc>
      </w:tr>
    </w:tbl>
    <w:p w14:paraId="3663C550" w14:textId="77777777" w:rsidR="006B7DA3" w:rsidRPr="00BD1163" w:rsidRDefault="006B7DA3" w:rsidP="006B7DA3">
      <w:pPr>
        <w:pStyle w:val="BodyText"/>
      </w:pPr>
    </w:p>
    <w:p w14:paraId="2C9564C2" w14:textId="77777777" w:rsidR="006B7DA3" w:rsidRPr="00BD1163" w:rsidRDefault="006B7DA3" w:rsidP="006B7DA3">
      <w:pPr>
        <w:pStyle w:val="BodyText"/>
      </w:pPr>
      <w:r w:rsidRPr="00BD1163">
        <w:rPr>
          <w:b/>
        </w:rPr>
        <w:t>Darbības apraksts:</w:t>
      </w:r>
    </w:p>
    <w:p w14:paraId="7A472005" w14:textId="77777777" w:rsidR="006B7DA3" w:rsidRPr="00BD1163" w:rsidRDefault="006B7DA3" w:rsidP="006B7DA3">
      <w:pPr>
        <w:numPr>
          <w:ilvl w:val="0"/>
          <w:numId w:val="19"/>
        </w:numPr>
        <w:spacing w:before="40" w:after="40"/>
        <w:jc w:val="left"/>
        <w:rPr>
          <w:szCs w:val="20"/>
          <w:lang w:eastAsia="lv-LV"/>
        </w:rPr>
      </w:pPr>
      <w:r w:rsidRPr="00BD1163">
        <w:rPr>
          <w:szCs w:val="20"/>
          <w:lang w:eastAsia="lv-LV"/>
        </w:rPr>
        <w:t>Pārbauda izsaucēja tiesības uz pakalpes izsaukumu. Ja tiesību nav, atgriež kļūdas ziņojumu un pakalpes izpilde tiek pārtraukta.</w:t>
      </w:r>
    </w:p>
    <w:p w14:paraId="15A44CD7" w14:textId="46590EEC" w:rsidR="006B7DA3" w:rsidRPr="00BD1163" w:rsidRDefault="006B7DA3" w:rsidP="006B7DA3">
      <w:pPr>
        <w:numPr>
          <w:ilvl w:val="0"/>
          <w:numId w:val="19"/>
        </w:numPr>
        <w:spacing w:before="40" w:after="40"/>
        <w:jc w:val="left"/>
      </w:pPr>
      <w:r w:rsidRPr="00BD1163">
        <w:rPr>
          <w:szCs w:val="20"/>
          <w:lang w:eastAsia="lv-LV"/>
        </w:rPr>
        <w:t xml:space="preserve">Ja lietotāja tiesības atbilst, tad </w:t>
      </w:r>
      <w:r w:rsidR="004912BE" w:rsidRPr="00BD1163">
        <w:rPr>
          <w:szCs w:val="20"/>
          <w:lang w:eastAsia="lv-LV"/>
        </w:rPr>
        <w:t>tiek atlasīts pieprasītais konsultāciju ziņojumu saraksts</w:t>
      </w:r>
      <w:r w:rsidR="00257493" w:rsidRPr="00BD1163">
        <w:rPr>
          <w:szCs w:val="20"/>
          <w:lang w:eastAsia="lv-LV"/>
        </w:rPr>
        <w:t xml:space="preserve"> atbilstoši uzstādītajiem parametriem</w:t>
      </w:r>
      <w:r w:rsidR="004912BE" w:rsidRPr="00BD1163">
        <w:rPr>
          <w:szCs w:val="20"/>
          <w:lang w:eastAsia="lv-LV"/>
        </w:rPr>
        <w:t>:</w:t>
      </w:r>
    </w:p>
    <w:p w14:paraId="26564040" w14:textId="567FD8AB" w:rsidR="006B7DA3" w:rsidRPr="00BD1163" w:rsidRDefault="004912BE" w:rsidP="004912BE">
      <w:pPr>
        <w:pStyle w:val="BodyText"/>
        <w:numPr>
          <w:ilvl w:val="1"/>
          <w:numId w:val="19"/>
        </w:numPr>
      </w:pPr>
      <w:r w:rsidRPr="00BD1163">
        <w:t xml:space="preserve">Ja lietotājs ir Pacients, tad tiek atlasīti visi konsultāciju ziņojumi, </w:t>
      </w:r>
      <w:r w:rsidR="00257493" w:rsidRPr="00BD1163">
        <w:t>kuru</w:t>
      </w:r>
      <w:r w:rsidR="004E03DC" w:rsidRPr="00BD1163">
        <w:t>s ir pieprasījis šis pacients</w:t>
      </w:r>
    </w:p>
    <w:p w14:paraId="48702EE1" w14:textId="6A8EE801" w:rsidR="00257493" w:rsidRPr="00BD1163" w:rsidRDefault="00257493" w:rsidP="004912BE">
      <w:pPr>
        <w:pStyle w:val="BodyText"/>
        <w:numPr>
          <w:ilvl w:val="1"/>
          <w:numId w:val="19"/>
        </w:numPr>
      </w:pPr>
      <w:r w:rsidRPr="00BD1163">
        <w:t>Ja lietotājs ir Ārstniecības persona, tad tiek atlasīti visi konsultāciju ziņojumi, kuri ir nosūtīti šai Ārstniecības personai</w:t>
      </w:r>
      <w:r w:rsidR="006C0593" w:rsidRPr="00BD1163">
        <w:t>, norādītā datuma intervālā</w:t>
      </w:r>
      <w:r w:rsidR="0037196B" w:rsidRPr="00BD1163">
        <w:t>, kā arī tie, kurus ir nosūtījusi šī Ārstniecības persona</w:t>
      </w:r>
      <w:r w:rsidRPr="00BD1163">
        <w:t>.</w:t>
      </w:r>
      <w:r w:rsidR="00952F43" w:rsidRPr="00BD1163">
        <w:t xml:space="preserve"> </w:t>
      </w:r>
    </w:p>
    <w:p w14:paraId="269802AA" w14:textId="0E2E842C" w:rsidR="00B40D38" w:rsidRPr="00BD1163" w:rsidRDefault="00B40D38" w:rsidP="00B40D38">
      <w:pPr>
        <w:pStyle w:val="BodyText"/>
        <w:numPr>
          <w:ilvl w:val="2"/>
          <w:numId w:val="19"/>
        </w:numPr>
      </w:pPr>
      <w:r w:rsidRPr="00BD1163">
        <w:t>Tiek pārbaudīts, vai ārstniecības personas identifikators atbilst konsultācijas ieraksta identifikatoram</w:t>
      </w:r>
      <w:r w:rsidR="008A69C3" w:rsidRPr="00BD1163">
        <w:t>.</w:t>
      </w:r>
      <w:r w:rsidR="006C0593" w:rsidRPr="00BD1163">
        <w:t xml:space="preserve"> Ja neatbilst, tad ieraksts netiek atgriezts.</w:t>
      </w:r>
    </w:p>
    <w:p w14:paraId="1E4CB0FB" w14:textId="3E46FFCB" w:rsidR="00257493" w:rsidRPr="00BD1163" w:rsidRDefault="00257493" w:rsidP="00257493">
      <w:pPr>
        <w:pStyle w:val="BodyText"/>
        <w:numPr>
          <w:ilvl w:val="0"/>
          <w:numId w:val="19"/>
        </w:numPr>
      </w:pPr>
      <w:r w:rsidRPr="00BD1163">
        <w:t xml:space="preserve">Izsaucējam tiek atgriezts </w:t>
      </w:r>
      <w:r w:rsidR="00900111" w:rsidRPr="00BD1163">
        <w:t xml:space="preserve">aizpildīts </w:t>
      </w:r>
      <w:r w:rsidRPr="00BD1163">
        <w:t>atlasīto konsultāciju ziņojumu saraksts.</w:t>
      </w:r>
    </w:p>
    <w:p w14:paraId="55EB9B35" w14:textId="77777777" w:rsidR="006B7DA3" w:rsidRPr="00BD1163" w:rsidRDefault="006B7DA3" w:rsidP="006B7DA3">
      <w:pPr>
        <w:pStyle w:val="BodyText"/>
      </w:pPr>
      <w:r w:rsidRPr="00BD1163">
        <w:rPr>
          <w:b/>
        </w:rPr>
        <w:t xml:space="preserve">Izejas dati: </w:t>
      </w:r>
    </w:p>
    <w:p w14:paraId="4AAE36CA" w14:textId="2E72197E" w:rsidR="006B7DA3" w:rsidRPr="00BD1163" w:rsidRDefault="006B7DA3" w:rsidP="006B7DA3">
      <w:pPr>
        <w:pStyle w:val="Tabulasnosaukums"/>
      </w:pPr>
      <w:r w:rsidRPr="00BD1163">
        <w:t xml:space="preserve">   </w:t>
      </w:r>
      <w:fldSimple w:instr=" STYLEREF 2 \s ">
        <w:bookmarkStart w:id="687" w:name="_Toc122440042"/>
        <w:r w:rsidR="009A59DD">
          <w:rPr>
            <w:noProof/>
          </w:rPr>
          <w:t>5.14</w:t>
        </w:r>
      </w:fldSimple>
      <w:r w:rsidRPr="00BD1163">
        <w:noBreakHyphen/>
      </w:r>
      <w:fldSimple w:instr=" SEQ __ \* ARABIC \s 2 ">
        <w:r w:rsidR="009A59DD">
          <w:rPr>
            <w:noProof/>
          </w:rPr>
          <w:t>116</w:t>
        </w:r>
      </w:fldSimple>
      <w:r w:rsidRPr="00BD1163">
        <w:t xml:space="preserve">. tabula. Funkcijas </w:t>
      </w:r>
      <w:r w:rsidR="0004458C" w:rsidRPr="00BD1163">
        <w:t>Iegūt konsultāciju ziņojumu sarakstu</w:t>
      </w:r>
      <w:r w:rsidRPr="00BD1163">
        <w:t xml:space="preserve"> izejas datu apraksts</w:t>
      </w:r>
      <w:bookmarkEnd w:id="6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6B7DA3" w:rsidRPr="00BD1163" w14:paraId="1E997AB2" w14:textId="77777777" w:rsidTr="0074440C">
        <w:trPr>
          <w:tblHeader/>
        </w:trPr>
        <w:tc>
          <w:tcPr>
            <w:tcW w:w="1809" w:type="pct"/>
            <w:shd w:val="clear" w:color="auto" w:fill="D9D9D9"/>
          </w:tcPr>
          <w:p w14:paraId="1878CADD" w14:textId="77777777" w:rsidR="006B7DA3" w:rsidRPr="00BD1163" w:rsidRDefault="006B7DA3" w:rsidP="0074440C">
            <w:pPr>
              <w:pStyle w:val="Tabulasvirsraksts"/>
            </w:pPr>
            <w:r w:rsidRPr="00BD1163">
              <w:t>Elements</w:t>
            </w:r>
          </w:p>
        </w:tc>
        <w:tc>
          <w:tcPr>
            <w:tcW w:w="1662" w:type="pct"/>
            <w:shd w:val="clear" w:color="auto" w:fill="D9D9D9"/>
          </w:tcPr>
          <w:p w14:paraId="6D0B2DD7" w14:textId="77777777" w:rsidR="006B7DA3" w:rsidRPr="00BD1163" w:rsidRDefault="006B7DA3" w:rsidP="0074440C">
            <w:pPr>
              <w:pStyle w:val="Tabulasvirsraksts"/>
            </w:pPr>
            <w:r w:rsidRPr="00BD1163">
              <w:t>Tips</w:t>
            </w:r>
          </w:p>
        </w:tc>
        <w:tc>
          <w:tcPr>
            <w:tcW w:w="1529" w:type="pct"/>
            <w:shd w:val="clear" w:color="auto" w:fill="D9D9D9"/>
          </w:tcPr>
          <w:p w14:paraId="60EA7BBA" w14:textId="77777777" w:rsidR="006B7DA3" w:rsidRPr="00BD1163" w:rsidRDefault="006B7DA3" w:rsidP="0074440C">
            <w:pPr>
              <w:pStyle w:val="Tabulasvirsraksts"/>
            </w:pPr>
            <w:r w:rsidRPr="00BD1163">
              <w:t>Apraksts</w:t>
            </w:r>
          </w:p>
        </w:tc>
      </w:tr>
      <w:tr w:rsidR="00B40D38" w:rsidRPr="00BD1163" w14:paraId="677BF93F" w14:textId="77777777" w:rsidTr="0074440C">
        <w:tc>
          <w:tcPr>
            <w:tcW w:w="1809" w:type="pct"/>
            <w:tcBorders>
              <w:top w:val="single" w:sz="4" w:space="0" w:color="auto"/>
              <w:left w:val="single" w:sz="4" w:space="0" w:color="auto"/>
              <w:bottom w:val="single" w:sz="4" w:space="0" w:color="auto"/>
              <w:right w:val="single" w:sz="4" w:space="0" w:color="auto"/>
            </w:tcBorders>
          </w:tcPr>
          <w:p w14:paraId="7793CF4E" w14:textId="003741EF" w:rsidR="00B40D38" w:rsidRPr="00BD1163" w:rsidRDefault="00B40D38" w:rsidP="00F632C2">
            <w:pPr>
              <w:pStyle w:val="Tabulasteksts"/>
              <w:rPr>
                <w:b/>
                <w:i/>
              </w:rPr>
            </w:pPr>
            <w:r w:rsidRPr="00BD1163">
              <w:rPr>
                <w:b/>
                <w:i/>
              </w:rPr>
              <w:t>Konsultāciju ziņojumu saraksts</w:t>
            </w:r>
          </w:p>
        </w:tc>
        <w:tc>
          <w:tcPr>
            <w:tcW w:w="1662" w:type="pct"/>
          </w:tcPr>
          <w:p w14:paraId="7C84D7EC" w14:textId="62E92E09" w:rsidR="00B40D38" w:rsidRPr="00BD1163" w:rsidRDefault="00B40D38" w:rsidP="00900111">
            <w:pPr>
              <w:pStyle w:val="Tabulasteksts"/>
            </w:pPr>
            <w:r w:rsidRPr="00BD1163">
              <w:t>Saraksts</w:t>
            </w:r>
          </w:p>
        </w:tc>
        <w:tc>
          <w:tcPr>
            <w:tcW w:w="1529" w:type="pct"/>
            <w:tcBorders>
              <w:top w:val="single" w:sz="4" w:space="0" w:color="auto"/>
              <w:left w:val="single" w:sz="4" w:space="0" w:color="auto"/>
              <w:bottom w:val="single" w:sz="4" w:space="0" w:color="auto"/>
              <w:right w:val="single" w:sz="4" w:space="0" w:color="auto"/>
            </w:tcBorders>
          </w:tcPr>
          <w:p w14:paraId="0F5C6ADA" w14:textId="77777777" w:rsidR="00B40D38" w:rsidRPr="00BD1163" w:rsidRDefault="00B40D38" w:rsidP="00900111">
            <w:pPr>
              <w:pStyle w:val="Tabulasteksts"/>
            </w:pPr>
          </w:p>
        </w:tc>
      </w:tr>
      <w:tr w:rsidR="00B40D38" w:rsidRPr="00BD1163" w14:paraId="0BE37212" w14:textId="77777777" w:rsidTr="00E42848">
        <w:tc>
          <w:tcPr>
            <w:tcW w:w="1809" w:type="pct"/>
            <w:tcBorders>
              <w:top w:val="single" w:sz="4" w:space="0" w:color="auto"/>
              <w:left w:val="single" w:sz="4" w:space="0" w:color="auto"/>
              <w:bottom w:val="single" w:sz="4" w:space="0" w:color="auto"/>
              <w:right w:val="single" w:sz="4" w:space="0" w:color="auto"/>
            </w:tcBorders>
          </w:tcPr>
          <w:p w14:paraId="47F6FD8D" w14:textId="77777777" w:rsidR="00B40D38" w:rsidRPr="00BD1163" w:rsidRDefault="00B40D38" w:rsidP="00E42848">
            <w:pPr>
              <w:pStyle w:val="Tabulasteksts"/>
              <w:rPr>
                <w:b/>
              </w:rPr>
            </w:pPr>
            <w:r w:rsidRPr="00BD1163">
              <w:t>Konsultācijas ieraksta ID</w:t>
            </w:r>
          </w:p>
        </w:tc>
        <w:tc>
          <w:tcPr>
            <w:tcW w:w="1662" w:type="pct"/>
          </w:tcPr>
          <w:p w14:paraId="6969EBDA" w14:textId="77777777" w:rsidR="00B40D38" w:rsidRPr="00BD1163" w:rsidRDefault="00B40D38" w:rsidP="00E42848">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1F89FE09" w14:textId="77777777" w:rsidR="00B40D38" w:rsidRPr="00BD1163" w:rsidRDefault="00B40D38" w:rsidP="00E42848">
            <w:pPr>
              <w:pStyle w:val="Tabulasteksts"/>
            </w:pPr>
            <w:r w:rsidRPr="00BD1163">
              <w:t>Konsultācijas ieraksta identifikators</w:t>
            </w:r>
          </w:p>
        </w:tc>
      </w:tr>
      <w:tr w:rsidR="00900111" w:rsidRPr="00BD1163" w14:paraId="13C4383F" w14:textId="77777777" w:rsidTr="0074440C">
        <w:tc>
          <w:tcPr>
            <w:tcW w:w="1809" w:type="pct"/>
            <w:tcBorders>
              <w:top w:val="single" w:sz="4" w:space="0" w:color="auto"/>
              <w:left w:val="single" w:sz="4" w:space="0" w:color="auto"/>
              <w:bottom w:val="single" w:sz="4" w:space="0" w:color="auto"/>
              <w:right w:val="single" w:sz="4" w:space="0" w:color="auto"/>
            </w:tcBorders>
          </w:tcPr>
          <w:p w14:paraId="7D9DBB91" w14:textId="675401E8" w:rsidR="00900111" w:rsidRPr="00BD1163" w:rsidRDefault="0037196B" w:rsidP="00900111">
            <w:pPr>
              <w:pStyle w:val="Tabulasteksts"/>
              <w:rPr>
                <w:b/>
              </w:rPr>
            </w:pPr>
            <w:r w:rsidRPr="00BD1163">
              <w:t>Lietotāja</w:t>
            </w:r>
            <w:r w:rsidR="00900111" w:rsidRPr="00BD1163">
              <w:t xml:space="preserve"> identifikators</w:t>
            </w:r>
          </w:p>
        </w:tc>
        <w:tc>
          <w:tcPr>
            <w:tcW w:w="1662" w:type="pct"/>
          </w:tcPr>
          <w:p w14:paraId="27319E57" w14:textId="77777777" w:rsidR="00900111" w:rsidRPr="00BD1163" w:rsidRDefault="00900111" w:rsidP="00900111">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35944267" w14:textId="4546F1C8" w:rsidR="00900111" w:rsidRPr="00BD1163" w:rsidRDefault="0037196B" w:rsidP="00900111">
            <w:pPr>
              <w:pStyle w:val="Tabulasteksts"/>
            </w:pPr>
            <w:r w:rsidRPr="00BD1163">
              <w:t>Lietotāja</w:t>
            </w:r>
            <w:r w:rsidR="00E2667F" w:rsidRPr="00BD1163">
              <w:t>, kurš uzsācis konsultāciju</w:t>
            </w:r>
            <w:r w:rsidRPr="00BD1163">
              <w:t xml:space="preserve"> (</w:t>
            </w:r>
            <w:r w:rsidR="00900111" w:rsidRPr="00BD1163">
              <w:t xml:space="preserve">Pacienta </w:t>
            </w:r>
            <w:r w:rsidRPr="00BD1163">
              <w:t xml:space="preserve">vai ārstniecības personas) </w:t>
            </w:r>
            <w:r w:rsidR="00900111" w:rsidRPr="00BD1163">
              <w:t xml:space="preserve">identifikatoru saraksts. Satur </w:t>
            </w:r>
            <w:r w:rsidRPr="00BD1163">
              <w:t>lietotāja</w:t>
            </w:r>
            <w:r w:rsidR="00900111" w:rsidRPr="00BD1163">
              <w:t xml:space="preserve"> identifikācijas shēmu un identifikatoru.</w:t>
            </w:r>
          </w:p>
        </w:tc>
      </w:tr>
      <w:tr w:rsidR="00900111" w:rsidRPr="00BD1163" w14:paraId="25831A57" w14:textId="77777777" w:rsidTr="0074440C">
        <w:tc>
          <w:tcPr>
            <w:tcW w:w="1809" w:type="pct"/>
            <w:tcBorders>
              <w:top w:val="single" w:sz="4" w:space="0" w:color="auto"/>
              <w:left w:val="single" w:sz="4" w:space="0" w:color="auto"/>
              <w:bottom w:val="single" w:sz="4" w:space="0" w:color="auto"/>
              <w:right w:val="single" w:sz="4" w:space="0" w:color="auto"/>
            </w:tcBorders>
          </w:tcPr>
          <w:p w14:paraId="69AE7FA8" w14:textId="609F930E" w:rsidR="00900111" w:rsidRPr="00BD1163" w:rsidRDefault="00900111" w:rsidP="00900111">
            <w:pPr>
              <w:pStyle w:val="Tabulasteksts"/>
            </w:pPr>
            <w:r w:rsidRPr="00BD1163">
              <w:lastRenderedPageBreak/>
              <w:t>Ārstniecības personas identifikators</w:t>
            </w:r>
          </w:p>
        </w:tc>
        <w:tc>
          <w:tcPr>
            <w:tcW w:w="1662" w:type="pct"/>
          </w:tcPr>
          <w:p w14:paraId="666447C4" w14:textId="77777777" w:rsidR="00900111" w:rsidRPr="00BD1163" w:rsidRDefault="00900111" w:rsidP="00900111">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30220E15" w14:textId="3D8C82B1" w:rsidR="00900111" w:rsidRPr="00BD1163" w:rsidRDefault="00900111" w:rsidP="00900111">
            <w:pPr>
              <w:pStyle w:val="Tabulasteksts"/>
            </w:pPr>
            <w:r w:rsidRPr="00BD1163">
              <w:t>Ārstniecības personas identifikators atbilstoši ĀP klasifikatoram.</w:t>
            </w:r>
          </w:p>
        </w:tc>
      </w:tr>
      <w:tr w:rsidR="00952F43" w:rsidRPr="00BD1163" w14:paraId="567FCB2D" w14:textId="77777777" w:rsidTr="00952F43">
        <w:tc>
          <w:tcPr>
            <w:tcW w:w="1809" w:type="pct"/>
            <w:tcBorders>
              <w:top w:val="single" w:sz="4" w:space="0" w:color="auto"/>
              <w:left w:val="single" w:sz="4" w:space="0" w:color="auto"/>
              <w:bottom w:val="single" w:sz="4" w:space="0" w:color="auto"/>
              <w:right w:val="single" w:sz="4" w:space="0" w:color="auto"/>
            </w:tcBorders>
          </w:tcPr>
          <w:p w14:paraId="4965BB9E" w14:textId="201983A3" w:rsidR="00952F43" w:rsidRPr="00BD1163" w:rsidRDefault="006C0593" w:rsidP="006C0593">
            <w:pPr>
              <w:pStyle w:val="Tabulasteksts"/>
            </w:pPr>
            <w:r w:rsidRPr="00BD1163">
              <w:t>Izveidošanas d</w:t>
            </w:r>
            <w:r w:rsidR="00952F43" w:rsidRPr="00BD1163">
              <w:t>atums</w:t>
            </w:r>
          </w:p>
        </w:tc>
        <w:tc>
          <w:tcPr>
            <w:tcW w:w="1662" w:type="pct"/>
            <w:tcBorders>
              <w:top w:val="single" w:sz="4" w:space="0" w:color="auto"/>
              <w:left w:val="single" w:sz="4" w:space="0" w:color="auto"/>
              <w:bottom w:val="single" w:sz="4" w:space="0" w:color="auto"/>
              <w:right w:val="single" w:sz="4" w:space="0" w:color="auto"/>
            </w:tcBorders>
          </w:tcPr>
          <w:p w14:paraId="5EDB7962" w14:textId="77777777" w:rsidR="00952F43" w:rsidRPr="00BD1163" w:rsidRDefault="00952F43" w:rsidP="00E42848">
            <w:pPr>
              <w:pStyle w:val="Tabulasteksts"/>
            </w:pPr>
            <w:r w:rsidRPr="00BD1163">
              <w:t>Datums un laiks</w:t>
            </w:r>
          </w:p>
        </w:tc>
        <w:tc>
          <w:tcPr>
            <w:tcW w:w="1529" w:type="pct"/>
            <w:tcBorders>
              <w:top w:val="single" w:sz="4" w:space="0" w:color="auto"/>
              <w:left w:val="single" w:sz="4" w:space="0" w:color="auto"/>
              <w:bottom w:val="single" w:sz="4" w:space="0" w:color="auto"/>
              <w:right w:val="single" w:sz="4" w:space="0" w:color="auto"/>
            </w:tcBorders>
          </w:tcPr>
          <w:p w14:paraId="24CC8E67" w14:textId="77777777" w:rsidR="00952F43" w:rsidRPr="00BD1163" w:rsidRDefault="00952F43" w:rsidP="00E42848">
            <w:pPr>
              <w:pStyle w:val="Tabulasteksts"/>
            </w:pPr>
            <w:r w:rsidRPr="00BD1163">
              <w:t>Konsultācijas ziņojuma izveidošanas datums un laiks</w:t>
            </w:r>
          </w:p>
        </w:tc>
      </w:tr>
      <w:tr w:rsidR="00952F43" w:rsidRPr="00BD1163" w14:paraId="7A6E8A8F" w14:textId="77777777" w:rsidTr="00952F43">
        <w:tc>
          <w:tcPr>
            <w:tcW w:w="1809" w:type="pct"/>
            <w:tcBorders>
              <w:top w:val="single" w:sz="4" w:space="0" w:color="auto"/>
              <w:left w:val="single" w:sz="4" w:space="0" w:color="auto"/>
              <w:bottom w:val="single" w:sz="4" w:space="0" w:color="auto"/>
              <w:right w:val="single" w:sz="4" w:space="0" w:color="auto"/>
            </w:tcBorders>
          </w:tcPr>
          <w:p w14:paraId="7FA25B4E" w14:textId="77777777" w:rsidR="00952F43" w:rsidRPr="00BD1163" w:rsidRDefault="00952F43" w:rsidP="00E42848">
            <w:pPr>
              <w:pStyle w:val="Tabulasteksts"/>
            </w:pPr>
            <w:r w:rsidRPr="00BD1163">
              <w:t>Izmaiņu datums</w:t>
            </w:r>
          </w:p>
        </w:tc>
        <w:tc>
          <w:tcPr>
            <w:tcW w:w="1662" w:type="pct"/>
            <w:tcBorders>
              <w:top w:val="single" w:sz="4" w:space="0" w:color="auto"/>
              <w:left w:val="single" w:sz="4" w:space="0" w:color="auto"/>
              <w:bottom w:val="single" w:sz="4" w:space="0" w:color="auto"/>
              <w:right w:val="single" w:sz="4" w:space="0" w:color="auto"/>
            </w:tcBorders>
          </w:tcPr>
          <w:p w14:paraId="1295B700" w14:textId="77777777" w:rsidR="00952F43" w:rsidRPr="00BD1163" w:rsidRDefault="00952F43" w:rsidP="00E42848">
            <w:pPr>
              <w:pStyle w:val="Tabulasteksts"/>
            </w:pPr>
            <w:r w:rsidRPr="00BD1163">
              <w:t>Datums un laiks</w:t>
            </w:r>
          </w:p>
        </w:tc>
        <w:tc>
          <w:tcPr>
            <w:tcW w:w="1529" w:type="pct"/>
            <w:tcBorders>
              <w:top w:val="single" w:sz="4" w:space="0" w:color="auto"/>
              <w:left w:val="single" w:sz="4" w:space="0" w:color="auto"/>
              <w:bottom w:val="single" w:sz="4" w:space="0" w:color="auto"/>
              <w:right w:val="single" w:sz="4" w:space="0" w:color="auto"/>
            </w:tcBorders>
          </w:tcPr>
          <w:p w14:paraId="149A31A0" w14:textId="77777777" w:rsidR="00952F43" w:rsidRPr="00BD1163" w:rsidRDefault="00952F43" w:rsidP="00E42848">
            <w:pPr>
              <w:pStyle w:val="Tabulasteksts"/>
            </w:pPr>
            <w:r w:rsidRPr="00BD1163">
              <w:t>Pēdējo veikto izmaiņu datums un laiks</w:t>
            </w:r>
          </w:p>
        </w:tc>
      </w:tr>
      <w:tr w:rsidR="00952F43" w:rsidRPr="00BD1163" w14:paraId="0A36D7C9" w14:textId="77777777" w:rsidTr="00952F43">
        <w:tc>
          <w:tcPr>
            <w:tcW w:w="1809" w:type="pct"/>
            <w:tcBorders>
              <w:top w:val="single" w:sz="4" w:space="0" w:color="auto"/>
              <w:left w:val="single" w:sz="4" w:space="0" w:color="auto"/>
              <w:bottom w:val="single" w:sz="4" w:space="0" w:color="auto"/>
              <w:right w:val="single" w:sz="4" w:space="0" w:color="auto"/>
            </w:tcBorders>
          </w:tcPr>
          <w:p w14:paraId="7DC67C11" w14:textId="77777777" w:rsidR="00952F43" w:rsidRPr="00BD1163" w:rsidRDefault="00952F43" w:rsidP="00E42848">
            <w:pPr>
              <w:pStyle w:val="Tabulasteksts"/>
            </w:pPr>
            <w:r w:rsidRPr="00BD1163">
              <w:t>Statuss</w:t>
            </w:r>
          </w:p>
        </w:tc>
        <w:tc>
          <w:tcPr>
            <w:tcW w:w="1662" w:type="pct"/>
            <w:tcBorders>
              <w:top w:val="single" w:sz="4" w:space="0" w:color="auto"/>
              <w:left w:val="single" w:sz="4" w:space="0" w:color="auto"/>
              <w:bottom w:val="single" w:sz="4" w:space="0" w:color="auto"/>
              <w:right w:val="single" w:sz="4" w:space="0" w:color="auto"/>
            </w:tcBorders>
          </w:tcPr>
          <w:p w14:paraId="42929C93" w14:textId="77777777" w:rsidR="00952F43" w:rsidRPr="00BD1163" w:rsidRDefault="00952F43" w:rsidP="00E42848">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0D8D8BBF" w14:textId="77777777" w:rsidR="00952F43" w:rsidRPr="00BD1163" w:rsidRDefault="00952F43" w:rsidP="00E42848">
            <w:pPr>
              <w:pStyle w:val="Tabulasteksts"/>
            </w:pPr>
            <w:r w:rsidRPr="00BD1163">
              <w:t>Konsultācijas ziņojuma statuss</w:t>
            </w:r>
          </w:p>
        </w:tc>
      </w:tr>
      <w:tr w:rsidR="00952F43" w:rsidRPr="00BD1163" w14:paraId="73480545" w14:textId="77777777" w:rsidTr="00952F43">
        <w:tc>
          <w:tcPr>
            <w:tcW w:w="1809" w:type="pct"/>
            <w:tcBorders>
              <w:top w:val="single" w:sz="4" w:space="0" w:color="auto"/>
              <w:left w:val="single" w:sz="4" w:space="0" w:color="auto"/>
              <w:bottom w:val="single" w:sz="4" w:space="0" w:color="auto"/>
              <w:right w:val="single" w:sz="4" w:space="0" w:color="auto"/>
            </w:tcBorders>
          </w:tcPr>
          <w:p w14:paraId="7500F2BD" w14:textId="5A7EF9E9" w:rsidR="00952F43" w:rsidRPr="00BD1163" w:rsidRDefault="00563D09" w:rsidP="00E42848">
            <w:pPr>
              <w:pStyle w:val="Tabulasteksts"/>
            </w:pPr>
            <w:r w:rsidRPr="00BD1163">
              <w:t>Organizācija</w:t>
            </w:r>
          </w:p>
        </w:tc>
        <w:tc>
          <w:tcPr>
            <w:tcW w:w="1662" w:type="pct"/>
            <w:tcBorders>
              <w:top w:val="single" w:sz="4" w:space="0" w:color="auto"/>
              <w:left w:val="single" w:sz="4" w:space="0" w:color="auto"/>
              <w:bottom w:val="single" w:sz="4" w:space="0" w:color="auto"/>
              <w:right w:val="single" w:sz="4" w:space="0" w:color="auto"/>
            </w:tcBorders>
          </w:tcPr>
          <w:p w14:paraId="406D29C2" w14:textId="4919D8D4" w:rsidR="00952F43" w:rsidRPr="00BD1163" w:rsidRDefault="006C0593" w:rsidP="00E42848">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36E7BCF0" w14:textId="0297DA4E" w:rsidR="00952F43" w:rsidRPr="00BD1163" w:rsidRDefault="00563D09" w:rsidP="00E42848">
            <w:pPr>
              <w:pStyle w:val="Tabulasteksts"/>
            </w:pPr>
            <w:r w:rsidRPr="00BD1163">
              <w:t>Ārstniecības iestāde</w:t>
            </w:r>
          </w:p>
        </w:tc>
      </w:tr>
      <w:tr w:rsidR="00952F43" w:rsidRPr="00BD1163" w14:paraId="475D8C55" w14:textId="77777777" w:rsidTr="00952F43">
        <w:tc>
          <w:tcPr>
            <w:tcW w:w="1809" w:type="pct"/>
            <w:tcBorders>
              <w:top w:val="single" w:sz="4" w:space="0" w:color="auto"/>
              <w:left w:val="single" w:sz="4" w:space="0" w:color="auto"/>
              <w:bottom w:val="single" w:sz="4" w:space="0" w:color="auto"/>
              <w:right w:val="single" w:sz="4" w:space="0" w:color="auto"/>
            </w:tcBorders>
          </w:tcPr>
          <w:p w14:paraId="2CFF3036" w14:textId="77777777" w:rsidR="00952F43" w:rsidRPr="00BD1163" w:rsidRDefault="00952F43" w:rsidP="00E42848">
            <w:pPr>
              <w:pStyle w:val="Tabulasteksts"/>
            </w:pPr>
            <w:r w:rsidRPr="00BD1163">
              <w:t>Temats</w:t>
            </w:r>
          </w:p>
        </w:tc>
        <w:tc>
          <w:tcPr>
            <w:tcW w:w="1662" w:type="pct"/>
            <w:tcBorders>
              <w:top w:val="single" w:sz="4" w:space="0" w:color="auto"/>
              <w:left w:val="single" w:sz="4" w:space="0" w:color="auto"/>
              <w:bottom w:val="single" w:sz="4" w:space="0" w:color="auto"/>
              <w:right w:val="single" w:sz="4" w:space="0" w:color="auto"/>
            </w:tcBorders>
          </w:tcPr>
          <w:p w14:paraId="54E9631B" w14:textId="77777777" w:rsidR="00952F43" w:rsidRPr="00BD1163" w:rsidRDefault="00952F43" w:rsidP="00E42848">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188BD455" w14:textId="77777777" w:rsidR="00952F43" w:rsidRPr="00BD1163" w:rsidRDefault="00952F43" w:rsidP="00E42848">
            <w:pPr>
              <w:pStyle w:val="Tabulasteksts"/>
            </w:pPr>
            <w:r w:rsidRPr="00BD1163">
              <w:t>Konsultācijas ziņojuma nosaukums</w:t>
            </w:r>
          </w:p>
        </w:tc>
      </w:tr>
      <w:tr w:rsidR="00952F43" w:rsidRPr="00BD1163" w14:paraId="0760FFF2" w14:textId="77777777" w:rsidTr="00952F43">
        <w:tc>
          <w:tcPr>
            <w:tcW w:w="1809" w:type="pct"/>
            <w:tcBorders>
              <w:top w:val="single" w:sz="4" w:space="0" w:color="auto"/>
              <w:left w:val="single" w:sz="4" w:space="0" w:color="auto"/>
              <w:bottom w:val="single" w:sz="4" w:space="0" w:color="auto"/>
              <w:right w:val="single" w:sz="4" w:space="0" w:color="auto"/>
            </w:tcBorders>
          </w:tcPr>
          <w:p w14:paraId="6ADD6F58" w14:textId="77777777" w:rsidR="00952F43" w:rsidRPr="00BD1163" w:rsidRDefault="00952F43" w:rsidP="00E42848">
            <w:pPr>
              <w:pStyle w:val="Tabulasteksts"/>
              <w:rPr>
                <w:b/>
                <w:i/>
              </w:rPr>
            </w:pPr>
            <w:r w:rsidRPr="00BD1163">
              <w:rPr>
                <w:b/>
                <w:i/>
              </w:rPr>
              <w:t>Ziņojums</w:t>
            </w:r>
          </w:p>
        </w:tc>
        <w:tc>
          <w:tcPr>
            <w:tcW w:w="1662" w:type="pct"/>
            <w:tcBorders>
              <w:top w:val="single" w:sz="4" w:space="0" w:color="auto"/>
              <w:left w:val="single" w:sz="4" w:space="0" w:color="auto"/>
              <w:bottom w:val="single" w:sz="4" w:space="0" w:color="auto"/>
              <w:right w:val="single" w:sz="4" w:space="0" w:color="auto"/>
            </w:tcBorders>
          </w:tcPr>
          <w:p w14:paraId="4C057456" w14:textId="77777777" w:rsidR="00952F43" w:rsidRPr="00BD1163" w:rsidRDefault="00952F43" w:rsidP="00E42848">
            <w:pPr>
              <w:pStyle w:val="Tabulasteksts"/>
            </w:pPr>
            <w:r w:rsidRPr="00BD1163">
              <w:t>Saraksts</w:t>
            </w:r>
          </w:p>
        </w:tc>
        <w:tc>
          <w:tcPr>
            <w:tcW w:w="1529" w:type="pct"/>
            <w:tcBorders>
              <w:top w:val="single" w:sz="4" w:space="0" w:color="auto"/>
              <w:left w:val="single" w:sz="4" w:space="0" w:color="auto"/>
              <w:bottom w:val="single" w:sz="4" w:space="0" w:color="auto"/>
              <w:right w:val="single" w:sz="4" w:space="0" w:color="auto"/>
            </w:tcBorders>
          </w:tcPr>
          <w:p w14:paraId="084CDA57" w14:textId="77777777" w:rsidR="00952F43" w:rsidRPr="00BD1163" w:rsidRDefault="00952F43" w:rsidP="00E42848">
            <w:pPr>
              <w:pStyle w:val="Tabulasteksts"/>
            </w:pPr>
          </w:p>
        </w:tc>
      </w:tr>
      <w:tr w:rsidR="00952F43" w:rsidRPr="00BD1163" w14:paraId="5F263BDD" w14:textId="77777777" w:rsidTr="00952F43">
        <w:tc>
          <w:tcPr>
            <w:tcW w:w="1809" w:type="pct"/>
            <w:tcBorders>
              <w:top w:val="single" w:sz="4" w:space="0" w:color="auto"/>
              <w:left w:val="single" w:sz="4" w:space="0" w:color="auto"/>
              <w:bottom w:val="single" w:sz="4" w:space="0" w:color="auto"/>
              <w:right w:val="single" w:sz="4" w:space="0" w:color="auto"/>
            </w:tcBorders>
          </w:tcPr>
          <w:p w14:paraId="2F478D34" w14:textId="77777777" w:rsidR="00952F43" w:rsidRPr="00BD1163" w:rsidRDefault="00952F43" w:rsidP="00E42848">
            <w:pPr>
              <w:pStyle w:val="Tabulasteksts"/>
            </w:pPr>
            <w:r w:rsidRPr="00BD1163">
              <w:t>ID</w:t>
            </w:r>
          </w:p>
        </w:tc>
        <w:tc>
          <w:tcPr>
            <w:tcW w:w="1662" w:type="pct"/>
            <w:tcBorders>
              <w:top w:val="single" w:sz="4" w:space="0" w:color="auto"/>
              <w:left w:val="single" w:sz="4" w:space="0" w:color="auto"/>
              <w:bottom w:val="single" w:sz="4" w:space="0" w:color="auto"/>
              <w:right w:val="single" w:sz="4" w:space="0" w:color="auto"/>
            </w:tcBorders>
          </w:tcPr>
          <w:p w14:paraId="6700D6C2" w14:textId="77777777" w:rsidR="00952F43" w:rsidRPr="00BD1163" w:rsidRDefault="00952F43" w:rsidP="00E42848">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263BCCA2" w14:textId="77777777" w:rsidR="00952F43" w:rsidRPr="00BD1163" w:rsidRDefault="00952F43" w:rsidP="00E42848">
            <w:pPr>
              <w:pStyle w:val="Tabulasteksts"/>
            </w:pPr>
            <w:r w:rsidRPr="00BD1163">
              <w:t>Ziņojuma identifikators</w:t>
            </w:r>
          </w:p>
        </w:tc>
      </w:tr>
      <w:tr w:rsidR="00952F43" w:rsidRPr="00BD1163" w14:paraId="6EADD124" w14:textId="77777777" w:rsidTr="00952F43">
        <w:tc>
          <w:tcPr>
            <w:tcW w:w="1809" w:type="pct"/>
            <w:tcBorders>
              <w:top w:val="single" w:sz="4" w:space="0" w:color="auto"/>
              <w:left w:val="single" w:sz="4" w:space="0" w:color="auto"/>
              <w:bottom w:val="single" w:sz="4" w:space="0" w:color="auto"/>
              <w:right w:val="single" w:sz="4" w:space="0" w:color="auto"/>
            </w:tcBorders>
          </w:tcPr>
          <w:p w14:paraId="58D38565" w14:textId="77777777" w:rsidR="00952F43" w:rsidRPr="00BD1163" w:rsidRDefault="00952F43" w:rsidP="00E42848">
            <w:pPr>
              <w:pStyle w:val="Tabulasteksts"/>
            </w:pPr>
            <w:r w:rsidRPr="00BD1163">
              <w:t>Secība</w:t>
            </w:r>
          </w:p>
        </w:tc>
        <w:tc>
          <w:tcPr>
            <w:tcW w:w="1662" w:type="pct"/>
            <w:tcBorders>
              <w:top w:val="single" w:sz="4" w:space="0" w:color="auto"/>
              <w:left w:val="single" w:sz="4" w:space="0" w:color="auto"/>
              <w:bottom w:val="single" w:sz="4" w:space="0" w:color="auto"/>
              <w:right w:val="single" w:sz="4" w:space="0" w:color="auto"/>
            </w:tcBorders>
          </w:tcPr>
          <w:p w14:paraId="45B1540D" w14:textId="77777777" w:rsidR="00952F43" w:rsidRPr="00BD1163" w:rsidRDefault="00952F43" w:rsidP="00E42848">
            <w:pPr>
              <w:pStyle w:val="Tabulasteksts"/>
            </w:pPr>
            <w:r w:rsidRPr="00BD1163">
              <w:t>Skaitlis</w:t>
            </w:r>
          </w:p>
        </w:tc>
        <w:tc>
          <w:tcPr>
            <w:tcW w:w="1529" w:type="pct"/>
            <w:tcBorders>
              <w:top w:val="single" w:sz="4" w:space="0" w:color="auto"/>
              <w:left w:val="single" w:sz="4" w:space="0" w:color="auto"/>
              <w:bottom w:val="single" w:sz="4" w:space="0" w:color="auto"/>
              <w:right w:val="single" w:sz="4" w:space="0" w:color="auto"/>
            </w:tcBorders>
          </w:tcPr>
          <w:p w14:paraId="3EF240D4" w14:textId="77777777" w:rsidR="00952F43" w:rsidRPr="00BD1163" w:rsidRDefault="00952F43" w:rsidP="00E42848">
            <w:pPr>
              <w:pStyle w:val="Tabulasteksts"/>
            </w:pPr>
            <w:r w:rsidRPr="00BD1163">
              <w:t>Ziņojumu secības numerācija</w:t>
            </w:r>
          </w:p>
        </w:tc>
      </w:tr>
      <w:tr w:rsidR="00952F43" w:rsidRPr="00BD1163" w14:paraId="731DD1DA" w14:textId="77777777" w:rsidTr="00952F43">
        <w:tc>
          <w:tcPr>
            <w:tcW w:w="1809" w:type="pct"/>
            <w:tcBorders>
              <w:top w:val="single" w:sz="4" w:space="0" w:color="auto"/>
              <w:left w:val="single" w:sz="4" w:space="0" w:color="auto"/>
              <w:bottom w:val="single" w:sz="4" w:space="0" w:color="auto"/>
              <w:right w:val="single" w:sz="4" w:space="0" w:color="auto"/>
            </w:tcBorders>
          </w:tcPr>
          <w:p w14:paraId="1D3D40E6" w14:textId="77777777" w:rsidR="00952F43" w:rsidRPr="00BD1163" w:rsidRDefault="00952F43" w:rsidP="00E42848">
            <w:pPr>
              <w:pStyle w:val="Tabulasteksts"/>
            </w:pPr>
            <w:r w:rsidRPr="00BD1163">
              <w:t>Virziens</w:t>
            </w:r>
          </w:p>
        </w:tc>
        <w:tc>
          <w:tcPr>
            <w:tcW w:w="1662" w:type="pct"/>
            <w:tcBorders>
              <w:top w:val="single" w:sz="4" w:space="0" w:color="auto"/>
              <w:left w:val="single" w:sz="4" w:space="0" w:color="auto"/>
              <w:bottom w:val="single" w:sz="4" w:space="0" w:color="auto"/>
              <w:right w:val="single" w:sz="4" w:space="0" w:color="auto"/>
            </w:tcBorders>
          </w:tcPr>
          <w:p w14:paraId="51EF83E8" w14:textId="77777777" w:rsidR="00952F43" w:rsidRPr="00BD1163" w:rsidRDefault="00952F43" w:rsidP="00E42848">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6CA438A4" w14:textId="77777777" w:rsidR="00952F43" w:rsidRPr="00BD1163" w:rsidRDefault="00952F43" w:rsidP="00E42848">
            <w:pPr>
              <w:pStyle w:val="Tabulasteksts"/>
            </w:pPr>
            <w:r w:rsidRPr="00BD1163">
              <w:t>Ziņojuma virziens (jautājums vai atbilde)</w:t>
            </w:r>
          </w:p>
        </w:tc>
      </w:tr>
      <w:tr w:rsidR="00952F43" w:rsidRPr="00BD1163" w14:paraId="3ECEE967" w14:textId="77777777" w:rsidTr="00952F43">
        <w:tc>
          <w:tcPr>
            <w:tcW w:w="1809" w:type="pct"/>
            <w:tcBorders>
              <w:top w:val="single" w:sz="4" w:space="0" w:color="auto"/>
              <w:left w:val="single" w:sz="4" w:space="0" w:color="auto"/>
              <w:bottom w:val="single" w:sz="4" w:space="0" w:color="auto"/>
              <w:right w:val="single" w:sz="4" w:space="0" w:color="auto"/>
            </w:tcBorders>
          </w:tcPr>
          <w:p w14:paraId="5A089626" w14:textId="77777777" w:rsidR="00952F43" w:rsidRPr="00BD1163" w:rsidRDefault="00952F43" w:rsidP="00E42848">
            <w:pPr>
              <w:pStyle w:val="Tabulasteksts"/>
            </w:pPr>
            <w:r w:rsidRPr="00BD1163">
              <w:t>Izmaiņu datums</w:t>
            </w:r>
          </w:p>
        </w:tc>
        <w:tc>
          <w:tcPr>
            <w:tcW w:w="1662" w:type="pct"/>
            <w:tcBorders>
              <w:top w:val="single" w:sz="4" w:space="0" w:color="auto"/>
              <w:left w:val="single" w:sz="4" w:space="0" w:color="auto"/>
              <w:bottom w:val="single" w:sz="4" w:space="0" w:color="auto"/>
              <w:right w:val="single" w:sz="4" w:space="0" w:color="auto"/>
            </w:tcBorders>
          </w:tcPr>
          <w:p w14:paraId="167516AF" w14:textId="77777777" w:rsidR="00952F43" w:rsidRPr="00BD1163" w:rsidRDefault="00952F43" w:rsidP="00E42848">
            <w:pPr>
              <w:pStyle w:val="Tabulasteksts"/>
            </w:pPr>
            <w:r w:rsidRPr="00BD1163">
              <w:t>Datums un laiks</w:t>
            </w:r>
          </w:p>
        </w:tc>
        <w:tc>
          <w:tcPr>
            <w:tcW w:w="1529" w:type="pct"/>
            <w:tcBorders>
              <w:top w:val="single" w:sz="4" w:space="0" w:color="auto"/>
              <w:left w:val="single" w:sz="4" w:space="0" w:color="auto"/>
              <w:bottom w:val="single" w:sz="4" w:space="0" w:color="auto"/>
              <w:right w:val="single" w:sz="4" w:space="0" w:color="auto"/>
            </w:tcBorders>
          </w:tcPr>
          <w:p w14:paraId="24F3FA1D" w14:textId="77777777" w:rsidR="00952F43" w:rsidRPr="00BD1163" w:rsidRDefault="00952F43" w:rsidP="00E42848">
            <w:pPr>
              <w:pStyle w:val="Tabulasteksts"/>
            </w:pPr>
            <w:r w:rsidRPr="00BD1163">
              <w:t>Ziņojuma pēdējo veikto izmaiņu datums un laiks</w:t>
            </w:r>
          </w:p>
        </w:tc>
      </w:tr>
      <w:tr w:rsidR="00952F43" w:rsidRPr="00BD1163" w14:paraId="1BEAA43D" w14:textId="77777777" w:rsidTr="00952F43">
        <w:tc>
          <w:tcPr>
            <w:tcW w:w="1809" w:type="pct"/>
            <w:tcBorders>
              <w:top w:val="single" w:sz="4" w:space="0" w:color="auto"/>
              <w:left w:val="single" w:sz="4" w:space="0" w:color="auto"/>
              <w:bottom w:val="single" w:sz="4" w:space="0" w:color="auto"/>
              <w:right w:val="single" w:sz="4" w:space="0" w:color="auto"/>
            </w:tcBorders>
          </w:tcPr>
          <w:p w14:paraId="22DCD71B" w14:textId="77777777" w:rsidR="00952F43" w:rsidRPr="00BD1163" w:rsidRDefault="00952F43" w:rsidP="00E42848">
            <w:pPr>
              <w:pStyle w:val="Tabulasteksts"/>
            </w:pPr>
            <w:r w:rsidRPr="00BD1163">
              <w:t>Ziņojums</w:t>
            </w:r>
          </w:p>
        </w:tc>
        <w:tc>
          <w:tcPr>
            <w:tcW w:w="1662" w:type="pct"/>
            <w:tcBorders>
              <w:top w:val="single" w:sz="4" w:space="0" w:color="auto"/>
              <w:left w:val="single" w:sz="4" w:space="0" w:color="auto"/>
              <w:bottom w:val="single" w:sz="4" w:space="0" w:color="auto"/>
              <w:right w:val="single" w:sz="4" w:space="0" w:color="auto"/>
            </w:tcBorders>
          </w:tcPr>
          <w:p w14:paraId="0D34F39D" w14:textId="77777777" w:rsidR="00952F43" w:rsidRPr="00BD1163" w:rsidRDefault="00952F43" w:rsidP="00E42848">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4372887B" w14:textId="77777777" w:rsidR="00952F43" w:rsidRPr="00BD1163" w:rsidRDefault="00952F43" w:rsidP="00E42848">
            <w:pPr>
              <w:pStyle w:val="Tabulasteksts"/>
            </w:pPr>
            <w:r w:rsidRPr="00BD1163">
              <w:t>Ziņojuma teksts</w:t>
            </w:r>
          </w:p>
        </w:tc>
      </w:tr>
      <w:tr w:rsidR="00E2667F" w:rsidRPr="00BD1163" w14:paraId="04228941" w14:textId="77777777" w:rsidTr="00952F43">
        <w:tc>
          <w:tcPr>
            <w:tcW w:w="1809" w:type="pct"/>
            <w:tcBorders>
              <w:top w:val="single" w:sz="4" w:space="0" w:color="auto"/>
              <w:left w:val="single" w:sz="4" w:space="0" w:color="auto"/>
              <w:bottom w:val="single" w:sz="4" w:space="0" w:color="auto"/>
              <w:right w:val="single" w:sz="4" w:space="0" w:color="auto"/>
            </w:tcBorders>
          </w:tcPr>
          <w:p w14:paraId="3B362F02" w14:textId="3101C36F" w:rsidR="00E2667F" w:rsidRPr="00BD1163" w:rsidRDefault="00E2667F" w:rsidP="00E42848">
            <w:pPr>
              <w:pStyle w:val="Tabulasteksts"/>
            </w:pPr>
            <w:r w:rsidRPr="00BD1163">
              <w:t>Statuss</w:t>
            </w:r>
          </w:p>
        </w:tc>
        <w:tc>
          <w:tcPr>
            <w:tcW w:w="1662" w:type="pct"/>
            <w:tcBorders>
              <w:top w:val="single" w:sz="4" w:space="0" w:color="auto"/>
              <w:left w:val="single" w:sz="4" w:space="0" w:color="auto"/>
              <w:bottom w:val="single" w:sz="4" w:space="0" w:color="auto"/>
              <w:right w:val="single" w:sz="4" w:space="0" w:color="auto"/>
            </w:tcBorders>
          </w:tcPr>
          <w:p w14:paraId="28B633B9" w14:textId="1600CCAC" w:rsidR="00E2667F" w:rsidRPr="00BD1163" w:rsidRDefault="00E2667F" w:rsidP="00E42848">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70EB0B6F" w14:textId="3E5DFB8D" w:rsidR="00E2667F" w:rsidRPr="00BD1163" w:rsidRDefault="00E2667F" w:rsidP="00E42848">
            <w:pPr>
              <w:pStyle w:val="Tabulasteksts"/>
            </w:pPr>
            <w:r w:rsidRPr="00BD1163">
              <w:t>Ziņojuma statuss</w:t>
            </w:r>
          </w:p>
        </w:tc>
      </w:tr>
      <w:tr w:rsidR="00952F43" w:rsidRPr="00BD1163" w14:paraId="7CAA5D94" w14:textId="77777777" w:rsidTr="00952F43">
        <w:tc>
          <w:tcPr>
            <w:tcW w:w="1809" w:type="pct"/>
            <w:tcBorders>
              <w:top w:val="single" w:sz="4" w:space="0" w:color="auto"/>
              <w:left w:val="single" w:sz="4" w:space="0" w:color="auto"/>
              <w:bottom w:val="single" w:sz="4" w:space="0" w:color="auto"/>
              <w:right w:val="single" w:sz="4" w:space="0" w:color="auto"/>
            </w:tcBorders>
          </w:tcPr>
          <w:p w14:paraId="13AB6B90" w14:textId="77777777" w:rsidR="00952F43" w:rsidRPr="00BD1163" w:rsidRDefault="00952F43" w:rsidP="00E42848">
            <w:pPr>
              <w:pStyle w:val="Tabulasteksts"/>
              <w:rPr>
                <w:b/>
                <w:i/>
              </w:rPr>
            </w:pPr>
            <w:r w:rsidRPr="00BD1163">
              <w:rPr>
                <w:b/>
                <w:i/>
              </w:rPr>
              <w:t>Pielikumi</w:t>
            </w:r>
          </w:p>
        </w:tc>
        <w:tc>
          <w:tcPr>
            <w:tcW w:w="1662" w:type="pct"/>
            <w:tcBorders>
              <w:top w:val="single" w:sz="4" w:space="0" w:color="auto"/>
              <w:left w:val="single" w:sz="4" w:space="0" w:color="auto"/>
              <w:bottom w:val="single" w:sz="4" w:space="0" w:color="auto"/>
              <w:right w:val="single" w:sz="4" w:space="0" w:color="auto"/>
            </w:tcBorders>
          </w:tcPr>
          <w:p w14:paraId="324A3E04" w14:textId="77777777" w:rsidR="00952F43" w:rsidRPr="00BD1163" w:rsidRDefault="00952F43" w:rsidP="00E42848">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6539FCF6" w14:textId="77777777" w:rsidR="00952F43" w:rsidRPr="00BD1163" w:rsidRDefault="00952F43" w:rsidP="00E42848">
            <w:pPr>
              <w:pStyle w:val="Tabulasteksts"/>
            </w:pPr>
          </w:p>
        </w:tc>
      </w:tr>
      <w:tr w:rsidR="00952F43" w:rsidRPr="00BD1163" w14:paraId="5B3475A2" w14:textId="77777777" w:rsidTr="00952F43">
        <w:tc>
          <w:tcPr>
            <w:tcW w:w="1809" w:type="pct"/>
            <w:tcBorders>
              <w:top w:val="single" w:sz="4" w:space="0" w:color="auto"/>
              <w:left w:val="single" w:sz="4" w:space="0" w:color="auto"/>
              <w:bottom w:val="single" w:sz="4" w:space="0" w:color="auto"/>
              <w:right w:val="single" w:sz="4" w:space="0" w:color="auto"/>
            </w:tcBorders>
          </w:tcPr>
          <w:p w14:paraId="2ED4EC68" w14:textId="77777777" w:rsidR="00952F43" w:rsidRPr="00BD1163" w:rsidRDefault="00952F43" w:rsidP="00E42848">
            <w:pPr>
              <w:pStyle w:val="Tabulasteksts"/>
            </w:pPr>
            <w:r w:rsidRPr="00BD1163">
              <w:t>ID</w:t>
            </w:r>
          </w:p>
        </w:tc>
        <w:tc>
          <w:tcPr>
            <w:tcW w:w="1662" w:type="pct"/>
            <w:tcBorders>
              <w:top w:val="single" w:sz="4" w:space="0" w:color="auto"/>
              <w:left w:val="single" w:sz="4" w:space="0" w:color="auto"/>
              <w:bottom w:val="single" w:sz="4" w:space="0" w:color="auto"/>
              <w:right w:val="single" w:sz="4" w:space="0" w:color="auto"/>
            </w:tcBorders>
          </w:tcPr>
          <w:p w14:paraId="397E0C27" w14:textId="77777777" w:rsidR="00952F43" w:rsidRPr="00BD1163" w:rsidRDefault="00952F43" w:rsidP="00E42848">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33A4FAC0" w14:textId="77777777" w:rsidR="00952F43" w:rsidRPr="00BD1163" w:rsidRDefault="00952F43" w:rsidP="00E42848">
            <w:pPr>
              <w:pStyle w:val="Tabulasteksts"/>
            </w:pPr>
            <w:r w:rsidRPr="00BD1163">
              <w:t>Pielikuma ieraksta identifikators</w:t>
            </w:r>
          </w:p>
        </w:tc>
      </w:tr>
      <w:tr w:rsidR="00952F43" w:rsidRPr="00BD1163" w14:paraId="3C2639E7" w14:textId="77777777" w:rsidTr="00952F43">
        <w:tc>
          <w:tcPr>
            <w:tcW w:w="1809" w:type="pct"/>
            <w:tcBorders>
              <w:top w:val="single" w:sz="4" w:space="0" w:color="auto"/>
              <w:left w:val="single" w:sz="4" w:space="0" w:color="auto"/>
              <w:bottom w:val="single" w:sz="4" w:space="0" w:color="auto"/>
              <w:right w:val="single" w:sz="4" w:space="0" w:color="auto"/>
            </w:tcBorders>
          </w:tcPr>
          <w:p w14:paraId="0691B88C" w14:textId="77777777" w:rsidR="00952F43" w:rsidRPr="00BD1163" w:rsidRDefault="00952F43" w:rsidP="00E42848">
            <w:pPr>
              <w:pStyle w:val="Tabulasteksts"/>
            </w:pPr>
            <w:r w:rsidRPr="00BD1163">
              <w:t>Pielikuma nosaukums</w:t>
            </w:r>
          </w:p>
        </w:tc>
        <w:tc>
          <w:tcPr>
            <w:tcW w:w="1662" w:type="pct"/>
            <w:tcBorders>
              <w:top w:val="single" w:sz="4" w:space="0" w:color="auto"/>
              <w:left w:val="single" w:sz="4" w:space="0" w:color="auto"/>
              <w:bottom w:val="single" w:sz="4" w:space="0" w:color="auto"/>
              <w:right w:val="single" w:sz="4" w:space="0" w:color="auto"/>
            </w:tcBorders>
          </w:tcPr>
          <w:p w14:paraId="1F618D88" w14:textId="77777777" w:rsidR="00952F43" w:rsidRPr="00BD1163" w:rsidRDefault="00952F43" w:rsidP="00E42848">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7C7F567F" w14:textId="77777777" w:rsidR="00952F43" w:rsidRPr="00BD1163" w:rsidRDefault="00952F43" w:rsidP="00E42848">
            <w:pPr>
              <w:pStyle w:val="Tabulasteksts"/>
            </w:pPr>
            <w:r w:rsidRPr="00BD1163">
              <w:t>Pievienotā faila nosaukums</w:t>
            </w:r>
          </w:p>
        </w:tc>
      </w:tr>
      <w:tr w:rsidR="00952F43" w:rsidRPr="00BD1163" w14:paraId="774165BF" w14:textId="77777777" w:rsidTr="00952F43">
        <w:tc>
          <w:tcPr>
            <w:tcW w:w="1809" w:type="pct"/>
            <w:tcBorders>
              <w:top w:val="single" w:sz="4" w:space="0" w:color="auto"/>
              <w:left w:val="single" w:sz="4" w:space="0" w:color="auto"/>
              <w:bottom w:val="single" w:sz="4" w:space="0" w:color="auto"/>
              <w:right w:val="single" w:sz="4" w:space="0" w:color="auto"/>
            </w:tcBorders>
          </w:tcPr>
          <w:p w14:paraId="21881ED3" w14:textId="77777777" w:rsidR="00952F43" w:rsidRPr="00BD1163" w:rsidRDefault="00952F43" w:rsidP="00E42848">
            <w:pPr>
              <w:pStyle w:val="Tabulasteksts"/>
            </w:pPr>
            <w:r w:rsidRPr="00BD1163">
              <w:t>Pielikuma saturs</w:t>
            </w:r>
          </w:p>
        </w:tc>
        <w:tc>
          <w:tcPr>
            <w:tcW w:w="1662" w:type="pct"/>
            <w:tcBorders>
              <w:top w:val="single" w:sz="4" w:space="0" w:color="auto"/>
              <w:left w:val="single" w:sz="4" w:space="0" w:color="auto"/>
              <w:bottom w:val="single" w:sz="4" w:space="0" w:color="auto"/>
              <w:right w:val="single" w:sz="4" w:space="0" w:color="auto"/>
            </w:tcBorders>
          </w:tcPr>
          <w:p w14:paraId="7E133833" w14:textId="77777777" w:rsidR="00952F43" w:rsidRPr="00BD1163" w:rsidRDefault="00952F43" w:rsidP="00E42848">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425FFB88" w14:textId="77777777" w:rsidR="00952F43" w:rsidRPr="00BD1163" w:rsidRDefault="00952F43" w:rsidP="00E42848">
            <w:pPr>
              <w:pStyle w:val="Tabulasteksts"/>
            </w:pPr>
            <w:r w:rsidRPr="00BD1163">
              <w:t>Pievienotais fails</w:t>
            </w:r>
          </w:p>
        </w:tc>
      </w:tr>
    </w:tbl>
    <w:p w14:paraId="4D2F2D39" w14:textId="77777777" w:rsidR="006B7DA3" w:rsidRPr="00BD1163" w:rsidRDefault="006B7DA3" w:rsidP="006B7DA3">
      <w:pPr>
        <w:pStyle w:val="BodyText"/>
        <w:rPr>
          <w:b/>
        </w:rPr>
      </w:pPr>
    </w:p>
    <w:p w14:paraId="25E6C198" w14:textId="77777777" w:rsidR="006B7DA3" w:rsidRPr="00BD1163" w:rsidRDefault="006B7DA3" w:rsidP="006B7DA3">
      <w:pPr>
        <w:pStyle w:val="BodyText"/>
      </w:pPr>
      <w:r w:rsidRPr="00BD1163">
        <w:rPr>
          <w:b/>
        </w:rPr>
        <w:t>Alternatīva apstrāde:</w:t>
      </w:r>
    </w:p>
    <w:p w14:paraId="209DAE8D" w14:textId="5478F941" w:rsidR="006B7DA3" w:rsidRPr="00BD1163" w:rsidRDefault="006B7DA3" w:rsidP="006B7DA3">
      <w:pPr>
        <w:numPr>
          <w:ilvl w:val="0"/>
          <w:numId w:val="20"/>
        </w:numPr>
        <w:spacing w:before="40" w:after="40"/>
        <w:jc w:val="left"/>
        <w:rPr>
          <w:szCs w:val="20"/>
          <w:lang w:eastAsia="lv-LV"/>
        </w:rPr>
      </w:pPr>
      <w:r w:rsidRPr="00BD1163">
        <w:rPr>
          <w:szCs w:val="20"/>
          <w:lang w:eastAsia="lv-LV"/>
        </w:rPr>
        <w:t xml:space="preserve"> </w:t>
      </w:r>
      <w:r w:rsidR="0030476B" w:rsidRPr="00BD1163">
        <w:rPr>
          <w:szCs w:val="20"/>
          <w:lang w:eastAsia="lv-LV"/>
        </w:rPr>
        <w:t>Pacients nav atrasts – pakalpes darbība tiek pārtraukta, un pakalpes izsaucējam tiek atgriezts kļūdas ziņojums.</w:t>
      </w:r>
    </w:p>
    <w:p w14:paraId="3FFF1BF6" w14:textId="6492FA81" w:rsidR="0030476B" w:rsidRPr="00BD1163" w:rsidRDefault="00CD7E09" w:rsidP="006B7DA3">
      <w:pPr>
        <w:numPr>
          <w:ilvl w:val="0"/>
          <w:numId w:val="20"/>
        </w:numPr>
        <w:spacing w:before="40" w:after="40"/>
        <w:jc w:val="left"/>
        <w:rPr>
          <w:szCs w:val="20"/>
          <w:lang w:eastAsia="lv-LV"/>
        </w:rPr>
      </w:pPr>
      <w:r w:rsidRPr="00BD1163">
        <w:rPr>
          <w:szCs w:val="20"/>
          <w:lang w:eastAsia="lv-LV"/>
        </w:rPr>
        <w:t>Ārstniecības persona nav atrasta - pakalpes darbība tiek pārtraukta, un pakalpes izsaucējam tiek atgriezts kļūdas ziņojums.</w:t>
      </w:r>
    </w:p>
    <w:p w14:paraId="2FD165E3" w14:textId="55153E10" w:rsidR="006B7DA3" w:rsidRPr="00BD1163" w:rsidRDefault="0030597D" w:rsidP="006B7DA3">
      <w:pPr>
        <w:pStyle w:val="Heading4"/>
        <w:rPr>
          <w:lang w:eastAsia="lv-LV"/>
        </w:rPr>
      </w:pPr>
      <w:r w:rsidRPr="00BD1163">
        <w:rPr>
          <w:lang w:eastAsia="lv-LV"/>
        </w:rPr>
        <w:t>Izveidot</w:t>
      </w:r>
      <w:r w:rsidR="00CD7E09" w:rsidRPr="00BD1163">
        <w:rPr>
          <w:lang w:eastAsia="lv-LV"/>
        </w:rPr>
        <w:t xml:space="preserve"> konsultācijas ziņojumu</w:t>
      </w:r>
    </w:p>
    <w:p w14:paraId="0F3E911B" w14:textId="5E310277" w:rsidR="006B7DA3" w:rsidRPr="00BD1163" w:rsidRDefault="006B7DA3" w:rsidP="006B7DA3">
      <w:pPr>
        <w:pStyle w:val="BodyText"/>
      </w:pPr>
      <w:r w:rsidRPr="00BD1163">
        <w:t>FUN-</w:t>
      </w:r>
      <w:r w:rsidR="00DD4252" w:rsidRPr="00BD1163">
        <w:t>01115</w:t>
      </w:r>
      <w:r w:rsidRPr="00BD1163">
        <w:t xml:space="preserve"> Sistēmā jābūt pieejamai funkcijai, kas</w:t>
      </w:r>
      <w:r w:rsidR="00CD7E09" w:rsidRPr="00BD1163">
        <w:t xml:space="preserve"> izveido konsultācijas ziņojum</w:t>
      </w:r>
      <w:r w:rsidR="00047439" w:rsidRPr="00BD1163">
        <w:t>a ierakstu</w:t>
      </w:r>
      <w:r w:rsidRPr="00BD1163">
        <w:t>.</w:t>
      </w:r>
    </w:p>
    <w:p w14:paraId="6E5171E7" w14:textId="270BEDFE" w:rsidR="006B7DA3" w:rsidRPr="00BD1163" w:rsidRDefault="006B7DA3" w:rsidP="006B7DA3">
      <w:pPr>
        <w:pStyle w:val="BodyText"/>
      </w:pPr>
      <w:r w:rsidRPr="00BD1163">
        <w:rPr>
          <w:b/>
        </w:rPr>
        <w:t>Lietotāju grupa:</w:t>
      </w:r>
      <w:r w:rsidRPr="00BD1163">
        <w:t xml:space="preserve"> </w:t>
      </w:r>
      <w:r w:rsidR="00CD7E09" w:rsidRPr="00BD1163">
        <w:t>Pacients, Ārstniecības persona</w:t>
      </w:r>
    </w:p>
    <w:p w14:paraId="458B947E" w14:textId="5B03786C" w:rsidR="006B7DA3" w:rsidRPr="00BD1163" w:rsidRDefault="006B7DA3" w:rsidP="006B7DA3">
      <w:pPr>
        <w:pStyle w:val="BodyText"/>
        <w:rPr>
          <w:b/>
        </w:rPr>
      </w:pPr>
      <w:r w:rsidRPr="00BD1163">
        <w:rPr>
          <w:b/>
        </w:rPr>
        <w:t xml:space="preserve">Tiesības: </w:t>
      </w:r>
      <w:r w:rsidR="00EC63BD" w:rsidRPr="00BD1163">
        <w:t>T1.28 Izveidot konsultācijas ziņojumu</w:t>
      </w:r>
    </w:p>
    <w:p w14:paraId="16CC7D11" w14:textId="77777777" w:rsidR="006B7DA3" w:rsidRPr="00BD1163" w:rsidRDefault="006B7DA3" w:rsidP="006B7DA3">
      <w:pPr>
        <w:pStyle w:val="BodyText"/>
        <w:rPr>
          <w:b/>
        </w:rPr>
      </w:pPr>
      <w:r w:rsidRPr="00BD1163">
        <w:rPr>
          <w:b/>
        </w:rPr>
        <w:t>Ieejas dati:</w:t>
      </w:r>
    </w:p>
    <w:p w14:paraId="3DE6C01B" w14:textId="6CF58481" w:rsidR="006B7DA3" w:rsidRPr="00BD1163" w:rsidRDefault="006B7DA3" w:rsidP="006B7DA3">
      <w:pPr>
        <w:pStyle w:val="Tabulasnosaukums"/>
      </w:pPr>
      <w:r w:rsidRPr="00BD1163">
        <w:t xml:space="preserve">   </w:t>
      </w:r>
      <w:fldSimple w:instr=" STYLEREF 2 \s ">
        <w:bookmarkStart w:id="688" w:name="_Toc122440043"/>
        <w:r w:rsidR="009A59DD">
          <w:rPr>
            <w:noProof/>
          </w:rPr>
          <w:t>5.14</w:t>
        </w:r>
      </w:fldSimple>
      <w:r w:rsidRPr="00BD1163">
        <w:noBreakHyphen/>
      </w:r>
      <w:fldSimple w:instr=" SEQ __ \* ARABIC \s 2 ">
        <w:r w:rsidR="009A59DD">
          <w:rPr>
            <w:noProof/>
          </w:rPr>
          <w:t>117</w:t>
        </w:r>
      </w:fldSimple>
      <w:r w:rsidRPr="00BD1163">
        <w:t xml:space="preserve">. tabula. Funkcijas </w:t>
      </w:r>
      <w:r w:rsidR="00726473" w:rsidRPr="00BD1163">
        <w:t>Izveidot</w:t>
      </w:r>
      <w:r w:rsidR="00F632C2" w:rsidRPr="00BD1163">
        <w:t xml:space="preserve"> konsultācijas ziņojumu</w:t>
      </w:r>
      <w:r w:rsidRPr="00BD1163">
        <w:t xml:space="preserve"> ieejas datu apraksts</w:t>
      </w:r>
      <w:bookmarkEnd w:id="6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448"/>
        <w:gridCol w:w="1360"/>
        <w:gridCol w:w="3581"/>
      </w:tblGrid>
      <w:tr w:rsidR="006B7DA3" w:rsidRPr="00BD1163" w14:paraId="1D4A8954" w14:textId="77777777" w:rsidTr="0074440C">
        <w:trPr>
          <w:tblHeader/>
        </w:trPr>
        <w:tc>
          <w:tcPr>
            <w:tcW w:w="1951" w:type="dxa"/>
            <w:shd w:val="clear" w:color="auto" w:fill="D9D9D9"/>
          </w:tcPr>
          <w:p w14:paraId="586497DC" w14:textId="77777777" w:rsidR="006B7DA3" w:rsidRPr="00BD1163" w:rsidRDefault="006B7DA3" w:rsidP="0074440C">
            <w:pPr>
              <w:pStyle w:val="Tabulasvirsraksts"/>
            </w:pPr>
            <w:r w:rsidRPr="00BD1163">
              <w:t>Elements</w:t>
            </w:r>
          </w:p>
        </w:tc>
        <w:tc>
          <w:tcPr>
            <w:tcW w:w="1472" w:type="dxa"/>
            <w:shd w:val="clear" w:color="auto" w:fill="D9D9D9"/>
          </w:tcPr>
          <w:p w14:paraId="2622BAC6" w14:textId="77777777" w:rsidR="006B7DA3" w:rsidRPr="00BD1163" w:rsidRDefault="006B7DA3" w:rsidP="0074440C">
            <w:pPr>
              <w:pStyle w:val="Tabulasvirsraksts"/>
            </w:pPr>
            <w:r w:rsidRPr="00BD1163">
              <w:t>Tips</w:t>
            </w:r>
          </w:p>
        </w:tc>
        <w:tc>
          <w:tcPr>
            <w:tcW w:w="1363" w:type="dxa"/>
            <w:shd w:val="clear" w:color="auto" w:fill="D9D9D9"/>
          </w:tcPr>
          <w:p w14:paraId="1D640E55" w14:textId="77777777" w:rsidR="006B7DA3" w:rsidRPr="00BD1163" w:rsidRDefault="006B7DA3" w:rsidP="0074440C">
            <w:pPr>
              <w:pStyle w:val="Tabulasvirsraksts"/>
            </w:pPr>
            <w:r w:rsidRPr="00BD1163">
              <w:t>Obligātums</w:t>
            </w:r>
          </w:p>
        </w:tc>
        <w:tc>
          <w:tcPr>
            <w:tcW w:w="3742" w:type="dxa"/>
            <w:shd w:val="clear" w:color="auto" w:fill="D9D9D9"/>
          </w:tcPr>
          <w:p w14:paraId="22868289" w14:textId="77777777" w:rsidR="006B7DA3" w:rsidRPr="00BD1163" w:rsidRDefault="006B7DA3" w:rsidP="0074440C">
            <w:pPr>
              <w:pStyle w:val="Tabulasvirsraksts"/>
            </w:pPr>
            <w:r w:rsidRPr="00BD1163">
              <w:t>Apraksts</w:t>
            </w:r>
          </w:p>
        </w:tc>
      </w:tr>
      <w:tr w:rsidR="006B7DA3" w:rsidRPr="00BD1163" w14:paraId="2444CF42" w14:textId="77777777" w:rsidTr="0074440C">
        <w:tc>
          <w:tcPr>
            <w:tcW w:w="1951" w:type="dxa"/>
          </w:tcPr>
          <w:p w14:paraId="4F8320E6" w14:textId="66DDA1DC" w:rsidR="006B7DA3" w:rsidRPr="00BD1163" w:rsidRDefault="00F632C2" w:rsidP="0074440C">
            <w:pPr>
              <w:pStyle w:val="Tabulasteksts"/>
            </w:pPr>
            <w:r w:rsidRPr="00BD1163">
              <w:t>Konsultācijas ziņojuma ID</w:t>
            </w:r>
          </w:p>
        </w:tc>
        <w:tc>
          <w:tcPr>
            <w:tcW w:w="1472" w:type="dxa"/>
          </w:tcPr>
          <w:p w14:paraId="7491F909" w14:textId="77777777" w:rsidR="006B7DA3" w:rsidRPr="00BD1163" w:rsidRDefault="006B7DA3" w:rsidP="0074440C">
            <w:pPr>
              <w:pStyle w:val="Tabulasteksts"/>
            </w:pPr>
          </w:p>
        </w:tc>
        <w:tc>
          <w:tcPr>
            <w:tcW w:w="1363" w:type="dxa"/>
          </w:tcPr>
          <w:p w14:paraId="1F0BB42D" w14:textId="63D6572B" w:rsidR="006B7DA3" w:rsidRPr="00BD1163" w:rsidRDefault="006B7DA3" w:rsidP="0074440C">
            <w:pPr>
              <w:pStyle w:val="Tabulasteksts"/>
            </w:pPr>
          </w:p>
        </w:tc>
        <w:tc>
          <w:tcPr>
            <w:tcW w:w="3742" w:type="dxa"/>
          </w:tcPr>
          <w:p w14:paraId="1F0BD706" w14:textId="21CAE8D8" w:rsidR="006B7DA3" w:rsidRPr="00BD1163" w:rsidRDefault="00F632C2" w:rsidP="0074440C">
            <w:pPr>
              <w:pStyle w:val="Tabulasteksts"/>
            </w:pPr>
            <w:r w:rsidRPr="00BD1163">
              <w:t>Konsultācijas ziņojuma identifikators</w:t>
            </w:r>
          </w:p>
        </w:tc>
      </w:tr>
      <w:tr w:rsidR="006B7DA3" w:rsidRPr="00BD1163" w14:paraId="3DA15C53" w14:textId="77777777" w:rsidTr="0074440C">
        <w:tc>
          <w:tcPr>
            <w:tcW w:w="1951" w:type="dxa"/>
          </w:tcPr>
          <w:p w14:paraId="7ECFD4CA" w14:textId="5937E209" w:rsidR="006B7DA3" w:rsidRPr="00BD1163" w:rsidRDefault="00B1181C" w:rsidP="00F632C2">
            <w:pPr>
              <w:pStyle w:val="Tabulasteksts"/>
            </w:pPr>
            <w:r w:rsidRPr="00BD1163">
              <w:lastRenderedPageBreak/>
              <w:t>Lietotāja</w:t>
            </w:r>
            <w:r w:rsidR="00F632C2" w:rsidRPr="00BD1163">
              <w:t xml:space="preserve"> ID</w:t>
            </w:r>
          </w:p>
        </w:tc>
        <w:tc>
          <w:tcPr>
            <w:tcW w:w="1472" w:type="dxa"/>
          </w:tcPr>
          <w:p w14:paraId="062343F8" w14:textId="77777777" w:rsidR="006B7DA3" w:rsidRPr="00BD1163" w:rsidRDefault="006B7DA3" w:rsidP="0074440C">
            <w:pPr>
              <w:pStyle w:val="Tabulasteksts"/>
            </w:pPr>
          </w:p>
        </w:tc>
        <w:tc>
          <w:tcPr>
            <w:tcW w:w="1363" w:type="dxa"/>
          </w:tcPr>
          <w:p w14:paraId="11F33ADE" w14:textId="7E6251D5" w:rsidR="006B7DA3" w:rsidRPr="00BD1163" w:rsidRDefault="006C0674" w:rsidP="0074440C">
            <w:pPr>
              <w:pStyle w:val="Tabulasteksts"/>
            </w:pPr>
            <w:r w:rsidRPr="00BD1163">
              <w:t>Obligāts</w:t>
            </w:r>
          </w:p>
        </w:tc>
        <w:tc>
          <w:tcPr>
            <w:tcW w:w="3742" w:type="dxa"/>
          </w:tcPr>
          <w:p w14:paraId="3B260BD9" w14:textId="12D608DB" w:rsidR="006B7DA3" w:rsidRPr="00BD1163" w:rsidRDefault="00B1181C" w:rsidP="0074440C">
            <w:pPr>
              <w:pStyle w:val="Tabulasteksts"/>
            </w:pPr>
            <w:r w:rsidRPr="00BD1163">
              <w:t>Lietotāja</w:t>
            </w:r>
            <w:r w:rsidR="00B640C9" w:rsidRPr="00BD1163">
              <w:t>, kurš uzsācis konsultāciju</w:t>
            </w:r>
            <w:r w:rsidRPr="00BD1163">
              <w:t xml:space="preserve"> (pacienta vai ārstniecības personas) identifikators</w:t>
            </w:r>
          </w:p>
        </w:tc>
      </w:tr>
      <w:tr w:rsidR="006B7DA3" w:rsidRPr="00BD1163" w14:paraId="1A87B2D1" w14:textId="77777777" w:rsidTr="0074440C">
        <w:tc>
          <w:tcPr>
            <w:tcW w:w="1951" w:type="dxa"/>
          </w:tcPr>
          <w:p w14:paraId="725FA37B" w14:textId="58A5C645" w:rsidR="006B7DA3" w:rsidRPr="00BD1163" w:rsidRDefault="00F632C2" w:rsidP="00F632C2">
            <w:pPr>
              <w:pStyle w:val="Tabulasteksts"/>
            </w:pPr>
            <w:r w:rsidRPr="00BD1163">
              <w:t>Ārstniecības personas ID</w:t>
            </w:r>
          </w:p>
        </w:tc>
        <w:tc>
          <w:tcPr>
            <w:tcW w:w="1472" w:type="dxa"/>
          </w:tcPr>
          <w:p w14:paraId="5A0FA2E3" w14:textId="77777777" w:rsidR="006B7DA3" w:rsidRPr="00BD1163" w:rsidRDefault="006B7DA3" w:rsidP="0074440C">
            <w:pPr>
              <w:pStyle w:val="Tabulasteksts"/>
            </w:pPr>
          </w:p>
        </w:tc>
        <w:tc>
          <w:tcPr>
            <w:tcW w:w="1363" w:type="dxa"/>
          </w:tcPr>
          <w:p w14:paraId="24E8CC63" w14:textId="77777777" w:rsidR="006B7DA3" w:rsidRPr="00BD1163" w:rsidRDefault="006B7DA3" w:rsidP="0074440C">
            <w:pPr>
              <w:pStyle w:val="Tabulasteksts"/>
            </w:pPr>
          </w:p>
        </w:tc>
        <w:tc>
          <w:tcPr>
            <w:tcW w:w="3742" w:type="dxa"/>
          </w:tcPr>
          <w:p w14:paraId="11F5B75A" w14:textId="77777777" w:rsidR="006B7DA3" w:rsidRPr="00BD1163" w:rsidRDefault="006B7DA3" w:rsidP="0074440C">
            <w:pPr>
              <w:pStyle w:val="Tabulasteksts"/>
            </w:pPr>
          </w:p>
        </w:tc>
      </w:tr>
      <w:tr w:rsidR="00F632C2" w:rsidRPr="00BD1163" w14:paraId="23E6F238" w14:textId="77777777" w:rsidTr="0074440C">
        <w:tc>
          <w:tcPr>
            <w:tcW w:w="1951" w:type="dxa"/>
          </w:tcPr>
          <w:p w14:paraId="445012B7" w14:textId="13918FDC" w:rsidR="00F632C2" w:rsidRPr="00BD1163" w:rsidRDefault="006C0593" w:rsidP="006C0593">
            <w:pPr>
              <w:pStyle w:val="Tabulasteksts"/>
            </w:pPr>
            <w:r w:rsidRPr="00BD1163">
              <w:t>Izveidošanas d</w:t>
            </w:r>
            <w:r w:rsidR="00F632C2" w:rsidRPr="00BD1163">
              <w:t>atums</w:t>
            </w:r>
          </w:p>
        </w:tc>
        <w:tc>
          <w:tcPr>
            <w:tcW w:w="1472" w:type="dxa"/>
          </w:tcPr>
          <w:p w14:paraId="4EEAC06F" w14:textId="52C7A0C1" w:rsidR="00F632C2" w:rsidRPr="00BD1163" w:rsidRDefault="00F632C2" w:rsidP="0074440C">
            <w:pPr>
              <w:pStyle w:val="Tabulasteksts"/>
            </w:pPr>
            <w:r w:rsidRPr="00BD1163">
              <w:t>Datums un laiks</w:t>
            </w:r>
          </w:p>
        </w:tc>
        <w:tc>
          <w:tcPr>
            <w:tcW w:w="1363" w:type="dxa"/>
          </w:tcPr>
          <w:p w14:paraId="1EE546E1" w14:textId="77777777" w:rsidR="00F632C2" w:rsidRPr="00BD1163" w:rsidRDefault="00F632C2" w:rsidP="0074440C">
            <w:pPr>
              <w:pStyle w:val="Tabulasteksts"/>
            </w:pPr>
          </w:p>
        </w:tc>
        <w:tc>
          <w:tcPr>
            <w:tcW w:w="3742" w:type="dxa"/>
          </w:tcPr>
          <w:p w14:paraId="5CDCF66F" w14:textId="6A100868" w:rsidR="00F632C2" w:rsidRPr="00BD1163" w:rsidRDefault="00F632C2" w:rsidP="0074440C">
            <w:pPr>
              <w:pStyle w:val="Tabulasteksts"/>
            </w:pPr>
            <w:r w:rsidRPr="00BD1163">
              <w:t>Konsultācijas ziņojuma izveidošanas datums un laiks</w:t>
            </w:r>
          </w:p>
        </w:tc>
      </w:tr>
      <w:tr w:rsidR="00F632C2" w:rsidRPr="00BD1163" w14:paraId="48937F09" w14:textId="77777777" w:rsidTr="0074440C">
        <w:tc>
          <w:tcPr>
            <w:tcW w:w="1951" w:type="dxa"/>
          </w:tcPr>
          <w:p w14:paraId="3C8E1EC4" w14:textId="30FE977E" w:rsidR="00F632C2" w:rsidRPr="00BD1163" w:rsidRDefault="004A37B6" w:rsidP="00F632C2">
            <w:pPr>
              <w:pStyle w:val="Tabulasteksts"/>
            </w:pPr>
            <w:r w:rsidRPr="00BD1163">
              <w:t>Izmaiņu datums</w:t>
            </w:r>
          </w:p>
        </w:tc>
        <w:tc>
          <w:tcPr>
            <w:tcW w:w="1472" w:type="dxa"/>
          </w:tcPr>
          <w:p w14:paraId="333F250A" w14:textId="5D43B4E9" w:rsidR="00F632C2" w:rsidRPr="00BD1163" w:rsidRDefault="004A37B6" w:rsidP="0074440C">
            <w:pPr>
              <w:pStyle w:val="Tabulasteksts"/>
            </w:pPr>
            <w:r w:rsidRPr="00BD1163">
              <w:t>Datums un laiks</w:t>
            </w:r>
          </w:p>
        </w:tc>
        <w:tc>
          <w:tcPr>
            <w:tcW w:w="1363" w:type="dxa"/>
          </w:tcPr>
          <w:p w14:paraId="187CB053" w14:textId="77777777" w:rsidR="00F632C2" w:rsidRPr="00BD1163" w:rsidRDefault="00F632C2" w:rsidP="0074440C">
            <w:pPr>
              <w:pStyle w:val="Tabulasteksts"/>
            </w:pPr>
          </w:p>
        </w:tc>
        <w:tc>
          <w:tcPr>
            <w:tcW w:w="3742" w:type="dxa"/>
          </w:tcPr>
          <w:p w14:paraId="028522C5" w14:textId="4BEA27D5" w:rsidR="00F632C2" w:rsidRPr="00BD1163" w:rsidRDefault="004A37B6" w:rsidP="0074440C">
            <w:pPr>
              <w:pStyle w:val="Tabulasteksts"/>
            </w:pPr>
            <w:r w:rsidRPr="00BD1163">
              <w:t>Pēdējo veikto izmaiņu datums un laiks</w:t>
            </w:r>
          </w:p>
        </w:tc>
      </w:tr>
      <w:tr w:rsidR="004A37B6" w:rsidRPr="00BD1163" w14:paraId="02D2301E" w14:textId="77777777" w:rsidTr="0074440C">
        <w:tc>
          <w:tcPr>
            <w:tcW w:w="1951" w:type="dxa"/>
          </w:tcPr>
          <w:p w14:paraId="5E9A80D9" w14:textId="548C926A" w:rsidR="004A37B6" w:rsidRPr="00BD1163" w:rsidRDefault="004A37B6" w:rsidP="00F632C2">
            <w:pPr>
              <w:pStyle w:val="Tabulasteksts"/>
            </w:pPr>
            <w:r w:rsidRPr="00BD1163">
              <w:t>Statuss</w:t>
            </w:r>
          </w:p>
        </w:tc>
        <w:tc>
          <w:tcPr>
            <w:tcW w:w="1472" w:type="dxa"/>
          </w:tcPr>
          <w:p w14:paraId="684DE2CA" w14:textId="512AE68A" w:rsidR="004A37B6" w:rsidRPr="00BD1163" w:rsidRDefault="004A37B6" w:rsidP="0074440C">
            <w:pPr>
              <w:pStyle w:val="Tabulasteksts"/>
            </w:pPr>
            <w:r w:rsidRPr="00BD1163">
              <w:t>Klasificēts</w:t>
            </w:r>
          </w:p>
        </w:tc>
        <w:tc>
          <w:tcPr>
            <w:tcW w:w="1363" w:type="dxa"/>
          </w:tcPr>
          <w:p w14:paraId="0F02570C" w14:textId="77777777" w:rsidR="004A37B6" w:rsidRPr="00BD1163" w:rsidRDefault="004A37B6" w:rsidP="0074440C">
            <w:pPr>
              <w:pStyle w:val="Tabulasteksts"/>
            </w:pPr>
          </w:p>
        </w:tc>
        <w:tc>
          <w:tcPr>
            <w:tcW w:w="3742" w:type="dxa"/>
          </w:tcPr>
          <w:p w14:paraId="67D21DE8" w14:textId="5F7B4B21" w:rsidR="004A37B6" w:rsidRPr="00BD1163" w:rsidRDefault="004A37B6" w:rsidP="0074440C">
            <w:pPr>
              <w:pStyle w:val="Tabulasteksts"/>
            </w:pPr>
            <w:r w:rsidRPr="00BD1163">
              <w:t>Konsultācijas ziņojuma statuss</w:t>
            </w:r>
          </w:p>
        </w:tc>
      </w:tr>
      <w:tr w:rsidR="004A37B6" w:rsidRPr="00BD1163" w14:paraId="0F874E7C" w14:textId="77777777" w:rsidTr="0074440C">
        <w:tc>
          <w:tcPr>
            <w:tcW w:w="1951" w:type="dxa"/>
          </w:tcPr>
          <w:p w14:paraId="7A28A41C" w14:textId="128E57D1" w:rsidR="004A37B6" w:rsidRPr="00BD1163" w:rsidRDefault="00563D09" w:rsidP="00F632C2">
            <w:pPr>
              <w:pStyle w:val="Tabulasteksts"/>
            </w:pPr>
            <w:r w:rsidRPr="00BD1163">
              <w:t>Organizācija</w:t>
            </w:r>
          </w:p>
        </w:tc>
        <w:tc>
          <w:tcPr>
            <w:tcW w:w="1472" w:type="dxa"/>
          </w:tcPr>
          <w:p w14:paraId="042CBBAA" w14:textId="6AD97348" w:rsidR="004A37B6" w:rsidRPr="00BD1163" w:rsidRDefault="006C0593" w:rsidP="0074440C">
            <w:pPr>
              <w:pStyle w:val="Tabulasteksts"/>
            </w:pPr>
            <w:r w:rsidRPr="00BD1163">
              <w:t>Klasificēts</w:t>
            </w:r>
          </w:p>
        </w:tc>
        <w:tc>
          <w:tcPr>
            <w:tcW w:w="1363" w:type="dxa"/>
          </w:tcPr>
          <w:p w14:paraId="4328150A" w14:textId="77777777" w:rsidR="004A37B6" w:rsidRPr="00BD1163" w:rsidRDefault="004A37B6" w:rsidP="0074440C">
            <w:pPr>
              <w:pStyle w:val="Tabulasteksts"/>
            </w:pPr>
          </w:p>
        </w:tc>
        <w:tc>
          <w:tcPr>
            <w:tcW w:w="3742" w:type="dxa"/>
          </w:tcPr>
          <w:p w14:paraId="73BC07E2" w14:textId="657E9555" w:rsidR="004A37B6" w:rsidRPr="00BD1163" w:rsidRDefault="00563D09" w:rsidP="0074440C">
            <w:pPr>
              <w:pStyle w:val="Tabulasteksts"/>
            </w:pPr>
            <w:r w:rsidRPr="00BD1163">
              <w:t>Ārstniecības iestāde</w:t>
            </w:r>
          </w:p>
        </w:tc>
      </w:tr>
      <w:tr w:rsidR="004A37B6" w:rsidRPr="00BD1163" w14:paraId="2E840E03" w14:textId="77777777" w:rsidTr="0074440C">
        <w:tc>
          <w:tcPr>
            <w:tcW w:w="1951" w:type="dxa"/>
          </w:tcPr>
          <w:p w14:paraId="3A521FC8" w14:textId="7427035F" w:rsidR="004A37B6" w:rsidRPr="00BD1163" w:rsidRDefault="004A37B6" w:rsidP="00F632C2">
            <w:pPr>
              <w:pStyle w:val="Tabulasteksts"/>
            </w:pPr>
            <w:r w:rsidRPr="00BD1163">
              <w:t>Temats</w:t>
            </w:r>
          </w:p>
        </w:tc>
        <w:tc>
          <w:tcPr>
            <w:tcW w:w="1472" w:type="dxa"/>
          </w:tcPr>
          <w:p w14:paraId="7B9A035C" w14:textId="5D71E038" w:rsidR="004A37B6" w:rsidRPr="00BD1163" w:rsidRDefault="004A37B6" w:rsidP="0074440C">
            <w:pPr>
              <w:pStyle w:val="Tabulasteksts"/>
            </w:pPr>
            <w:r w:rsidRPr="00BD1163">
              <w:t>Teksts</w:t>
            </w:r>
          </w:p>
        </w:tc>
        <w:tc>
          <w:tcPr>
            <w:tcW w:w="1363" w:type="dxa"/>
          </w:tcPr>
          <w:p w14:paraId="5E7FDA1B" w14:textId="77777777" w:rsidR="004A37B6" w:rsidRPr="00BD1163" w:rsidRDefault="004A37B6" w:rsidP="0074440C">
            <w:pPr>
              <w:pStyle w:val="Tabulasteksts"/>
            </w:pPr>
          </w:p>
        </w:tc>
        <w:tc>
          <w:tcPr>
            <w:tcW w:w="3742" w:type="dxa"/>
          </w:tcPr>
          <w:p w14:paraId="69DF170C" w14:textId="7E6B365E" w:rsidR="004A37B6" w:rsidRPr="00BD1163" w:rsidRDefault="004A37B6" w:rsidP="0074440C">
            <w:pPr>
              <w:pStyle w:val="Tabulasteksts"/>
            </w:pPr>
            <w:r w:rsidRPr="00BD1163">
              <w:t>Konsultācijas ziņojuma nosaukums</w:t>
            </w:r>
          </w:p>
        </w:tc>
      </w:tr>
      <w:tr w:rsidR="004A37B6" w:rsidRPr="00BD1163" w14:paraId="4B2F666C" w14:textId="77777777" w:rsidTr="0074440C">
        <w:tc>
          <w:tcPr>
            <w:tcW w:w="1951" w:type="dxa"/>
          </w:tcPr>
          <w:p w14:paraId="1E2B3611" w14:textId="6728E689" w:rsidR="004A37B6" w:rsidRPr="00BD1163" w:rsidRDefault="004A37B6" w:rsidP="00F632C2">
            <w:pPr>
              <w:pStyle w:val="Tabulasteksts"/>
              <w:rPr>
                <w:b/>
                <w:i/>
              </w:rPr>
            </w:pPr>
            <w:r w:rsidRPr="00BD1163">
              <w:rPr>
                <w:b/>
                <w:i/>
              </w:rPr>
              <w:t>Ziņojums</w:t>
            </w:r>
          </w:p>
        </w:tc>
        <w:tc>
          <w:tcPr>
            <w:tcW w:w="1472" w:type="dxa"/>
          </w:tcPr>
          <w:p w14:paraId="7AC5E90A" w14:textId="2720F7B4" w:rsidR="004A37B6" w:rsidRPr="00BD1163" w:rsidRDefault="004A37B6" w:rsidP="0074440C">
            <w:pPr>
              <w:pStyle w:val="Tabulasteksts"/>
            </w:pPr>
            <w:r w:rsidRPr="00BD1163">
              <w:t>Saraksts</w:t>
            </w:r>
          </w:p>
        </w:tc>
        <w:tc>
          <w:tcPr>
            <w:tcW w:w="1363" w:type="dxa"/>
          </w:tcPr>
          <w:p w14:paraId="158A0DAF" w14:textId="77777777" w:rsidR="004A37B6" w:rsidRPr="00BD1163" w:rsidRDefault="004A37B6" w:rsidP="0074440C">
            <w:pPr>
              <w:pStyle w:val="Tabulasteksts"/>
            </w:pPr>
          </w:p>
        </w:tc>
        <w:tc>
          <w:tcPr>
            <w:tcW w:w="3742" w:type="dxa"/>
          </w:tcPr>
          <w:p w14:paraId="6C3BBF86" w14:textId="77777777" w:rsidR="004A37B6" w:rsidRPr="00BD1163" w:rsidRDefault="004A37B6" w:rsidP="0074440C">
            <w:pPr>
              <w:pStyle w:val="Tabulasteksts"/>
            </w:pPr>
          </w:p>
        </w:tc>
      </w:tr>
      <w:tr w:rsidR="004A37B6" w:rsidRPr="00BD1163" w14:paraId="3B849757" w14:textId="77777777" w:rsidTr="0074440C">
        <w:tc>
          <w:tcPr>
            <w:tcW w:w="1951" w:type="dxa"/>
          </w:tcPr>
          <w:p w14:paraId="49FC9252" w14:textId="68AEB500" w:rsidR="004A37B6" w:rsidRPr="00BD1163" w:rsidRDefault="004A37B6" w:rsidP="00F632C2">
            <w:pPr>
              <w:pStyle w:val="Tabulasteksts"/>
            </w:pPr>
            <w:r w:rsidRPr="00BD1163">
              <w:t>ID</w:t>
            </w:r>
          </w:p>
        </w:tc>
        <w:tc>
          <w:tcPr>
            <w:tcW w:w="1472" w:type="dxa"/>
          </w:tcPr>
          <w:p w14:paraId="79863F4F" w14:textId="77777777" w:rsidR="004A37B6" w:rsidRPr="00BD1163" w:rsidRDefault="004A37B6" w:rsidP="0074440C">
            <w:pPr>
              <w:pStyle w:val="Tabulasteksts"/>
            </w:pPr>
          </w:p>
        </w:tc>
        <w:tc>
          <w:tcPr>
            <w:tcW w:w="1363" w:type="dxa"/>
          </w:tcPr>
          <w:p w14:paraId="2E37ACA4" w14:textId="77777777" w:rsidR="004A37B6" w:rsidRPr="00BD1163" w:rsidRDefault="004A37B6" w:rsidP="0074440C">
            <w:pPr>
              <w:pStyle w:val="Tabulasteksts"/>
            </w:pPr>
          </w:p>
        </w:tc>
        <w:tc>
          <w:tcPr>
            <w:tcW w:w="3742" w:type="dxa"/>
          </w:tcPr>
          <w:p w14:paraId="28E6DBA2" w14:textId="14082029" w:rsidR="004A37B6" w:rsidRPr="00BD1163" w:rsidRDefault="004A37B6" w:rsidP="0074440C">
            <w:pPr>
              <w:pStyle w:val="Tabulasteksts"/>
            </w:pPr>
            <w:r w:rsidRPr="00BD1163">
              <w:t>Ziņojuma identifikators</w:t>
            </w:r>
          </w:p>
        </w:tc>
      </w:tr>
      <w:tr w:rsidR="004A37B6" w:rsidRPr="00BD1163" w14:paraId="4F2E29DA" w14:textId="77777777" w:rsidTr="0074440C">
        <w:tc>
          <w:tcPr>
            <w:tcW w:w="1951" w:type="dxa"/>
          </w:tcPr>
          <w:p w14:paraId="6653DE72" w14:textId="12AAAF04" w:rsidR="004A37B6" w:rsidRPr="00BD1163" w:rsidRDefault="004A37B6" w:rsidP="00F632C2">
            <w:pPr>
              <w:pStyle w:val="Tabulasteksts"/>
            </w:pPr>
            <w:r w:rsidRPr="00BD1163">
              <w:t>Secība</w:t>
            </w:r>
          </w:p>
        </w:tc>
        <w:tc>
          <w:tcPr>
            <w:tcW w:w="1472" w:type="dxa"/>
          </w:tcPr>
          <w:p w14:paraId="3A899F98" w14:textId="38F711F1" w:rsidR="004A37B6" w:rsidRPr="00BD1163" w:rsidRDefault="004A37B6" w:rsidP="0074440C">
            <w:pPr>
              <w:pStyle w:val="Tabulasteksts"/>
            </w:pPr>
            <w:r w:rsidRPr="00BD1163">
              <w:t>Skaitlis</w:t>
            </w:r>
          </w:p>
        </w:tc>
        <w:tc>
          <w:tcPr>
            <w:tcW w:w="1363" w:type="dxa"/>
          </w:tcPr>
          <w:p w14:paraId="4CBC5E70" w14:textId="77777777" w:rsidR="004A37B6" w:rsidRPr="00BD1163" w:rsidRDefault="004A37B6" w:rsidP="0074440C">
            <w:pPr>
              <w:pStyle w:val="Tabulasteksts"/>
            </w:pPr>
          </w:p>
        </w:tc>
        <w:tc>
          <w:tcPr>
            <w:tcW w:w="3742" w:type="dxa"/>
          </w:tcPr>
          <w:p w14:paraId="717FCED1" w14:textId="2CBE8CD6" w:rsidR="004A37B6" w:rsidRPr="00BD1163" w:rsidRDefault="004A37B6" w:rsidP="0074440C">
            <w:pPr>
              <w:pStyle w:val="Tabulasteksts"/>
            </w:pPr>
            <w:r w:rsidRPr="00BD1163">
              <w:t>Ziņojumu secības numerācija</w:t>
            </w:r>
          </w:p>
        </w:tc>
      </w:tr>
      <w:tr w:rsidR="004A37B6" w:rsidRPr="00BD1163" w14:paraId="3EFD52FF" w14:textId="77777777" w:rsidTr="0074440C">
        <w:tc>
          <w:tcPr>
            <w:tcW w:w="1951" w:type="dxa"/>
          </w:tcPr>
          <w:p w14:paraId="2EDFC36E" w14:textId="1765D708" w:rsidR="004A37B6" w:rsidRPr="00BD1163" w:rsidRDefault="004A37B6" w:rsidP="00F632C2">
            <w:pPr>
              <w:pStyle w:val="Tabulasteksts"/>
            </w:pPr>
            <w:r w:rsidRPr="00BD1163">
              <w:t>Virziens</w:t>
            </w:r>
          </w:p>
        </w:tc>
        <w:tc>
          <w:tcPr>
            <w:tcW w:w="1472" w:type="dxa"/>
          </w:tcPr>
          <w:p w14:paraId="59592C93" w14:textId="797821B0" w:rsidR="004A37B6" w:rsidRPr="00BD1163" w:rsidRDefault="004A37B6" w:rsidP="0074440C">
            <w:pPr>
              <w:pStyle w:val="Tabulasteksts"/>
            </w:pPr>
            <w:r w:rsidRPr="00BD1163">
              <w:t>Teksts</w:t>
            </w:r>
          </w:p>
        </w:tc>
        <w:tc>
          <w:tcPr>
            <w:tcW w:w="1363" w:type="dxa"/>
          </w:tcPr>
          <w:p w14:paraId="4D0FE688" w14:textId="77777777" w:rsidR="004A37B6" w:rsidRPr="00BD1163" w:rsidRDefault="004A37B6" w:rsidP="0074440C">
            <w:pPr>
              <w:pStyle w:val="Tabulasteksts"/>
            </w:pPr>
          </w:p>
        </w:tc>
        <w:tc>
          <w:tcPr>
            <w:tcW w:w="3742" w:type="dxa"/>
          </w:tcPr>
          <w:p w14:paraId="760BD528" w14:textId="49AA89FF" w:rsidR="004A37B6" w:rsidRPr="00BD1163" w:rsidRDefault="004A37B6" w:rsidP="0074440C">
            <w:pPr>
              <w:pStyle w:val="Tabulasteksts"/>
            </w:pPr>
            <w:r w:rsidRPr="00BD1163">
              <w:t>Ziņojuma virziens (jautājums vai atbilde)</w:t>
            </w:r>
          </w:p>
        </w:tc>
      </w:tr>
      <w:tr w:rsidR="004A37B6" w:rsidRPr="00BD1163" w14:paraId="381D631E" w14:textId="77777777" w:rsidTr="0074440C">
        <w:tc>
          <w:tcPr>
            <w:tcW w:w="1951" w:type="dxa"/>
          </w:tcPr>
          <w:p w14:paraId="75C725FF" w14:textId="3009DF3C" w:rsidR="004A37B6" w:rsidRPr="00BD1163" w:rsidRDefault="004A37B6" w:rsidP="00F632C2">
            <w:pPr>
              <w:pStyle w:val="Tabulasteksts"/>
            </w:pPr>
            <w:r w:rsidRPr="00BD1163">
              <w:t>Izmaiņu datums</w:t>
            </w:r>
          </w:p>
        </w:tc>
        <w:tc>
          <w:tcPr>
            <w:tcW w:w="1472" w:type="dxa"/>
          </w:tcPr>
          <w:p w14:paraId="7409A98F" w14:textId="05C5D83E" w:rsidR="004A37B6" w:rsidRPr="00BD1163" w:rsidRDefault="004A37B6" w:rsidP="0074440C">
            <w:pPr>
              <w:pStyle w:val="Tabulasteksts"/>
            </w:pPr>
            <w:r w:rsidRPr="00BD1163">
              <w:t>Datums un laiks</w:t>
            </w:r>
          </w:p>
        </w:tc>
        <w:tc>
          <w:tcPr>
            <w:tcW w:w="1363" w:type="dxa"/>
          </w:tcPr>
          <w:p w14:paraId="31BAD1F4" w14:textId="77777777" w:rsidR="004A37B6" w:rsidRPr="00BD1163" w:rsidRDefault="004A37B6" w:rsidP="0074440C">
            <w:pPr>
              <w:pStyle w:val="Tabulasteksts"/>
            </w:pPr>
          </w:p>
        </w:tc>
        <w:tc>
          <w:tcPr>
            <w:tcW w:w="3742" w:type="dxa"/>
          </w:tcPr>
          <w:p w14:paraId="671552FB" w14:textId="7318B4F9" w:rsidR="004A37B6" w:rsidRPr="00BD1163" w:rsidRDefault="004A37B6" w:rsidP="0074440C">
            <w:pPr>
              <w:pStyle w:val="Tabulasteksts"/>
            </w:pPr>
            <w:r w:rsidRPr="00BD1163">
              <w:t>Ziņojuma pēdējo veikto izmaiņu datums un laiks</w:t>
            </w:r>
          </w:p>
        </w:tc>
      </w:tr>
      <w:tr w:rsidR="004A37B6" w:rsidRPr="00BD1163" w14:paraId="11E7AAFA" w14:textId="77777777" w:rsidTr="0074440C">
        <w:tc>
          <w:tcPr>
            <w:tcW w:w="1951" w:type="dxa"/>
          </w:tcPr>
          <w:p w14:paraId="47AE73CF" w14:textId="7B0D0E07" w:rsidR="004A37B6" w:rsidRPr="00BD1163" w:rsidRDefault="004A37B6" w:rsidP="00F632C2">
            <w:pPr>
              <w:pStyle w:val="Tabulasteksts"/>
            </w:pPr>
            <w:r w:rsidRPr="00BD1163">
              <w:t>Ziņojums</w:t>
            </w:r>
          </w:p>
        </w:tc>
        <w:tc>
          <w:tcPr>
            <w:tcW w:w="1472" w:type="dxa"/>
          </w:tcPr>
          <w:p w14:paraId="0A9D9AA7" w14:textId="5F524A7B" w:rsidR="004A37B6" w:rsidRPr="00BD1163" w:rsidRDefault="004A37B6" w:rsidP="0074440C">
            <w:pPr>
              <w:pStyle w:val="Tabulasteksts"/>
            </w:pPr>
            <w:r w:rsidRPr="00BD1163">
              <w:t>Teksts</w:t>
            </w:r>
          </w:p>
        </w:tc>
        <w:tc>
          <w:tcPr>
            <w:tcW w:w="1363" w:type="dxa"/>
          </w:tcPr>
          <w:p w14:paraId="5B42B2F6" w14:textId="77777777" w:rsidR="004A37B6" w:rsidRPr="00BD1163" w:rsidRDefault="004A37B6" w:rsidP="0074440C">
            <w:pPr>
              <w:pStyle w:val="Tabulasteksts"/>
            </w:pPr>
          </w:p>
        </w:tc>
        <w:tc>
          <w:tcPr>
            <w:tcW w:w="3742" w:type="dxa"/>
          </w:tcPr>
          <w:p w14:paraId="28D86D59" w14:textId="37207107" w:rsidR="004A37B6" w:rsidRPr="00BD1163" w:rsidRDefault="004A37B6" w:rsidP="0074440C">
            <w:pPr>
              <w:pStyle w:val="Tabulasteksts"/>
            </w:pPr>
            <w:r w:rsidRPr="00BD1163">
              <w:t>Ziņojuma teksts</w:t>
            </w:r>
          </w:p>
        </w:tc>
      </w:tr>
      <w:tr w:rsidR="00B640C9" w:rsidRPr="00BD1163" w14:paraId="73638EA3" w14:textId="77777777" w:rsidTr="0074440C">
        <w:tc>
          <w:tcPr>
            <w:tcW w:w="1951" w:type="dxa"/>
          </w:tcPr>
          <w:p w14:paraId="6111C711" w14:textId="37488436" w:rsidR="00B640C9" w:rsidRPr="00BD1163" w:rsidRDefault="00B640C9" w:rsidP="00F632C2">
            <w:pPr>
              <w:pStyle w:val="Tabulasteksts"/>
            </w:pPr>
            <w:r w:rsidRPr="00BD1163">
              <w:t>Statuss</w:t>
            </w:r>
          </w:p>
        </w:tc>
        <w:tc>
          <w:tcPr>
            <w:tcW w:w="1472" w:type="dxa"/>
          </w:tcPr>
          <w:p w14:paraId="020ECB3E" w14:textId="7B22C854" w:rsidR="00B640C9" w:rsidRPr="00BD1163" w:rsidRDefault="00B640C9" w:rsidP="0074440C">
            <w:pPr>
              <w:pStyle w:val="Tabulasteksts"/>
            </w:pPr>
            <w:r w:rsidRPr="00BD1163">
              <w:t>Klasificēts</w:t>
            </w:r>
          </w:p>
        </w:tc>
        <w:tc>
          <w:tcPr>
            <w:tcW w:w="1363" w:type="dxa"/>
          </w:tcPr>
          <w:p w14:paraId="0C97CADD" w14:textId="77777777" w:rsidR="00B640C9" w:rsidRPr="00BD1163" w:rsidRDefault="00B640C9" w:rsidP="0074440C">
            <w:pPr>
              <w:pStyle w:val="Tabulasteksts"/>
            </w:pPr>
          </w:p>
        </w:tc>
        <w:tc>
          <w:tcPr>
            <w:tcW w:w="3742" w:type="dxa"/>
          </w:tcPr>
          <w:p w14:paraId="364E42C0" w14:textId="5187036C" w:rsidR="00B640C9" w:rsidRPr="00BD1163" w:rsidRDefault="00B640C9" w:rsidP="0074440C">
            <w:pPr>
              <w:pStyle w:val="Tabulasteksts"/>
            </w:pPr>
            <w:r w:rsidRPr="00BD1163">
              <w:t>Ziņojuma statuss</w:t>
            </w:r>
          </w:p>
        </w:tc>
      </w:tr>
      <w:tr w:rsidR="004A37B6" w:rsidRPr="00BD1163" w14:paraId="70BD6BE0" w14:textId="77777777" w:rsidTr="0074440C">
        <w:tc>
          <w:tcPr>
            <w:tcW w:w="1951" w:type="dxa"/>
          </w:tcPr>
          <w:p w14:paraId="0999C5A8" w14:textId="2DE05382" w:rsidR="004A37B6" w:rsidRPr="00BD1163" w:rsidRDefault="004A37B6" w:rsidP="00F632C2">
            <w:pPr>
              <w:pStyle w:val="Tabulasteksts"/>
              <w:rPr>
                <w:b/>
                <w:i/>
              </w:rPr>
            </w:pPr>
            <w:r w:rsidRPr="00BD1163">
              <w:rPr>
                <w:b/>
                <w:i/>
              </w:rPr>
              <w:t>Pielikumi</w:t>
            </w:r>
          </w:p>
        </w:tc>
        <w:tc>
          <w:tcPr>
            <w:tcW w:w="1472" w:type="dxa"/>
          </w:tcPr>
          <w:p w14:paraId="6B40630B" w14:textId="77777777" w:rsidR="004A37B6" w:rsidRPr="00BD1163" w:rsidRDefault="004A37B6" w:rsidP="0074440C">
            <w:pPr>
              <w:pStyle w:val="Tabulasteksts"/>
            </w:pPr>
          </w:p>
        </w:tc>
        <w:tc>
          <w:tcPr>
            <w:tcW w:w="1363" w:type="dxa"/>
          </w:tcPr>
          <w:p w14:paraId="202492DC" w14:textId="77777777" w:rsidR="004A37B6" w:rsidRPr="00BD1163" w:rsidRDefault="004A37B6" w:rsidP="0074440C">
            <w:pPr>
              <w:pStyle w:val="Tabulasteksts"/>
            </w:pPr>
          </w:p>
        </w:tc>
        <w:tc>
          <w:tcPr>
            <w:tcW w:w="3742" w:type="dxa"/>
          </w:tcPr>
          <w:p w14:paraId="3622D11F" w14:textId="77777777" w:rsidR="004A37B6" w:rsidRPr="00BD1163" w:rsidRDefault="004A37B6" w:rsidP="0074440C">
            <w:pPr>
              <w:pStyle w:val="Tabulasteksts"/>
            </w:pPr>
          </w:p>
        </w:tc>
      </w:tr>
      <w:tr w:rsidR="00114EE1" w:rsidRPr="00BD1163" w14:paraId="2254A588" w14:textId="77777777" w:rsidTr="0074440C">
        <w:tc>
          <w:tcPr>
            <w:tcW w:w="1951" w:type="dxa"/>
          </w:tcPr>
          <w:p w14:paraId="76DA023F" w14:textId="245F1DA3" w:rsidR="00114EE1" w:rsidRPr="00BD1163" w:rsidRDefault="00114EE1" w:rsidP="00F632C2">
            <w:pPr>
              <w:pStyle w:val="Tabulasteksts"/>
            </w:pPr>
            <w:r w:rsidRPr="00BD1163">
              <w:t>ID</w:t>
            </w:r>
          </w:p>
        </w:tc>
        <w:tc>
          <w:tcPr>
            <w:tcW w:w="1472" w:type="dxa"/>
          </w:tcPr>
          <w:p w14:paraId="24952565" w14:textId="77777777" w:rsidR="00114EE1" w:rsidRPr="00BD1163" w:rsidRDefault="00114EE1" w:rsidP="0074440C">
            <w:pPr>
              <w:pStyle w:val="Tabulasteksts"/>
            </w:pPr>
          </w:p>
        </w:tc>
        <w:tc>
          <w:tcPr>
            <w:tcW w:w="1363" w:type="dxa"/>
          </w:tcPr>
          <w:p w14:paraId="08C86CEF" w14:textId="77777777" w:rsidR="00114EE1" w:rsidRPr="00BD1163" w:rsidRDefault="00114EE1" w:rsidP="0074440C">
            <w:pPr>
              <w:pStyle w:val="Tabulasteksts"/>
            </w:pPr>
          </w:p>
        </w:tc>
        <w:tc>
          <w:tcPr>
            <w:tcW w:w="3742" w:type="dxa"/>
          </w:tcPr>
          <w:p w14:paraId="0C07CD1E" w14:textId="1FB679EC" w:rsidR="00114EE1" w:rsidRPr="00BD1163" w:rsidRDefault="00114EE1" w:rsidP="0074440C">
            <w:pPr>
              <w:pStyle w:val="Tabulasteksts"/>
            </w:pPr>
            <w:r w:rsidRPr="00BD1163">
              <w:t>Pielikuma ieraksta identifikators</w:t>
            </w:r>
          </w:p>
        </w:tc>
      </w:tr>
      <w:tr w:rsidR="00114EE1" w:rsidRPr="00BD1163" w14:paraId="3043D7CF" w14:textId="77777777" w:rsidTr="0074440C">
        <w:tc>
          <w:tcPr>
            <w:tcW w:w="1951" w:type="dxa"/>
          </w:tcPr>
          <w:p w14:paraId="358E170B" w14:textId="35BAEC07" w:rsidR="00114EE1" w:rsidRPr="00BD1163" w:rsidRDefault="00114EE1" w:rsidP="00F632C2">
            <w:pPr>
              <w:pStyle w:val="Tabulasteksts"/>
            </w:pPr>
            <w:r w:rsidRPr="00BD1163">
              <w:t>Pielikuma nosaukums</w:t>
            </w:r>
          </w:p>
        </w:tc>
        <w:tc>
          <w:tcPr>
            <w:tcW w:w="1472" w:type="dxa"/>
          </w:tcPr>
          <w:p w14:paraId="2716CB54" w14:textId="3613B3FA" w:rsidR="00114EE1" w:rsidRPr="00BD1163" w:rsidRDefault="00114EE1" w:rsidP="0074440C">
            <w:pPr>
              <w:pStyle w:val="Tabulasteksts"/>
            </w:pPr>
            <w:r w:rsidRPr="00BD1163">
              <w:t>Teksts</w:t>
            </w:r>
          </w:p>
        </w:tc>
        <w:tc>
          <w:tcPr>
            <w:tcW w:w="1363" w:type="dxa"/>
          </w:tcPr>
          <w:p w14:paraId="30831030" w14:textId="77777777" w:rsidR="00114EE1" w:rsidRPr="00BD1163" w:rsidRDefault="00114EE1" w:rsidP="0074440C">
            <w:pPr>
              <w:pStyle w:val="Tabulasteksts"/>
            </w:pPr>
          </w:p>
        </w:tc>
        <w:tc>
          <w:tcPr>
            <w:tcW w:w="3742" w:type="dxa"/>
          </w:tcPr>
          <w:p w14:paraId="2F10BD88" w14:textId="1BAB57E1" w:rsidR="00114EE1" w:rsidRPr="00BD1163" w:rsidRDefault="00114EE1" w:rsidP="0074440C">
            <w:pPr>
              <w:pStyle w:val="Tabulasteksts"/>
            </w:pPr>
            <w:r w:rsidRPr="00BD1163">
              <w:t>Pievienotā faila nosaukums</w:t>
            </w:r>
          </w:p>
        </w:tc>
      </w:tr>
      <w:tr w:rsidR="00114EE1" w:rsidRPr="00BD1163" w14:paraId="478E3853" w14:textId="77777777" w:rsidTr="0074440C">
        <w:tc>
          <w:tcPr>
            <w:tcW w:w="1951" w:type="dxa"/>
          </w:tcPr>
          <w:p w14:paraId="53389885" w14:textId="2CEC3FE9" w:rsidR="00114EE1" w:rsidRPr="00BD1163" w:rsidRDefault="00114EE1" w:rsidP="00F632C2">
            <w:pPr>
              <w:pStyle w:val="Tabulasteksts"/>
            </w:pPr>
            <w:r w:rsidRPr="00BD1163">
              <w:t>Pielikuma saturs</w:t>
            </w:r>
          </w:p>
        </w:tc>
        <w:tc>
          <w:tcPr>
            <w:tcW w:w="1472" w:type="dxa"/>
          </w:tcPr>
          <w:p w14:paraId="3D3FFEA8" w14:textId="7E5C890F" w:rsidR="00114EE1" w:rsidRPr="00BD1163" w:rsidRDefault="00114EE1" w:rsidP="0074440C">
            <w:pPr>
              <w:pStyle w:val="Tabulasteksts"/>
            </w:pPr>
            <w:r w:rsidRPr="00BD1163">
              <w:t>Teksts</w:t>
            </w:r>
          </w:p>
        </w:tc>
        <w:tc>
          <w:tcPr>
            <w:tcW w:w="1363" w:type="dxa"/>
          </w:tcPr>
          <w:p w14:paraId="5B1952CA" w14:textId="77777777" w:rsidR="00114EE1" w:rsidRPr="00BD1163" w:rsidRDefault="00114EE1" w:rsidP="0074440C">
            <w:pPr>
              <w:pStyle w:val="Tabulasteksts"/>
            </w:pPr>
          </w:p>
        </w:tc>
        <w:tc>
          <w:tcPr>
            <w:tcW w:w="3742" w:type="dxa"/>
          </w:tcPr>
          <w:p w14:paraId="7589EE77" w14:textId="54D6235F" w:rsidR="00114EE1" w:rsidRPr="00BD1163" w:rsidRDefault="0030597D" w:rsidP="0030597D">
            <w:pPr>
              <w:pStyle w:val="Tabulasteksts"/>
            </w:pPr>
            <w:r w:rsidRPr="00BD1163">
              <w:t>Pievienotais fails</w:t>
            </w:r>
          </w:p>
        </w:tc>
      </w:tr>
    </w:tbl>
    <w:p w14:paraId="62E3BB77" w14:textId="77777777" w:rsidR="006B7DA3" w:rsidRPr="00BD1163" w:rsidRDefault="006B7DA3" w:rsidP="006B7DA3">
      <w:pPr>
        <w:pStyle w:val="BodyText"/>
      </w:pPr>
    </w:p>
    <w:p w14:paraId="559B9F44" w14:textId="77777777" w:rsidR="006B7DA3" w:rsidRPr="00BD1163" w:rsidRDefault="006B7DA3" w:rsidP="006B7DA3">
      <w:pPr>
        <w:pStyle w:val="BodyText"/>
      </w:pPr>
      <w:r w:rsidRPr="00BD1163">
        <w:rPr>
          <w:b/>
        </w:rPr>
        <w:t>Darbības apraksts:</w:t>
      </w:r>
    </w:p>
    <w:p w14:paraId="4E39E824" w14:textId="77777777" w:rsidR="006B7DA3" w:rsidRPr="00BD1163" w:rsidRDefault="006B7DA3" w:rsidP="00CD7E09">
      <w:pPr>
        <w:numPr>
          <w:ilvl w:val="0"/>
          <w:numId w:val="21"/>
        </w:numPr>
        <w:spacing w:before="40" w:after="40"/>
        <w:jc w:val="left"/>
        <w:rPr>
          <w:szCs w:val="20"/>
          <w:lang w:eastAsia="lv-LV"/>
        </w:rPr>
      </w:pPr>
      <w:r w:rsidRPr="00BD1163">
        <w:rPr>
          <w:szCs w:val="20"/>
          <w:lang w:eastAsia="lv-LV"/>
        </w:rPr>
        <w:t>Pārbauda izsaucēja tiesības uz pakalpes izsaukumu. Ja tiesību nav, atgriež kļūdas ziņojumu un pakalpes izpilde tiek pārtraukta.</w:t>
      </w:r>
    </w:p>
    <w:p w14:paraId="59A88B25" w14:textId="7D0C14A3" w:rsidR="00047439" w:rsidRPr="00BD1163" w:rsidRDefault="006B7DA3" w:rsidP="00047439">
      <w:pPr>
        <w:numPr>
          <w:ilvl w:val="0"/>
          <w:numId w:val="21"/>
        </w:numPr>
        <w:spacing w:before="40" w:after="40"/>
        <w:jc w:val="left"/>
        <w:rPr>
          <w:szCs w:val="20"/>
          <w:lang w:eastAsia="lv-LV"/>
        </w:rPr>
      </w:pPr>
      <w:r w:rsidRPr="00BD1163">
        <w:rPr>
          <w:szCs w:val="20"/>
          <w:lang w:eastAsia="lv-LV"/>
        </w:rPr>
        <w:t xml:space="preserve">Ja lietotāja tiesības atbilst, tad </w:t>
      </w:r>
      <w:r w:rsidR="00047439" w:rsidRPr="00BD1163">
        <w:rPr>
          <w:szCs w:val="20"/>
          <w:lang w:eastAsia="lv-LV"/>
        </w:rPr>
        <w:t>tiek izveidots konsultāciju ziņojuma ieraksts.</w:t>
      </w:r>
    </w:p>
    <w:p w14:paraId="64062242" w14:textId="786FAA2C" w:rsidR="00047439" w:rsidRPr="00BD1163" w:rsidRDefault="00047439" w:rsidP="00047439">
      <w:pPr>
        <w:numPr>
          <w:ilvl w:val="0"/>
          <w:numId w:val="21"/>
        </w:numPr>
        <w:spacing w:before="40" w:after="40"/>
        <w:jc w:val="left"/>
        <w:rPr>
          <w:szCs w:val="20"/>
          <w:lang w:eastAsia="lv-LV"/>
        </w:rPr>
      </w:pPr>
      <w:r w:rsidRPr="00BD1163">
        <w:rPr>
          <w:szCs w:val="20"/>
          <w:lang w:eastAsia="lv-LV"/>
        </w:rPr>
        <w:t>Konsultāciju ziņojuma ieraksta datu struktūra tiek aizpildīta ar šādiem datiem:</w:t>
      </w:r>
    </w:p>
    <w:p w14:paraId="5A5D3077" w14:textId="30AB8CB4" w:rsidR="00047439" w:rsidRPr="00BD1163" w:rsidRDefault="00047439" w:rsidP="00047439">
      <w:pPr>
        <w:numPr>
          <w:ilvl w:val="1"/>
          <w:numId w:val="21"/>
        </w:numPr>
        <w:spacing w:before="40" w:after="40"/>
        <w:jc w:val="left"/>
        <w:rPr>
          <w:szCs w:val="20"/>
          <w:lang w:eastAsia="lv-LV"/>
        </w:rPr>
      </w:pPr>
      <w:r w:rsidRPr="00BD1163">
        <w:rPr>
          <w:szCs w:val="20"/>
          <w:lang w:eastAsia="lv-LV"/>
        </w:rPr>
        <w:t>Pacienta identifikators;</w:t>
      </w:r>
    </w:p>
    <w:p w14:paraId="6EE05F0E" w14:textId="64E458C2" w:rsidR="00047439" w:rsidRPr="00BD1163" w:rsidRDefault="00047439" w:rsidP="00047439">
      <w:pPr>
        <w:numPr>
          <w:ilvl w:val="1"/>
          <w:numId w:val="21"/>
        </w:numPr>
        <w:spacing w:before="40" w:after="40"/>
        <w:jc w:val="left"/>
        <w:rPr>
          <w:szCs w:val="20"/>
          <w:lang w:eastAsia="lv-LV"/>
        </w:rPr>
      </w:pPr>
      <w:r w:rsidRPr="00BD1163">
        <w:rPr>
          <w:szCs w:val="20"/>
          <w:lang w:eastAsia="lv-LV"/>
        </w:rPr>
        <w:t>Ārstniecības personas identifikators;</w:t>
      </w:r>
    </w:p>
    <w:p w14:paraId="32F7BB97" w14:textId="254F4907" w:rsidR="00047439" w:rsidRPr="00BD1163" w:rsidRDefault="00A34348" w:rsidP="00047439">
      <w:pPr>
        <w:numPr>
          <w:ilvl w:val="1"/>
          <w:numId w:val="21"/>
        </w:numPr>
        <w:spacing w:before="40" w:after="40"/>
        <w:jc w:val="left"/>
        <w:rPr>
          <w:szCs w:val="20"/>
          <w:lang w:eastAsia="lv-LV"/>
        </w:rPr>
      </w:pPr>
      <w:r w:rsidRPr="00BD1163">
        <w:rPr>
          <w:szCs w:val="20"/>
          <w:lang w:eastAsia="lv-LV"/>
        </w:rPr>
        <w:t>Ieraksta izveidošanas datums;</w:t>
      </w:r>
    </w:p>
    <w:p w14:paraId="1C708FF4" w14:textId="40087A6B" w:rsidR="00A34348" w:rsidRPr="00BD1163" w:rsidRDefault="00A34348" w:rsidP="00047439">
      <w:pPr>
        <w:numPr>
          <w:ilvl w:val="1"/>
          <w:numId w:val="21"/>
        </w:numPr>
        <w:spacing w:before="40" w:after="40"/>
        <w:jc w:val="left"/>
        <w:rPr>
          <w:szCs w:val="20"/>
          <w:lang w:eastAsia="lv-LV"/>
        </w:rPr>
      </w:pPr>
      <w:r w:rsidRPr="00BD1163">
        <w:rPr>
          <w:szCs w:val="20"/>
          <w:lang w:eastAsia="lv-LV"/>
        </w:rPr>
        <w:t>Pēdējais ieraksta izmaiņu datums;</w:t>
      </w:r>
    </w:p>
    <w:p w14:paraId="68167161" w14:textId="458647F9" w:rsidR="00A34348" w:rsidRPr="00BD1163" w:rsidRDefault="00A34348" w:rsidP="00047439">
      <w:pPr>
        <w:numPr>
          <w:ilvl w:val="1"/>
          <w:numId w:val="21"/>
        </w:numPr>
        <w:spacing w:before="40" w:after="40"/>
        <w:jc w:val="left"/>
        <w:rPr>
          <w:szCs w:val="20"/>
          <w:lang w:eastAsia="lv-LV"/>
        </w:rPr>
      </w:pPr>
      <w:r w:rsidRPr="00BD1163">
        <w:rPr>
          <w:szCs w:val="20"/>
          <w:lang w:eastAsia="lv-LV"/>
        </w:rPr>
        <w:t>Ziņojuma statuss un temats;</w:t>
      </w:r>
    </w:p>
    <w:p w14:paraId="4C14657D" w14:textId="1D21280D" w:rsidR="00A34348" w:rsidRPr="00BD1163" w:rsidRDefault="00A34348" w:rsidP="00047439">
      <w:pPr>
        <w:numPr>
          <w:ilvl w:val="1"/>
          <w:numId w:val="21"/>
        </w:numPr>
        <w:spacing w:before="40" w:after="40"/>
        <w:jc w:val="left"/>
        <w:rPr>
          <w:szCs w:val="20"/>
          <w:lang w:eastAsia="lv-LV"/>
        </w:rPr>
      </w:pPr>
      <w:r w:rsidRPr="00BD1163">
        <w:rPr>
          <w:szCs w:val="20"/>
          <w:lang w:eastAsia="lv-LV"/>
        </w:rPr>
        <w:t>Ziņojums (Secība, virziens, datums un laiks, ziņojuma teksts)</w:t>
      </w:r>
    </w:p>
    <w:p w14:paraId="56F2011A" w14:textId="75AC3F21" w:rsidR="00A34348" w:rsidRPr="00BD1163" w:rsidRDefault="00A34348" w:rsidP="00047439">
      <w:pPr>
        <w:numPr>
          <w:ilvl w:val="1"/>
          <w:numId w:val="21"/>
        </w:numPr>
        <w:spacing w:before="40" w:after="40"/>
        <w:jc w:val="left"/>
        <w:rPr>
          <w:szCs w:val="20"/>
          <w:lang w:eastAsia="lv-LV"/>
        </w:rPr>
      </w:pPr>
      <w:r w:rsidRPr="00BD1163">
        <w:rPr>
          <w:szCs w:val="20"/>
          <w:lang w:eastAsia="lv-LV"/>
        </w:rPr>
        <w:t>Pielikumu saraksts</w:t>
      </w:r>
      <w:r w:rsidR="00BB56F2" w:rsidRPr="00BD1163">
        <w:rPr>
          <w:szCs w:val="20"/>
          <w:lang w:eastAsia="lv-LV"/>
        </w:rPr>
        <w:t xml:space="preserve"> – tiek veikta pārbaude uz pievienotā faila izmēru.</w:t>
      </w:r>
    </w:p>
    <w:p w14:paraId="2F8279B7" w14:textId="44B0F3A0" w:rsidR="00047439" w:rsidRPr="00BD1163" w:rsidRDefault="00047439" w:rsidP="00047439">
      <w:pPr>
        <w:numPr>
          <w:ilvl w:val="0"/>
          <w:numId w:val="21"/>
        </w:numPr>
        <w:spacing w:before="40" w:after="40"/>
        <w:jc w:val="left"/>
      </w:pPr>
      <w:r w:rsidRPr="00BD1163">
        <w:t xml:space="preserve">Tiek saglabāts </w:t>
      </w:r>
      <w:r w:rsidR="00A34348" w:rsidRPr="00BD1163">
        <w:t>konsultācijas ziņojuma ieraksts</w:t>
      </w:r>
      <w:r w:rsidRPr="00BD1163">
        <w:t>.</w:t>
      </w:r>
    </w:p>
    <w:p w14:paraId="6B506532" w14:textId="4D3CE3B6" w:rsidR="006B7DA3" w:rsidRPr="00BD1163" w:rsidRDefault="00047439" w:rsidP="00047439">
      <w:pPr>
        <w:pStyle w:val="BodyText"/>
        <w:numPr>
          <w:ilvl w:val="0"/>
          <w:numId w:val="21"/>
        </w:numPr>
      </w:pPr>
      <w:r w:rsidRPr="00BD1163">
        <w:t xml:space="preserve">Ja </w:t>
      </w:r>
      <w:r w:rsidR="00A34348" w:rsidRPr="00BD1163">
        <w:t>konsultācijas ziņojuma</w:t>
      </w:r>
      <w:r w:rsidRPr="00BD1163">
        <w:t xml:space="preserve"> izveide ir veiksmīga, tad tiek aizpildīta pakalpes atbildes struktūra un atgriezta izsaucējam.</w:t>
      </w:r>
    </w:p>
    <w:p w14:paraId="06470F4D" w14:textId="77777777" w:rsidR="006B7DA3" w:rsidRPr="00BD1163" w:rsidRDefault="006B7DA3" w:rsidP="006B7DA3">
      <w:pPr>
        <w:pStyle w:val="BodyText"/>
      </w:pPr>
      <w:r w:rsidRPr="00BD1163">
        <w:rPr>
          <w:b/>
        </w:rPr>
        <w:t xml:space="preserve">Izejas dati: </w:t>
      </w:r>
    </w:p>
    <w:p w14:paraId="6F22B23E" w14:textId="59F70E04" w:rsidR="006B7DA3" w:rsidRPr="00BD1163" w:rsidRDefault="006B7DA3" w:rsidP="006B7DA3">
      <w:pPr>
        <w:pStyle w:val="Tabulasnosaukums"/>
      </w:pPr>
      <w:r w:rsidRPr="00BD1163">
        <w:lastRenderedPageBreak/>
        <w:t xml:space="preserve">   </w:t>
      </w:r>
      <w:fldSimple w:instr=" STYLEREF 2 \s ">
        <w:bookmarkStart w:id="689" w:name="_Toc122440044"/>
        <w:r w:rsidR="009A59DD">
          <w:rPr>
            <w:noProof/>
          </w:rPr>
          <w:t>5.14</w:t>
        </w:r>
      </w:fldSimple>
      <w:r w:rsidRPr="00BD1163">
        <w:noBreakHyphen/>
      </w:r>
      <w:fldSimple w:instr=" SEQ __ \* ARABIC \s 2 ">
        <w:r w:rsidR="009A59DD">
          <w:rPr>
            <w:noProof/>
          </w:rPr>
          <w:t>118</w:t>
        </w:r>
      </w:fldSimple>
      <w:r w:rsidRPr="00BD1163">
        <w:t xml:space="preserve">. tabula. Funkcijas </w:t>
      </w:r>
      <w:r w:rsidR="00726473" w:rsidRPr="00BD1163">
        <w:t xml:space="preserve">Izveidot/atgriezt konsultācijas ziņojumu </w:t>
      </w:r>
      <w:r w:rsidRPr="00BD1163">
        <w:t>izejas datu apraksts</w:t>
      </w:r>
      <w:bookmarkEnd w:id="6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6B7DA3" w:rsidRPr="00BD1163" w14:paraId="5C25A65F" w14:textId="77777777" w:rsidTr="0074440C">
        <w:trPr>
          <w:tblHeader/>
        </w:trPr>
        <w:tc>
          <w:tcPr>
            <w:tcW w:w="1809" w:type="pct"/>
            <w:shd w:val="clear" w:color="auto" w:fill="D9D9D9"/>
          </w:tcPr>
          <w:p w14:paraId="211CFA59" w14:textId="77777777" w:rsidR="006B7DA3" w:rsidRPr="00BD1163" w:rsidRDefault="006B7DA3" w:rsidP="0074440C">
            <w:pPr>
              <w:pStyle w:val="Tabulasvirsraksts"/>
            </w:pPr>
            <w:r w:rsidRPr="00BD1163">
              <w:t>Elements</w:t>
            </w:r>
          </w:p>
        </w:tc>
        <w:tc>
          <w:tcPr>
            <w:tcW w:w="1662" w:type="pct"/>
            <w:shd w:val="clear" w:color="auto" w:fill="D9D9D9"/>
          </w:tcPr>
          <w:p w14:paraId="6FBCEBB1" w14:textId="77777777" w:rsidR="006B7DA3" w:rsidRPr="00BD1163" w:rsidRDefault="006B7DA3" w:rsidP="0074440C">
            <w:pPr>
              <w:pStyle w:val="Tabulasvirsraksts"/>
            </w:pPr>
            <w:r w:rsidRPr="00BD1163">
              <w:t>Tips</w:t>
            </w:r>
          </w:p>
        </w:tc>
        <w:tc>
          <w:tcPr>
            <w:tcW w:w="1529" w:type="pct"/>
            <w:shd w:val="clear" w:color="auto" w:fill="D9D9D9"/>
          </w:tcPr>
          <w:p w14:paraId="3DAACA74" w14:textId="77777777" w:rsidR="006B7DA3" w:rsidRPr="00BD1163" w:rsidRDefault="006B7DA3" w:rsidP="0074440C">
            <w:pPr>
              <w:pStyle w:val="Tabulasvirsraksts"/>
            </w:pPr>
            <w:r w:rsidRPr="00BD1163">
              <w:t>Apraksts</w:t>
            </w:r>
          </w:p>
        </w:tc>
      </w:tr>
      <w:tr w:rsidR="00B13230" w:rsidRPr="00BD1163" w14:paraId="28D87EF2" w14:textId="77777777" w:rsidTr="0074440C">
        <w:tc>
          <w:tcPr>
            <w:tcW w:w="1809" w:type="pct"/>
            <w:tcBorders>
              <w:top w:val="single" w:sz="4" w:space="0" w:color="auto"/>
              <w:left w:val="single" w:sz="4" w:space="0" w:color="auto"/>
              <w:bottom w:val="single" w:sz="4" w:space="0" w:color="auto"/>
              <w:right w:val="single" w:sz="4" w:space="0" w:color="auto"/>
            </w:tcBorders>
          </w:tcPr>
          <w:p w14:paraId="2B6C695F" w14:textId="6286BD94" w:rsidR="00B13230" w:rsidRPr="00BD1163" w:rsidRDefault="00B13230" w:rsidP="00B13230">
            <w:pPr>
              <w:pStyle w:val="Tabulasteksts"/>
              <w:rPr>
                <w:b/>
              </w:rPr>
            </w:pPr>
            <w:r w:rsidRPr="00BD1163">
              <w:t>Konsultācijas ziņojuma ID</w:t>
            </w:r>
          </w:p>
        </w:tc>
        <w:tc>
          <w:tcPr>
            <w:tcW w:w="1662" w:type="pct"/>
          </w:tcPr>
          <w:p w14:paraId="791339B3" w14:textId="77777777" w:rsidR="00B13230" w:rsidRPr="00BD1163" w:rsidRDefault="00B13230" w:rsidP="00B13230">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71998036" w14:textId="3603E43C" w:rsidR="00B13230" w:rsidRPr="00BD1163" w:rsidRDefault="00B13230" w:rsidP="00B13230">
            <w:pPr>
              <w:pStyle w:val="Tabulasteksts"/>
            </w:pPr>
            <w:r w:rsidRPr="00BD1163">
              <w:t>Konsultācijas ziņojuma identifikators</w:t>
            </w:r>
          </w:p>
        </w:tc>
      </w:tr>
      <w:tr w:rsidR="00B13230" w:rsidRPr="00BD1163" w14:paraId="1C32C0D8" w14:textId="77777777" w:rsidTr="0074440C">
        <w:tc>
          <w:tcPr>
            <w:tcW w:w="1809" w:type="pct"/>
            <w:tcBorders>
              <w:top w:val="single" w:sz="4" w:space="0" w:color="auto"/>
              <w:left w:val="single" w:sz="4" w:space="0" w:color="auto"/>
              <w:bottom w:val="single" w:sz="4" w:space="0" w:color="auto"/>
              <w:right w:val="single" w:sz="4" w:space="0" w:color="auto"/>
            </w:tcBorders>
          </w:tcPr>
          <w:p w14:paraId="148ACFFA" w14:textId="2F23778B" w:rsidR="00B13230" w:rsidRPr="00BD1163" w:rsidRDefault="0069167B" w:rsidP="00B13230">
            <w:pPr>
              <w:pStyle w:val="Tabulasteksts"/>
              <w:rPr>
                <w:b/>
              </w:rPr>
            </w:pPr>
            <w:r w:rsidRPr="00BD1163">
              <w:t>Lietotāja</w:t>
            </w:r>
            <w:r w:rsidR="00B13230" w:rsidRPr="00BD1163">
              <w:t xml:space="preserve"> ID</w:t>
            </w:r>
          </w:p>
        </w:tc>
        <w:tc>
          <w:tcPr>
            <w:tcW w:w="1662" w:type="pct"/>
          </w:tcPr>
          <w:p w14:paraId="2C5956EE" w14:textId="77777777" w:rsidR="00B13230" w:rsidRPr="00BD1163" w:rsidRDefault="00B13230" w:rsidP="00B13230">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7A68A945" w14:textId="439B1835" w:rsidR="00B13230" w:rsidRPr="00BD1163" w:rsidRDefault="0069167B" w:rsidP="00B13230">
            <w:pPr>
              <w:pStyle w:val="Tabulasteksts"/>
            </w:pPr>
            <w:r w:rsidRPr="00BD1163">
              <w:t>Lietotāja</w:t>
            </w:r>
            <w:r w:rsidR="00B640C9" w:rsidRPr="00BD1163">
              <w:t>, kurš uzsācis konsultāciju</w:t>
            </w:r>
            <w:r w:rsidRPr="00BD1163">
              <w:t xml:space="preserve"> (pacients vai ārstniecības persona) identifikators</w:t>
            </w:r>
          </w:p>
        </w:tc>
      </w:tr>
      <w:tr w:rsidR="00B13230" w:rsidRPr="00BD1163" w14:paraId="46F3178A" w14:textId="77777777" w:rsidTr="0074440C">
        <w:tc>
          <w:tcPr>
            <w:tcW w:w="1809" w:type="pct"/>
            <w:tcBorders>
              <w:top w:val="single" w:sz="4" w:space="0" w:color="auto"/>
              <w:left w:val="single" w:sz="4" w:space="0" w:color="auto"/>
              <w:bottom w:val="single" w:sz="4" w:space="0" w:color="auto"/>
              <w:right w:val="single" w:sz="4" w:space="0" w:color="auto"/>
            </w:tcBorders>
          </w:tcPr>
          <w:p w14:paraId="621CCCD9" w14:textId="06290EB8" w:rsidR="00B13230" w:rsidRPr="00BD1163" w:rsidRDefault="00B13230" w:rsidP="00B13230">
            <w:pPr>
              <w:pStyle w:val="Tabulasteksts"/>
            </w:pPr>
            <w:r w:rsidRPr="00BD1163">
              <w:t>Ārstniecības personas ID</w:t>
            </w:r>
          </w:p>
        </w:tc>
        <w:tc>
          <w:tcPr>
            <w:tcW w:w="1662" w:type="pct"/>
          </w:tcPr>
          <w:p w14:paraId="05EB8B62" w14:textId="77777777" w:rsidR="00B13230" w:rsidRPr="00BD1163" w:rsidRDefault="00B13230" w:rsidP="00B13230">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384EED51" w14:textId="77777777" w:rsidR="00B13230" w:rsidRPr="00BD1163" w:rsidRDefault="00B13230" w:rsidP="00B13230">
            <w:pPr>
              <w:pStyle w:val="Tabulasteksts"/>
            </w:pPr>
          </w:p>
        </w:tc>
      </w:tr>
      <w:tr w:rsidR="00B13230" w:rsidRPr="00BD1163" w14:paraId="4EA690E0" w14:textId="77777777" w:rsidTr="0074440C">
        <w:tc>
          <w:tcPr>
            <w:tcW w:w="1809" w:type="pct"/>
            <w:tcBorders>
              <w:top w:val="single" w:sz="4" w:space="0" w:color="auto"/>
              <w:left w:val="single" w:sz="4" w:space="0" w:color="auto"/>
              <w:bottom w:val="single" w:sz="4" w:space="0" w:color="auto"/>
              <w:right w:val="single" w:sz="4" w:space="0" w:color="auto"/>
            </w:tcBorders>
          </w:tcPr>
          <w:p w14:paraId="02478180" w14:textId="6710C8E1" w:rsidR="00B13230" w:rsidRPr="00BD1163" w:rsidRDefault="00B13230" w:rsidP="00B13230">
            <w:pPr>
              <w:pStyle w:val="Tabulasteksts"/>
            </w:pPr>
            <w:r w:rsidRPr="00BD1163">
              <w:t>Datums</w:t>
            </w:r>
          </w:p>
        </w:tc>
        <w:tc>
          <w:tcPr>
            <w:tcW w:w="1662" w:type="pct"/>
          </w:tcPr>
          <w:p w14:paraId="0C3FC13A" w14:textId="09F73B14" w:rsidR="00B13230" w:rsidRPr="00BD1163" w:rsidRDefault="00B13230" w:rsidP="00B13230">
            <w:pPr>
              <w:pStyle w:val="Tabulasteksts"/>
            </w:pPr>
            <w:r w:rsidRPr="00BD1163">
              <w:t>Datums un laiks</w:t>
            </w:r>
          </w:p>
        </w:tc>
        <w:tc>
          <w:tcPr>
            <w:tcW w:w="1529" w:type="pct"/>
            <w:tcBorders>
              <w:top w:val="single" w:sz="4" w:space="0" w:color="auto"/>
              <w:left w:val="single" w:sz="4" w:space="0" w:color="auto"/>
              <w:bottom w:val="single" w:sz="4" w:space="0" w:color="auto"/>
              <w:right w:val="single" w:sz="4" w:space="0" w:color="auto"/>
            </w:tcBorders>
          </w:tcPr>
          <w:p w14:paraId="04E48A9E" w14:textId="4E579CF3" w:rsidR="00B13230" w:rsidRPr="00BD1163" w:rsidRDefault="00B13230" w:rsidP="00B13230">
            <w:pPr>
              <w:pStyle w:val="Tabulasteksts"/>
            </w:pPr>
            <w:r w:rsidRPr="00BD1163">
              <w:t>Konsultācijas ziņojuma izveidošanas datums un laiks</w:t>
            </w:r>
          </w:p>
        </w:tc>
      </w:tr>
      <w:tr w:rsidR="00B13230" w:rsidRPr="00BD1163" w14:paraId="57D6EC87" w14:textId="77777777" w:rsidTr="0074440C">
        <w:tc>
          <w:tcPr>
            <w:tcW w:w="1809" w:type="pct"/>
            <w:tcBorders>
              <w:top w:val="single" w:sz="4" w:space="0" w:color="auto"/>
              <w:left w:val="single" w:sz="4" w:space="0" w:color="auto"/>
              <w:bottom w:val="single" w:sz="4" w:space="0" w:color="auto"/>
              <w:right w:val="single" w:sz="4" w:space="0" w:color="auto"/>
            </w:tcBorders>
          </w:tcPr>
          <w:p w14:paraId="1C688FC7" w14:textId="6B3CD12E" w:rsidR="00B13230" w:rsidRPr="00BD1163" w:rsidRDefault="00B13230" w:rsidP="00B13230">
            <w:pPr>
              <w:pStyle w:val="Tabulasteksts"/>
            </w:pPr>
            <w:r w:rsidRPr="00BD1163">
              <w:t>Izmaiņu datums</w:t>
            </w:r>
          </w:p>
        </w:tc>
        <w:tc>
          <w:tcPr>
            <w:tcW w:w="1662" w:type="pct"/>
          </w:tcPr>
          <w:p w14:paraId="72609709" w14:textId="1731BF42" w:rsidR="00B13230" w:rsidRPr="00BD1163" w:rsidRDefault="00B13230" w:rsidP="00B13230">
            <w:pPr>
              <w:pStyle w:val="Tabulasteksts"/>
            </w:pPr>
            <w:r w:rsidRPr="00BD1163">
              <w:t>Datums un laiks</w:t>
            </w:r>
          </w:p>
        </w:tc>
        <w:tc>
          <w:tcPr>
            <w:tcW w:w="1529" w:type="pct"/>
            <w:tcBorders>
              <w:top w:val="single" w:sz="4" w:space="0" w:color="auto"/>
              <w:left w:val="single" w:sz="4" w:space="0" w:color="auto"/>
              <w:bottom w:val="single" w:sz="4" w:space="0" w:color="auto"/>
              <w:right w:val="single" w:sz="4" w:space="0" w:color="auto"/>
            </w:tcBorders>
          </w:tcPr>
          <w:p w14:paraId="7E8F3AFD" w14:textId="122D02B4" w:rsidR="00B13230" w:rsidRPr="00BD1163" w:rsidRDefault="00B13230" w:rsidP="00B13230">
            <w:pPr>
              <w:pStyle w:val="Tabulasteksts"/>
            </w:pPr>
            <w:r w:rsidRPr="00BD1163">
              <w:t>Pēdējo veikto izmaiņu datums un laiks</w:t>
            </w:r>
          </w:p>
        </w:tc>
      </w:tr>
      <w:tr w:rsidR="00B13230" w:rsidRPr="00BD1163" w14:paraId="03B7EA10" w14:textId="77777777" w:rsidTr="0074440C">
        <w:tc>
          <w:tcPr>
            <w:tcW w:w="1809" w:type="pct"/>
            <w:tcBorders>
              <w:top w:val="single" w:sz="4" w:space="0" w:color="auto"/>
              <w:left w:val="single" w:sz="4" w:space="0" w:color="auto"/>
              <w:bottom w:val="single" w:sz="4" w:space="0" w:color="auto"/>
              <w:right w:val="single" w:sz="4" w:space="0" w:color="auto"/>
            </w:tcBorders>
          </w:tcPr>
          <w:p w14:paraId="51DCFA43" w14:textId="419B0EC7" w:rsidR="00B13230" w:rsidRPr="00BD1163" w:rsidRDefault="00B13230" w:rsidP="00B13230">
            <w:pPr>
              <w:pStyle w:val="Tabulasteksts"/>
            </w:pPr>
            <w:r w:rsidRPr="00BD1163">
              <w:t>Statuss</w:t>
            </w:r>
          </w:p>
        </w:tc>
        <w:tc>
          <w:tcPr>
            <w:tcW w:w="1662" w:type="pct"/>
          </w:tcPr>
          <w:p w14:paraId="2579BDAC" w14:textId="7492AD26" w:rsidR="00B13230" w:rsidRPr="00BD1163" w:rsidRDefault="00B13230" w:rsidP="00B13230">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4A6E4773" w14:textId="63CD607F" w:rsidR="00B13230" w:rsidRPr="00BD1163" w:rsidRDefault="00B13230" w:rsidP="00B13230">
            <w:pPr>
              <w:pStyle w:val="Tabulasteksts"/>
            </w:pPr>
            <w:r w:rsidRPr="00BD1163">
              <w:t>Konsultācijas ziņojuma statuss</w:t>
            </w:r>
          </w:p>
        </w:tc>
      </w:tr>
      <w:tr w:rsidR="00B13230" w:rsidRPr="00BD1163" w14:paraId="2E89FB9D" w14:textId="77777777" w:rsidTr="0074440C">
        <w:tc>
          <w:tcPr>
            <w:tcW w:w="1809" w:type="pct"/>
            <w:tcBorders>
              <w:top w:val="single" w:sz="4" w:space="0" w:color="auto"/>
              <w:left w:val="single" w:sz="4" w:space="0" w:color="auto"/>
              <w:bottom w:val="single" w:sz="4" w:space="0" w:color="auto"/>
              <w:right w:val="single" w:sz="4" w:space="0" w:color="auto"/>
            </w:tcBorders>
          </w:tcPr>
          <w:p w14:paraId="7A21BEEA" w14:textId="4EC7731A" w:rsidR="00B13230" w:rsidRPr="00BD1163" w:rsidRDefault="00563D09" w:rsidP="00B13230">
            <w:pPr>
              <w:pStyle w:val="Tabulasteksts"/>
            </w:pPr>
            <w:r w:rsidRPr="00BD1163">
              <w:t>Organizācija</w:t>
            </w:r>
          </w:p>
        </w:tc>
        <w:tc>
          <w:tcPr>
            <w:tcW w:w="1662" w:type="pct"/>
          </w:tcPr>
          <w:p w14:paraId="7BA61914" w14:textId="772F585E" w:rsidR="00B13230" w:rsidRPr="00BD1163" w:rsidRDefault="006C0593" w:rsidP="00B13230">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2E1D210F" w14:textId="5820600C" w:rsidR="00B13230" w:rsidRPr="00BD1163" w:rsidRDefault="00563D09" w:rsidP="00B13230">
            <w:pPr>
              <w:pStyle w:val="Tabulasteksts"/>
            </w:pPr>
            <w:r w:rsidRPr="00BD1163">
              <w:t>Ārstniecības iestāde</w:t>
            </w:r>
          </w:p>
        </w:tc>
      </w:tr>
      <w:tr w:rsidR="00B13230" w:rsidRPr="00BD1163" w14:paraId="28E18DB8" w14:textId="77777777" w:rsidTr="0074440C">
        <w:tc>
          <w:tcPr>
            <w:tcW w:w="1809" w:type="pct"/>
            <w:tcBorders>
              <w:top w:val="single" w:sz="4" w:space="0" w:color="auto"/>
              <w:left w:val="single" w:sz="4" w:space="0" w:color="auto"/>
              <w:bottom w:val="single" w:sz="4" w:space="0" w:color="auto"/>
              <w:right w:val="single" w:sz="4" w:space="0" w:color="auto"/>
            </w:tcBorders>
          </w:tcPr>
          <w:p w14:paraId="504E6EB0" w14:textId="700693EC" w:rsidR="00B13230" w:rsidRPr="00BD1163" w:rsidRDefault="00B13230" w:rsidP="00B13230">
            <w:pPr>
              <w:pStyle w:val="Tabulasteksts"/>
            </w:pPr>
            <w:r w:rsidRPr="00BD1163">
              <w:t>Temats</w:t>
            </w:r>
          </w:p>
        </w:tc>
        <w:tc>
          <w:tcPr>
            <w:tcW w:w="1662" w:type="pct"/>
          </w:tcPr>
          <w:p w14:paraId="6BF93638" w14:textId="4765BAE5" w:rsidR="00B13230" w:rsidRPr="00BD1163" w:rsidRDefault="00B13230" w:rsidP="00B13230">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52A1EBD8" w14:textId="58FBCF50" w:rsidR="00B13230" w:rsidRPr="00BD1163" w:rsidRDefault="00B13230" w:rsidP="00B13230">
            <w:pPr>
              <w:pStyle w:val="Tabulasteksts"/>
            </w:pPr>
            <w:r w:rsidRPr="00BD1163">
              <w:t>Konsultācijas ziņojuma nosaukums</w:t>
            </w:r>
          </w:p>
        </w:tc>
      </w:tr>
      <w:tr w:rsidR="00B13230" w:rsidRPr="00BD1163" w14:paraId="3CB149EC" w14:textId="77777777" w:rsidTr="0074440C">
        <w:tc>
          <w:tcPr>
            <w:tcW w:w="1809" w:type="pct"/>
            <w:tcBorders>
              <w:top w:val="single" w:sz="4" w:space="0" w:color="auto"/>
              <w:left w:val="single" w:sz="4" w:space="0" w:color="auto"/>
              <w:bottom w:val="single" w:sz="4" w:space="0" w:color="auto"/>
              <w:right w:val="single" w:sz="4" w:space="0" w:color="auto"/>
            </w:tcBorders>
          </w:tcPr>
          <w:p w14:paraId="7DC23B77" w14:textId="786DC111" w:rsidR="00B13230" w:rsidRPr="00BD1163" w:rsidRDefault="00B13230" w:rsidP="00B13230">
            <w:pPr>
              <w:pStyle w:val="Tabulasteksts"/>
            </w:pPr>
            <w:r w:rsidRPr="00BD1163">
              <w:rPr>
                <w:b/>
                <w:i/>
              </w:rPr>
              <w:t>Ziņojums</w:t>
            </w:r>
          </w:p>
        </w:tc>
        <w:tc>
          <w:tcPr>
            <w:tcW w:w="1662" w:type="pct"/>
          </w:tcPr>
          <w:p w14:paraId="1F7038F9" w14:textId="25949D51" w:rsidR="00B13230" w:rsidRPr="00BD1163" w:rsidRDefault="00B13230" w:rsidP="00B13230">
            <w:pPr>
              <w:pStyle w:val="Tabulasteksts"/>
            </w:pPr>
            <w:r w:rsidRPr="00BD1163">
              <w:t>Saraksts</w:t>
            </w:r>
          </w:p>
        </w:tc>
        <w:tc>
          <w:tcPr>
            <w:tcW w:w="1529" w:type="pct"/>
            <w:tcBorders>
              <w:top w:val="single" w:sz="4" w:space="0" w:color="auto"/>
              <w:left w:val="single" w:sz="4" w:space="0" w:color="auto"/>
              <w:bottom w:val="single" w:sz="4" w:space="0" w:color="auto"/>
              <w:right w:val="single" w:sz="4" w:space="0" w:color="auto"/>
            </w:tcBorders>
          </w:tcPr>
          <w:p w14:paraId="2F4672DD" w14:textId="77777777" w:rsidR="00B13230" w:rsidRPr="00BD1163" w:rsidRDefault="00B13230" w:rsidP="00B13230">
            <w:pPr>
              <w:pStyle w:val="Tabulasteksts"/>
            </w:pPr>
          </w:p>
        </w:tc>
      </w:tr>
      <w:tr w:rsidR="00B13230" w:rsidRPr="00BD1163" w14:paraId="08AB7D3B" w14:textId="77777777" w:rsidTr="0074440C">
        <w:tc>
          <w:tcPr>
            <w:tcW w:w="1809" w:type="pct"/>
            <w:tcBorders>
              <w:top w:val="single" w:sz="4" w:space="0" w:color="auto"/>
              <w:left w:val="single" w:sz="4" w:space="0" w:color="auto"/>
              <w:bottom w:val="single" w:sz="4" w:space="0" w:color="auto"/>
              <w:right w:val="single" w:sz="4" w:space="0" w:color="auto"/>
            </w:tcBorders>
          </w:tcPr>
          <w:p w14:paraId="6EE9CBE3" w14:textId="35EFF8DB" w:rsidR="00B13230" w:rsidRPr="00BD1163" w:rsidRDefault="00B13230" w:rsidP="00B13230">
            <w:pPr>
              <w:pStyle w:val="Tabulasteksts"/>
              <w:rPr>
                <w:b/>
                <w:i/>
              </w:rPr>
            </w:pPr>
            <w:r w:rsidRPr="00BD1163">
              <w:t>ID</w:t>
            </w:r>
          </w:p>
        </w:tc>
        <w:tc>
          <w:tcPr>
            <w:tcW w:w="1662" w:type="pct"/>
          </w:tcPr>
          <w:p w14:paraId="1A3FB19D" w14:textId="77777777" w:rsidR="00B13230" w:rsidRPr="00BD1163" w:rsidRDefault="00B13230" w:rsidP="00B13230">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188D881D" w14:textId="4F4D0E79" w:rsidR="00B13230" w:rsidRPr="00BD1163" w:rsidRDefault="00B13230" w:rsidP="00B13230">
            <w:pPr>
              <w:pStyle w:val="Tabulasteksts"/>
            </w:pPr>
            <w:r w:rsidRPr="00BD1163">
              <w:t>Ziņojuma identifikators</w:t>
            </w:r>
          </w:p>
        </w:tc>
      </w:tr>
      <w:tr w:rsidR="00B13230" w:rsidRPr="00BD1163" w14:paraId="726EAB71" w14:textId="77777777" w:rsidTr="0074440C">
        <w:tc>
          <w:tcPr>
            <w:tcW w:w="1809" w:type="pct"/>
            <w:tcBorders>
              <w:top w:val="single" w:sz="4" w:space="0" w:color="auto"/>
              <w:left w:val="single" w:sz="4" w:space="0" w:color="auto"/>
              <w:bottom w:val="single" w:sz="4" w:space="0" w:color="auto"/>
              <w:right w:val="single" w:sz="4" w:space="0" w:color="auto"/>
            </w:tcBorders>
          </w:tcPr>
          <w:p w14:paraId="3374B546" w14:textId="1AB4009E" w:rsidR="00B13230" w:rsidRPr="00BD1163" w:rsidRDefault="00B13230" w:rsidP="00B13230">
            <w:pPr>
              <w:pStyle w:val="Tabulasteksts"/>
            </w:pPr>
            <w:r w:rsidRPr="00BD1163">
              <w:t>Secība</w:t>
            </w:r>
          </w:p>
        </w:tc>
        <w:tc>
          <w:tcPr>
            <w:tcW w:w="1662" w:type="pct"/>
          </w:tcPr>
          <w:p w14:paraId="1F5B1F8A" w14:textId="06887CE7" w:rsidR="00B13230" w:rsidRPr="00BD1163" w:rsidRDefault="00B13230" w:rsidP="00B13230">
            <w:pPr>
              <w:pStyle w:val="Tabulasteksts"/>
            </w:pPr>
            <w:r w:rsidRPr="00BD1163">
              <w:t>Skaitlis</w:t>
            </w:r>
          </w:p>
        </w:tc>
        <w:tc>
          <w:tcPr>
            <w:tcW w:w="1529" w:type="pct"/>
            <w:tcBorders>
              <w:top w:val="single" w:sz="4" w:space="0" w:color="auto"/>
              <w:left w:val="single" w:sz="4" w:space="0" w:color="auto"/>
              <w:bottom w:val="single" w:sz="4" w:space="0" w:color="auto"/>
              <w:right w:val="single" w:sz="4" w:space="0" w:color="auto"/>
            </w:tcBorders>
          </w:tcPr>
          <w:p w14:paraId="05D5B433" w14:textId="5A310CB3" w:rsidR="00B13230" w:rsidRPr="00BD1163" w:rsidRDefault="00B13230" w:rsidP="00B13230">
            <w:pPr>
              <w:pStyle w:val="Tabulasteksts"/>
            </w:pPr>
            <w:r w:rsidRPr="00BD1163">
              <w:t>Ziņojumu secības numerācija</w:t>
            </w:r>
          </w:p>
        </w:tc>
      </w:tr>
      <w:tr w:rsidR="00B13230" w:rsidRPr="00BD1163" w14:paraId="71EBE105" w14:textId="77777777" w:rsidTr="0074440C">
        <w:tc>
          <w:tcPr>
            <w:tcW w:w="1809" w:type="pct"/>
            <w:tcBorders>
              <w:top w:val="single" w:sz="4" w:space="0" w:color="auto"/>
              <w:left w:val="single" w:sz="4" w:space="0" w:color="auto"/>
              <w:bottom w:val="single" w:sz="4" w:space="0" w:color="auto"/>
              <w:right w:val="single" w:sz="4" w:space="0" w:color="auto"/>
            </w:tcBorders>
          </w:tcPr>
          <w:p w14:paraId="0FA02995" w14:textId="012469B1" w:rsidR="00B13230" w:rsidRPr="00BD1163" w:rsidRDefault="00B13230" w:rsidP="00B13230">
            <w:pPr>
              <w:pStyle w:val="Tabulasteksts"/>
            </w:pPr>
            <w:r w:rsidRPr="00BD1163">
              <w:t>Virziens</w:t>
            </w:r>
          </w:p>
        </w:tc>
        <w:tc>
          <w:tcPr>
            <w:tcW w:w="1662" w:type="pct"/>
          </w:tcPr>
          <w:p w14:paraId="0E67E364" w14:textId="6CF75BED" w:rsidR="00B13230" w:rsidRPr="00BD1163" w:rsidRDefault="00B13230" w:rsidP="00B13230">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428B37E3" w14:textId="26C11994" w:rsidR="00B13230" w:rsidRPr="00BD1163" w:rsidRDefault="00B13230" w:rsidP="00B13230">
            <w:pPr>
              <w:pStyle w:val="Tabulasteksts"/>
            </w:pPr>
            <w:r w:rsidRPr="00BD1163">
              <w:t>Ziņojuma virziens (jautājums vai atbilde)</w:t>
            </w:r>
          </w:p>
        </w:tc>
      </w:tr>
      <w:tr w:rsidR="00B13230" w:rsidRPr="00BD1163" w14:paraId="4C2AF13E" w14:textId="77777777" w:rsidTr="0074440C">
        <w:tc>
          <w:tcPr>
            <w:tcW w:w="1809" w:type="pct"/>
            <w:tcBorders>
              <w:top w:val="single" w:sz="4" w:space="0" w:color="auto"/>
              <w:left w:val="single" w:sz="4" w:space="0" w:color="auto"/>
              <w:bottom w:val="single" w:sz="4" w:space="0" w:color="auto"/>
              <w:right w:val="single" w:sz="4" w:space="0" w:color="auto"/>
            </w:tcBorders>
          </w:tcPr>
          <w:p w14:paraId="5C467B4D" w14:textId="2675C30C" w:rsidR="00B13230" w:rsidRPr="00BD1163" w:rsidRDefault="00B13230" w:rsidP="00B13230">
            <w:pPr>
              <w:pStyle w:val="Tabulasteksts"/>
            </w:pPr>
            <w:r w:rsidRPr="00BD1163">
              <w:t>Izmaiņu datums</w:t>
            </w:r>
          </w:p>
        </w:tc>
        <w:tc>
          <w:tcPr>
            <w:tcW w:w="1662" w:type="pct"/>
          </w:tcPr>
          <w:p w14:paraId="16F52805" w14:textId="0EC86FF0" w:rsidR="00B13230" w:rsidRPr="00BD1163" w:rsidRDefault="00B13230" w:rsidP="00B13230">
            <w:pPr>
              <w:pStyle w:val="Tabulasteksts"/>
            </w:pPr>
            <w:r w:rsidRPr="00BD1163">
              <w:t>Datums un laiks</w:t>
            </w:r>
          </w:p>
        </w:tc>
        <w:tc>
          <w:tcPr>
            <w:tcW w:w="1529" w:type="pct"/>
            <w:tcBorders>
              <w:top w:val="single" w:sz="4" w:space="0" w:color="auto"/>
              <w:left w:val="single" w:sz="4" w:space="0" w:color="auto"/>
              <w:bottom w:val="single" w:sz="4" w:space="0" w:color="auto"/>
              <w:right w:val="single" w:sz="4" w:space="0" w:color="auto"/>
            </w:tcBorders>
          </w:tcPr>
          <w:p w14:paraId="560D02A2" w14:textId="58FF017B" w:rsidR="00B13230" w:rsidRPr="00BD1163" w:rsidRDefault="00B13230" w:rsidP="00B13230">
            <w:pPr>
              <w:pStyle w:val="Tabulasteksts"/>
            </w:pPr>
            <w:r w:rsidRPr="00BD1163">
              <w:t>Ziņojuma pēdējo veikto izmaiņu datums un laiks</w:t>
            </w:r>
          </w:p>
        </w:tc>
      </w:tr>
      <w:tr w:rsidR="00B13230" w:rsidRPr="00BD1163" w14:paraId="4DAEA033" w14:textId="77777777" w:rsidTr="0074440C">
        <w:tc>
          <w:tcPr>
            <w:tcW w:w="1809" w:type="pct"/>
            <w:tcBorders>
              <w:top w:val="single" w:sz="4" w:space="0" w:color="auto"/>
              <w:left w:val="single" w:sz="4" w:space="0" w:color="auto"/>
              <w:bottom w:val="single" w:sz="4" w:space="0" w:color="auto"/>
              <w:right w:val="single" w:sz="4" w:space="0" w:color="auto"/>
            </w:tcBorders>
          </w:tcPr>
          <w:p w14:paraId="4F0D2206" w14:textId="3F44A748" w:rsidR="00B13230" w:rsidRPr="00BD1163" w:rsidRDefault="00B13230" w:rsidP="00B13230">
            <w:pPr>
              <w:pStyle w:val="Tabulasteksts"/>
            </w:pPr>
            <w:r w:rsidRPr="00BD1163">
              <w:t>Ziņojums</w:t>
            </w:r>
          </w:p>
        </w:tc>
        <w:tc>
          <w:tcPr>
            <w:tcW w:w="1662" w:type="pct"/>
          </w:tcPr>
          <w:p w14:paraId="45DF0EC8" w14:textId="47D25E6E" w:rsidR="00B13230" w:rsidRPr="00BD1163" w:rsidRDefault="00B13230" w:rsidP="00B13230">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1946D6E4" w14:textId="49E8A6CC" w:rsidR="00B13230" w:rsidRPr="00BD1163" w:rsidRDefault="00B13230" w:rsidP="00B13230">
            <w:pPr>
              <w:pStyle w:val="Tabulasteksts"/>
            </w:pPr>
            <w:r w:rsidRPr="00BD1163">
              <w:t>Ziņojuma teksts</w:t>
            </w:r>
          </w:p>
        </w:tc>
      </w:tr>
      <w:tr w:rsidR="00B640C9" w:rsidRPr="00BD1163" w14:paraId="5057BF1A" w14:textId="77777777" w:rsidTr="0074440C">
        <w:tc>
          <w:tcPr>
            <w:tcW w:w="1809" w:type="pct"/>
            <w:tcBorders>
              <w:top w:val="single" w:sz="4" w:space="0" w:color="auto"/>
              <w:left w:val="single" w:sz="4" w:space="0" w:color="auto"/>
              <w:bottom w:val="single" w:sz="4" w:space="0" w:color="auto"/>
              <w:right w:val="single" w:sz="4" w:space="0" w:color="auto"/>
            </w:tcBorders>
          </w:tcPr>
          <w:p w14:paraId="6782C691" w14:textId="2542070B" w:rsidR="00B640C9" w:rsidRPr="00BD1163" w:rsidRDefault="00B640C9" w:rsidP="00B13230">
            <w:pPr>
              <w:pStyle w:val="Tabulasteksts"/>
            </w:pPr>
            <w:r w:rsidRPr="00BD1163">
              <w:t>Statuss</w:t>
            </w:r>
          </w:p>
        </w:tc>
        <w:tc>
          <w:tcPr>
            <w:tcW w:w="1662" w:type="pct"/>
          </w:tcPr>
          <w:p w14:paraId="1F0896AC" w14:textId="4B62528C" w:rsidR="00B640C9" w:rsidRPr="00BD1163" w:rsidRDefault="00B640C9" w:rsidP="00B13230">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278910D7" w14:textId="73692AE2" w:rsidR="00B640C9" w:rsidRPr="00BD1163" w:rsidRDefault="00B640C9" w:rsidP="00B13230">
            <w:pPr>
              <w:pStyle w:val="Tabulasteksts"/>
            </w:pPr>
            <w:r w:rsidRPr="00BD1163">
              <w:t>Ziņojuma statuss</w:t>
            </w:r>
          </w:p>
        </w:tc>
      </w:tr>
      <w:tr w:rsidR="00B13230" w:rsidRPr="00BD1163" w14:paraId="685236CC" w14:textId="77777777" w:rsidTr="0074440C">
        <w:tc>
          <w:tcPr>
            <w:tcW w:w="1809" w:type="pct"/>
            <w:tcBorders>
              <w:top w:val="single" w:sz="4" w:space="0" w:color="auto"/>
              <w:left w:val="single" w:sz="4" w:space="0" w:color="auto"/>
              <w:bottom w:val="single" w:sz="4" w:space="0" w:color="auto"/>
              <w:right w:val="single" w:sz="4" w:space="0" w:color="auto"/>
            </w:tcBorders>
          </w:tcPr>
          <w:p w14:paraId="7D9F93C3" w14:textId="350D11D1" w:rsidR="00B13230" w:rsidRPr="00BD1163" w:rsidRDefault="00B13230" w:rsidP="00B13230">
            <w:pPr>
              <w:pStyle w:val="Tabulasteksts"/>
            </w:pPr>
            <w:r w:rsidRPr="00BD1163">
              <w:rPr>
                <w:b/>
                <w:i/>
              </w:rPr>
              <w:t>Pielikumi</w:t>
            </w:r>
          </w:p>
        </w:tc>
        <w:tc>
          <w:tcPr>
            <w:tcW w:w="1662" w:type="pct"/>
          </w:tcPr>
          <w:p w14:paraId="6DF49BB2" w14:textId="77777777" w:rsidR="00B13230" w:rsidRPr="00BD1163" w:rsidRDefault="00B13230" w:rsidP="00B13230">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5C05DF3E" w14:textId="77777777" w:rsidR="00B13230" w:rsidRPr="00BD1163" w:rsidRDefault="00B13230" w:rsidP="00B13230">
            <w:pPr>
              <w:pStyle w:val="Tabulasteksts"/>
            </w:pPr>
          </w:p>
        </w:tc>
      </w:tr>
      <w:tr w:rsidR="00B13230" w:rsidRPr="00BD1163" w14:paraId="69B9B47A" w14:textId="77777777" w:rsidTr="0074440C">
        <w:tc>
          <w:tcPr>
            <w:tcW w:w="1809" w:type="pct"/>
            <w:tcBorders>
              <w:top w:val="single" w:sz="4" w:space="0" w:color="auto"/>
              <w:left w:val="single" w:sz="4" w:space="0" w:color="auto"/>
              <w:bottom w:val="single" w:sz="4" w:space="0" w:color="auto"/>
              <w:right w:val="single" w:sz="4" w:space="0" w:color="auto"/>
            </w:tcBorders>
          </w:tcPr>
          <w:p w14:paraId="66D288D4" w14:textId="144D984C" w:rsidR="00B13230" w:rsidRPr="00BD1163" w:rsidRDefault="00B13230" w:rsidP="00B13230">
            <w:pPr>
              <w:pStyle w:val="Tabulasteksts"/>
              <w:rPr>
                <w:b/>
                <w:i/>
              </w:rPr>
            </w:pPr>
            <w:r w:rsidRPr="00BD1163">
              <w:t>ID</w:t>
            </w:r>
          </w:p>
        </w:tc>
        <w:tc>
          <w:tcPr>
            <w:tcW w:w="1662" w:type="pct"/>
          </w:tcPr>
          <w:p w14:paraId="35D81026" w14:textId="77777777" w:rsidR="00B13230" w:rsidRPr="00BD1163" w:rsidRDefault="00B13230" w:rsidP="00B13230">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3CF04CA9" w14:textId="7D53B526" w:rsidR="00B13230" w:rsidRPr="00BD1163" w:rsidRDefault="00B13230" w:rsidP="00B13230">
            <w:pPr>
              <w:pStyle w:val="Tabulasteksts"/>
            </w:pPr>
            <w:r w:rsidRPr="00BD1163">
              <w:t>Pielikuma ieraksta identifikators</w:t>
            </w:r>
          </w:p>
        </w:tc>
      </w:tr>
      <w:tr w:rsidR="00B13230" w:rsidRPr="00BD1163" w14:paraId="11A52488" w14:textId="77777777" w:rsidTr="0074440C">
        <w:tc>
          <w:tcPr>
            <w:tcW w:w="1809" w:type="pct"/>
            <w:tcBorders>
              <w:top w:val="single" w:sz="4" w:space="0" w:color="auto"/>
              <w:left w:val="single" w:sz="4" w:space="0" w:color="auto"/>
              <w:bottom w:val="single" w:sz="4" w:space="0" w:color="auto"/>
              <w:right w:val="single" w:sz="4" w:space="0" w:color="auto"/>
            </w:tcBorders>
          </w:tcPr>
          <w:p w14:paraId="5A47CC56" w14:textId="07773A32" w:rsidR="00B13230" w:rsidRPr="00BD1163" w:rsidRDefault="00B13230" w:rsidP="00B13230">
            <w:pPr>
              <w:pStyle w:val="Tabulasteksts"/>
            </w:pPr>
            <w:r w:rsidRPr="00BD1163">
              <w:t>Pielikuma nosaukums</w:t>
            </w:r>
          </w:p>
        </w:tc>
        <w:tc>
          <w:tcPr>
            <w:tcW w:w="1662" w:type="pct"/>
          </w:tcPr>
          <w:p w14:paraId="0F76EE37" w14:textId="040039E7" w:rsidR="00B13230" w:rsidRPr="00BD1163" w:rsidRDefault="00B13230" w:rsidP="00B13230">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609D67D4" w14:textId="0F59793B" w:rsidR="00B13230" w:rsidRPr="00BD1163" w:rsidRDefault="00B13230" w:rsidP="00B13230">
            <w:pPr>
              <w:pStyle w:val="Tabulasteksts"/>
            </w:pPr>
            <w:r w:rsidRPr="00BD1163">
              <w:t>Pievienotā faila nosaukums</w:t>
            </w:r>
          </w:p>
        </w:tc>
      </w:tr>
      <w:tr w:rsidR="00B13230" w:rsidRPr="00BD1163" w14:paraId="3ADF85DB" w14:textId="77777777" w:rsidTr="0074440C">
        <w:tc>
          <w:tcPr>
            <w:tcW w:w="1809" w:type="pct"/>
            <w:tcBorders>
              <w:top w:val="single" w:sz="4" w:space="0" w:color="auto"/>
              <w:left w:val="single" w:sz="4" w:space="0" w:color="auto"/>
              <w:bottom w:val="single" w:sz="4" w:space="0" w:color="auto"/>
              <w:right w:val="single" w:sz="4" w:space="0" w:color="auto"/>
            </w:tcBorders>
          </w:tcPr>
          <w:p w14:paraId="4895259E" w14:textId="2C1EFCD9" w:rsidR="00B13230" w:rsidRPr="00BD1163" w:rsidRDefault="00B13230" w:rsidP="00B13230">
            <w:pPr>
              <w:pStyle w:val="Tabulasteksts"/>
            </w:pPr>
            <w:r w:rsidRPr="00BD1163">
              <w:t>Pielikuma saturs</w:t>
            </w:r>
          </w:p>
        </w:tc>
        <w:tc>
          <w:tcPr>
            <w:tcW w:w="1662" w:type="pct"/>
          </w:tcPr>
          <w:p w14:paraId="1CD109FF" w14:textId="3BD6E5F3" w:rsidR="00B13230" w:rsidRPr="00BD1163" w:rsidRDefault="00B13230" w:rsidP="00B13230">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1A794F2F" w14:textId="768C7AD0" w:rsidR="00B13230" w:rsidRPr="00BD1163" w:rsidRDefault="00B13230" w:rsidP="00B13230">
            <w:pPr>
              <w:pStyle w:val="Tabulasteksts"/>
            </w:pPr>
            <w:r w:rsidRPr="00BD1163">
              <w:t>Pievienotais fails</w:t>
            </w:r>
          </w:p>
        </w:tc>
      </w:tr>
    </w:tbl>
    <w:p w14:paraId="76DADE2C" w14:textId="77777777" w:rsidR="006B7DA3" w:rsidRPr="00BD1163" w:rsidRDefault="006B7DA3" w:rsidP="006B7DA3">
      <w:pPr>
        <w:pStyle w:val="BodyText"/>
        <w:rPr>
          <w:b/>
        </w:rPr>
      </w:pPr>
    </w:p>
    <w:p w14:paraId="784E7DA3" w14:textId="3E3F8145" w:rsidR="00CD7E09" w:rsidRPr="00BD1163" w:rsidRDefault="00367EA9" w:rsidP="00CD7E09">
      <w:pPr>
        <w:pStyle w:val="Heading4"/>
        <w:rPr>
          <w:lang w:eastAsia="lv-LV"/>
        </w:rPr>
      </w:pPr>
      <w:r w:rsidRPr="00BD1163">
        <w:rPr>
          <w:lang w:eastAsia="lv-LV"/>
        </w:rPr>
        <w:t xml:space="preserve">Iegūt konsultāciju meklēšanai ieteiktās Ārstniecības personas </w:t>
      </w:r>
    </w:p>
    <w:p w14:paraId="7636D0CB" w14:textId="3CA84470" w:rsidR="00CD7E09" w:rsidRPr="00BD1163" w:rsidRDefault="00CD7E09" w:rsidP="00CD7E09">
      <w:pPr>
        <w:pStyle w:val="BodyText"/>
      </w:pPr>
      <w:r w:rsidRPr="00BD1163">
        <w:t>FUN-</w:t>
      </w:r>
      <w:r w:rsidR="00DD4252" w:rsidRPr="00BD1163">
        <w:t>01120</w:t>
      </w:r>
      <w:r w:rsidRPr="00BD1163">
        <w:t xml:space="preserve"> Sistēmā jābūt pieejamai funkcijai, kas</w:t>
      </w:r>
      <w:r w:rsidR="00367EA9" w:rsidRPr="00BD1163">
        <w:t xml:space="preserve"> atgriež Ārstniecības personu sarakstu, kurām pacients ir iesniedzis interaktīvu konsultāciju</w:t>
      </w:r>
      <w:r w:rsidRPr="00BD1163">
        <w:t>.</w:t>
      </w:r>
    </w:p>
    <w:p w14:paraId="2FF5023E" w14:textId="34B55337" w:rsidR="00CD7E09" w:rsidRPr="00BD1163" w:rsidRDefault="00CD7E09" w:rsidP="00CD7E09">
      <w:pPr>
        <w:pStyle w:val="BodyText"/>
      </w:pPr>
      <w:r w:rsidRPr="00BD1163">
        <w:rPr>
          <w:b/>
        </w:rPr>
        <w:t>Lietotāju grupa:</w:t>
      </w:r>
      <w:r w:rsidRPr="00BD1163">
        <w:t xml:space="preserve"> </w:t>
      </w:r>
      <w:r w:rsidR="00367EA9" w:rsidRPr="00BD1163">
        <w:t>Pacients</w:t>
      </w:r>
    </w:p>
    <w:p w14:paraId="7511F12A" w14:textId="77777777" w:rsidR="00CD7E09" w:rsidRPr="00BD1163" w:rsidRDefault="00CD7E09" w:rsidP="00CD7E09">
      <w:pPr>
        <w:pStyle w:val="BodyText"/>
        <w:rPr>
          <w:b/>
        </w:rPr>
      </w:pPr>
      <w:r w:rsidRPr="00BD1163">
        <w:rPr>
          <w:b/>
        </w:rPr>
        <w:t xml:space="preserve">Tiesības: </w:t>
      </w:r>
      <w:r w:rsidR="00EC63BD" w:rsidRPr="00BD1163">
        <w:t>T1.29 Iegūt konsultāciju meklēšanai ieteiktās Ārstniecības personas</w:t>
      </w:r>
    </w:p>
    <w:p w14:paraId="439B645A" w14:textId="77777777" w:rsidR="00CD7E09" w:rsidRPr="00BD1163" w:rsidRDefault="00CD7E09" w:rsidP="00CD7E09">
      <w:pPr>
        <w:pStyle w:val="BodyText"/>
        <w:rPr>
          <w:b/>
        </w:rPr>
      </w:pPr>
      <w:r w:rsidRPr="00BD1163">
        <w:rPr>
          <w:b/>
        </w:rPr>
        <w:t>Ieejas dati:</w:t>
      </w:r>
    </w:p>
    <w:p w14:paraId="3B65BA45" w14:textId="63987654" w:rsidR="00CD7E09" w:rsidRPr="00BD1163" w:rsidRDefault="00CD7E09" w:rsidP="00CD7E09">
      <w:pPr>
        <w:pStyle w:val="Tabulasnosaukums"/>
      </w:pPr>
      <w:r w:rsidRPr="00BD1163">
        <w:t xml:space="preserve">   </w:t>
      </w:r>
      <w:fldSimple w:instr=" STYLEREF 2 \s ">
        <w:bookmarkStart w:id="690" w:name="_Toc122440045"/>
        <w:r w:rsidR="009A59DD">
          <w:rPr>
            <w:noProof/>
          </w:rPr>
          <w:t>5.14</w:t>
        </w:r>
      </w:fldSimple>
      <w:r w:rsidRPr="00BD1163">
        <w:noBreakHyphen/>
      </w:r>
      <w:fldSimple w:instr=" SEQ __ \* ARABIC \s 2 ">
        <w:r w:rsidR="009A59DD">
          <w:rPr>
            <w:noProof/>
          </w:rPr>
          <w:t>119</w:t>
        </w:r>
      </w:fldSimple>
      <w:r w:rsidRPr="00BD1163">
        <w:t xml:space="preserve">. tabula. Funkcijas </w:t>
      </w:r>
      <w:r w:rsidR="00830EC7" w:rsidRPr="00BD1163">
        <w:t xml:space="preserve">Iegūt konsultāciju meklēšanai ieteiktās Ārstniecības personas </w:t>
      </w:r>
      <w:r w:rsidRPr="00BD1163">
        <w:t>ieejas datu apraksts</w:t>
      </w:r>
      <w:bookmarkEnd w:id="6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1426"/>
        <w:gridCol w:w="1360"/>
        <w:gridCol w:w="3611"/>
      </w:tblGrid>
      <w:tr w:rsidR="00CD7E09" w:rsidRPr="00BD1163" w14:paraId="19B85431" w14:textId="77777777" w:rsidTr="0074440C">
        <w:trPr>
          <w:tblHeader/>
        </w:trPr>
        <w:tc>
          <w:tcPr>
            <w:tcW w:w="1951" w:type="dxa"/>
            <w:shd w:val="clear" w:color="auto" w:fill="D9D9D9"/>
          </w:tcPr>
          <w:p w14:paraId="48A7C048" w14:textId="77777777" w:rsidR="00CD7E09" w:rsidRPr="00BD1163" w:rsidRDefault="00CD7E09" w:rsidP="0074440C">
            <w:pPr>
              <w:pStyle w:val="Tabulasvirsraksts"/>
            </w:pPr>
            <w:r w:rsidRPr="00BD1163">
              <w:t>Elements</w:t>
            </w:r>
          </w:p>
        </w:tc>
        <w:tc>
          <w:tcPr>
            <w:tcW w:w="1472" w:type="dxa"/>
            <w:shd w:val="clear" w:color="auto" w:fill="D9D9D9"/>
          </w:tcPr>
          <w:p w14:paraId="6688747A" w14:textId="77777777" w:rsidR="00CD7E09" w:rsidRPr="00BD1163" w:rsidRDefault="00CD7E09" w:rsidP="0074440C">
            <w:pPr>
              <w:pStyle w:val="Tabulasvirsraksts"/>
            </w:pPr>
            <w:r w:rsidRPr="00BD1163">
              <w:t>Tips</w:t>
            </w:r>
          </w:p>
        </w:tc>
        <w:tc>
          <w:tcPr>
            <w:tcW w:w="1363" w:type="dxa"/>
            <w:shd w:val="clear" w:color="auto" w:fill="D9D9D9"/>
          </w:tcPr>
          <w:p w14:paraId="1BE962DC" w14:textId="77777777" w:rsidR="00CD7E09" w:rsidRPr="00BD1163" w:rsidRDefault="00CD7E09" w:rsidP="0074440C">
            <w:pPr>
              <w:pStyle w:val="Tabulasvirsraksts"/>
            </w:pPr>
            <w:r w:rsidRPr="00BD1163">
              <w:t>Obligātums</w:t>
            </w:r>
          </w:p>
        </w:tc>
        <w:tc>
          <w:tcPr>
            <w:tcW w:w="3742" w:type="dxa"/>
            <w:shd w:val="clear" w:color="auto" w:fill="D9D9D9"/>
          </w:tcPr>
          <w:p w14:paraId="63825308" w14:textId="77777777" w:rsidR="00CD7E09" w:rsidRPr="00BD1163" w:rsidRDefault="00CD7E09" w:rsidP="0074440C">
            <w:pPr>
              <w:pStyle w:val="Tabulasvirsraksts"/>
            </w:pPr>
            <w:r w:rsidRPr="00BD1163">
              <w:t>Apraksts</w:t>
            </w:r>
          </w:p>
        </w:tc>
      </w:tr>
      <w:tr w:rsidR="00CD7E09" w:rsidRPr="00BD1163" w14:paraId="12AD4B52" w14:textId="77777777" w:rsidTr="0036324F">
        <w:trPr>
          <w:trHeight w:val="269"/>
        </w:trPr>
        <w:tc>
          <w:tcPr>
            <w:tcW w:w="1951" w:type="dxa"/>
          </w:tcPr>
          <w:p w14:paraId="4F82A00F" w14:textId="3EE36611" w:rsidR="00CD7E09" w:rsidRPr="00BD1163" w:rsidRDefault="0036324F" w:rsidP="0074440C">
            <w:pPr>
              <w:pStyle w:val="Tabulasteksts"/>
            </w:pPr>
            <w:r w:rsidRPr="00BD1163">
              <w:t>Lietotāja</w:t>
            </w:r>
            <w:r w:rsidR="00256A76" w:rsidRPr="00BD1163">
              <w:t xml:space="preserve"> ID</w:t>
            </w:r>
          </w:p>
        </w:tc>
        <w:tc>
          <w:tcPr>
            <w:tcW w:w="1472" w:type="dxa"/>
          </w:tcPr>
          <w:p w14:paraId="61434B7E" w14:textId="77777777" w:rsidR="00CD7E09" w:rsidRPr="00BD1163" w:rsidRDefault="00CD7E09" w:rsidP="0074440C">
            <w:pPr>
              <w:pStyle w:val="Tabulasteksts"/>
            </w:pPr>
          </w:p>
        </w:tc>
        <w:tc>
          <w:tcPr>
            <w:tcW w:w="1363" w:type="dxa"/>
          </w:tcPr>
          <w:p w14:paraId="6DB41E20" w14:textId="77777777" w:rsidR="00CD7E09" w:rsidRPr="00BD1163" w:rsidRDefault="00CD7E09" w:rsidP="0074440C">
            <w:pPr>
              <w:pStyle w:val="Tabulasteksts"/>
            </w:pPr>
          </w:p>
        </w:tc>
        <w:tc>
          <w:tcPr>
            <w:tcW w:w="3742" w:type="dxa"/>
          </w:tcPr>
          <w:p w14:paraId="31F4AD68" w14:textId="5CC4B928" w:rsidR="00CD7E09" w:rsidRPr="00BD1163" w:rsidRDefault="0036324F" w:rsidP="0074440C">
            <w:pPr>
              <w:pStyle w:val="Tabulasteksts"/>
            </w:pPr>
            <w:r w:rsidRPr="00BD1163">
              <w:t>Lietotāja, kurš uzsācis konsultāciju (pacients vai ārstniecības persona) identifikators</w:t>
            </w:r>
          </w:p>
        </w:tc>
      </w:tr>
    </w:tbl>
    <w:p w14:paraId="22169EC1" w14:textId="77777777" w:rsidR="00CD7E09" w:rsidRPr="00BD1163" w:rsidRDefault="00CD7E09" w:rsidP="00CD7E09">
      <w:pPr>
        <w:pStyle w:val="BodyText"/>
      </w:pPr>
    </w:p>
    <w:p w14:paraId="58D52129" w14:textId="77777777" w:rsidR="00CD7E09" w:rsidRPr="00BD1163" w:rsidRDefault="00CD7E09" w:rsidP="00CD7E09">
      <w:pPr>
        <w:pStyle w:val="BodyText"/>
      </w:pPr>
      <w:r w:rsidRPr="00BD1163">
        <w:rPr>
          <w:b/>
        </w:rPr>
        <w:t>Darbības apraksts:</w:t>
      </w:r>
    </w:p>
    <w:p w14:paraId="036613F0" w14:textId="77777777" w:rsidR="00CD7E09" w:rsidRPr="00BD1163" w:rsidRDefault="00CD7E09" w:rsidP="00830EC7">
      <w:pPr>
        <w:numPr>
          <w:ilvl w:val="0"/>
          <w:numId w:val="23"/>
        </w:numPr>
        <w:spacing w:before="40" w:after="40"/>
        <w:jc w:val="left"/>
        <w:rPr>
          <w:szCs w:val="20"/>
          <w:lang w:eastAsia="lv-LV"/>
        </w:rPr>
      </w:pPr>
      <w:r w:rsidRPr="00BD1163">
        <w:rPr>
          <w:szCs w:val="20"/>
          <w:lang w:eastAsia="lv-LV"/>
        </w:rPr>
        <w:t>Pārbauda izsaucēja tiesības uz pakalpes izsaukumu. Ja tiesību nav, atgriež kļūdas ziņojumu un pakalpes izpilde tiek pārtraukta.</w:t>
      </w:r>
    </w:p>
    <w:p w14:paraId="5C64C7EA" w14:textId="76E02DF3" w:rsidR="0036324F" w:rsidRPr="00BD1163" w:rsidRDefault="00CD7E09" w:rsidP="00830EC7">
      <w:pPr>
        <w:numPr>
          <w:ilvl w:val="0"/>
          <w:numId w:val="23"/>
        </w:numPr>
        <w:spacing w:before="40" w:after="40"/>
        <w:jc w:val="left"/>
      </w:pPr>
      <w:r w:rsidRPr="00BD1163">
        <w:rPr>
          <w:szCs w:val="20"/>
          <w:lang w:eastAsia="lv-LV"/>
        </w:rPr>
        <w:t xml:space="preserve">Ja lietotāja tiesības atbilst, tad </w:t>
      </w:r>
      <w:r w:rsidR="0036324F" w:rsidRPr="00BD1163">
        <w:rPr>
          <w:szCs w:val="20"/>
          <w:lang w:eastAsia="lv-LV"/>
        </w:rPr>
        <w:t>tiek atlasītas visas ārstniecības personas, kurām lietotājs (pacients vai ārstniecības persona) ir iesniedzis interaktīvu konsultāciju.</w:t>
      </w:r>
    </w:p>
    <w:p w14:paraId="5DB9E989" w14:textId="2A61EE87" w:rsidR="00662A34" w:rsidRPr="00BD1163" w:rsidRDefault="0003135C" w:rsidP="00830EC7">
      <w:pPr>
        <w:numPr>
          <w:ilvl w:val="0"/>
          <w:numId w:val="23"/>
        </w:numPr>
        <w:spacing w:before="40" w:after="40"/>
        <w:jc w:val="left"/>
      </w:pPr>
      <w:r w:rsidRPr="00BD1163">
        <w:t>Pakalpes izsaucējam tiek atgriezts aizpildīts ārstniecības personu saraksts.</w:t>
      </w:r>
    </w:p>
    <w:p w14:paraId="091337C5" w14:textId="77777777" w:rsidR="00CD7E09" w:rsidRPr="00BD1163" w:rsidRDefault="00CD7E09" w:rsidP="00CD7E09">
      <w:pPr>
        <w:pStyle w:val="BodyText"/>
      </w:pPr>
      <w:r w:rsidRPr="00BD1163">
        <w:rPr>
          <w:b/>
        </w:rPr>
        <w:t xml:space="preserve">Izejas dati: </w:t>
      </w:r>
    </w:p>
    <w:p w14:paraId="414F3371" w14:textId="6C246B3D" w:rsidR="00CD7E09" w:rsidRPr="00BD1163" w:rsidRDefault="00CD7E09" w:rsidP="00CD7E09">
      <w:pPr>
        <w:pStyle w:val="Tabulasnosaukums"/>
      </w:pPr>
      <w:r w:rsidRPr="00BD1163">
        <w:t xml:space="preserve">   </w:t>
      </w:r>
      <w:fldSimple w:instr=" STYLEREF 2 \s ">
        <w:bookmarkStart w:id="691" w:name="_Toc122440046"/>
        <w:r w:rsidR="009A59DD">
          <w:rPr>
            <w:noProof/>
          </w:rPr>
          <w:t>5.14</w:t>
        </w:r>
      </w:fldSimple>
      <w:r w:rsidRPr="00BD1163">
        <w:noBreakHyphen/>
      </w:r>
      <w:fldSimple w:instr=" SEQ __ \* ARABIC \s 2 ">
        <w:r w:rsidR="009A59DD">
          <w:rPr>
            <w:noProof/>
          </w:rPr>
          <w:t>120</w:t>
        </w:r>
      </w:fldSimple>
      <w:r w:rsidRPr="00BD1163">
        <w:t xml:space="preserve">. tabula. Funkcijas </w:t>
      </w:r>
      <w:r w:rsidR="00830EC7" w:rsidRPr="00BD1163">
        <w:t xml:space="preserve">Iegūt konsultāciju meklēšanai ieteiktās Ārstniecības personas </w:t>
      </w:r>
      <w:r w:rsidRPr="00BD1163">
        <w:t>izejas datu apraksts</w:t>
      </w:r>
      <w:bookmarkEnd w:id="6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CD7E09" w:rsidRPr="00BD1163" w14:paraId="29C77DBA" w14:textId="77777777" w:rsidTr="0074440C">
        <w:trPr>
          <w:tblHeader/>
        </w:trPr>
        <w:tc>
          <w:tcPr>
            <w:tcW w:w="1809" w:type="pct"/>
            <w:shd w:val="clear" w:color="auto" w:fill="D9D9D9"/>
          </w:tcPr>
          <w:p w14:paraId="16755CB5" w14:textId="77777777" w:rsidR="00CD7E09" w:rsidRPr="00BD1163" w:rsidRDefault="00CD7E09" w:rsidP="0074440C">
            <w:pPr>
              <w:pStyle w:val="Tabulasvirsraksts"/>
            </w:pPr>
            <w:r w:rsidRPr="00BD1163">
              <w:t>Elements</w:t>
            </w:r>
          </w:p>
        </w:tc>
        <w:tc>
          <w:tcPr>
            <w:tcW w:w="1662" w:type="pct"/>
            <w:shd w:val="clear" w:color="auto" w:fill="D9D9D9"/>
          </w:tcPr>
          <w:p w14:paraId="2F723963" w14:textId="77777777" w:rsidR="00CD7E09" w:rsidRPr="00BD1163" w:rsidRDefault="00CD7E09" w:rsidP="0074440C">
            <w:pPr>
              <w:pStyle w:val="Tabulasvirsraksts"/>
            </w:pPr>
            <w:r w:rsidRPr="00BD1163">
              <w:t>Tips</w:t>
            </w:r>
          </w:p>
        </w:tc>
        <w:tc>
          <w:tcPr>
            <w:tcW w:w="1529" w:type="pct"/>
            <w:shd w:val="clear" w:color="auto" w:fill="D9D9D9"/>
          </w:tcPr>
          <w:p w14:paraId="4C105631" w14:textId="77777777" w:rsidR="00CD7E09" w:rsidRPr="00BD1163" w:rsidRDefault="00CD7E09" w:rsidP="0074440C">
            <w:pPr>
              <w:pStyle w:val="Tabulasvirsraksts"/>
            </w:pPr>
            <w:r w:rsidRPr="00BD1163">
              <w:t>Apraksts</w:t>
            </w:r>
          </w:p>
        </w:tc>
      </w:tr>
      <w:tr w:rsidR="00CD7E09" w:rsidRPr="00BD1163" w14:paraId="7EAF98F5" w14:textId="77777777" w:rsidTr="0074440C">
        <w:tc>
          <w:tcPr>
            <w:tcW w:w="1809" w:type="pct"/>
            <w:tcBorders>
              <w:top w:val="single" w:sz="4" w:space="0" w:color="auto"/>
              <w:left w:val="single" w:sz="4" w:space="0" w:color="auto"/>
              <w:bottom w:val="single" w:sz="4" w:space="0" w:color="auto"/>
              <w:right w:val="single" w:sz="4" w:space="0" w:color="auto"/>
            </w:tcBorders>
          </w:tcPr>
          <w:p w14:paraId="652F1FEF" w14:textId="7B93A4AB" w:rsidR="00CD7E09" w:rsidRPr="00BD1163" w:rsidRDefault="0036324F" w:rsidP="0074440C">
            <w:pPr>
              <w:pStyle w:val="Tabulasteksts"/>
              <w:rPr>
                <w:b/>
              </w:rPr>
            </w:pPr>
            <w:r w:rsidRPr="00BD1163">
              <w:rPr>
                <w:b/>
              </w:rPr>
              <w:t>Lietotāja</w:t>
            </w:r>
            <w:r w:rsidR="0003135C" w:rsidRPr="00BD1163">
              <w:rPr>
                <w:b/>
              </w:rPr>
              <w:t xml:space="preserve"> ID</w:t>
            </w:r>
          </w:p>
        </w:tc>
        <w:tc>
          <w:tcPr>
            <w:tcW w:w="1662" w:type="pct"/>
          </w:tcPr>
          <w:p w14:paraId="5BE90C15" w14:textId="77777777" w:rsidR="00CD7E09" w:rsidRPr="00BD1163" w:rsidRDefault="00CD7E09" w:rsidP="0074440C">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16816FED" w14:textId="31FC96C5" w:rsidR="00CD7E09" w:rsidRPr="00BD1163" w:rsidRDefault="0036324F" w:rsidP="0074440C">
            <w:pPr>
              <w:pStyle w:val="Tabulasteksts"/>
            </w:pPr>
            <w:r w:rsidRPr="00BD1163">
              <w:t xml:space="preserve">Lietotāja, kurš uzsācis konsultāciju (pacients vai ārstniecības persona) </w:t>
            </w:r>
            <w:r w:rsidR="0003135C" w:rsidRPr="00BD1163">
              <w:t>identifikators</w:t>
            </w:r>
          </w:p>
        </w:tc>
      </w:tr>
      <w:tr w:rsidR="00CD7E09" w:rsidRPr="00BD1163" w14:paraId="6773F056" w14:textId="77777777" w:rsidTr="0074440C">
        <w:tc>
          <w:tcPr>
            <w:tcW w:w="1809" w:type="pct"/>
            <w:tcBorders>
              <w:top w:val="single" w:sz="4" w:space="0" w:color="auto"/>
              <w:left w:val="single" w:sz="4" w:space="0" w:color="auto"/>
              <w:bottom w:val="single" w:sz="4" w:space="0" w:color="auto"/>
              <w:right w:val="single" w:sz="4" w:space="0" w:color="auto"/>
            </w:tcBorders>
          </w:tcPr>
          <w:p w14:paraId="318BE23F" w14:textId="674EDF93" w:rsidR="00CD7E09" w:rsidRPr="00BD1163" w:rsidRDefault="0003135C" w:rsidP="0074440C">
            <w:pPr>
              <w:pStyle w:val="Tabulasteksts"/>
              <w:rPr>
                <w:b/>
              </w:rPr>
            </w:pPr>
            <w:r w:rsidRPr="00BD1163">
              <w:rPr>
                <w:b/>
              </w:rPr>
              <w:t>Ārstniecības personas</w:t>
            </w:r>
          </w:p>
        </w:tc>
        <w:tc>
          <w:tcPr>
            <w:tcW w:w="1662" w:type="pct"/>
          </w:tcPr>
          <w:p w14:paraId="5E734C73" w14:textId="57E3F014" w:rsidR="00CD7E09" w:rsidRPr="00BD1163" w:rsidRDefault="0003135C" w:rsidP="0074440C">
            <w:pPr>
              <w:pStyle w:val="Tabulasteksts"/>
            </w:pPr>
            <w:r w:rsidRPr="00BD1163">
              <w:t>Saraksts</w:t>
            </w:r>
          </w:p>
        </w:tc>
        <w:tc>
          <w:tcPr>
            <w:tcW w:w="1529" w:type="pct"/>
            <w:tcBorders>
              <w:top w:val="single" w:sz="4" w:space="0" w:color="auto"/>
              <w:left w:val="single" w:sz="4" w:space="0" w:color="auto"/>
              <w:bottom w:val="single" w:sz="4" w:space="0" w:color="auto"/>
              <w:right w:val="single" w:sz="4" w:space="0" w:color="auto"/>
            </w:tcBorders>
          </w:tcPr>
          <w:p w14:paraId="0848AF26" w14:textId="77777777" w:rsidR="00CD7E09" w:rsidRPr="00BD1163" w:rsidRDefault="00CD7E09" w:rsidP="0074440C">
            <w:pPr>
              <w:pStyle w:val="Tabulasteksts"/>
            </w:pPr>
          </w:p>
        </w:tc>
      </w:tr>
      <w:tr w:rsidR="00CD7E09" w:rsidRPr="00BD1163" w14:paraId="6D4DCC5D" w14:textId="77777777" w:rsidTr="0074440C">
        <w:tc>
          <w:tcPr>
            <w:tcW w:w="1809" w:type="pct"/>
            <w:tcBorders>
              <w:top w:val="single" w:sz="4" w:space="0" w:color="auto"/>
              <w:left w:val="single" w:sz="4" w:space="0" w:color="auto"/>
              <w:bottom w:val="single" w:sz="4" w:space="0" w:color="auto"/>
              <w:right w:val="single" w:sz="4" w:space="0" w:color="auto"/>
            </w:tcBorders>
          </w:tcPr>
          <w:p w14:paraId="65D80189" w14:textId="2824A0DA" w:rsidR="00CD7E09" w:rsidRPr="00BD1163" w:rsidRDefault="0003135C" w:rsidP="0074440C">
            <w:pPr>
              <w:pStyle w:val="Tabulasteksts"/>
            </w:pPr>
            <w:r w:rsidRPr="00BD1163">
              <w:t>Personas dati</w:t>
            </w:r>
          </w:p>
        </w:tc>
        <w:tc>
          <w:tcPr>
            <w:tcW w:w="1662" w:type="pct"/>
          </w:tcPr>
          <w:p w14:paraId="2ABFCCFF" w14:textId="4C9B791C" w:rsidR="00CD7E09" w:rsidRPr="00BD1163" w:rsidRDefault="0003135C" w:rsidP="0074440C">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1B281F84" w14:textId="4164A1AE" w:rsidR="00CD7E09" w:rsidRPr="00BD1163" w:rsidRDefault="0003135C" w:rsidP="0074440C">
            <w:pPr>
              <w:pStyle w:val="Tabulasteksts"/>
            </w:pPr>
            <w:r w:rsidRPr="00BD1163">
              <w:t>Ārstniecības personas vārds uzvārds</w:t>
            </w:r>
          </w:p>
        </w:tc>
      </w:tr>
      <w:tr w:rsidR="0003135C" w:rsidRPr="00BD1163" w14:paraId="4343B13D" w14:textId="77777777" w:rsidTr="0074440C">
        <w:tc>
          <w:tcPr>
            <w:tcW w:w="1809" w:type="pct"/>
            <w:tcBorders>
              <w:top w:val="single" w:sz="4" w:space="0" w:color="auto"/>
              <w:left w:val="single" w:sz="4" w:space="0" w:color="auto"/>
              <w:bottom w:val="single" w:sz="4" w:space="0" w:color="auto"/>
              <w:right w:val="single" w:sz="4" w:space="0" w:color="auto"/>
            </w:tcBorders>
          </w:tcPr>
          <w:p w14:paraId="43BDC258" w14:textId="0C15CD42" w:rsidR="0003135C" w:rsidRPr="00BD1163" w:rsidRDefault="0003135C" w:rsidP="0074440C">
            <w:pPr>
              <w:pStyle w:val="Tabulasteksts"/>
            </w:pPr>
            <w:r w:rsidRPr="00BD1163">
              <w:t>Organizācija</w:t>
            </w:r>
          </w:p>
        </w:tc>
        <w:tc>
          <w:tcPr>
            <w:tcW w:w="1662" w:type="pct"/>
          </w:tcPr>
          <w:p w14:paraId="61D57379" w14:textId="03820C67" w:rsidR="0003135C" w:rsidRPr="00BD1163" w:rsidRDefault="0003135C" w:rsidP="0074440C">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54BBCA10" w14:textId="674A377A" w:rsidR="0003135C" w:rsidRPr="00BD1163" w:rsidRDefault="0003135C" w:rsidP="0074440C">
            <w:pPr>
              <w:pStyle w:val="Tabulasteksts"/>
            </w:pPr>
            <w:r w:rsidRPr="00BD1163">
              <w:t>Ārstniecības iestāde</w:t>
            </w:r>
          </w:p>
        </w:tc>
      </w:tr>
      <w:tr w:rsidR="0069167B" w:rsidRPr="00BD1163" w14:paraId="78D0B902" w14:textId="77777777" w:rsidTr="0074440C">
        <w:tc>
          <w:tcPr>
            <w:tcW w:w="1809" w:type="pct"/>
            <w:tcBorders>
              <w:top w:val="single" w:sz="4" w:space="0" w:color="auto"/>
              <w:left w:val="single" w:sz="4" w:space="0" w:color="auto"/>
              <w:bottom w:val="single" w:sz="4" w:space="0" w:color="auto"/>
              <w:right w:val="single" w:sz="4" w:space="0" w:color="auto"/>
            </w:tcBorders>
          </w:tcPr>
          <w:p w14:paraId="4735D959" w14:textId="4FEB76B5" w:rsidR="0069167B" w:rsidRPr="00BD1163" w:rsidRDefault="0069167B" w:rsidP="0074440C">
            <w:pPr>
              <w:pStyle w:val="Tabulasteksts"/>
            </w:pPr>
            <w:r w:rsidRPr="00BD1163">
              <w:t>Specialitāte</w:t>
            </w:r>
          </w:p>
        </w:tc>
        <w:tc>
          <w:tcPr>
            <w:tcW w:w="1662" w:type="pct"/>
          </w:tcPr>
          <w:p w14:paraId="77E00205" w14:textId="1735D98B" w:rsidR="0069167B" w:rsidRPr="00BD1163" w:rsidRDefault="0069167B" w:rsidP="0074440C">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67BA8016" w14:textId="685D5962" w:rsidR="0069167B" w:rsidRPr="00BD1163" w:rsidRDefault="0069167B" w:rsidP="0074440C">
            <w:pPr>
              <w:pStyle w:val="Tabulasteksts"/>
            </w:pPr>
            <w:r w:rsidRPr="00BD1163">
              <w:t>Ārstniecības personas specialitāte</w:t>
            </w:r>
          </w:p>
        </w:tc>
      </w:tr>
    </w:tbl>
    <w:p w14:paraId="65F58B46" w14:textId="77777777" w:rsidR="006B7DA3" w:rsidRPr="00BD1163" w:rsidRDefault="006B7DA3" w:rsidP="006B7DA3">
      <w:pPr>
        <w:rPr>
          <w:lang w:eastAsia="lv-LV"/>
        </w:rPr>
      </w:pPr>
    </w:p>
    <w:p w14:paraId="42A99B3B" w14:textId="1F8EB378" w:rsidR="00E42848" w:rsidRPr="00BD1163" w:rsidRDefault="00DB620A" w:rsidP="005A141E">
      <w:pPr>
        <w:pStyle w:val="Heading3"/>
      </w:pPr>
      <w:bookmarkStart w:id="692" w:name="_Toc181269080"/>
      <w:r w:rsidRPr="00BD1163">
        <w:t>Ar skrīningu saistītās funkcijas</w:t>
      </w:r>
      <w:bookmarkEnd w:id="692"/>
    </w:p>
    <w:p w14:paraId="3B4CB0F1" w14:textId="04451494" w:rsidR="00E42848" w:rsidRPr="00BD1163" w:rsidRDefault="00E42848" w:rsidP="00E42848">
      <w:pPr>
        <w:pStyle w:val="Heading4"/>
      </w:pPr>
      <w:r w:rsidRPr="00BD1163">
        <w:t>Iegūt skrīninga konfigurāciju sarakstu</w:t>
      </w:r>
    </w:p>
    <w:p w14:paraId="4F58E460" w14:textId="75930698" w:rsidR="00E42848" w:rsidRPr="00BD1163" w:rsidRDefault="00E42848" w:rsidP="00E42848">
      <w:pPr>
        <w:pStyle w:val="BodyText"/>
      </w:pPr>
      <w:r w:rsidRPr="00BD1163">
        <w:t>FUN-</w:t>
      </w:r>
      <w:r w:rsidR="00DD4252" w:rsidRPr="00BD1163">
        <w:t>01125</w:t>
      </w:r>
      <w:r w:rsidRPr="00BD1163">
        <w:t xml:space="preserve"> Sistēmā jābūt pieejamai funkcijai, kas atgriež skrīninga konfigurāciju sarakstu vai konkrētu skrīninga konfigurācijas ierakstu</w:t>
      </w:r>
      <w:r w:rsidR="00B2583C" w:rsidRPr="00BD1163">
        <w:t>.</w:t>
      </w:r>
    </w:p>
    <w:p w14:paraId="203E0494" w14:textId="6136749D" w:rsidR="00E42848" w:rsidRPr="00BD1163" w:rsidRDefault="00E42848" w:rsidP="00E42848">
      <w:pPr>
        <w:pStyle w:val="BodyText"/>
      </w:pPr>
      <w:r w:rsidRPr="00BD1163">
        <w:rPr>
          <w:b/>
        </w:rPr>
        <w:t>Lietotāju grupa:</w:t>
      </w:r>
      <w:r w:rsidRPr="00BD1163">
        <w:t xml:space="preserve"> </w:t>
      </w:r>
      <w:r w:rsidR="008C4DD5" w:rsidRPr="00BD1163">
        <w:t>Administratīvais lietotājs</w:t>
      </w:r>
    </w:p>
    <w:p w14:paraId="0642631B" w14:textId="017247E5" w:rsidR="00E42848" w:rsidRPr="00BD1163" w:rsidRDefault="00E42848" w:rsidP="00E42848">
      <w:pPr>
        <w:pStyle w:val="BodyText"/>
        <w:rPr>
          <w:b/>
        </w:rPr>
      </w:pPr>
      <w:r w:rsidRPr="00BD1163">
        <w:rPr>
          <w:b/>
        </w:rPr>
        <w:t xml:space="preserve">Tiesības: </w:t>
      </w:r>
      <w:r w:rsidR="00EC63BD" w:rsidRPr="00BD1163">
        <w:t>T4.4 Iegūt skrīninga konfigurāciju sarakstu</w:t>
      </w:r>
    </w:p>
    <w:p w14:paraId="3BE0C545" w14:textId="77777777" w:rsidR="00E42848" w:rsidRPr="00BD1163" w:rsidRDefault="00E42848" w:rsidP="00E42848">
      <w:pPr>
        <w:pStyle w:val="BodyText"/>
        <w:rPr>
          <w:b/>
        </w:rPr>
      </w:pPr>
      <w:r w:rsidRPr="00BD1163">
        <w:rPr>
          <w:b/>
        </w:rPr>
        <w:t>Ieejas dati:</w:t>
      </w:r>
    </w:p>
    <w:p w14:paraId="38FCC654" w14:textId="2674760F" w:rsidR="00E42848" w:rsidRPr="00BD1163" w:rsidRDefault="00E42848" w:rsidP="00E42848">
      <w:pPr>
        <w:pStyle w:val="Tabulasnosaukums"/>
      </w:pPr>
      <w:r w:rsidRPr="00BD1163">
        <w:t xml:space="preserve">   </w:t>
      </w:r>
      <w:fldSimple w:instr=" STYLEREF 2 \s ">
        <w:bookmarkStart w:id="693" w:name="_Toc122440047"/>
        <w:r w:rsidR="009A59DD">
          <w:rPr>
            <w:noProof/>
          </w:rPr>
          <w:t>5.14</w:t>
        </w:r>
      </w:fldSimple>
      <w:r w:rsidRPr="00BD1163">
        <w:noBreakHyphen/>
      </w:r>
      <w:fldSimple w:instr=" SEQ __ \* ARABIC \s 2 ">
        <w:r w:rsidR="009A59DD">
          <w:rPr>
            <w:noProof/>
          </w:rPr>
          <w:t>121</w:t>
        </w:r>
      </w:fldSimple>
      <w:r w:rsidRPr="00BD1163">
        <w:t xml:space="preserve">. tabula. Funkcijas </w:t>
      </w:r>
      <w:r w:rsidR="00B2583C" w:rsidRPr="00BD1163">
        <w:t xml:space="preserve">Iegūt skrīninga konfigurāciju sarakstu </w:t>
      </w:r>
      <w:r w:rsidRPr="00BD1163">
        <w:t>ieejas datu apraksts</w:t>
      </w:r>
      <w:bookmarkEnd w:id="6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2"/>
        <w:gridCol w:w="1447"/>
        <w:gridCol w:w="1360"/>
        <w:gridCol w:w="3583"/>
      </w:tblGrid>
      <w:tr w:rsidR="00E42848" w:rsidRPr="00BD1163" w14:paraId="21034445" w14:textId="77777777" w:rsidTr="00E42848">
        <w:trPr>
          <w:tblHeader/>
        </w:trPr>
        <w:tc>
          <w:tcPr>
            <w:tcW w:w="1951" w:type="dxa"/>
            <w:shd w:val="clear" w:color="auto" w:fill="D9D9D9"/>
          </w:tcPr>
          <w:p w14:paraId="54514B52" w14:textId="77777777" w:rsidR="00E42848" w:rsidRPr="00BD1163" w:rsidRDefault="00E42848" w:rsidP="00E42848">
            <w:pPr>
              <w:pStyle w:val="Tabulasvirsraksts"/>
            </w:pPr>
            <w:r w:rsidRPr="00BD1163">
              <w:t>Elements</w:t>
            </w:r>
          </w:p>
        </w:tc>
        <w:tc>
          <w:tcPr>
            <w:tcW w:w="1472" w:type="dxa"/>
            <w:shd w:val="clear" w:color="auto" w:fill="D9D9D9"/>
          </w:tcPr>
          <w:p w14:paraId="4DC37B94" w14:textId="77777777" w:rsidR="00E42848" w:rsidRPr="00BD1163" w:rsidRDefault="00E42848" w:rsidP="00E42848">
            <w:pPr>
              <w:pStyle w:val="Tabulasvirsraksts"/>
            </w:pPr>
            <w:r w:rsidRPr="00BD1163">
              <w:t>Tips</w:t>
            </w:r>
          </w:p>
        </w:tc>
        <w:tc>
          <w:tcPr>
            <w:tcW w:w="1363" w:type="dxa"/>
            <w:shd w:val="clear" w:color="auto" w:fill="D9D9D9"/>
          </w:tcPr>
          <w:p w14:paraId="5F68C118" w14:textId="77777777" w:rsidR="00E42848" w:rsidRPr="00BD1163" w:rsidRDefault="00E42848" w:rsidP="00E42848">
            <w:pPr>
              <w:pStyle w:val="Tabulasvirsraksts"/>
            </w:pPr>
            <w:r w:rsidRPr="00BD1163">
              <w:t>Obligātums</w:t>
            </w:r>
          </w:p>
        </w:tc>
        <w:tc>
          <w:tcPr>
            <w:tcW w:w="3742" w:type="dxa"/>
            <w:shd w:val="clear" w:color="auto" w:fill="D9D9D9"/>
          </w:tcPr>
          <w:p w14:paraId="50C497E0" w14:textId="77777777" w:rsidR="00E42848" w:rsidRPr="00BD1163" w:rsidRDefault="00E42848" w:rsidP="00E42848">
            <w:pPr>
              <w:pStyle w:val="Tabulasvirsraksts"/>
            </w:pPr>
            <w:r w:rsidRPr="00BD1163">
              <w:t>Apraksts</w:t>
            </w:r>
          </w:p>
        </w:tc>
      </w:tr>
      <w:tr w:rsidR="00E42848" w:rsidRPr="00BD1163" w14:paraId="2AF94E19" w14:textId="77777777" w:rsidTr="00E42848">
        <w:tc>
          <w:tcPr>
            <w:tcW w:w="1951" w:type="dxa"/>
          </w:tcPr>
          <w:p w14:paraId="155EC105" w14:textId="5E61E44A" w:rsidR="00E42848" w:rsidRPr="00BD1163" w:rsidRDefault="00063628" w:rsidP="00E42848">
            <w:pPr>
              <w:pStyle w:val="Tabulasteksts"/>
            </w:pPr>
            <w:r w:rsidRPr="00BD1163">
              <w:t>ID</w:t>
            </w:r>
          </w:p>
        </w:tc>
        <w:tc>
          <w:tcPr>
            <w:tcW w:w="1472" w:type="dxa"/>
          </w:tcPr>
          <w:p w14:paraId="6F1F87E6" w14:textId="77777777" w:rsidR="00E42848" w:rsidRPr="00BD1163" w:rsidRDefault="00E42848" w:rsidP="00E42848">
            <w:pPr>
              <w:pStyle w:val="Tabulasteksts"/>
            </w:pPr>
          </w:p>
        </w:tc>
        <w:tc>
          <w:tcPr>
            <w:tcW w:w="1363" w:type="dxa"/>
          </w:tcPr>
          <w:p w14:paraId="27AD6D67" w14:textId="77777777" w:rsidR="00E42848" w:rsidRPr="00BD1163" w:rsidRDefault="00E42848" w:rsidP="00E42848">
            <w:pPr>
              <w:pStyle w:val="Tabulasteksts"/>
            </w:pPr>
          </w:p>
        </w:tc>
        <w:tc>
          <w:tcPr>
            <w:tcW w:w="3742" w:type="dxa"/>
          </w:tcPr>
          <w:p w14:paraId="434AE328" w14:textId="1B6DCD18" w:rsidR="00E42848" w:rsidRPr="00BD1163" w:rsidRDefault="00063628" w:rsidP="00E42848">
            <w:pPr>
              <w:pStyle w:val="Tabulasteksts"/>
            </w:pPr>
            <w:r w:rsidRPr="00BD1163">
              <w:t>Skrīninga konfigurācijas identifikators</w:t>
            </w:r>
          </w:p>
        </w:tc>
      </w:tr>
      <w:tr w:rsidR="00063628" w:rsidRPr="00BD1163" w14:paraId="2A767274" w14:textId="77777777" w:rsidTr="00E42848">
        <w:tc>
          <w:tcPr>
            <w:tcW w:w="1951" w:type="dxa"/>
          </w:tcPr>
          <w:p w14:paraId="2A1122CC" w14:textId="13E0356A" w:rsidR="00063628" w:rsidRPr="00BD1163" w:rsidRDefault="00063628" w:rsidP="00063628">
            <w:pPr>
              <w:pStyle w:val="Tabulasteksts"/>
            </w:pPr>
            <w:r w:rsidRPr="00BD1163">
              <w:t>Nosaukums</w:t>
            </w:r>
          </w:p>
        </w:tc>
        <w:tc>
          <w:tcPr>
            <w:tcW w:w="1472" w:type="dxa"/>
          </w:tcPr>
          <w:p w14:paraId="6E70B4A3" w14:textId="489805AD" w:rsidR="00063628" w:rsidRPr="00BD1163" w:rsidRDefault="00063628" w:rsidP="00063628">
            <w:pPr>
              <w:pStyle w:val="Tabulasteksts"/>
            </w:pPr>
            <w:r w:rsidRPr="00BD1163">
              <w:t>Teksts</w:t>
            </w:r>
          </w:p>
        </w:tc>
        <w:tc>
          <w:tcPr>
            <w:tcW w:w="1363" w:type="dxa"/>
          </w:tcPr>
          <w:p w14:paraId="74CECAD2" w14:textId="77777777" w:rsidR="00063628" w:rsidRPr="00BD1163" w:rsidRDefault="00063628" w:rsidP="00063628">
            <w:pPr>
              <w:pStyle w:val="Tabulasteksts"/>
            </w:pPr>
          </w:p>
        </w:tc>
        <w:tc>
          <w:tcPr>
            <w:tcW w:w="3742" w:type="dxa"/>
          </w:tcPr>
          <w:p w14:paraId="3C47D300" w14:textId="40E10742" w:rsidR="00063628" w:rsidRPr="00BD1163" w:rsidRDefault="00063628" w:rsidP="00063628">
            <w:pPr>
              <w:pStyle w:val="Tabulasteksts"/>
            </w:pPr>
            <w:r w:rsidRPr="00BD1163">
              <w:t>Skrīninga konfigurācijas nosaukums</w:t>
            </w:r>
          </w:p>
        </w:tc>
      </w:tr>
      <w:tr w:rsidR="00063628" w:rsidRPr="00BD1163" w14:paraId="0DB5648E" w14:textId="77777777" w:rsidTr="00E42848">
        <w:tc>
          <w:tcPr>
            <w:tcW w:w="1951" w:type="dxa"/>
          </w:tcPr>
          <w:p w14:paraId="762966CE" w14:textId="60BCAA60" w:rsidR="00063628" w:rsidRPr="00BD1163" w:rsidRDefault="00063628" w:rsidP="00063628">
            <w:pPr>
              <w:pStyle w:val="Tabulasteksts"/>
            </w:pPr>
            <w:r w:rsidRPr="00BD1163">
              <w:t>Izveidošanas datums</w:t>
            </w:r>
          </w:p>
        </w:tc>
        <w:tc>
          <w:tcPr>
            <w:tcW w:w="1472" w:type="dxa"/>
          </w:tcPr>
          <w:p w14:paraId="2D59DA75" w14:textId="4A98999D" w:rsidR="00063628" w:rsidRPr="00BD1163" w:rsidRDefault="00063628" w:rsidP="00063628">
            <w:pPr>
              <w:pStyle w:val="Tabulasteksts"/>
            </w:pPr>
            <w:r w:rsidRPr="00BD1163">
              <w:t>Datums un laiks</w:t>
            </w:r>
          </w:p>
        </w:tc>
        <w:tc>
          <w:tcPr>
            <w:tcW w:w="1363" w:type="dxa"/>
          </w:tcPr>
          <w:p w14:paraId="6B1E8A73" w14:textId="77777777" w:rsidR="00063628" w:rsidRPr="00BD1163" w:rsidRDefault="00063628" w:rsidP="00063628">
            <w:pPr>
              <w:pStyle w:val="Tabulasteksts"/>
            </w:pPr>
          </w:p>
        </w:tc>
        <w:tc>
          <w:tcPr>
            <w:tcW w:w="3742" w:type="dxa"/>
          </w:tcPr>
          <w:p w14:paraId="0DB256B7" w14:textId="4D3AB849" w:rsidR="00063628" w:rsidRPr="00BD1163" w:rsidRDefault="00063628" w:rsidP="00063628">
            <w:pPr>
              <w:pStyle w:val="Tabulasteksts"/>
            </w:pPr>
            <w:r w:rsidRPr="00BD1163">
              <w:t>Ieraksta izveidošanas datums</w:t>
            </w:r>
          </w:p>
        </w:tc>
      </w:tr>
      <w:tr w:rsidR="00063628" w:rsidRPr="00BD1163" w14:paraId="6EAE542A" w14:textId="77777777" w:rsidTr="00E42848">
        <w:tc>
          <w:tcPr>
            <w:tcW w:w="1951" w:type="dxa"/>
          </w:tcPr>
          <w:p w14:paraId="6B371CFC" w14:textId="428396BD" w:rsidR="00063628" w:rsidRPr="00BD1163" w:rsidRDefault="00063628" w:rsidP="00063628">
            <w:pPr>
              <w:pStyle w:val="Tabulasteksts"/>
            </w:pPr>
            <w:r w:rsidRPr="00BD1163">
              <w:t>Izmaiņu datums</w:t>
            </w:r>
          </w:p>
        </w:tc>
        <w:tc>
          <w:tcPr>
            <w:tcW w:w="1472" w:type="dxa"/>
          </w:tcPr>
          <w:p w14:paraId="13242AB1" w14:textId="77777777" w:rsidR="00063628" w:rsidRPr="00BD1163" w:rsidRDefault="00063628" w:rsidP="00063628">
            <w:pPr>
              <w:pStyle w:val="Tabulasteksts"/>
            </w:pPr>
            <w:r w:rsidRPr="00BD1163">
              <w:t>Datums un laiks</w:t>
            </w:r>
          </w:p>
          <w:p w14:paraId="3C5FD813" w14:textId="77777777" w:rsidR="00063628" w:rsidRPr="00BD1163" w:rsidRDefault="00063628" w:rsidP="00063628">
            <w:pPr>
              <w:pStyle w:val="Tabulasteksts"/>
            </w:pPr>
          </w:p>
        </w:tc>
        <w:tc>
          <w:tcPr>
            <w:tcW w:w="1363" w:type="dxa"/>
          </w:tcPr>
          <w:p w14:paraId="43F1135D" w14:textId="77777777" w:rsidR="00063628" w:rsidRPr="00BD1163" w:rsidRDefault="00063628" w:rsidP="00063628">
            <w:pPr>
              <w:pStyle w:val="Tabulasteksts"/>
            </w:pPr>
          </w:p>
        </w:tc>
        <w:tc>
          <w:tcPr>
            <w:tcW w:w="3742" w:type="dxa"/>
          </w:tcPr>
          <w:p w14:paraId="1280B50C" w14:textId="79B226B3" w:rsidR="00063628" w:rsidRPr="00BD1163" w:rsidRDefault="00063628" w:rsidP="00063628">
            <w:pPr>
              <w:pStyle w:val="Tabulasteksts"/>
            </w:pPr>
            <w:r w:rsidRPr="00BD1163">
              <w:t>Pēdējo veikto izmaiņu datums</w:t>
            </w:r>
          </w:p>
        </w:tc>
      </w:tr>
      <w:tr w:rsidR="00063628" w:rsidRPr="00BD1163" w14:paraId="5126BC12" w14:textId="77777777" w:rsidTr="00E42848">
        <w:tc>
          <w:tcPr>
            <w:tcW w:w="1951" w:type="dxa"/>
          </w:tcPr>
          <w:p w14:paraId="79503902" w14:textId="746249B2" w:rsidR="00063628" w:rsidRPr="00BD1163" w:rsidRDefault="00063628" w:rsidP="00063628">
            <w:pPr>
              <w:pStyle w:val="Tabulasteksts"/>
            </w:pPr>
            <w:r w:rsidRPr="00BD1163">
              <w:t>Statuss</w:t>
            </w:r>
          </w:p>
        </w:tc>
        <w:tc>
          <w:tcPr>
            <w:tcW w:w="1472" w:type="dxa"/>
          </w:tcPr>
          <w:p w14:paraId="15A8030E" w14:textId="5457008C" w:rsidR="00063628" w:rsidRPr="00BD1163" w:rsidRDefault="00063628" w:rsidP="00063628">
            <w:pPr>
              <w:pStyle w:val="Tabulasteksts"/>
            </w:pPr>
            <w:r w:rsidRPr="00BD1163">
              <w:t>Klasificēts</w:t>
            </w:r>
          </w:p>
        </w:tc>
        <w:tc>
          <w:tcPr>
            <w:tcW w:w="1363" w:type="dxa"/>
          </w:tcPr>
          <w:p w14:paraId="6989F757" w14:textId="77777777" w:rsidR="00063628" w:rsidRPr="00BD1163" w:rsidRDefault="00063628" w:rsidP="00063628">
            <w:pPr>
              <w:pStyle w:val="Tabulasteksts"/>
            </w:pPr>
          </w:p>
        </w:tc>
        <w:tc>
          <w:tcPr>
            <w:tcW w:w="3742" w:type="dxa"/>
          </w:tcPr>
          <w:p w14:paraId="6CE2BAD7" w14:textId="66235434" w:rsidR="00063628" w:rsidRPr="00BD1163" w:rsidRDefault="00063628" w:rsidP="00063628">
            <w:pPr>
              <w:pStyle w:val="Tabulasteksts"/>
            </w:pPr>
            <w:r w:rsidRPr="00BD1163">
              <w:t>Skrīninga konfigurācijas statuss</w:t>
            </w:r>
          </w:p>
        </w:tc>
      </w:tr>
      <w:tr w:rsidR="00063628" w:rsidRPr="00BD1163" w14:paraId="568ABF66" w14:textId="77777777" w:rsidTr="00E42848">
        <w:tc>
          <w:tcPr>
            <w:tcW w:w="1951" w:type="dxa"/>
          </w:tcPr>
          <w:p w14:paraId="0E826F86" w14:textId="5FD41480" w:rsidR="00063628" w:rsidRPr="00BD1163" w:rsidRDefault="00063628" w:rsidP="00063628">
            <w:pPr>
              <w:pStyle w:val="Tabulasteksts"/>
            </w:pPr>
            <w:r w:rsidRPr="00BD1163">
              <w:t>Biežums</w:t>
            </w:r>
          </w:p>
        </w:tc>
        <w:tc>
          <w:tcPr>
            <w:tcW w:w="1472" w:type="dxa"/>
          </w:tcPr>
          <w:p w14:paraId="3CFD3156" w14:textId="070CD559" w:rsidR="00063628" w:rsidRPr="00BD1163" w:rsidRDefault="00063628" w:rsidP="00063628">
            <w:pPr>
              <w:pStyle w:val="Tabulasteksts"/>
            </w:pPr>
            <w:r w:rsidRPr="00BD1163">
              <w:t>Skaitlis</w:t>
            </w:r>
          </w:p>
        </w:tc>
        <w:tc>
          <w:tcPr>
            <w:tcW w:w="1363" w:type="dxa"/>
          </w:tcPr>
          <w:p w14:paraId="585A78EC" w14:textId="77777777" w:rsidR="00063628" w:rsidRPr="00BD1163" w:rsidRDefault="00063628" w:rsidP="00063628">
            <w:pPr>
              <w:pStyle w:val="Tabulasteksts"/>
            </w:pPr>
          </w:p>
        </w:tc>
        <w:tc>
          <w:tcPr>
            <w:tcW w:w="3742" w:type="dxa"/>
          </w:tcPr>
          <w:p w14:paraId="21DDD6EB" w14:textId="0EE77083" w:rsidR="00063628" w:rsidRPr="00BD1163" w:rsidRDefault="00063628" w:rsidP="00063628">
            <w:pPr>
              <w:pStyle w:val="Tabulasteksts"/>
            </w:pPr>
            <w:r w:rsidRPr="00BD1163">
              <w:t>Skrīninga konfigurācijas izpildes biežums</w:t>
            </w:r>
          </w:p>
        </w:tc>
      </w:tr>
      <w:tr w:rsidR="00063628" w:rsidRPr="00BD1163" w14:paraId="2EE88215" w14:textId="77777777" w:rsidTr="00E42848">
        <w:tc>
          <w:tcPr>
            <w:tcW w:w="1951" w:type="dxa"/>
          </w:tcPr>
          <w:p w14:paraId="2C595010" w14:textId="362A46B5" w:rsidR="00063628" w:rsidRPr="00BD1163" w:rsidRDefault="00063628" w:rsidP="00063628">
            <w:pPr>
              <w:pStyle w:val="Tabulasteksts"/>
            </w:pPr>
            <w:r w:rsidRPr="00BD1163">
              <w:t>Atkārtojumu skaits</w:t>
            </w:r>
          </w:p>
        </w:tc>
        <w:tc>
          <w:tcPr>
            <w:tcW w:w="1472" w:type="dxa"/>
          </w:tcPr>
          <w:p w14:paraId="79613E0A" w14:textId="4AE5FB8A" w:rsidR="00063628" w:rsidRPr="00BD1163" w:rsidRDefault="00063628" w:rsidP="00063628">
            <w:pPr>
              <w:pStyle w:val="Tabulasteksts"/>
            </w:pPr>
            <w:r w:rsidRPr="00BD1163">
              <w:t>Skaitlis</w:t>
            </w:r>
          </w:p>
        </w:tc>
        <w:tc>
          <w:tcPr>
            <w:tcW w:w="1363" w:type="dxa"/>
          </w:tcPr>
          <w:p w14:paraId="229609BC" w14:textId="77777777" w:rsidR="00063628" w:rsidRPr="00BD1163" w:rsidRDefault="00063628" w:rsidP="00063628">
            <w:pPr>
              <w:pStyle w:val="Tabulasteksts"/>
            </w:pPr>
          </w:p>
        </w:tc>
        <w:tc>
          <w:tcPr>
            <w:tcW w:w="3742" w:type="dxa"/>
          </w:tcPr>
          <w:p w14:paraId="71002DC3" w14:textId="549D6B4D" w:rsidR="00063628" w:rsidRPr="00BD1163" w:rsidRDefault="00063628" w:rsidP="00063628">
            <w:pPr>
              <w:pStyle w:val="Tabulasteksts"/>
            </w:pPr>
            <w:r w:rsidRPr="00BD1163">
              <w:t>Skrīninga konfigurācijas atkārtojumu skaits</w:t>
            </w:r>
          </w:p>
        </w:tc>
      </w:tr>
      <w:tr w:rsidR="00063628" w:rsidRPr="00BD1163" w14:paraId="05C2881E" w14:textId="77777777" w:rsidTr="00E42848">
        <w:tc>
          <w:tcPr>
            <w:tcW w:w="1951" w:type="dxa"/>
          </w:tcPr>
          <w:p w14:paraId="42B42D25" w14:textId="1D049A3A" w:rsidR="00063628" w:rsidRPr="00BD1163" w:rsidRDefault="00063628" w:rsidP="00063628">
            <w:pPr>
              <w:pStyle w:val="Tabulasteksts"/>
            </w:pPr>
            <w:r w:rsidRPr="00BD1163">
              <w:t>Nosūtījuma tips</w:t>
            </w:r>
          </w:p>
        </w:tc>
        <w:tc>
          <w:tcPr>
            <w:tcW w:w="1472" w:type="dxa"/>
          </w:tcPr>
          <w:p w14:paraId="1534CBFF" w14:textId="77777777" w:rsidR="00063628" w:rsidRPr="00BD1163" w:rsidRDefault="00063628" w:rsidP="00063628">
            <w:pPr>
              <w:pStyle w:val="Tabulasteksts"/>
            </w:pPr>
          </w:p>
        </w:tc>
        <w:tc>
          <w:tcPr>
            <w:tcW w:w="1363" w:type="dxa"/>
          </w:tcPr>
          <w:p w14:paraId="2582AA2A" w14:textId="77777777" w:rsidR="00063628" w:rsidRPr="00BD1163" w:rsidRDefault="00063628" w:rsidP="00063628">
            <w:pPr>
              <w:pStyle w:val="Tabulasteksts"/>
            </w:pPr>
          </w:p>
        </w:tc>
        <w:tc>
          <w:tcPr>
            <w:tcW w:w="3742" w:type="dxa"/>
          </w:tcPr>
          <w:p w14:paraId="20C6CD66" w14:textId="248F0020" w:rsidR="00063628" w:rsidRPr="00BD1163" w:rsidRDefault="00063628" w:rsidP="00063628">
            <w:pPr>
              <w:pStyle w:val="Tabulasteksts"/>
            </w:pPr>
            <w:r w:rsidRPr="00BD1163">
              <w:t>Skrīninga iekļauts pakalpojums</w:t>
            </w:r>
          </w:p>
        </w:tc>
      </w:tr>
    </w:tbl>
    <w:p w14:paraId="3935E362" w14:textId="77777777" w:rsidR="00E42848" w:rsidRPr="00BD1163" w:rsidRDefault="00E42848" w:rsidP="00E42848">
      <w:pPr>
        <w:pStyle w:val="BodyText"/>
      </w:pPr>
    </w:p>
    <w:p w14:paraId="6360F952" w14:textId="77777777" w:rsidR="00E42848" w:rsidRPr="00BD1163" w:rsidRDefault="00E42848" w:rsidP="00E42848">
      <w:pPr>
        <w:pStyle w:val="BodyText"/>
      </w:pPr>
      <w:r w:rsidRPr="00BD1163">
        <w:rPr>
          <w:b/>
        </w:rPr>
        <w:t>Darbības apraksts:</w:t>
      </w:r>
    </w:p>
    <w:p w14:paraId="1A49AD03" w14:textId="77777777" w:rsidR="00E42848" w:rsidRPr="00BD1163" w:rsidRDefault="00E42848" w:rsidP="00B2583C">
      <w:pPr>
        <w:numPr>
          <w:ilvl w:val="0"/>
          <w:numId w:val="29"/>
        </w:numPr>
        <w:spacing w:before="40" w:after="40"/>
        <w:jc w:val="left"/>
        <w:rPr>
          <w:szCs w:val="20"/>
          <w:lang w:eastAsia="lv-LV"/>
        </w:rPr>
      </w:pPr>
      <w:r w:rsidRPr="00BD1163">
        <w:rPr>
          <w:szCs w:val="20"/>
          <w:lang w:eastAsia="lv-LV"/>
        </w:rPr>
        <w:lastRenderedPageBreak/>
        <w:t>Pārbauda izsaucēja tiesības uz pakalpes izsaukumu. Ja tiesību nav, atgriež kļūdas ziņojumu un pakalpes izpilde tiek pārtraukta.</w:t>
      </w:r>
    </w:p>
    <w:p w14:paraId="177F06FC" w14:textId="2BEE4C95" w:rsidR="00E42848" w:rsidRPr="00BD1163" w:rsidRDefault="00E42848" w:rsidP="00B2583C">
      <w:pPr>
        <w:numPr>
          <w:ilvl w:val="0"/>
          <w:numId w:val="29"/>
        </w:numPr>
        <w:spacing w:before="40" w:after="40"/>
        <w:jc w:val="left"/>
      </w:pPr>
      <w:r w:rsidRPr="00BD1163">
        <w:rPr>
          <w:szCs w:val="20"/>
          <w:lang w:eastAsia="lv-LV"/>
        </w:rPr>
        <w:t xml:space="preserve">Ja lietotāja tiesības atbilst, tad </w:t>
      </w:r>
      <w:r w:rsidR="004A0CE8" w:rsidRPr="00BD1163">
        <w:rPr>
          <w:szCs w:val="20"/>
          <w:lang w:eastAsia="lv-LV"/>
        </w:rPr>
        <w:t>atbilstoši meklēšanas parametriem</w:t>
      </w:r>
      <w:r w:rsidRPr="00BD1163">
        <w:rPr>
          <w:szCs w:val="20"/>
          <w:lang w:eastAsia="lv-LV"/>
        </w:rPr>
        <w:t xml:space="preserve"> tiek atlasītas visas </w:t>
      </w:r>
      <w:r w:rsidR="004A0CE8" w:rsidRPr="00BD1163">
        <w:rPr>
          <w:szCs w:val="20"/>
          <w:lang w:eastAsia="lv-LV"/>
        </w:rPr>
        <w:t xml:space="preserve">skrīninga </w:t>
      </w:r>
      <w:r w:rsidR="00A669A2" w:rsidRPr="00BD1163">
        <w:rPr>
          <w:szCs w:val="20"/>
          <w:lang w:eastAsia="lv-LV"/>
        </w:rPr>
        <w:t>konfigurācijas</w:t>
      </w:r>
      <w:r w:rsidRPr="00BD1163">
        <w:rPr>
          <w:szCs w:val="20"/>
          <w:lang w:eastAsia="lv-LV"/>
        </w:rPr>
        <w:t>.</w:t>
      </w:r>
    </w:p>
    <w:p w14:paraId="7F3BC28A" w14:textId="23C06B39" w:rsidR="00E42848" w:rsidRPr="00BD1163" w:rsidRDefault="00E42848" w:rsidP="00B2583C">
      <w:pPr>
        <w:numPr>
          <w:ilvl w:val="0"/>
          <w:numId w:val="29"/>
        </w:numPr>
        <w:spacing w:before="40" w:after="40"/>
        <w:jc w:val="left"/>
      </w:pPr>
      <w:r w:rsidRPr="00BD1163">
        <w:t xml:space="preserve">Pakalpes izsaucējam tiek atgriezts aizpildīts </w:t>
      </w:r>
      <w:r w:rsidR="004A0CE8" w:rsidRPr="00BD1163">
        <w:t>skrīninga konfigurāciju</w:t>
      </w:r>
      <w:r w:rsidRPr="00BD1163">
        <w:t xml:space="preserve"> saraksts.</w:t>
      </w:r>
    </w:p>
    <w:p w14:paraId="32A335E6" w14:textId="77777777" w:rsidR="00E42848" w:rsidRPr="00BD1163" w:rsidRDefault="00E42848" w:rsidP="00E42848">
      <w:pPr>
        <w:pStyle w:val="BodyText"/>
      </w:pPr>
      <w:r w:rsidRPr="00BD1163">
        <w:rPr>
          <w:b/>
        </w:rPr>
        <w:t xml:space="preserve">Izejas dati: </w:t>
      </w:r>
    </w:p>
    <w:p w14:paraId="3A578582" w14:textId="16440C19" w:rsidR="00E42848" w:rsidRPr="00BD1163" w:rsidRDefault="00E42848" w:rsidP="00E42848">
      <w:pPr>
        <w:pStyle w:val="Tabulasnosaukums"/>
      </w:pPr>
      <w:r w:rsidRPr="00BD1163">
        <w:t xml:space="preserve">   </w:t>
      </w:r>
      <w:fldSimple w:instr=" STYLEREF 2 \s ">
        <w:bookmarkStart w:id="694" w:name="_Toc122440048"/>
        <w:r w:rsidR="009A59DD">
          <w:rPr>
            <w:noProof/>
          </w:rPr>
          <w:t>5.14</w:t>
        </w:r>
      </w:fldSimple>
      <w:r w:rsidRPr="00BD1163">
        <w:noBreakHyphen/>
      </w:r>
      <w:fldSimple w:instr=" SEQ __ \* ARABIC \s 2 ">
        <w:r w:rsidR="009A59DD">
          <w:rPr>
            <w:noProof/>
          </w:rPr>
          <w:t>122</w:t>
        </w:r>
      </w:fldSimple>
      <w:r w:rsidRPr="00BD1163">
        <w:t xml:space="preserve">. tabula. Funkcijas </w:t>
      </w:r>
      <w:r w:rsidR="004A0CE8" w:rsidRPr="00BD1163">
        <w:t xml:space="preserve">Iegūt skrīninga konfigurāciju sarakstu </w:t>
      </w:r>
      <w:r w:rsidRPr="00BD1163">
        <w:t>izejas datu apraksts</w:t>
      </w:r>
      <w:bookmarkEnd w:id="6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E42848" w:rsidRPr="00BD1163" w14:paraId="00C8C2B1" w14:textId="77777777" w:rsidTr="00E42848">
        <w:trPr>
          <w:tblHeader/>
        </w:trPr>
        <w:tc>
          <w:tcPr>
            <w:tcW w:w="1809" w:type="pct"/>
            <w:shd w:val="clear" w:color="auto" w:fill="D9D9D9"/>
          </w:tcPr>
          <w:p w14:paraId="4AA9949B" w14:textId="77777777" w:rsidR="00E42848" w:rsidRPr="00BD1163" w:rsidRDefault="00E42848" w:rsidP="00E42848">
            <w:pPr>
              <w:pStyle w:val="Tabulasvirsraksts"/>
            </w:pPr>
            <w:r w:rsidRPr="00BD1163">
              <w:t>Elements</w:t>
            </w:r>
          </w:p>
        </w:tc>
        <w:tc>
          <w:tcPr>
            <w:tcW w:w="1662" w:type="pct"/>
            <w:shd w:val="clear" w:color="auto" w:fill="D9D9D9"/>
          </w:tcPr>
          <w:p w14:paraId="66B6E9FA" w14:textId="77777777" w:rsidR="00E42848" w:rsidRPr="00BD1163" w:rsidRDefault="00E42848" w:rsidP="00E42848">
            <w:pPr>
              <w:pStyle w:val="Tabulasvirsraksts"/>
            </w:pPr>
            <w:r w:rsidRPr="00BD1163">
              <w:t>Tips</w:t>
            </w:r>
          </w:p>
        </w:tc>
        <w:tc>
          <w:tcPr>
            <w:tcW w:w="1529" w:type="pct"/>
            <w:shd w:val="clear" w:color="auto" w:fill="D9D9D9"/>
          </w:tcPr>
          <w:p w14:paraId="123B1CB3" w14:textId="77777777" w:rsidR="00E42848" w:rsidRPr="00BD1163" w:rsidRDefault="00E42848" w:rsidP="00E42848">
            <w:pPr>
              <w:pStyle w:val="Tabulasvirsraksts"/>
            </w:pPr>
            <w:r w:rsidRPr="00BD1163">
              <w:t>Apraksts</w:t>
            </w:r>
          </w:p>
        </w:tc>
      </w:tr>
      <w:tr w:rsidR="00073232" w:rsidRPr="00BD1163" w14:paraId="30C0FE49" w14:textId="77777777" w:rsidTr="00E42848">
        <w:tc>
          <w:tcPr>
            <w:tcW w:w="1809" w:type="pct"/>
            <w:tcBorders>
              <w:top w:val="single" w:sz="4" w:space="0" w:color="auto"/>
              <w:left w:val="single" w:sz="4" w:space="0" w:color="auto"/>
              <w:bottom w:val="single" w:sz="4" w:space="0" w:color="auto"/>
              <w:right w:val="single" w:sz="4" w:space="0" w:color="auto"/>
            </w:tcBorders>
          </w:tcPr>
          <w:p w14:paraId="6F355D0F" w14:textId="194AF2BA" w:rsidR="00073232" w:rsidRPr="00BD1163" w:rsidRDefault="00073232" w:rsidP="00E42848">
            <w:pPr>
              <w:pStyle w:val="Tabulasteksts"/>
              <w:rPr>
                <w:b/>
                <w:i/>
              </w:rPr>
            </w:pPr>
            <w:r w:rsidRPr="00BD1163">
              <w:rPr>
                <w:b/>
                <w:i/>
              </w:rPr>
              <w:t>Skrīninga konfigurāciju saraksts</w:t>
            </w:r>
          </w:p>
        </w:tc>
        <w:tc>
          <w:tcPr>
            <w:tcW w:w="1662" w:type="pct"/>
          </w:tcPr>
          <w:p w14:paraId="6D400919" w14:textId="6B4E7A59" w:rsidR="00073232" w:rsidRPr="00BD1163" w:rsidRDefault="00073232" w:rsidP="00E42848">
            <w:pPr>
              <w:pStyle w:val="Tabulasteksts"/>
            </w:pPr>
            <w:r w:rsidRPr="00BD1163">
              <w:t>Saraksts</w:t>
            </w:r>
          </w:p>
        </w:tc>
        <w:tc>
          <w:tcPr>
            <w:tcW w:w="1529" w:type="pct"/>
            <w:tcBorders>
              <w:top w:val="single" w:sz="4" w:space="0" w:color="auto"/>
              <w:left w:val="single" w:sz="4" w:space="0" w:color="auto"/>
              <w:bottom w:val="single" w:sz="4" w:space="0" w:color="auto"/>
              <w:right w:val="single" w:sz="4" w:space="0" w:color="auto"/>
            </w:tcBorders>
          </w:tcPr>
          <w:p w14:paraId="4CA9FFA3" w14:textId="77777777" w:rsidR="00073232" w:rsidRPr="00BD1163" w:rsidRDefault="00073232" w:rsidP="006257C4">
            <w:pPr>
              <w:pStyle w:val="Tabulasteksts"/>
            </w:pPr>
          </w:p>
        </w:tc>
      </w:tr>
      <w:tr w:rsidR="00073232" w:rsidRPr="00BD1163" w14:paraId="7E637E7F" w14:textId="77777777" w:rsidTr="00C7607A">
        <w:tc>
          <w:tcPr>
            <w:tcW w:w="1809" w:type="pct"/>
            <w:tcBorders>
              <w:top w:val="single" w:sz="4" w:space="0" w:color="auto"/>
              <w:left w:val="single" w:sz="4" w:space="0" w:color="auto"/>
              <w:bottom w:val="single" w:sz="4" w:space="0" w:color="auto"/>
              <w:right w:val="single" w:sz="4" w:space="0" w:color="auto"/>
            </w:tcBorders>
          </w:tcPr>
          <w:p w14:paraId="2B2F220F" w14:textId="55816825" w:rsidR="00073232" w:rsidRPr="00BD1163" w:rsidRDefault="00073232" w:rsidP="00C7607A">
            <w:pPr>
              <w:pStyle w:val="Tabulasteksts"/>
            </w:pPr>
            <w:r w:rsidRPr="00BD1163">
              <w:t>ID</w:t>
            </w:r>
          </w:p>
        </w:tc>
        <w:tc>
          <w:tcPr>
            <w:tcW w:w="1662" w:type="pct"/>
          </w:tcPr>
          <w:p w14:paraId="4A3A63DA" w14:textId="77777777" w:rsidR="00073232" w:rsidRPr="00BD1163" w:rsidRDefault="00073232" w:rsidP="00C7607A">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3D158A32" w14:textId="603467DD" w:rsidR="00073232" w:rsidRPr="00BD1163" w:rsidRDefault="00073232" w:rsidP="00C7607A">
            <w:pPr>
              <w:pStyle w:val="Tabulasteksts"/>
            </w:pPr>
            <w:r w:rsidRPr="00BD1163">
              <w:t>Skrīninga konfigurācijas identifikators</w:t>
            </w:r>
          </w:p>
        </w:tc>
      </w:tr>
      <w:tr w:rsidR="00E42848" w:rsidRPr="00BD1163" w14:paraId="651B7656" w14:textId="77777777" w:rsidTr="00E42848">
        <w:tc>
          <w:tcPr>
            <w:tcW w:w="1809" w:type="pct"/>
            <w:tcBorders>
              <w:top w:val="single" w:sz="4" w:space="0" w:color="auto"/>
              <w:left w:val="single" w:sz="4" w:space="0" w:color="auto"/>
              <w:bottom w:val="single" w:sz="4" w:space="0" w:color="auto"/>
              <w:right w:val="single" w:sz="4" w:space="0" w:color="auto"/>
            </w:tcBorders>
          </w:tcPr>
          <w:p w14:paraId="446D7481" w14:textId="4691BE0A" w:rsidR="00E42848" w:rsidRPr="00BD1163" w:rsidRDefault="006257C4" w:rsidP="00E42848">
            <w:pPr>
              <w:pStyle w:val="Tabulasteksts"/>
            </w:pPr>
            <w:r w:rsidRPr="00BD1163">
              <w:t>Nosaukums</w:t>
            </w:r>
          </w:p>
        </w:tc>
        <w:tc>
          <w:tcPr>
            <w:tcW w:w="1662" w:type="pct"/>
          </w:tcPr>
          <w:p w14:paraId="361B4A63" w14:textId="5CFFAA31" w:rsidR="00E42848" w:rsidRPr="00BD1163" w:rsidRDefault="006257C4" w:rsidP="00E42848">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5001836B" w14:textId="54366A1D" w:rsidR="00E42848" w:rsidRPr="00BD1163" w:rsidRDefault="006257C4" w:rsidP="006257C4">
            <w:pPr>
              <w:pStyle w:val="Tabulasteksts"/>
            </w:pPr>
            <w:r w:rsidRPr="00BD1163">
              <w:t>Skrīninga konfigurācijas nosaukums</w:t>
            </w:r>
          </w:p>
        </w:tc>
      </w:tr>
      <w:tr w:rsidR="00E42848" w:rsidRPr="00BD1163" w14:paraId="31350AC1" w14:textId="77777777" w:rsidTr="00E42848">
        <w:tc>
          <w:tcPr>
            <w:tcW w:w="1809" w:type="pct"/>
            <w:tcBorders>
              <w:top w:val="single" w:sz="4" w:space="0" w:color="auto"/>
              <w:left w:val="single" w:sz="4" w:space="0" w:color="auto"/>
              <w:bottom w:val="single" w:sz="4" w:space="0" w:color="auto"/>
              <w:right w:val="single" w:sz="4" w:space="0" w:color="auto"/>
            </w:tcBorders>
          </w:tcPr>
          <w:p w14:paraId="6997B29B" w14:textId="46D77F2B" w:rsidR="00E42848" w:rsidRPr="00BD1163" w:rsidRDefault="00871568" w:rsidP="00E42848">
            <w:pPr>
              <w:pStyle w:val="Tabulasteksts"/>
            </w:pPr>
            <w:r w:rsidRPr="00BD1163">
              <w:t xml:space="preserve">Desc </w:t>
            </w:r>
          </w:p>
        </w:tc>
        <w:tc>
          <w:tcPr>
            <w:tcW w:w="1662" w:type="pct"/>
          </w:tcPr>
          <w:p w14:paraId="7BABDDB0" w14:textId="6AE1AFA5" w:rsidR="00E42848" w:rsidRPr="00BD1163" w:rsidRDefault="00871568" w:rsidP="00E42848">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0B64B309" w14:textId="65D8BCFF" w:rsidR="00E42848" w:rsidRPr="00BD1163" w:rsidRDefault="00871568" w:rsidP="00E42848">
            <w:pPr>
              <w:pStyle w:val="Tabulasteksts"/>
            </w:pPr>
            <w:r w:rsidRPr="00BD1163">
              <w:t>Skrīninga konfigurācijas apraksts</w:t>
            </w:r>
          </w:p>
        </w:tc>
      </w:tr>
      <w:tr w:rsidR="00E42848" w:rsidRPr="00BD1163" w14:paraId="4B96525A" w14:textId="77777777" w:rsidTr="00E42848">
        <w:tc>
          <w:tcPr>
            <w:tcW w:w="1809" w:type="pct"/>
            <w:tcBorders>
              <w:top w:val="single" w:sz="4" w:space="0" w:color="auto"/>
              <w:left w:val="single" w:sz="4" w:space="0" w:color="auto"/>
              <w:bottom w:val="single" w:sz="4" w:space="0" w:color="auto"/>
              <w:right w:val="single" w:sz="4" w:space="0" w:color="auto"/>
            </w:tcBorders>
          </w:tcPr>
          <w:p w14:paraId="5AEA6794" w14:textId="68A39003" w:rsidR="00E42848" w:rsidRPr="00BD1163" w:rsidRDefault="00871568" w:rsidP="00E42848">
            <w:pPr>
              <w:pStyle w:val="Tabulasteksts"/>
            </w:pPr>
            <w:r w:rsidRPr="00BD1163">
              <w:t>Izveidošanas</w:t>
            </w:r>
            <w:r w:rsidR="006257C4" w:rsidRPr="00BD1163">
              <w:t xml:space="preserve"> datums</w:t>
            </w:r>
          </w:p>
        </w:tc>
        <w:tc>
          <w:tcPr>
            <w:tcW w:w="1662" w:type="pct"/>
          </w:tcPr>
          <w:p w14:paraId="6D946DF5" w14:textId="08E900CD" w:rsidR="006257C4" w:rsidRPr="00BD1163" w:rsidRDefault="006257C4" w:rsidP="00E42848">
            <w:pPr>
              <w:pStyle w:val="Tabulasteksts"/>
            </w:pPr>
            <w:r w:rsidRPr="00BD1163">
              <w:t>Datums un laiks</w:t>
            </w:r>
          </w:p>
        </w:tc>
        <w:tc>
          <w:tcPr>
            <w:tcW w:w="1529" w:type="pct"/>
            <w:tcBorders>
              <w:top w:val="single" w:sz="4" w:space="0" w:color="auto"/>
              <w:left w:val="single" w:sz="4" w:space="0" w:color="auto"/>
              <w:bottom w:val="single" w:sz="4" w:space="0" w:color="auto"/>
              <w:right w:val="single" w:sz="4" w:space="0" w:color="auto"/>
            </w:tcBorders>
          </w:tcPr>
          <w:p w14:paraId="724B3DFF" w14:textId="0026B969" w:rsidR="00E42848" w:rsidRPr="00BD1163" w:rsidRDefault="00871568" w:rsidP="00E42848">
            <w:pPr>
              <w:pStyle w:val="Tabulasteksts"/>
            </w:pPr>
            <w:r w:rsidRPr="00BD1163">
              <w:t>Ieraksta izveidošanas datums</w:t>
            </w:r>
          </w:p>
        </w:tc>
      </w:tr>
      <w:tr w:rsidR="006257C4" w:rsidRPr="00BD1163" w14:paraId="5C71E8C2" w14:textId="77777777" w:rsidTr="00E42848">
        <w:tc>
          <w:tcPr>
            <w:tcW w:w="1809" w:type="pct"/>
            <w:tcBorders>
              <w:top w:val="single" w:sz="4" w:space="0" w:color="auto"/>
              <w:left w:val="single" w:sz="4" w:space="0" w:color="auto"/>
              <w:bottom w:val="single" w:sz="4" w:space="0" w:color="auto"/>
              <w:right w:val="single" w:sz="4" w:space="0" w:color="auto"/>
            </w:tcBorders>
          </w:tcPr>
          <w:p w14:paraId="597907EE" w14:textId="4C01E7CE" w:rsidR="006257C4" w:rsidRPr="00BD1163" w:rsidRDefault="00871568" w:rsidP="00E42848">
            <w:pPr>
              <w:pStyle w:val="Tabulasteksts"/>
            </w:pPr>
            <w:r w:rsidRPr="00BD1163">
              <w:t>Izmaiņu datums</w:t>
            </w:r>
          </w:p>
        </w:tc>
        <w:tc>
          <w:tcPr>
            <w:tcW w:w="1662" w:type="pct"/>
          </w:tcPr>
          <w:p w14:paraId="450C77DD" w14:textId="77777777" w:rsidR="00871568" w:rsidRPr="00BD1163" w:rsidRDefault="00871568" w:rsidP="00871568">
            <w:pPr>
              <w:pStyle w:val="Tabulasteksts"/>
            </w:pPr>
            <w:r w:rsidRPr="00BD1163">
              <w:t>Datums un laiks</w:t>
            </w:r>
          </w:p>
          <w:p w14:paraId="13320A5C" w14:textId="66361D3C" w:rsidR="006257C4" w:rsidRPr="00BD1163" w:rsidRDefault="006257C4" w:rsidP="00E42848">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01C422A6" w14:textId="6DE02BEC" w:rsidR="006257C4" w:rsidRPr="00BD1163" w:rsidRDefault="00871568" w:rsidP="00E42848">
            <w:pPr>
              <w:pStyle w:val="Tabulasteksts"/>
            </w:pPr>
            <w:r w:rsidRPr="00BD1163">
              <w:t>Pēdējo veikto izmaiņu datums</w:t>
            </w:r>
          </w:p>
        </w:tc>
      </w:tr>
      <w:tr w:rsidR="004F6793" w:rsidRPr="00BD1163" w14:paraId="22537A80" w14:textId="77777777" w:rsidTr="00E42848">
        <w:tc>
          <w:tcPr>
            <w:tcW w:w="1809" w:type="pct"/>
            <w:tcBorders>
              <w:top w:val="single" w:sz="4" w:space="0" w:color="auto"/>
              <w:left w:val="single" w:sz="4" w:space="0" w:color="auto"/>
              <w:bottom w:val="single" w:sz="4" w:space="0" w:color="auto"/>
              <w:right w:val="single" w:sz="4" w:space="0" w:color="auto"/>
            </w:tcBorders>
          </w:tcPr>
          <w:p w14:paraId="79A4E350" w14:textId="454E1171" w:rsidR="004F6793" w:rsidRPr="00BD1163" w:rsidRDefault="00177204" w:rsidP="00E42848">
            <w:pPr>
              <w:pStyle w:val="Tabulasteksts"/>
            </w:pPr>
            <w:r w:rsidRPr="00BD1163">
              <w:t>Derīguma termiņš</w:t>
            </w:r>
          </w:p>
        </w:tc>
        <w:tc>
          <w:tcPr>
            <w:tcW w:w="1662" w:type="pct"/>
          </w:tcPr>
          <w:p w14:paraId="45B15E16" w14:textId="630A9900" w:rsidR="004F6793" w:rsidRPr="00BD1163" w:rsidRDefault="00177204" w:rsidP="00871568">
            <w:pPr>
              <w:pStyle w:val="Tabulasteksts"/>
            </w:pPr>
            <w:r w:rsidRPr="00BD1163">
              <w:t>Datums</w:t>
            </w:r>
          </w:p>
        </w:tc>
        <w:tc>
          <w:tcPr>
            <w:tcW w:w="1529" w:type="pct"/>
            <w:tcBorders>
              <w:top w:val="single" w:sz="4" w:space="0" w:color="auto"/>
              <w:left w:val="single" w:sz="4" w:space="0" w:color="auto"/>
              <w:bottom w:val="single" w:sz="4" w:space="0" w:color="auto"/>
              <w:right w:val="single" w:sz="4" w:space="0" w:color="auto"/>
            </w:tcBorders>
          </w:tcPr>
          <w:p w14:paraId="40734CBB" w14:textId="4E7B2AA9" w:rsidR="004F6793" w:rsidRPr="00BD1163" w:rsidRDefault="00177204" w:rsidP="00E42848">
            <w:pPr>
              <w:pStyle w:val="Tabulasteksts"/>
            </w:pPr>
            <w:r w:rsidRPr="00BD1163">
              <w:t>Skrīninga izveidoto nosūtījumu derīguma termiņš</w:t>
            </w:r>
          </w:p>
        </w:tc>
      </w:tr>
      <w:tr w:rsidR="006257C4" w:rsidRPr="00BD1163" w14:paraId="330F4D16" w14:textId="77777777" w:rsidTr="00E42848">
        <w:tc>
          <w:tcPr>
            <w:tcW w:w="1809" w:type="pct"/>
            <w:tcBorders>
              <w:top w:val="single" w:sz="4" w:space="0" w:color="auto"/>
              <w:left w:val="single" w:sz="4" w:space="0" w:color="auto"/>
              <w:bottom w:val="single" w:sz="4" w:space="0" w:color="auto"/>
              <w:right w:val="single" w:sz="4" w:space="0" w:color="auto"/>
            </w:tcBorders>
          </w:tcPr>
          <w:p w14:paraId="07C9F265" w14:textId="3618BB8F" w:rsidR="006257C4" w:rsidRPr="00BD1163" w:rsidRDefault="00871568" w:rsidP="00E42848">
            <w:pPr>
              <w:pStyle w:val="Tabulasteksts"/>
            </w:pPr>
            <w:r w:rsidRPr="00BD1163">
              <w:t>Statuss</w:t>
            </w:r>
          </w:p>
        </w:tc>
        <w:tc>
          <w:tcPr>
            <w:tcW w:w="1662" w:type="pct"/>
          </w:tcPr>
          <w:p w14:paraId="6964B6F3" w14:textId="2EF5952A" w:rsidR="006257C4" w:rsidRPr="00BD1163" w:rsidRDefault="00871568" w:rsidP="00E42848">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57CB7333" w14:textId="3D0CFB7D" w:rsidR="006257C4" w:rsidRPr="00BD1163" w:rsidRDefault="006257C4" w:rsidP="00E42848">
            <w:pPr>
              <w:pStyle w:val="Tabulasteksts"/>
            </w:pPr>
            <w:r w:rsidRPr="00BD1163">
              <w:t xml:space="preserve">Skrīninga konfigurācijas </w:t>
            </w:r>
            <w:r w:rsidR="00871568" w:rsidRPr="00BD1163">
              <w:t>statuss</w:t>
            </w:r>
          </w:p>
        </w:tc>
      </w:tr>
      <w:tr w:rsidR="006257C4" w:rsidRPr="00BD1163" w14:paraId="68629665" w14:textId="77777777" w:rsidTr="00E42848">
        <w:tc>
          <w:tcPr>
            <w:tcW w:w="1809" w:type="pct"/>
            <w:tcBorders>
              <w:top w:val="single" w:sz="4" w:space="0" w:color="auto"/>
              <w:left w:val="single" w:sz="4" w:space="0" w:color="auto"/>
              <w:bottom w:val="single" w:sz="4" w:space="0" w:color="auto"/>
              <w:right w:val="single" w:sz="4" w:space="0" w:color="auto"/>
            </w:tcBorders>
          </w:tcPr>
          <w:p w14:paraId="0ACA1D2B" w14:textId="72C2FA65" w:rsidR="006257C4" w:rsidRPr="00BD1163" w:rsidRDefault="00871568" w:rsidP="00E42848">
            <w:pPr>
              <w:pStyle w:val="Tabulasteksts"/>
            </w:pPr>
            <w:r w:rsidRPr="00BD1163">
              <w:rPr>
                <w:b/>
              </w:rPr>
              <w:t>Pacientu grupa</w:t>
            </w:r>
          </w:p>
        </w:tc>
        <w:tc>
          <w:tcPr>
            <w:tcW w:w="1662" w:type="pct"/>
          </w:tcPr>
          <w:p w14:paraId="06CDB2F9" w14:textId="170A8684" w:rsidR="006257C4" w:rsidRPr="00BD1163" w:rsidRDefault="00871568" w:rsidP="00E42848">
            <w:pPr>
              <w:pStyle w:val="Tabulasteksts"/>
            </w:pPr>
            <w:r w:rsidRPr="00BD1163">
              <w:t>Saraksts</w:t>
            </w:r>
          </w:p>
        </w:tc>
        <w:tc>
          <w:tcPr>
            <w:tcW w:w="1529" w:type="pct"/>
            <w:tcBorders>
              <w:top w:val="single" w:sz="4" w:space="0" w:color="auto"/>
              <w:left w:val="single" w:sz="4" w:space="0" w:color="auto"/>
              <w:bottom w:val="single" w:sz="4" w:space="0" w:color="auto"/>
              <w:right w:val="single" w:sz="4" w:space="0" w:color="auto"/>
            </w:tcBorders>
          </w:tcPr>
          <w:p w14:paraId="1C579E5A" w14:textId="6F0A21E3" w:rsidR="006257C4" w:rsidRPr="00BD1163" w:rsidRDefault="006257C4" w:rsidP="00E42848">
            <w:pPr>
              <w:pStyle w:val="Tabulasteksts"/>
            </w:pPr>
          </w:p>
        </w:tc>
      </w:tr>
      <w:tr w:rsidR="006257C4" w:rsidRPr="00BD1163" w14:paraId="53C6AE60" w14:textId="77777777" w:rsidTr="00E42848">
        <w:tc>
          <w:tcPr>
            <w:tcW w:w="1809" w:type="pct"/>
            <w:tcBorders>
              <w:top w:val="single" w:sz="4" w:space="0" w:color="auto"/>
              <w:left w:val="single" w:sz="4" w:space="0" w:color="auto"/>
              <w:bottom w:val="single" w:sz="4" w:space="0" w:color="auto"/>
              <w:right w:val="single" w:sz="4" w:space="0" w:color="auto"/>
            </w:tcBorders>
          </w:tcPr>
          <w:p w14:paraId="67759FBD" w14:textId="38FD78A5" w:rsidR="006257C4" w:rsidRPr="00BD1163" w:rsidRDefault="00871568" w:rsidP="00871568">
            <w:pPr>
              <w:pStyle w:val="Tabulasteksts"/>
              <w:jc w:val="right"/>
            </w:pPr>
            <w:r w:rsidRPr="00BD1163">
              <w:t>Dzimums</w:t>
            </w:r>
          </w:p>
        </w:tc>
        <w:tc>
          <w:tcPr>
            <w:tcW w:w="1662" w:type="pct"/>
          </w:tcPr>
          <w:p w14:paraId="267E1065" w14:textId="50ED1BAE" w:rsidR="006257C4" w:rsidRPr="00BD1163" w:rsidRDefault="00871568" w:rsidP="00E42848">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4D47BA66" w14:textId="717F3ABE" w:rsidR="006257C4" w:rsidRPr="00BD1163" w:rsidRDefault="00871568" w:rsidP="00E42848">
            <w:pPr>
              <w:pStyle w:val="Tabulasteksts"/>
            </w:pPr>
            <w:r w:rsidRPr="00BD1163">
              <w:t>Skrīninga pacientu grupas dzimums</w:t>
            </w:r>
          </w:p>
        </w:tc>
      </w:tr>
      <w:tr w:rsidR="00871568" w:rsidRPr="00BD1163" w14:paraId="03232C23" w14:textId="77777777" w:rsidTr="00E42848">
        <w:tc>
          <w:tcPr>
            <w:tcW w:w="1809" w:type="pct"/>
            <w:tcBorders>
              <w:top w:val="single" w:sz="4" w:space="0" w:color="auto"/>
              <w:left w:val="single" w:sz="4" w:space="0" w:color="auto"/>
              <w:bottom w:val="single" w:sz="4" w:space="0" w:color="auto"/>
              <w:right w:val="single" w:sz="4" w:space="0" w:color="auto"/>
            </w:tcBorders>
          </w:tcPr>
          <w:p w14:paraId="7A827D67" w14:textId="7EED5267" w:rsidR="00871568" w:rsidRPr="00BD1163" w:rsidRDefault="00871568" w:rsidP="00871568">
            <w:pPr>
              <w:pStyle w:val="Tabulasteksts"/>
              <w:jc w:val="right"/>
            </w:pPr>
            <w:r w:rsidRPr="00BD1163">
              <w:t>Vecums</w:t>
            </w:r>
          </w:p>
        </w:tc>
        <w:tc>
          <w:tcPr>
            <w:tcW w:w="1662" w:type="pct"/>
          </w:tcPr>
          <w:p w14:paraId="7B11CC8E" w14:textId="5D289944" w:rsidR="00871568" w:rsidRPr="00BD1163" w:rsidRDefault="00871568" w:rsidP="00871568">
            <w:pPr>
              <w:pStyle w:val="Tabulasteksts"/>
            </w:pPr>
            <w:r w:rsidRPr="00BD1163">
              <w:t>Skaitlis</w:t>
            </w:r>
          </w:p>
        </w:tc>
        <w:tc>
          <w:tcPr>
            <w:tcW w:w="1529" w:type="pct"/>
            <w:tcBorders>
              <w:top w:val="single" w:sz="4" w:space="0" w:color="auto"/>
              <w:left w:val="single" w:sz="4" w:space="0" w:color="auto"/>
              <w:bottom w:val="single" w:sz="4" w:space="0" w:color="auto"/>
              <w:right w:val="single" w:sz="4" w:space="0" w:color="auto"/>
            </w:tcBorders>
          </w:tcPr>
          <w:p w14:paraId="74E15267" w14:textId="60AA4386" w:rsidR="00871568" w:rsidRPr="00BD1163" w:rsidRDefault="00871568" w:rsidP="00871568">
            <w:pPr>
              <w:pStyle w:val="Tabulasteksts"/>
            </w:pPr>
            <w:r w:rsidRPr="00BD1163">
              <w:t>Skrīninga pacientu grupas vecums</w:t>
            </w:r>
          </w:p>
        </w:tc>
      </w:tr>
      <w:tr w:rsidR="00871568" w:rsidRPr="00BD1163" w14:paraId="0BF4E2D7" w14:textId="77777777" w:rsidTr="00E42848">
        <w:tc>
          <w:tcPr>
            <w:tcW w:w="1809" w:type="pct"/>
            <w:tcBorders>
              <w:top w:val="single" w:sz="4" w:space="0" w:color="auto"/>
              <w:left w:val="single" w:sz="4" w:space="0" w:color="auto"/>
              <w:bottom w:val="single" w:sz="4" w:space="0" w:color="auto"/>
              <w:right w:val="single" w:sz="4" w:space="0" w:color="auto"/>
            </w:tcBorders>
          </w:tcPr>
          <w:p w14:paraId="724F7E54" w14:textId="7666CBED" w:rsidR="00871568" w:rsidRPr="00BD1163" w:rsidRDefault="00871568" w:rsidP="00871568">
            <w:pPr>
              <w:pStyle w:val="Tabulasteksts"/>
              <w:jc w:val="right"/>
            </w:pPr>
            <w:r w:rsidRPr="00BD1163">
              <w:t>Dzimšanas datums</w:t>
            </w:r>
          </w:p>
        </w:tc>
        <w:tc>
          <w:tcPr>
            <w:tcW w:w="1662" w:type="pct"/>
          </w:tcPr>
          <w:p w14:paraId="6EAE403E" w14:textId="71CF12CA" w:rsidR="00871568" w:rsidRPr="00BD1163" w:rsidRDefault="00871568" w:rsidP="00871568">
            <w:pPr>
              <w:pStyle w:val="Tabulasteksts"/>
            </w:pPr>
            <w:r w:rsidRPr="00BD1163">
              <w:t>Datums</w:t>
            </w:r>
          </w:p>
        </w:tc>
        <w:tc>
          <w:tcPr>
            <w:tcW w:w="1529" w:type="pct"/>
            <w:tcBorders>
              <w:top w:val="single" w:sz="4" w:space="0" w:color="auto"/>
              <w:left w:val="single" w:sz="4" w:space="0" w:color="auto"/>
              <w:bottom w:val="single" w:sz="4" w:space="0" w:color="auto"/>
              <w:right w:val="single" w:sz="4" w:space="0" w:color="auto"/>
            </w:tcBorders>
          </w:tcPr>
          <w:p w14:paraId="2DE381BC" w14:textId="30A2F391" w:rsidR="00871568" w:rsidRPr="00BD1163" w:rsidRDefault="00871568" w:rsidP="00871568">
            <w:pPr>
              <w:pStyle w:val="Tabulasteksts"/>
            </w:pPr>
            <w:r w:rsidRPr="00BD1163">
              <w:t>Skrīninga pacientu grupas dzimšanas datums</w:t>
            </w:r>
          </w:p>
        </w:tc>
      </w:tr>
      <w:tr w:rsidR="00871568" w:rsidRPr="00BD1163" w14:paraId="43DFD2DD" w14:textId="77777777" w:rsidTr="00E42848">
        <w:tc>
          <w:tcPr>
            <w:tcW w:w="1809" w:type="pct"/>
            <w:tcBorders>
              <w:top w:val="single" w:sz="4" w:space="0" w:color="auto"/>
              <w:left w:val="single" w:sz="4" w:space="0" w:color="auto"/>
              <w:bottom w:val="single" w:sz="4" w:space="0" w:color="auto"/>
              <w:right w:val="single" w:sz="4" w:space="0" w:color="auto"/>
            </w:tcBorders>
          </w:tcPr>
          <w:p w14:paraId="4825A60C" w14:textId="6AF413A8" w:rsidR="00871568" w:rsidRPr="00BD1163" w:rsidRDefault="00871568" w:rsidP="00871568">
            <w:pPr>
              <w:pStyle w:val="Tabulasteksts"/>
              <w:jc w:val="right"/>
            </w:pPr>
            <w:r w:rsidRPr="00BD1163">
              <w:t>ATVK</w:t>
            </w:r>
          </w:p>
        </w:tc>
        <w:tc>
          <w:tcPr>
            <w:tcW w:w="1662" w:type="pct"/>
          </w:tcPr>
          <w:p w14:paraId="675FE895" w14:textId="0568CB25" w:rsidR="00871568" w:rsidRPr="00BD1163" w:rsidRDefault="00871568" w:rsidP="00871568">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656A8E3E" w14:textId="13674F0F" w:rsidR="00871568" w:rsidRPr="00BD1163" w:rsidRDefault="00871568" w:rsidP="00871568">
            <w:pPr>
              <w:pStyle w:val="Tabulasteksts"/>
            </w:pPr>
            <w:r w:rsidRPr="00BD1163">
              <w:t>Skrīninga pacientu grupas ģeogrāfiskās lokalizācijas kods (ATVK)</w:t>
            </w:r>
          </w:p>
        </w:tc>
      </w:tr>
      <w:tr w:rsidR="00871568" w:rsidRPr="00BD1163" w14:paraId="7384BB8B" w14:textId="77777777" w:rsidTr="00E42848">
        <w:tc>
          <w:tcPr>
            <w:tcW w:w="1809" w:type="pct"/>
            <w:tcBorders>
              <w:top w:val="single" w:sz="4" w:space="0" w:color="auto"/>
              <w:left w:val="single" w:sz="4" w:space="0" w:color="auto"/>
              <w:bottom w:val="single" w:sz="4" w:space="0" w:color="auto"/>
              <w:right w:val="single" w:sz="4" w:space="0" w:color="auto"/>
            </w:tcBorders>
          </w:tcPr>
          <w:p w14:paraId="39EA3DD6" w14:textId="364BBA39" w:rsidR="00871568" w:rsidRPr="00BD1163" w:rsidRDefault="00871568" w:rsidP="00871568">
            <w:pPr>
              <w:pStyle w:val="Tabulasteksts"/>
              <w:jc w:val="right"/>
            </w:pPr>
            <w:r w:rsidRPr="00BD1163">
              <w:t>Diagnoze</w:t>
            </w:r>
          </w:p>
        </w:tc>
        <w:tc>
          <w:tcPr>
            <w:tcW w:w="1662" w:type="pct"/>
          </w:tcPr>
          <w:p w14:paraId="6A530BE3" w14:textId="2FAE788A" w:rsidR="00871568" w:rsidRPr="00BD1163" w:rsidRDefault="00871568" w:rsidP="00871568">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0EFBF8CE" w14:textId="7E9BB3C0" w:rsidR="00871568" w:rsidRPr="00BD1163" w:rsidRDefault="00871568" w:rsidP="00871568">
            <w:pPr>
              <w:pStyle w:val="Tabulasteksts"/>
            </w:pPr>
            <w:r w:rsidRPr="00BD1163">
              <w:t>Skrīninga pacientu grupas diagnoze</w:t>
            </w:r>
          </w:p>
        </w:tc>
      </w:tr>
      <w:tr w:rsidR="000A32BA" w:rsidRPr="00BD1163" w14:paraId="19945CB9" w14:textId="77777777" w:rsidTr="00E42848">
        <w:tc>
          <w:tcPr>
            <w:tcW w:w="1809" w:type="pct"/>
            <w:tcBorders>
              <w:top w:val="single" w:sz="4" w:space="0" w:color="auto"/>
              <w:left w:val="single" w:sz="4" w:space="0" w:color="auto"/>
              <w:bottom w:val="single" w:sz="4" w:space="0" w:color="auto"/>
              <w:right w:val="single" w:sz="4" w:space="0" w:color="auto"/>
            </w:tcBorders>
          </w:tcPr>
          <w:p w14:paraId="60F9A40E" w14:textId="296A92BC" w:rsidR="000A32BA" w:rsidRPr="00BD1163" w:rsidRDefault="000A32BA" w:rsidP="000A32BA">
            <w:pPr>
              <w:pStyle w:val="Tabulasteksts"/>
              <w:jc w:val="right"/>
            </w:pPr>
            <w:r w:rsidRPr="00BD1163">
              <w:t>Pazīme iekļaušanai skrīningā</w:t>
            </w:r>
          </w:p>
        </w:tc>
        <w:tc>
          <w:tcPr>
            <w:tcW w:w="1662" w:type="pct"/>
          </w:tcPr>
          <w:p w14:paraId="64179F47" w14:textId="2C434F34" w:rsidR="000A32BA" w:rsidRPr="00BD1163" w:rsidRDefault="000A32BA" w:rsidP="00871568">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794650BD" w14:textId="518C7FC5" w:rsidR="000A32BA" w:rsidRPr="00BD1163" w:rsidRDefault="000A32BA" w:rsidP="00871568">
            <w:pPr>
              <w:pStyle w:val="Tabulasteksts"/>
            </w:pPr>
            <w:r w:rsidRPr="00BD1163">
              <w:t>Pazīme, vai pacients ar norādīto diagnozi tiek vai netiek iekļauts skrīningā</w:t>
            </w:r>
          </w:p>
        </w:tc>
      </w:tr>
      <w:tr w:rsidR="00871568" w:rsidRPr="00BD1163" w14:paraId="6FEEB315" w14:textId="77777777" w:rsidTr="00E42848">
        <w:tc>
          <w:tcPr>
            <w:tcW w:w="1809" w:type="pct"/>
            <w:tcBorders>
              <w:top w:val="single" w:sz="4" w:space="0" w:color="auto"/>
              <w:left w:val="single" w:sz="4" w:space="0" w:color="auto"/>
              <w:bottom w:val="single" w:sz="4" w:space="0" w:color="auto"/>
              <w:right w:val="single" w:sz="4" w:space="0" w:color="auto"/>
            </w:tcBorders>
          </w:tcPr>
          <w:p w14:paraId="0E5D4D96" w14:textId="7D3BEA62" w:rsidR="00871568" w:rsidRPr="00BD1163" w:rsidRDefault="00871568" w:rsidP="00871568">
            <w:pPr>
              <w:pStyle w:val="Tabulasteksts"/>
              <w:jc w:val="right"/>
            </w:pPr>
            <w:r w:rsidRPr="00BD1163">
              <w:t>Diagnozes vecums</w:t>
            </w:r>
          </w:p>
        </w:tc>
        <w:tc>
          <w:tcPr>
            <w:tcW w:w="1662" w:type="pct"/>
          </w:tcPr>
          <w:p w14:paraId="2C763249" w14:textId="7A56EFF5" w:rsidR="00871568" w:rsidRPr="00BD1163" w:rsidRDefault="00871568" w:rsidP="00871568">
            <w:pPr>
              <w:pStyle w:val="Tabulasteksts"/>
            </w:pPr>
            <w:r w:rsidRPr="00BD1163">
              <w:t>Skaitlis</w:t>
            </w:r>
          </w:p>
        </w:tc>
        <w:tc>
          <w:tcPr>
            <w:tcW w:w="1529" w:type="pct"/>
            <w:tcBorders>
              <w:top w:val="single" w:sz="4" w:space="0" w:color="auto"/>
              <w:left w:val="single" w:sz="4" w:space="0" w:color="auto"/>
              <w:bottom w:val="single" w:sz="4" w:space="0" w:color="auto"/>
              <w:right w:val="single" w:sz="4" w:space="0" w:color="auto"/>
            </w:tcBorders>
          </w:tcPr>
          <w:p w14:paraId="4D73D63D" w14:textId="6F53CF12" w:rsidR="00871568" w:rsidRPr="00BD1163" w:rsidRDefault="00871568" w:rsidP="00871568">
            <w:pPr>
              <w:pStyle w:val="Tabulasteksts"/>
            </w:pPr>
            <w:r w:rsidRPr="00BD1163">
              <w:t>Skrīninga pacientu grupas diagnozes laiks, kas pagājis no diagnozes uzstādīšanas</w:t>
            </w:r>
          </w:p>
        </w:tc>
      </w:tr>
      <w:tr w:rsidR="000A32BA" w:rsidRPr="00BD1163" w14:paraId="523453D8" w14:textId="77777777" w:rsidTr="00E42848">
        <w:tc>
          <w:tcPr>
            <w:tcW w:w="1809" w:type="pct"/>
            <w:tcBorders>
              <w:top w:val="single" w:sz="4" w:space="0" w:color="auto"/>
              <w:left w:val="single" w:sz="4" w:space="0" w:color="auto"/>
              <w:bottom w:val="single" w:sz="4" w:space="0" w:color="auto"/>
              <w:right w:val="single" w:sz="4" w:space="0" w:color="auto"/>
            </w:tcBorders>
          </w:tcPr>
          <w:p w14:paraId="6DDF8615" w14:textId="38E8F49E" w:rsidR="000A32BA" w:rsidRPr="00BD1163" w:rsidRDefault="000A32BA" w:rsidP="00871568">
            <w:pPr>
              <w:pStyle w:val="Tabulasteksts"/>
              <w:jc w:val="right"/>
            </w:pPr>
            <w:r w:rsidRPr="00BD1163">
              <w:t>Diagnozes uzstādīšanas periods</w:t>
            </w:r>
          </w:p>
        </w:tc>
        <w:tc>
          <w:tcPr>
            <w:tcW w:w="1662" w:type="pct"/>
          </w:tcPr>
          <w:p w14:paraId="3327BB41" w14:textId="5BFD258B" w:rsidR="000A32BA" w:rsidRPr="00BD1163" w:rsidRDefault="000A32BA" w:rsidP="00871568">
            <w:pPr>
              <w:pStyle w:val="Tabulasteksts"/>
            </w:pPr>
            <w:r w:rsidRPr="00BD1163">
              <w:t>Datums</w:t>
            </w:r>
          </w:p>
        </w:tc>
        <w:tc>
          <w:tcPr>
            <w:tcW w:w="1529" w:type="pct"/>
            <w:tcBorders>
              <w:top w:val="single" w:sz="4" w:space="0" w:color="auto"/>
              <w:left w:val="single" w:sz="4" w:space="0" w:color="auto"/>
              <w:bottom w:val="single" w:sz="4" w:space="0" w:color="auto"/>
              <w:right w:val="single" w:sz="4" w:space="0" w:color="auto"/>
            </w:tcBorders>
          </w:tcPr>
          <w:p w14:paraId="16478E8C" w14:textId="5CCA3674" w:rsidR="000A32BA" w:rsidRPr="00BD1163" w:rsidRDefault="000A32BA" w:rsidP="00871568">
            <w:pPr>
              <w:pStyle w:val="Tabulasteksts"/>
            </w:pPr>
            <w:r w:rsidRPr="00BD1163">
              <w:t>Diagnozes uzstādīšanas periods</w:t>
            </w:r>
          </w:p>
        </w:tc>
      </w:tr>
      <w:tr w:rsidR="000A32BA" w:rsidRPr="00BD1163" w14:paraId="0A4B6636" w14:textId="77777777" w:rsidTr="00E42848">
        <w:tc>
          <w:tcPr>
            <w:tcW w:w="1809" w:type="pct"/>
            <w:tcBorders>
              <w:top w:val="single" w:sz="4" w:space="0" w:color="auto"/>
              <w:left w:val="single" w:sz="4" w:space="0" w:color="auto"/>
              <w:bottom w:val="single" w:sz="4" w:space="0" w:color="auto"/>
              <w:right w:val="single" w:sz="4" w:space="0" w:color="auto"/>
            </w:tcBorders>
          </w:tcPr>
          <w:p w14:paraId="17AB855C" w14:textId="715A4C6E" w:rsidR="000A32BA" w:rsidRPr="00BD1163" w:rsidRDefault="000A32BA" w:rsidP="00871568">
            <w:pPr>
              <w:pStyle w:val="Tabulasteksts"/>
              <w:jc w:val="right"/>
            </w:pPr>
            <w:r w:rsidRPr="00BD1163">
              <w:t>CDA tips</w:t>
            </w:r>
          </w:p>
        </w:tc>
        <w:tc>
          <w:tcPr>
            <w:tcW w:w="1662" w:type="pct"/>
          </w:tcPr>
          <w:p w14:paraId="2A27CCB3" w14:textId="2FC33C94" w:rsidR="000A32BA" w:rsidRPr="00BD1163" w:rsidRDefault="000A32BA" w:rsidP="00871568">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53E4C44B" w14:textId="6FF7D52D" w:rsidR="000A32BA" w:rsidRPr="00BD1163" w:rsidRDefault="000A32BA" w:rsidP="00871568">
            <w:pPr>
              <w:pStyle w:val="Tabulasteksts"/>
            </w:pPr>
            <w:r w:rsidRPr="00BD1163">
              <w:t>CDA dokumenta tips</w:t>
            </w:r>
          </w:p>
        </w:tc>
      </w:tr>
      <w:tr w:rsidR="000A32BA" w:rsidRPr="00BD1163" w14:paraId="14C0E76B" w14:textId="77777777" w:rsidTr="00E42848">
        <w:tc>
          <w:tcPr>
            <w:tcW w:w="1809" w:type="pct"/>
            <w:tcBorders>
              <w:top w:val="single" w:sz="4" w:space="0" w:color="auto"/>
              <w:left w:val="single" w:sz="4" w:space="0" w:color="auto"/>
              <w:bottom w:val="single" w:sz="4" w:space="0" w:color="auto"/>
              <w:right w:val="single" w:sz="4" w:space="0" w:color="auto"/>
            </w:tcBorders>
          </w:tcPr>
          <w:p w14:paraId="022381E2" w14:textId="3C449796" w:rsidR="000A32BA" w:rsidRPr="00BD1163" w:rsidRDefault="000A32BA" w:rsidP="00871568">
            <w:pPr>
              <w:pStyle w:val="Tabulasteksts"/>
              <w:jc w:val="right"/>
            </w:pPr>
            <w:r w:rsidRPr="00BD1163">
              <w:t>CDA vecums</w:t>
            </w:r>
          </w:p>
        </w:tc>
        <w:tc>
          <w:tcPr>
            <w:tcW w:w="1662" w:type="pct"/>
          </w:tcPr>
          <w:p w14:paraId="273A7CBE" w14:textId="2E78382D" w:rsidR="000A32BA" w:rsidRPr="00BD1163" w:rsidRDefault="000A32BA" w:rsidP="00871568">
            <w:pPr>
              <w:pStyle w:val="Tabulasteksts"/>
            </w:pPr>
            <w:r w:rsidRPr="00BD1163">
              <w:t>Skaitlis</w:t>
            </w:r>
          </w:p>
        </w:tc>
        <w:tc>
          <w:tcPr>
            <w:tcW w:w="1529" w:type="pct"/>
            <w:tcBorders>
              <w:top w:val="single" w:sz="4" w:space="0" w:color="auto"/>
              <w:left w:val="single" w:sz="4" w:space="0" w:color="auto"/>
              <w:bottom w:val="single" w:sz="4" w:space="0" w:color="auto"/>
              <w:right w:val="single" w:sz="4" w:space="0" w:color="auto"/>
            </w:tcBorders>
          </w:tcPr>
          <w:p w14:paraId="09D03D00" w14:textId="03CF5FD0" w:rsidR="000A32BA" w:rsidRPr="00BD1163" w:rsidRDefault="000A32BA" w:rsidP="000A32BA">
            <w:pPr>
              <w:pStyle w:val="Tabulasteksts"/>
            </w:pPr>
            <w:r w:rsidRPr="00BD1163">
              <w:t>Laiks no CDA dokumenta veidošanas brīža</w:t>
            </w:r>
          </w:p>
        </w:tc>
      </w:tr>
      <w:tr w:rsidR="000A32BA" w:rsidRPr="00BD1163" w14:paraId="09EF2D07" w14:textId="77777777" w:rsidTr="00E42848">
        <w:tc>
          <w:tcPr>
            <w:tcW w:w="1809" w:type="pct"/>
            <w:tcBorders>
              <w:top w:val="single" w:sz="4" w:space="0" w:color="auto"/>
              <w:left w:val="single" w:sz="4" w:space="0" w:color="auto"/>
              <w:bottom w:val="single" w:sz="4" w:space="0" w:color="auto"/>
              <w:right w:val="single" w:sz="4" w:space="0" w:color="auto"/>
            </w:tcBorders>
          </w:tcPr>
          <w:p w14:paraId="454B09A8" w14:textId="34A2A513" w:rsidR="000A32BA" w:rsidRPr="00BD1163" w:rsidRDefault="000A32BA" w:rsidP="00871568">
            <w:pPr>
              <w:pStyle w:val="Tabulasteksts"/>
              <w:jc w:val="right"/>
            </w:pPr>
            <w:r w:rsidRPr="00BD1163">
              <w:lastRenderedPageBreak/>
              <w:t>CDA periods</w:t>
            </w:r>
          </w:p>
        </w:tc>
        <w:tc>
          <w:tcPr>
            <w:tcW w:w="1662" w:type="pct"/>
          </w:tcPr>
          <w:p w14:paraId="6ABE49C5" w14:textId="459B6E54" w:rsidR="000A32BA" w:rsidRPr="00BD1163" w:rsidRDefault="000A32BA" w:rsidP="00871568">
            <w:pPr>
              <w:pStyle w:val="Tabulasteksts"/>
            </w:pPr>
            <w:r w:rsidRPr="00BD1163">
              <w:t>Datums</w:t>
            </w:r>
          </w:p>
        </w:tc>
        <w:tc>
          <w:tcPr>
            <w:tcW w:w="1529" w:type="pct"/>
            <w:tcBorders>
              <w:top w:val="single" w:sz="4" w:space="0" w:color="auto"/>
              <w:left w:val="single" w:sz="4" w:space="0" w:color="auto"/>
              <w:bottom w:val="single" w:sz="4" w:space="0" w:color="auto"/>
              <w:right w:val="single" w:sz="4" w:space="0" w:color="auto"/>
            </w:tcBorders>
          </w:tcPr>
          <w:p w14:paraId="2120FF4F" w14:textId="76E45618" w:rsidR="000A32BA" w:rsidRPr="00BD1163" w:rsidRDefault="000A32BA" w:rsidP="00871568">
            <w:pPr>
              <w:pStyle w:val="Tabulasteksts"/>
            </w:pPr>
            <w:r w:rsidRPr="00BD1163">
              <w:t>CDA dokumenta izveides periods</w:t>
            </w:r>
          </w:p>
        </w:tc>
      </w:tr>
      <w:tr w:rsidR="00871568" w:rsidRPr="00BD1163" w14:paraId="3D30D1DC" w14:textId="77777777" w:rsidTr="00E42848">
        <w:tc>
          <w:tcPr>
            <w:tcW w:w="1809" w:type="pct"/>
            <w:tcBorders>
              <w:top w:val="single" w:sz="4" w:space="0" w:color="auto"/>
              <w:left w:val="single" w:sz="4" w:space="0" w:color="auto"/>
              <w:bottom w:val="single" w:sz="4" w:space="0" w:color="auto"/>
              <w:right w:val="single" w:sz="4" w:space="0" w:color="auto"/>
            </w:tcBorders>
          </w:tcPr>
          <w:p w14:paraId="6B6E9CE2" w14:textId="645D6E0D" w:rsidR="00871568" w:rsidRPr="00BD1163" w:rsidRDefault="00871568" w:rsidP="00871568">
            <w:pPr>
              <w:pStyle w:val="Tabulasteksts"/>
            </w:pPr>
            <w:r w:rsidRPr="00BD1163">
              <w:t>Biežums</w:t>
            </w:r>
          </w:p>
        </w:tc>
        <w:tc>
          <w:tcPr>
            <w:tcW w:w="1662" w:type="pct"/>
          </w:tcPr>
          <w:p w14:paraId="0D8584EA" w14:textId="4BCF5803" w:rsidR="00871568" w:rsidRPr="00BD1163" w:rsidRDefault="00871568" w:rsidP="00871568">
            <w:pPr>
              <w:pStyle w:val="Tabulasteksts"/>
            </w:pPr>
            <w:r w:rsidRPr="00BD1163">
              <w:t>Skaitlis</w:t>
            </w:r>
          </w:p>
        </w:tc>
        <w:tc>
          <w:tcPr>
            <w:tcW w:w="1529" w:type="pct"/>
            <w:tcBorders>
              <w:top w:val="single" w:sz="4" w:space="0" w:color="auto"/>
              <w:left w:val="single" w:sz="4" w:space="0" w:color="auto"/>
              <w:bottom w:val="single" w:sz="4" w:space="0" w:color="auto"/>
              <w:right w:val="single" w:sz="4" w:space="0" w:color="auto"/>
            </w:tcBorders>
          </w:tcPr>
          <w:p w14:paraId="5648AD65" w14:textId="64AD3880" w:rsidR="00871568" w:rsidRPr="00BD1163" w:rsidRDefault="00871568" w:rsidP="00871568">
            <w:pPr>
              <w:pStyle w:val="Tabulasteksts"/>
            </w:pPr>
            <w:r w:rsidRPr="00BD1163">
              <w:t>Skrīninga konfigurācijas izpildes biežums</w:t>
            </w:r>
          </w:p>
        </w:tc>
      </w:tr>
      <w:tr w:rsidR="00871568" w:rsidRPr="00BD1163" w14:paraId="58C6E386" w14:textId="77777777" w:rsidTr="00E42848">
        <w:tc>
          <w:tcPr>
            <w:tcW w:w="1809" w:type="pct"/>
            <w:tcBorders>
              <w:top w:val="single" w:sz="4" w:space="0" w:color="auto"/>
              <w:left w:val="single" w:sz="4" w:space="0" w:color="auto"/>
              <w:bottom w:val="single" w:sz="4" w:space="0" w:color="auto"/>
              <w:right w:val="single" w:sz="4" w:space="0" w:color="auto"/>
            </w:tcBorders>
          </w:tcPr>
          <w:p w14:paraId="13CB5AB4" w14:textId="01924D54" w:rsidR="00871568" w:rsidRPr="00BD1163" w:rsidRDefault="00871568" w:rsidP="00871568">
            <w:pPr>
              <w:pStyle w:val="Tabulasteksts"/>
            </w:pPr>
            <w:r w:rsidRPr="00BD1163">
              <w:t>Atkārtojumu skaits</w:t>
            </w:r>
          </w:p>
        </w:tc>
        <w:tc>
          <w:tcPr>
            <w:tcW w:w="1662" w:type="pct"/>
          </w:tcPr>
          <w:p w14:paraId="7B63641C" w14:textId="425AF7C5" w:rsidR="00871568" w:rsidRPr="00BD1163" w:rsidRDefault="00871568" w:rsidP="00871568">
            <w:pPr>
              <w:pStyle w:val="Tabulasteksts"/>
            </w:pPr>
            <w:r w:rsidRPr="00BD1163">
              <w:t>Skaitlis</w:t>
            </w:r>
          </w:p>
        </w:tc>
        <w:tc>
          <w:tcPr>
            <w:tcW w:w="1529" w:type="pct"/>
            <w:tcBorders>
              <w:top w:val="single" w:sz="4" w:space="0" w:color="auto"/>
              <w:left w:val="single" w:sz="4" w:space="0" w:color="auto"/>
              <w:bottom w:val="single" w:sz="4" w:space="0" w:color="auto"/>
              <w:right w:val="single" w:sz="4" w:space="0" w:color="auto"/>
            </w:tcBorders>
          </w:tcPr>
          <w:p w14:paraId="2F047345" w14:textId="7DFD82DD" w:rsidR="00871568" w:rsidRPr="00BD1163" w:rsidRDefault="00871568" w:rsidP="00871568">
            <w:pPr>
              <w:pStyle w:val="Tabulasteksts"/>
            </w:pPr>
            <w:r w:rsidRPr="00BD1163">
              <w:t>Skrīninga konfigurācijas atkārtojumu skaits</w:t>
            </w:r>
          </w:p>
        </w:tc>
      </w:tr>
      <w:tr w:rsidR="00871568" w:rsidRPr="00BD1163" w14:paraId="4DE5DFA5" w14:textId="77777777" w:rsidTr="00E42848">
        <w:tc>
          <w:tcPr>
            <w:tcW w:w="1809" w:type="pct"/>
            <w:tcBorders>
              <w:top w:val="single" w:sz="4" w:space="0" w:color="auto"/>
              <w:left w:val="single" w:sz="4" w:space="0" w:color="auto"/>
              <w:bottom w:val="single" w:sz="4" w:space="0" w:color="auto"/>
              <w:right w:val="single" w:sz="4" w:space="0" w:color="auto"/>
            </w:tcBorders>
          </w:tcPr>
          <w:p w14:paraId="662993E3" w14:textId="47D6295C" w:rsidR="00871568" w:rsidRPr="00BD1163" w:rsidRDefault="00871568" w:rsidP="00871568">
            <w:pPr>
              <w:pStyle w:val="Tabulasteksts"/>
            </w:pPr>
            <w:r w:rsidRPr="00BD1163">
              <w:t>Ziņojuma teksts</w:t>
            </w:r>
          </w:p>
        </w:tc>
        <w:tc>
          <w:tcPr>
            <w:tcW w:w="1662" w:type="pct"/>
          </w:tcPr>
          <w:p w14:paraId="641B605A" w14:textId="4D09F996" w:rsidR="00871568" w:rsidRPr="00BD1163" w:rsidRDefault="00871568" w:rsidP="00871568">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094C4453" w14:textId="77EFDBF4" w:rsidR="00871568" w:rsidRPr="00BD1163" w:rsidRDefault="00871568" w:rsidP="00871568">
            <w:pPr>
              <w:pStyle w:val="Tabulasteksts"/>
            </w:pPr>
            <w:r w:rsidRPr="00BD1163">
              <w:t>Nosūtāmā ziņojuma teksts</w:t>
            </w:r>
          </w:p>
        </w:tc>
      </w:tr>
      <w:tr w:rsidR="00871568" w:rsidRPr="00BD1163" w14:paraId="01E9AD2A" w14:textId="77777777" w:rsidTr="00E42848">
        <w:tc>
          <w:tcPr>
            <w:tcW w:w="1809" w:type="pct"/>
            <w:tcBorders>
              <w:top w:val="single" w:sz="4" w:space="0" w:color="auto"/>
              <w:left w:val="single" w:sz="4" w:space="0" w:color="auto"/>
              <w:bottom w:val="single" w:sz="4" w:space="0" w:color="auto"/>
              <w:right w:val="single" w:sz="4" w:space="0" w:color="auto"/>
            </w:tcBorders>
          </w:tcPr>
          <w:p w14:paraId="4AC9377F" w14:textId="5F1D0905" w:rsidR="00871568" w:rsidRPr="00BD1163" w:rsidRDefault="00871568" w:rsidP="00871568">
            <w:pPr>
              <w:pStyle w:val="Tabulasteksts"/>
            </w:pPr>
            <w:r w:rsidRPr="00BD1163">
              <w:t>Nosūtījuma tips</w:t>
            </w:r>
          </w:p>
        </w:tc>
        <w:tc>
          <w:tcPr>
            <w:tcW w:w="1662" w:type="pct"/>
          </w:tcPr>
          <w:p w14:paraId="2462D363" w14:textId="57CA7D71" w:rsidR="00871568" w:rsidRPr="00BD1163" w:rsidRDefault="00871568" w:rsidP="00871568">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7E54450B" w14:textId="049B912C" w:rsidR="00871568" w:rsidRPr="00BD1163" w:rsidRDefault="00871568" w:rsidP="00871568">
            <w:pPr>
              <w:pStyle w:val="Tabulasteksts"/>
            </w:pPr>
            <w:r w:rsidRPr="00BD1163">
              <w:t>Skrīninga iekļauts pakalpojums</w:t>
            </w:r>
          </w:p>
        </w:tc>
      </w:tr>
      <w:tr w:rsidR="00871568" w:rsidRPr="00BD1163" w14:paraId="6ABB1E3E" w14:textId="77777777" w:rsidTr="00E42848">
        <w:tc>
          <w:tcPr>
            <w:tcW w:w="1809" w:type="pct"/>
            <w:tcBorders>
              <w:top w:val="single" w:sz="4" w:space="0" w:color="auto"/>
              <w:left w:val="single" w:sz="4" w:space="0" w:color="auto"/>
              <w:bottom w:val="single" w:sz="4" w:space="0" w:color="auto"/>
              <w:right w:val="single" w:sz="4" w:space="0" w:color="auto"/>
            </w:tcBorders>
          </w:tcPr>
          <w:p w14:paraId="655888E3" w14:textId="6ABD8B72" w:rsidR="00871568" w:rsidRPr="00BD1163" w:rsidRDefault="00871568" w:rsidP="00871568">
            <w:pPr>
              <w:pStyle w:val="Tabulasteksts"/>
            </w:pPr>
            <w:r w:rsidRPr="00BD1163">
              <w:t xml:space="preserve">Diagnoze </w:t>
            </w:r>
          </w:p>
        </w:tc>
        <w:tc>
          <w:tcPr>
            <w:tcW w:w="1662" w:type="pct"/>
          </w:tcPr>
          <w:p w14:paraId="10884BB4" w14:textId="11DBA8F3" w:rsidR="00871568" w:rsidRPr="00BD1163" w:rsidRDefault="00871568" w:rsidP="00871568">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57CCE6B2" w14:textId="22DBF11C" w:rsidR="00871568" w:rsidRPr="00BD1163" w:rsidRDefault="00871568" w:rsidP="00871568">
            <w:pPr>
              <w:pStyle w:val="Tabulasteksts"/>
            </w:pPr>
            <w:r w:rsidRPr="00BD1163">
              <w:t>Skrīninga konfigurācijas diagnoze</w:t>
            </w:r>
          </w:p>
        </w:tc>
      </w:tr>
    </w:tbl>
    <w:p w14:paraId="60E22421" w14:textId="77777777" w:rsidR="00E42848" w:rsidRPr="00BD1163" w:rsidRDefault="00E42848" w:rsidP="00E42848">
      <w:pPr>
        <w:rPr>
          <w:lang w:eastAsia="lv-LV"/>
        </w:rPr>
      </w:pPr>
    </w:p>
    <w:p w14:paraId="287E7D45" w14:textId="77777777" w:rsidR="00E42848" w:rsidRPr="00BD1163" w:rsidRDefault="00E42848" w:rsidP="00E42848"/>
    <w:p w14:paraId="6B6B08FF" w14:textId="6FA9469A" w:rsidR="00E42848" w:rsidRPr="00BD1163" w:rsidRDefault="00E42848" w:rsidP="00E42848">
      <w:pPr>
        <w:pStyle w:val="Heading4"/>
      </w:pPr>
      <w:r w:rsidRPr="00BD1163">
        <w:t>Izveidot skrīninga konfigurāciju</w:t>
      </w:r>
    </w:p>
    <w:p w14:paraId="7DFDC4B0" w14:textId="6A26C495" w:rsidR="00073232" w:rsidRPr="00BD1163" w:rsidRDefault="00073232" w:rsidP="00073232">
      <w:pPr>
        <w:pStyle w:val="BodyText"/>
      </w:pPr>
      <w:r w:rsidRPr="00BD1163">
        <w:t>FUN-</w:t>
      </w:r>
      <w:r w:rsidR="00DD4252" w:rsidRPr="00BD1163">
        <w:t>01130</w:t>
      </w:r>
      <w:r w:rsidRPr="00BD1163">
        <w:t xml:space="preserve"> Sistēmā jābūt pieejamai funkcijai, kas </w:t>
      </w:r>
      <w:r w:rsidR="00463B35" w:rsidRPr="00BD1163">
        <w:t>izveido un saglabā datu bāzē</w:t>
      </w:r>
      <w:r w:rsidRPr="00BD1163">
        <w:t xml:space="preserve"> skrīninga konfigurācijas ierakstu.</w:t>
      </w:r>
    </w:p>
    <w:p w14:paraId="0B6F8143" w14:textId="774D6937" w:rsidR="00073232" w:rsidRPr="00BD1163" w:rsidRDefault="00073232" w:rsidP="00073232">
      <w:pPr>
        <w:pStyle w:val="BodyText"/>
      </w:pPr>
      <w:r w:rsidRPr="00BD1163">
        <w:rPr>
          <w:b/>
        </w:rPr>
        <w:t>Lietotāju grupa:</w:t>
      </w:r>
      <w:r w:rsidRPr="00BD1163">
        <w:t xml:space="preserve"> </w:t>
      </w:r>
      <w:r w:rsidR="008C4DD5" w:rsidRPr="00BD1163">
        <w:t>Administratīvais lietotājs</w:t>
      </w:r>
    </w:p>
    <w:p w14:paraId="4FBE9B6A" w14:textId="6572791A" w:rsidR="00073232" w:rsidRPr="00BD1163" w:rsidRDefault="00073232" w:rsidP="00073232">
      <w:pPr>
        <w:pStyle w:val="BodyText"/>
        <w:rPr>
          <w:b/>
        </w:rPr>
      </w:pPr>
      <w:r w:rsidRPr="00BD1163">
        <w:rPr>
          <w:b/>
        </w:rPr>
        <w:t xml:space="preserve">Tiesības: </w:t>
      </w:r>
      <w:r w:rsidR="00EC63BD" w:rsidRPr="00BD1163">
        <w:t>T4.5 Izveidot skrīninga konfigurāciju</w:t>
      </w:r>
    </w:p>
    <w:p w14:paraId="5E5D1490" w14:textId="77777777" w:rsidR="00073232" w:rsidRPr="00BD1163" w:rsidRDefault="00073232" w:rsidP="00073232">
      <w:pPr>
        <w:pStyle w:val="BodyText"/>
        <w:rPr>
          <w:b/>
        </w:rPr>
      </w:pPr>
      <w:r w:rsidRPr="00BD1163">
        <w:rPr>
          <w:b/>
        </w:rPr>
        <w:t>Ieejas dati:</w:t>
      </w:r>
    </w:p>
    <w:p w14:paraId="33EAB719" w14:textId="29147BFF" w:rsidR="00073232" w:rsidRPr="00BD1163" w:rsidRDefault="00073232" w:rsidP="00073232">
      <w:pPr>
        <w:pStyle w:val="Tabulasnosaukums"/>
      </w:pPr>
      <w:r w:rsidRPr="00BD1163">
        <w:t xml:space="preserve">   </w:t>
      </w:r>
      <w:fldSimple w:instr=" STYLEREF 2 \s ">
        <w:bookmarkStart w:id="695" w:name="_Toc122440049"/>
        <w:r w:rsidR="009A59DD">
          <w:rPr>
            <w:noProof/>
          </w:rPr>
          <w:t>5.14</w:t>
        </w:r>
      </w:fldSimple>
      <w:r w:rsidRPr="00BD1163">
        <w:noBreakHyphen/>
      </w:r>
      <w:fldSimple w:instr=" SEQ __ \* ARABIC \s 2 ">
        <w:r w:rsidR="009A59DD">
          <w:rPr>
            <w:noProof/>
          </w:rPr>
          <w:t>123</w:t>
        </w:r>
      </w:fldSimple>
      <w:r w:rsidRPr="00BD1163">
        <w:t xml:space="preserve">. tabula. Funkcijas </w:t>
      </w:r>
      <w:r w:rsidR="00463B35" w:rsidRPr="00BD1163">
        <w:t>Izveidot skrīninga konfigurāciju</w:t>
      </w:r>
      <w:r w:rsidRPr="00BD1163">
        <w:t xml:space="preserve"> ieejas datu apraksts</w:t>
      </w:r>
      <w:bookmarkEnd w:id="6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447"/>
        <w:gridCol w:w="1360"/>
        <w:gridCol w:w="3582"/>
      </w:tblGrid>
      <w:tr w:rsidR="00073232" w:rsidRPr="00BD1163" w14:paraId="705C86AD" w14:textId="77777777" w:rsidTr="00C7607A">
        <w:trPr>
          <w:tblHeader/>
        </w:trPr>
        <w:tc>
          <w:tcPr>
            <w:tcW w:w="1951" w:type="dxa"/>
            <w:shd w:val="clear" w:color="auto" w:fill="D9D9D9"/>
          </w:tcPr>
          <w:p w14:paraId="4E7F0B4E" w14:textId="77777777" w:rsidR="00073232" w:rsidRPr="00BD1163" w:rsidRDefault="00073232" w:rsidP="00C7607A">
            <w:pPr>
              <w:pStyle w:val="Tabulasvirsraksts"/>
            </w:pPr>
            <w:r w:rsidRPr="00BD1163">
              <w:t>Elements</w:t>
            </w:r>
          </w:p>
        </w:tc>
        <w:tc>
          <w:tcPr>
            <w:tcW w:w="1472" w:type="dxa"/>
            <w:shd w:val="clear" w:color="auto" w:fill="D9D9D9"/>
          </w:tcPr>
          <w:p w14:paraId="7AE18547" w14:textId="77777777" w:rsidR="00073232" w:rsidRPr="00BD1163" w:rsidRDefault="00073232" w:rsidP="00C7607A">
            <w:pPr>
              <w:pStyle w:val="Tabulasvirsraksts"/>
            </w:pPr>
            <w:r w:rsidRPr="00BD1163">
              <w:t>Tips</w:t>
            </w:r>
          </w:p>
        </w:tc>
        <w:tc>
          <w:tcPr>
            <w:tcW w:w="1363" w:type="dxa"/>
            <w:shd w:val="clear" w:color="auto" w:fill="D9D9D9"/>
          </w:tcPr>
          <w:p w14:paraId="38C2DBBF" w14:textId="77777777" w:rsidR="00073232" w:rsidRPr="00BD1163" w:rsidRDefault="00073232" w:rsidP="00C7607A">
            <w:pPr>
              <w:pStyle w:val="Tabulasvirsraksts"/>
            </w:pPr>
            <w:r w:rsidRPr="00BD1163">
              <w:t>Obligātums</w:t>
            </w:r>
          </w:p>
        </w:tc>
        <w:tc>
          <w:tcPr>
            <w:tcW w:w="3742" w:type="dxa"/>
            <w:shd w:val="clear" w:color="auto" w:fill="D9D9D9"/>
          </w:tcPr>
          <w:p w14:paraId="2674F80B" w14:textId="77777777" w:rsidR="00073232" w:rsidRPr="00BD1163" w:rsidRDefault="00073232" w:rsidP="00C7607A">
            <w:pPr>
              <w:pStyle w:val="Tabulasvirsraksts"/>
            </w:pPr>
            <w:r w:rsidRPr="00BD1163">
              <w:t>Apraksts</w:t>
            </w:r>
          </w:p>
        </w:tc>
      </w:tr>
      <w:tr w:rsidR="007A0DBC" w:rsidRPr="00BD1163" w14:paraId="2BDC24C0" w14:textId="77777777" w:rsidTr="00C7607A">
        <w:tc>
          <w:tcPr>
            <w:tcW w:w="1951" w:type="dxa"/>
          </w:tcPr>
          <w:p w14:paraId="28A77C08" w14:textId="5548F0B4" w:rsidR="007A0DBC" w:rsidRPr="00BD1163" w:rsidRDefault="007A0DBC" w:rsidP="007A0DBC">
            <w:pPr>
              <w:pStyle w:val="Tabulasteksts"/>
            </w:pPr>
            <w:r w:rsidRPr="00BD1163">
              <w:t>ID</w:t>
            </w:r>
          </w:p>
        </w:tc>
        <w:tc>
          <w:tcPr>
            <w:tcW w:w="1472" w:type="dxa"/>
          </w:tcPr>
          <w:p w14:paraId="3C4E0903" w14:textId="77777777" w:rsidR="007A0DBC" w:rsidRPr="00BD1163" w:rsidRDefault="007A0DBC" w:rsidP="007A0DBC">
            <w:pPr>
              <w:pStyle w:val="Tabulasteksts"/>
            </w:pPr>
          </w:p>
        </w:tc>
        <w:tc>
          <w:tcPr>
            <w:tcW w:w="1363" w:type="dxa"/>
          </w:tcPr>
          <w:p w14:paraId="18BC8438" w14:textId="77777777" w:rsidR="007A0DBC" w:rsidRPr="00BD1163" w:rsidRDefault="007A0DBC" w:rsidP="007A0DBC">
            <w:pPr>
              <w:pStyle w:val="Tabulasteksts"/>
            </w:pPr>
          </w:p>
        </w:tc>
        <w:tc>
          <w:tcPr>
            <w:tcW w:w="3742" w:type="dxa"/>
          </w:tcPr>
          <w:p w14:paraId="132920CD" w14:textId="4DBC8BB8" w:rsidR="007A0DBC" w:rsidRPr="00BD1163" w:rsidRDefault="007A0DBC" w:rsidP="007A0DBC">
            <w:pPr>
              <w:pStyle w:val="Tabulasteksts"/>
            </w:pPr>
            <w:r w:rsidRPr="00BD1163">
              <w:t>Skrīninga konfigurācijas identifikators</w:t>
            </w:r>
          </w:p>
        </w:tc>
      </w:tr>
      <w:tr w:rsidR="007A0DBC" w:rsidRPr="00BD1163" w14:paraId="2A74581A" w14:textId="77777777" w:rsidTr="00C7607A">
        <w:tc>
          <w:tcPr>
            <w:tcW w:w="1951" w:type="dxa"/>
          </w:tcPr>
          <w:p w14:paraId="227C9914" w14:textId="254B1DA2" w:rsidR="007A0DBC" w:rsidRPr="00BD1163" w:rsidRDefault="007A0DBC" w:rsidP="007A0DBC">
            <w:pPr>
              <w:pStyle w:val="Tabulasteksts"/>
            </w:pPr>
            <w:r w:rsidRPr="00BD1163">
              <w:t>Nosaukums</w:t>
            </w:r>
          </w:p>
        </w:tc>
        <w:tc>
          <w:tcPr>
            <w:tcW w:w="1472" w:type="dxa"/>
          </w:tcPr>
          <w:p w14:paraId="210955AE" w14:textId="3365EDE6" w:rsidR="007A0DBC" w:rsidRPr="00BD1163" w:rsidRDefault="007A0DBC" w:rsidP="007A0DBC">
            <w:pPr>
              <w:pStyle w:val="Tabulasteksts"/>
            </w:pPr>
            <w:r w:rsidRPr="00BD1163">
              <w:t>Teksts</w:t>
            </w:r>
          </w:p>
        </w:tc>
        <w:tc>
          <w:tcPr>
            <w:tcW w:w="1363" w:type="dxa"/>
          </w:tcPr>
          <w:p w14:paraId="7E28BDA3" w14:textId="77777777" w:rsidR="007A0DBC" w:rsidRPr="00BD1163" w:rsidRDefault="007A0DBC" w:rsidP="007A0DBC">
            <w:pPr>
              <w:pStyle w:val="Tabulasteksts"/>
            </w:pPr>
          </w:p>
        </w:tc>
        <w:tc>
          <w:tcPr>
            <w:tcW w:w="3742" w:type="dxa"/>
          </w:tcPr>
          <w:p w14:paraId="7C0016B7" w14:textId="7BDB409F" w:rsidR="007A0DBC" w:rsidRPr="00BD1163" w:rsidRDefault="007A0DBC" w:rsidP="007A0DBC">
            <w:pPr>
              <w:pStyle w:val="Tabulasteksts"/>
            </w:pPr>
            <w:r w:rsidRPr="00BD1163">
              <w:t>Skrīninga konfigurācijas nosaukums</w:t>
            </w:r>
          </w:p>
        </w:tc>
      </w:tr>
      <w:tr w:rsidR="007A0DBC" w:rsidRPr="00BD1163" w14:paraId="0699A4BB" w14:textId="77777777" w:rsidTr="00C7607A">
        <w:tc>
          <w:tcPr>
            <w:tcW w:w="1951" w:type="dxa"/>
          </w:tcPr>
          <w:p w14:paraId="184AE672" w14:textId="08AA594A" w:rsidR="007A0DBC" w:rsidRPr="00BD1163" w:rsidRDefault="007A0DBC" w:rsidP="007A0DBC">
            <w:pPr>
              <w:pStyle w:val="Tabulasteksts"/>
            </w:pPr>
            <w:r w:rsidRPr="00BD1163">
              <w:t xml:space="preserve">Desc </w:t>
            </w:r>
          </w:p>
        </w:tc>
        <w:tc>
          <w:tcPr>
            <w:tcW w:w="1472" w:type="dxa"/>
          </w:tcPr>
          <w:p w14:paraId="0C775372" w14:textId="74A12437" w:rsidR="007A0DBC" w:rsidRPr="00BD1163" w:rsidRDefault="00BC5212" w:rsidP="007A0DBC">
            <w:pPr>
              <w:pStyle w:val="Tabulasteksts"/>
            </w:pPr>
            <w:r w:rsidRPr="00BD1163">
              <w:t>Teksts</w:t>
            </w:r>
          </w:p>
        </w:tc>
        <w:tc>
          <w:tcPr>
            <w:tcW w:w="1363" w:type="dxa"/>
          </w:tcPr>
          <w:p w14:paraId="58C90073" w14:textId="77777777" w:rsidR="007A0DBC" w:rsidRPr="00BD1163" w:rsidRDefault="007A0DBC" w:rsidP="007A0DBC">
            <w:pPr>
              <w:pStyle w:val="Tabulasteksts"/>
            </w:pPr>
          </w:p>
        </w:tc>
        <w:tc>
          <w:tcPr>
            <w:tcW w:w="3742" w:type="dxa"/>
          </w:tcPr>
          <w:p w14:paraId="322312EC" w14:textId="770070EA" w:rsidR="007A0DBC" w:rsidRPr="00BD1163" w:rsidRDefault="00BC5212" w:rsidP="007A0DBC">
            <w:pPr>
              <w:pStyle w:val="Tabulasteksts"/>
            </w:pPr>
            <w:r w:rsidRPr="00BD1163">
              <w:t>Skrīninga konfigurācijas a</w:t>
            </w:r>
            <w:r w:rsidR="00BD4230" w:rsidRPr="00BD1163">
              <w:t>praksts</w:t>
            </w:r>
          </w:p>
        </w:tc>
      </w:tr>
      <w:tr w:rsidR="007A0DBC" w:rsidRPr="00BD1163" w14:paraId="0F961DEC" w14:textId="77777777" w:rsidTr="00C7607A">
        <w:tc>
          <w:tcPr>
            <w:tcW w:w="1951" w:type="dxa"/>
          </w:tcPr>
          <w:p w14:paraId="478ECE07" w14:textId="46975627" w:rsidR="007A0DBC" w:rsidRPr="00BD1163" w:rsidRDefault="007A0DBC" w:rsidP="007A0DBC">
            <w:pPr>
              <w:pStyle w:val="Tabulasteksts"/>
              <w:rPr>
                <w:highlight w:val="yellow"/>
              </w:rPr>
            </w:pPr>
            <w:r w:rsidRPr="00BD1163">
              <w:t>Izveidošanas datums</w:t>
            </w:r>
          </w:p>
        </w:tc>
        <w:tc>
          <w:tcPr>
            <w:tcW w:w="1472" w:type="dxa"/>
          </w:tcPr>
          <w:p w14:paraId="4C82AC46" w14:textId="537622D8" w:rsidR="007A0DBC" w:rsidRPr="00BD1163" w:rsidRDefault="007A0DBC" w:rsidP="007A0DBC">
            <w:pPr>
              <w:pStyle w:val="Tabulasteksts"/>
            </w:pPr>
            <w:r w:rsidRPr="00BD1163">
              <w:t>Datums un laiks</w:t>
            </w:r>
          </w:p>
        </w:tc>
        <w:tc>
          <w:tcPr>
            <w:tcW w:w="1363" w:type="dxa"/>
          </w:tcPr>
          <w:p w14:paraId="4C17C914" w14:textId="77777777" w:rsidR="007A0DBC" w:rsidRPr="00BD1163" w:rsidRDefault="007A0DBC" w:rsidP="007A0DBC">
            <w:pPr>
              <w:pStyle w:val="Tabulasteksts"/>
            </w:pPr>
          </w:p>
        </w:tc>
        <w:tc>
          <w:tcPr>
            <w:tcW w:w="3742" w:type="dxa"/>
          </w:tcPr>
          <w:p w14:paraId="4789E154" w14:textId="6C9C6338" w:rsidR="007A0DBC" w:rsidRPr="00BD1163" w:rsidRDefault="007A0DBC" w:rsidP="007A0DBC">
            <w:pPr>
              <w:pStyle w:val="Tabulasteksts"/>
            </w:pPr>
            <w:r w:rsidRPr="00BD1163">
              <w:t>Ieraksta izveidošanas datums</w:t>
            </w:r>
          </w:p>
        </w:tc>
      </w:tr>
      <w:tr w:rsidR="007A0DBC" w:rsidRPr="00BD1163" w14:paraId="0EC7434E" w14:textId="77777777" w:rsidTr="00C7607A">
        <w:tc>
          <w:tcPr>
            <w:tcW w:w="1951" w:type="dxa"/>
          </w:tcPr>
          <w:p w14:paraId="416A3E9A" w14:textId="6EFFF665" w:rsidR="007A0DBC" w:rsidRPr="00BD1163" w:rsidRDefault="007A0DBC" w:rsidP="007A0DBC">
            <w:pPr>
              <w:pStyle w:val="Tabulasteksts"/>
            </w:pPr>
            <w:r w:rsidRPr="00BD1163">
              <w:t>Izmaiņu datums</w:t>
            </w:r>
          </w:p>
        </w:tc>
        <w:tc>
          <w:tcPr>
            <w:tcW w:w="1472" w:type="dxa"/>
          </w:tcPr>
          <w:p w14:paraId="44C73931" w14:textId="77777777" w:rsidR="007A0DBC" w:rsidRPr="00BD1163" w:rsidRDefault="007A0DBC" w:rsidP="007A0DBC">
            <w:pPr>
              <w:pStyle w:val="Tabulasteksts"/>
            </w:pPr>
            <w:r w:rsidRPr="00BD1163">
              <w:t>Datums un laiks</w:t>
            </w:r>
          </w:p>
          <w:p w14:paraId="23F07882" w14:textId="77777777" w:rsidR="007A0DBC" w:rsidRPr="00BD1163" w:rsidRDefault="007A0DBC" w:rsidP="007A0DBC">
            <w:pPr>
              <w:pStyle w:val="Tabulasteksts"/>
            </w:pPr>
          </w:p>
        </w:tc>
        <w:tc>
          <w:tcPr>
            <w:tcW w:w="1363" w:type="dxa"/>
          </w:tcPr>
          <w:p w14:paraId="5B4BCF8B" w14:textId="77777777" w:rsidR="007A0DBC" w:rsidRPr="00BD1163" w:rsidRDefault="007A0DBC" w:rsidP="007A0DBC">
            <w:pPr>
              <w:pStyle w:val="Tabulasteksts"/>
            </w:pPr>
          </w:p>
        </w:tc>
        <w:tc>
          <w:tcPr>
            <w:tcW w:w="3742" w:type="dxa"/>
          </w:tcPr>
          <w:p w14:paraId="0665E9CE" w14:textId="41FBABF0" w:rsidR="007A0DBC" w:rsidRPr="00BD1163" w:rsidRDefault="007A0DBC" w:rsidP="007A0DBC">
            <w:pPr>
              <w:pStyle w:val="Tabulasteksts"/>
            </w:pPr>
            <w:r w:rsidRPr="00BD1163">
              <w:t>Pēdējo veikto izmaiņu datums</w:t>
            </w:r>
          </w:p>
        </w:tc>
      </w:tr>
      <w:tr w:rsidR="006B2179" w:rsidRPr="00BD1163" w14:paraId="143CBCE5" w14:textId="77777777" w:rsidTr="00C7607A">
        <w:tc>
          <w:tcPr>
            <w:tcW w:w="1951" w:type="dxa"/>
          </w:tcPr>
          <w:p w14:paraId="7B6DD4B9" w14:textId="79956B23" w:rsidR="006B2179" w:rsidRPr="00BD1163" w:rsidRDefault="006B2179" w:rsidP="006B2179">
            <w:pPr>
              <w:pStyle w:val="Tabulasteksts"/>
            </w:pPr>
            <w:r w:rsidRPr="00BD1163">
              <w:t>Derīguma termiņš</w:t>
            </w:r>
            <w:r w:rsidRPr="00BD1163">
              <w:tab/>
            </w:r>
          </w:p>
        </w:tc>
        <w:tc>
          <w:tcPr>
            <w:tcW w:w="1472" w:type="dxa"/>
          </w:tcPr>
          <w:p w14:paraId="3F86BC10" w14:textId="743C1AB1" w:rsidR="006B2179" w:rsidRPr="00BD1163" w:rsidRDefault="006B2179" w:rsidP="007A0DBC">
            <w:pPr>
              <w:pStyle w:val="Tabulasteksts"/>
            </w:pPr>
            <w:r w:rsidRPr="00BD1163">
              <w:t>Datums</w:t>
            </w:r>
            <w:r w:rsidRPr="00BD1163">
              <w:tab/>
            </w:r>
          </w:p>
        </w:tc>
        <w:tc>
          <w:tcPr>
            <w:tcW w:w="1363" w:type="dxa"/>
          </w:tcPr>
          <w:p w14:paraId="2EE97938" w14:textId="77777777" w:rsidR="006B2179" w:rsidRPr="00BD1163" w:rsidRDefault="006B2179" w:rsidP="007A0DBC">
            <w:pPr>
              <w:pStyle w:val="Tabulasteksts"/>
            </w:pPr>
          </w:p>
        </w:tc>
        <w:tc>
          <w:tcPr>
            <w:tcW w:w="3742" w:type="dxa"/>
          </w:tcPr>
          <w:p w14:paraId="4DDC3727" w14:textId="1CBE59BE" w:rsidR="006B2179" w:rsidRPr="00BD1163" w:rsidRDefault="006B2179" w:rsidP="007A0DBC">
            <w:pPr>
              <w:pStyle w:val="Tabulasteksts"/>
            </w:pPr>
            <w:r w:rsidRPr="00BD1163">
              <w:t>Skrīninga izveidoto nosūtījumu derīguma termiņš</w:t>
            </w:r>
          </w:p>
        </w:tc>
      </w:tr>
      <w:tr w:rsidR="007A0DBC" w:rsidRPr="00BD1163" w14:paraId="50A56392" w14:textId="77777777" w:rsidTr="00C7607A">
        <w:tc>
          <w:tcPr>
            <w:tcW w:w="1951" w:type="dxa"/>
          </w:tcPr>
          <w:p w14:paraId="6C257AAA" w14:textId="56B03C07" w:rsidR="007A0DBC" w:rsidRPr="00BD1163" w:rsidRDefault="007A0DBC" w:rsidP="007A0DBC">
            <w:pPr>
              <w:pStyle w:val="Tabulasteksts"/>
            </w:pPr>
            <w:r w:rsidRPr="00BD1163">
              <w:t>Statuss</w:t>
            </w:r>
          </w:p>
        </w:tc>
        <w:tc>
          <w:tcPr>
            <w:tcW w:w="1472" w:type="dxa"/>
          </w:tcPr>
          <w:p w14:paraId="74DFB8DA" w14:textId="66FDDA8C" w:rsidR="007A0DBC" w:rsidRPr="00BD1163" w:rsidRDefault="007A0DBC" w:rsidP="007A0DBC">
            <w:pPr>
              <w:pStyle w:val="Tabulasteksts"/>
            </w:pPr>
            <w:r w:rsidRPr="00BD1163">
              <w:t>Klasificēts</w:t>
            </w:r>
          </w:p>
        </w:tc>
        <w:tc>
          <w:tcPr>
            <w:tcW w:w="1363" w:type="dxa"/>
          </w:tcPr>
          <w:p w14:paraId="45C36F04" w14:textId="77777777" w:rsidR="007A0DBC" w:rsidRPr="00BD1163" w:rsidRDefault="007A0DBC" w:rsidP="007A0DBC">
            <w:pPr>
              <w:pStyle w:val="Tabulasteksts"/>
            </w:pPr>
          </w:p>
        </w:tc>
        <w:tc>
          <w:tcPr>
            <w:tcW w:w="3742" w:type="dxa"/>
          </w:tcPr>
          <w:p w14:paraId="7586D4FA" w14:textId="24150D69" w:rsidR="007A0DBC" w:rsidRPr="00BD1163" w:rsidRDefault="007A0DBC" w:rsidP="007A0DBC">
            <w:pPr>
              <w:pStyle w:val="Tabulasteksts"/>
            </w:pPr>
            <w:r w:rsidRPr="00BD1163">
              <w:t>Skrīninga konfigurācijas statuss</w:t>
            </w:r>
          </w:p>
        </w:tc>
      </w:tr>
      <w:tr w:rsidR="00B33B88" w:rsidRPr="00BD1163" w14:paraId="7968630F" w14:textId="77777777" w:rsidTr="00BC5212">
        <w:tc>
          <w:tcPr>
            <w:tcW w:w="1951" w:type="dxa"/>
            <w:shd w:val="clear" w:color="auto" w:fill="auto"/>
          </w:tcPr>
          <w:p w14:paraId="2A7ED9F0" w14:textId="77777777" w:rsidR="00B33B88" w:rsidRPr="00BD1163" w:rsidRDefault="00B33B88" w:rsidP="00C7607A">
            <w:pPr>
              <w:pStyle w:val="Tabulasteksts"/>
              <w:rPr>
                <w:b/>
                <w:i/>
              </w:rPr>
            </w:pPr>
            <w:r w:rsidRPr="00BD1163">
              <w:rPr>
                <w:b/>
                <w:i/>
              </w:rPr>
              <w:t>Pacientu grupa</w:t>
            </w:r>
          </w:p>
        </w:tc>
        <w:tc>
          <w:tcPr>
            <w:tcW w:w="1472" w:type="dxa"/>
          </w:tcPr>
          <w:p w14:paraId="5F7B88F4" w14:textId="3D37B24F" w:rsidR="00B33B88" w:rsidRPr="00BD1163" w:rsidRDefault="006E5931" w:rsidP="00C7607A">
            <w:pPr>
              <w:pStyle w:val="Tabulasteksts"/>
            </w:pPr>
            <w:r w:rsidRPr="00BD1163">
              <w:t>Saraksts</w:t>
            </w:r>
          </w:p>
        </w:tc>
        <w:tc>
          <w:tcPr>
            <w:tcW w:w="1363" w:type="dxa"/>
          </w:tcPr>
          <w:p w14:paraId="2141DE65" w14:textId="77777777" w:rsidR="00B33B88" w:rsidRPr="00BD1163" w:rsidRDefault="00B33B88" w:rsidP="00C7607A">
            <w:pPr>
              <w:pStyle w:val="Tabulasteksts"/>
            </w:pPr>
          </w:p>
        </w:tc>
        <w:tc>
          <w:tcPr>
            <w:tcW w:w="3742" w:type="dxa"/>
          </w:tcPr>
          <w:p w14:paraId="76FD95CA" w14:textId="68A2CC48" w:rsidR="00B33B88" w:rsidRPr="00BD1163" w:rsidRDefault="00BC5212" w:rsidP="00C7607A">
            <w:pPr>
              <w:pStyle w:val="Tabulasteksts"/>
            </w:pPr>
            <w:r w:rsidRPr="00BD1163">
              <w:t>Skrīninga pacientu grupu noteicošie parametri</w:t>
            </w:r>
          </w:p>
        </w:tc>
      </w:tr>
      <w:tr w:rsidR="00B33B88" w:rsidRPr="00BD1163" w14:paraId="76D8DD36" w14:textId="77777777" w:rsidTr="00C7607A">
        <w:tc>
          <w:tcPr>
            <w:tcW w:w="1951" w:type="dxa"/>
          </w:tcPr>
          <w:p w14:paraId="34AD403E" w14:textId="77777777" w:rsidR="00B33B88" w:rsidRPr="00BD1163" w:rsidRDefault="00B33B88" w:rsidP="00206AEF">
            <w:pPr>
              <w:pStyle w:val="Tabulasteksts"/>
              <w:jc w:val="right"/>
            </w:pPr>
            <w:r w:rsidRPr="00BD1163">
              <w:t>Dzimums</w:t>
            </w:r>
          </w:p>
        </w:tc>
        <w:tc>
          <w:tcPr>
            <w:tcW w:w="1472" w:type="dxa"/>
          </w:tcPr>
          <w:p w14:paraId="758665DC" w14:textId="010F3E4E" w:rsidR="00B33B88" w:rsidRPr="00BD1163" w:rsidRDefault="00BC5212" w:rsidP="00C7607A">
            <w:pPr>
              <w:pStyle w:val="Tabulasteksts"/>
            </w:pPr>
            <w:r w:rsidRPr="00BD1163">
              <w:t>Klasificēts</w:t>
            </w:r>
          </w:p>
        </w:tc>
        <w:tc>
          <w:tcPr>
            <w:tcW w:w="1363" w:type="dxa"/>
          </w:tcPr>
          <w:p w14:paraId="3FFE92DF" w14:textId="77777777" w:rsidR="00B33B88" w:rsidRPr="00BD1163" w:rsidRDefault="00B33B88" w:rsidP="00C7607A">
            <w:pPr>
              <w:pStyle w:val="Tabulasteksts"/>
            </w:pPr>
          </w:p>
        </w:tc>
        <w:tc>
          <w:tcPr>
            <w:tcW w:w="3742" w:type="dxa"/>
          </w:tcPr>
          <w:p w14:paraId="245548DC" w14:textId="0CC0E8EE" w:rsidR="00B33B88" w:rsidRPr="00BD1163" w:rsidRDefault="00BC5212" w:rsidP="00C7607A">
            <w:pPr>
              <w:pStyle w:val="Tabulasteksts"/>
            </w:pPr>
            <w:r w:rsidRPr="00BD1163">
              <w:t>Skrīninga pacientu grupas dzimums</w:t>
            </w:r>
          </w:p>
        </w:tc>
      </w:tr>
      <w:tr w:rsidR="00B33B88" w:rsidRPr="00BD1163" w14:paraId="0BB096CD" w14:textId="77777777" w:rsidTr="00C7607A">
        <w:tc>
          <w:tcPr>
            <w:tcW w:w="1951" w:type="dxa"/>
          </w:tcPr>
          <w:p w14:paraId="2EBFC8D2" w14:textId="32918946" w:rsidR="00B33B88" w:rsidRPr="00BD1163" w:rsidRDefault="00B33B88" w:rsidP="00206AEF">
            <w:pPr>
              <w:pStyle w:val="Tabulasteksts"/>
              <w:jc w:val="right"/>
            </w:pPr>
            <w:r w:rsidRPr="00BD1163">
              <w:t>Vecums</w:t>
            </w:r>
          </w:p>
        </w:tc>
        <w:tc>
          <w:tcPr>
            <w:tcW w:w="1472" w:type="dxa"/>
          </w:tcPr>
          <w:p w14:paraId="0E87E899" w14:textId="7044B6F0" w:rsidR="00B33B88" w:rsidRPr="00BD1163" w:rsidRDefault="00BC5212" w:rsidP="007A0DBC">
            <w:pPr>
              <w:pStyle w:val="Tabulasteksts"/>
            </w:pPr>
            <w:r w:rsidRPr="00BD1163">
              <w:t>Skaitlis</w:t>
            </w:r>
          </w:p>
        </w:tc>
        <w:tc>
          <w:tcPr>
            <w:tcW w:w="1363" w:type="dxa"/>
          </w:tcPr>
          <w:p w14:paraId="0EF2F3ED" w14:textId="77777777" w:rsidR="00B33B88" w:rsidRPr="00BD1163" w:rsidRDefault="00B33B88" w:rsidP="007A0DBC">
            <w:pPr>
              <w:pStyle w:val="Tabulasteksts"/>
            </w:pPr>
          </w:p>
        </w:tc>
        <w:tc>
          <w:tcPr>
            <w:tcW w:w="3742" w:type="dxa"/>
          </w:tcPr>
          <w:p w14:paraId="1984835F" w14:textId="4DDAFF55" w:rsidR="00B33B88" w:rsidRPr="00BD1163" w:rsidRDefault="00BC5212" w:rsidP="007A0DBC">
            <w:pPr>
              <w:pStyle w:val="Tabulasteksts"/>
            </w:pPr>
            <w:r w:rsidRPr="00BD1163">
              <w:t>Skrīninga pacientu grupas vecums</w:t>
            </w:r>
          </w:p>
        </w:tc>
      </w:tr>
      <w:tr w:rsidR="00B33B88" w:rsidRPr="00BD1163" w14:paraId="40E88D5F" w14:textId="77777777" w:rsidTr="00C7607A">
        <w:tc>
          <w:tcPr>
            <w:tcW w:w="1951" w:type="dxa"/>
          </w:tcPr>
          <w:p w14:paraId="1A43B308" w14:textId="02C34A9C" w:rsidR="00B33B88" w:rsidRPr="00BD1163" w:rsidRDefault="00B33B88" w:rsidP="00206AEF">
            <w:pPr>
              <w:pStyle w:val="Tabulasteksts"/>
              <w:jc w:val="right"/>
            </w:pPr>
            <w:r w:rsidRPr="00BD1163">
              <w:t>Dzimšanas datums</w:t>
            </w:r>
          </w:p>
        </w:tc>
        <w:tc>
          <w:tcPr>
            <w:tcW w:w="1472" w:type="dxa"/>
          </w:tcPr>
          <w:p w14:paraId="3238049C" w14:textId="38A5E257" w:rsidR="00B33B88" w:rsidRPr="00BD1163" w:rsidRDefault="00BC5212" w:rsidP="007A0DBC">
            <w:pPr>
              <w:pStyle w:val="Tabulasteksts"/>
            </w:pPr>
            <w:r w:rsidRPr="00BD1163">
              <w:t>Datums</w:t>
            </w:r>
          </w:p>
        </w:tc>
        <w:tc>
          <w:tcPr>
            <w:tcW w:w="1363" w:type="dxa"/>
          </w:tcPr>
          <w:p w14:paraId="2A15B22F" w14:textId="77777777" w:rsidR="00B33B88" w:rsidRPr="00BD1163" w:rsidRDefault="00B33B88" w:rsidP="007A0DBC">
            <w:pPr>
              <w:pStyle w:val="Tabulasteksts"/>
            </w:pPr>
          </w:p>
        </w:tc>
        <w:tc>
          <w:tcPr>
            <w:tcW w:w="3742" w:type="dxa"/>
          </w:tcPr>
          <w:p w14:paraId="1D6182ED" w14:textId="173628D7" w:rsidR="00B33B88" w:rsidRPr="00BD1163" w:rsidRDefault="00BC5212" w:rsidP="007A0DBC">
            <w:pPr>
              <w:pStyle w:val="Tabulasteksts"/>
            </w:pPr>
            <w:r w:rsidRPr="00BD1163">
              <w:t>Skrīninga pacientu grupas dzimšanas datums</w:t>
            </w:r>
          </w:p>
        </w:tc>
      </w:tr>
      <w:tr w:rsidR="00B33B88" w:rsidRPr="00BD1163" w14:paraId="253F473B" w14:textId="77777777" w:rsidTr="00C7607A">
        <w:tc>
          <w:tcPr>
            <w:tcW w:w="1951" w:type="dxa"/>
          </w:tcPr>
          <w:p w14:paraId="70DA1100" w14:textId="1F681F5C" w:rsidR="00B33B88" w:rsidRPr="00BD1163" w:rsidRDefault="00B33B88" w:rsidP="00206AEF">
            <w:pPr>
              <w:pStyle w:val="Tabulasteksts"/>
              <w:jc w:val="right"/>
            </w:pPr>
            <w:r w:rsidRPr="00BD1163">
              <w:t>ATVK</w:t>
            </w:r>
          </w:p>
        </w:tc>
        <w:tc>
          <w:tcPr>
            <w:tcW w:w="1472" w:type="dxa"/>
          </w:tcPr>
          <w:p w14:paraId="78CB1A78" w14:textId="5F5CA623" w:rsidR="00B33B88" w:rsidRPr="00BD1163" w:rsidRDefault="00206AEF" w:rsidP="007A0DBC">
            <w:pPr>
              <w:pStyle w:val="Tabulasteksts"/>
            </w:pPr>
            <w:r w:rsidRPr="00BD1163">
              <w:t>Klasificēts</w:t>
            </w:r>
          </w:p>
        </w:tc>
        <w:tc>
          <w:tcPr>
            <w:tcW w:w="1363" w:type="dxa"/>
          </w:tcPr>
          <w:p w14:paraId="22C36CE6" w14:textId="77777777" w:rsidR="00B33B88" w:rsidRPr="00BD1163" w:rsidRDefault="00B33B88" w:rsidP="007A0DBC">
            <w:pPr>
              <w:pStyle w:val="Tabulasteksts"/>
            </w:pPr>
          </w:p>
        </w:tc>
        <w:tc>
          <w:tcPr>
            <w:tcW w:w="3742" w:type="dxa"/>
          </w:tcPr>
          <w:p w14:paraId="3E357E69" w14:textId="0DC89F70" w:rsidR="00B33B88" w:rsidRPr="00BD1163" w:rsidRDefault="00BC5212" w:rsidP="007A0DBC">
            <w:pPr>
              <w:pStyle w:val="Tabulasteksts"/>
            </w:pPr>
            <w:r w:rsidRPr="00BD1163">
              <w:t>Skrininga pacientu grupas ģeogrāfiskās lokalizācijas kods (ATVK)</w:t>
            </w:r>
          </w:p>
        </w:tc>
      </w:tr>
      <w:tr w:rsidR="00B33B88" w:rsidRPr="00BD1163" w14:paraId="449F17F6" w14:textId="77777777" w:rsidTr="00C7607A">
        <w:tc>
          <w:tcPr>
            <w:tcW w:w="1951" w:type="dxa"/>
          </w:tcPr>
          <w:p w14:paraId="60DE01CD" w14:textId="2556E004" w:rsidR="00B33B88" w:rsidRPr="00BD1163" w:rsidRDefault="00B33B88" w:rsidP="00206AEF">
            <w:pPr>
              <w:pStyle w:val="Tabulasteksts"/>
              <w:jc w:val="right"/>
            </w:pPr>
            <w:r w:rsidRPr="00BD1163">
              <w:t>Diagnoze</w:t>
            </w:r>
          </w:p>
        </w:tc>
        <w:tc>
          <w:tcPr>
            <w:tcW w:w="1472" w:type="dxa"/>
          </w:tcPr>
          <w:p w14:paraId="3FF7EF3D" w14:textId="46028CAD" w:rsidR="00B33B88" w:rsidRPr="00BD1163" w:rsidRDefault="00206AEF" w:rsidP="007A0DBC">
            <w:pPr>
              <w:pStyle w:val="Tabulasteksts"/>
            </w:pPr>
            <w:r w:rsidRPr="00BD1163">
              <w:t>Klasificēts</w:t>
            </w:r>
          </w:p>
        </w:tc>
        <w:tc>
          <w:tcPr>
            <w:tcW w:w="1363" w:type="dxa"/>
          </w:tcPr>
          <w:p w14:paraId="25A1C1DE" w14:textId="77777777" w:rsidR="00B33B88" w:rsidRPr="00BD1163" w:rsidRDefault="00B33B88" w:rsidP="007A0DBC">
            <w:pPr>
              <w:pStyle w:val="Tabulasteksts"/>
            </w:pPr>
          </w:p>
        </w:tc>
        <w:tc>
          <w:tcPr>
            <w:tcW w:w="3742" w:type="dxa"/>
          </w:tcPr>
          <w:p w14:paraId="499718CC" w14:textId="4256892B" w:rsidR="00B33B88" w:rsidRPr="00BD1163" w:rsidRDefault="00206AEF" w:rsidP="007A0DBC">
            <w:pPr>
              <w:pStyle w:val="Tabulasteksts"/>
            </w:pPr>
            <w:r w:rsidRPr="00BD1163">
              <w:t>Skrīninga pacientu grupas diagnoze</w:t>
            </w:r>
          </w:p>
        </w:tc>
      </w:tr>
      <w:tr w:rsidR="006B2179" w:rsidRPr="00BD1163" w14:paraId="610036CB" w14:textId="77777777" w:rsidTr="00C7607A">
        <w:tc>
          <w:tcPr>
            <w:tcW w:w="1951" w:type="dxa"/>
          </w:tcPr>
          <w:p w14:paraId="79D54EC9" w14:textId="03341710" w:rsidR="006B2179" w:rsidRPr="00BD1163" w:rsidRDefault="006B2179" w:rsidP="006B2179">
            <w:pPr>
              <w:pStyle w:val="Tabulasteksts"/>
              <w:jc w:val="right"/>
            </w:pPr>
            <w:r w:rsidRPr="00BD1163">
              <w:t>Pazīme iekļaušanai skrīningā</w:t>
            </w:r>
          </w:p>
        </w:tc>
        <w:tc>
          <w:tcPr>
            <w:tcW w:w="1472" w:type="dxa"/>
          </w:tcPr>
          <w:p w14:paraId="073C74ED" w14:textId="408EFAD3" w:rsidR="006B2179" w:rsidRPr="00BD1163" w:rsidRDefault="006B2179" w:rsidP="006B2179">
            <w:pPr>
              <w:pStyle w:val="Tabulasteksts"/>
            </w:pPr>
            <w:r w:rsidRPr="00BD1163">
              <w:t>Klasificēts</w:t>
            </w:r>
          </w:p>
        </w:tc>
        <w:tc>
          <w:tcPr>
            <w:tcW w:w="1363" w:type="dxa"/>
          </w:tcPr>
          <w:p w14:paraId="355E5DF9" w14:textId="77777777" w:rsidR="006B2179" w:rsidRPr="00BD1163" w:rsidRDefault="006B2179" w:rsidP="006B2179">
            <w:pPr>
              <w:pStyle w:val="Tabulasteksts"/>
            </w:pPr>
          </w:p>
        </w:tc>
        <w:tc>
          <w:tcPr>
            <w:tcW w:w="3742" w:type="dxa"/>
          </w:tcPr>
          <w:p w14:paraId="0047E3F1" w14:textId="30DFC8C5" w:rsidR="006B2179" w:rsidRPr="00BD1163" w:rsidRDefault="006B2179" w:rsidP="006B2179">
            <w:pPr>
              <w:pStyle w:val="Tabulasteksts"/>
            </w:pPr>
            <w:r w:rsidRPr="00BD1163">
              <w:t>Pazīme, vai pacients ar norādīto diagnozi tiek vai netiek iekļauts skrīningā</w:t>
            </w:r>
          </w:p>
        </w:tc>
      </w:tr>
      <w:tr w:rsidR="006B2179" w:rsidRPr="00BD1163" w14:paraId="2EE206D9" w14:textId="77777777" w:rsidTr="00C7607A">
        <w:tc>
          <w:tcPr>
            <w:tcW w:w="1951" w:type="dxa"/>
          </w:tcPr>
          <w:p w14:paraId="682B384B" w14:textId="6BBBCBA8" w:rsidR="006B2179" w:rsidRPr="00BD1163" w:rsidRDefault="006B2179" w:rsidP="006B2179">
            <w:pPr>
              <w:pStyle w:val="Tabulasteksts"/>
              <w:jc w:val="right"/>
            </w:pPr>
            <w:r w:rsidRPr="00BD1163">
              <w:lastRenderedPageBreak/>
              <w:t>Diagnozes vecums</w:t>
            </w:r>
          </w:p>
        </w:tc>
        <w:tc>
          <w:tcPr>
            <w:tcW w:w="1472" w:type="dxa"/>
          </w:tcPr>
          <w:p w14:paraId="5D1B74EE" w14:textId="6ADBAD2D" w:rsidR="006B2179" w:rsidRPr="00BD1163" w:rsidRDefault="006B2179" w:rsidP="006B2179">
            <w:pPr>
              <w:pStyle w:val="Tabulasteksts"/>
            </w:pPr>
            <w:r w:rsidRPr="00BD1163">
              <w:t>Skaitlis</w:t>
            </w:r>
          </w:p>
        </w:tc>
        <w:tc>
          <w:tcPr>
            <w:tcW w:w="1363" w:type="dxa"/>
          </w:tcPr>
          <w:p w14:paraId="0161A695" w14:textId="77777777" w:rsidR="006B2179" w:rsidRPr="00BD1163" w:rsidRDefault="006B2179" w:rsidP="006B2179">
            <w:pPr>
              <w:pStyle w:val="Tabulasteksts"/>
            </w:pPr>
          </w:p>
        </w:tc>
        <w:tc>
          <w:tcPr>
            <w:tcW w:w="3742" w:type="dxa"/>
          </w:tcPr>
          <w:p w14:paraId="1A40469F" w14:textId="1021AF1C" w:rsidR="006B2179" w:rsidRPr="00BD1163" w:rsidRDefault="006B2179" w:rsidP="006B2179">
            <w:pPr>
              <w:pStyle w:val="Tabulasteksts"/>
            </w:pPr>
            <w:r w:rsidRPr="00BD1163">
              <w:t>Skrīninga pacientu grupas diagnozes laiks, kas pagājis no diagnozes uzstādīšanas</w:t>
            </w:r>
          </w:p>
        </w:tc>
      </w:tr>
      <w:tr w:rsidR="006B2179" w:rsidRPr="00BD1163" w14:paraId="6F7845FE" w14:textId="77777777" w:rsidTr="00C7607A">
        <w:tc>
          <w:tcPr>
            <w:tcW w:w="1951" w:type="dxa"/>
          </w:tcPr>
          <w:p w14:paraId="5D7DC8AA" w14:textId="19188120" w:rsidR="006B2179" w:rsidRPr="00BD1163" w:rsidRDefault="006B2179" w:rsidP="006B2179">
            <w:pPr>
              <w:pStyle w:val="Tabulasteksts"/>
              <w:jc w:val="right"/>
            </w:pPr>
            <w:r w:rsidRPr="00BD1163">
              <w:t>Diagnozes uzstādīšanas periods</w:t>
            </w:r>
          </w:p>
        </w:tc>
        <w:tc>
          <w:tcPr>
            <w:tcW w:w="1472" w:type="dxa"/>
          </w:tcPr>
          <w:p w14:paraId="3D881C44" w14:textId="7AAC5E81" w:rsidR="006B2179" w:rsidRPr="00BD1163" w:rsidRDefault="006B2179" w:rsidP="006B2179">
            <w:pPr>
              <w:pStyle w:val="Tabulasteksts"/>
            </w:pPr>
            <w:r w:rsidRPr="00BD1163">
              <w:t>Datums</w:t>
            </w:r>
          </w:p>
        </w:tc>
        <w:tc>
          <w:tcPr>
            <w:tcW w:w="1363" w:type="dxa"/>
          </w:tcPr>
          <w:p w14:paraId="29B135DF" w14:textId="77777777" w:rsidR="006B2179" w:rsidRPr="00BD1163" w:rsidRDefault="006B2179" w:rsidP="006B2179">
            <w:pPr>
              <w:pStyle w:val="Tabulasteksts"/>
            </w:pPr>
          </w:p>
        </w:tc>
        <w:tc>
          <w:tcPr>
            <w:tcW w:w="3742" w:type="dxa"/>
          </w:tcPr>
          <w:p w14:paraId="0E6C6556" w14:textId="19DEF2E2" w:rsidR="006B2179" w:rsidRPr="00BD1163" w:rsidRDefault="006B2179" w:rsidP="006B2179">
            <w:pPr>
              <w:pStyle w:val="Tabulasteksts"/>
            </w:pPr>
            <w:r w:rsidRPr="00BD1163">
              <w:t>Diagnozes uzstādīšanas periods</w:t>
            </w:r>
          </w:p>
        </w:tc>
      </w:tr>
      <w:tr w:rsidR="006B2179" w:rsidRPr="00BD1163" w14:paraId="5584C036" w14:textId="77777777" w:rsidTr="00C7607A">
        <w:tc>
          <w:tcPr>
            <w:tcW w:w="1951" w:type="dxa"/>
          </w:tcPr>
          <w:p w14:paraId="5E1E1C32" w14:textId="7E4AE277" w:rsidR="006B2179" w:rsidRPr="00BD1163" w:rsidRDefault="006B2179" w:rsidP="006B2179">
            <w:pPr>
              <w:pStyle w:val="Tabulasteksts"/>
              <w:jc w:val="right"/>
            </w:pPr>
            <w:r w:rsidRPr="00BD1163">
              <w:t>CDA tips</w:t>
            </w:r>
          </w:p>
        </w:tc>
        <w:tc>
          <w:tcPr>
            <w:tcW w:w="1472" w:type="dxa"/>
          </w:tcPr>
          <w:p w14:paraId="442C8726" w14:textId="23419BB3" w:rsidR="006B2179" w:rsidRPr="00BD1163" w:rsidRDefault="006B2179" w:rsidP="006B2179">
            <w:pPr>
              <w:pStyle w:val="Tabulasteksts"/>
            </w:pPr>
            <w:r w:rsidRPr="00BD1163">
              <w:t>Klasificēts</w:t>
            </w:r>
          </w:p>
        </w:tc>
        <w:tc>
          <w:tcPr>
            <w:tcW w:w="1363" w:type="dxa"/>
          </w:tcPr>
          <w:p w14:paraId="7B49A69A" w14:textId="77777777" w:rsidR="006B2179" w:rsidRPr="00BD1163" w:rsidRDefault="006B2179" w:rsidP="006B2179">
            <w:pPr>
              <w:pStyle w:val="Tabulasteksts"/>
            </w:pPr>
          </w:p>
        </w:tc>
        <w:tc>
          <w:tcPr>
            <w:tcW w:w="3742" w:type="dxa"/>
          </w:tcPr>
          <w:p w14:paraId="53894E11" w14:textId="778D2ED7" w:rsidR="006B2179" w:rsidRPr="00BD1163" w:rsidRDefault="006B2179" w:rsidP="006B2179">
            <w:pPr>
              <w:pStyle w:val="Tabulasteksts"/>
            </w:pPr>
            <w:r w:rsidRPr="00BD1163">
              <w:t>CDA dokumenta tips</w:t>
            </w:r>
          </w:p>
        </w:tc>
      </w:tr>
      <w:tr w:rsidR="006B2179" w:rsidRPr="00BD1163" w14:paraId="0D1DD5B3" w14:textId="77777777" w:rsidTr="00C7607A">
        <w:tc>
          <w:tcPr>
            <w:tcW w:w="1951" w:type="dxa"/>
          </w:tcPr>
          <w:p w14:paraId="6546A96D" w14:textId="1E0D1938" w:rsidR="006B2179" w:rsidRPr="00BD1163" w:rsidRDefault="006B2179" w:rsidP="006B2179">
            <w:pPr>
              <w:pStyle w:val="Tabulasteksts"/>
              <w:jc w:val="right"/>
            </w:pPr>
            <w:r w:rsidRPr="00BD1163">
              <w:t>CDA vecums</w:t>
            </w:r>
          </w:p>
        </w:tc>
        <w:tc>
          <w:tcPr>
            <w:tcW w:w="1472" w:type="dxa"/>
          </w:tcPr>
          <w:p w14:paraId="62DEA79E" w14:textId="29E9139D" w:rsidR="006B2179" w:rsidRPr="00BD1163" w:rsidRDefault="006B2179" w:rsidP="006B2179">
            <w:pPr>
              <w:pStyle w:val="Tabulasteksts"/>
            </w:pPr>
            <w:r w:rsidRPr="00BD1163">
              <w:t>Skaitlis</w:t>
            </w:r>
          </w:p>
        </w:tc>
        <w:tc>
          <w:tcPr>
            <w:tcW w:w="1363" w:type="dxa"/>
          </w:tcPr>
          <w:p w14:paraId="12D13D41" w14:textId="77777777" w:rsidR="006B2179" w:rsidRPr="00BD1163" w:rsidRDefault="006B2179" w:rsidP="006B2179">
            <w:pPr>
              <w:pStyle w:val="Tabulasteksts"/>
            </w:pPr>
          </w:p>
        </w:tc>
        <w:tc>
          <w:tcPr>
            <w:tcW w:w="3742" w:type="dxa"/>
          </w:tcPr>
          <w:p w14:paraId="0027ACD3" w14:textId="179A85D6" w:rsidR="006B2179" w:rsidRPr="00BD1163" w:rsidRDefault="006B2179" w:rsidP="006B2179">
            <w:pPr>
              <w:pStyle w:val="Tabulasteksts"/>
            </w:pPr>
            <w:r w:rsidRPr="00BD1163">
              <w:t>Laiks no CDA dokumenta veidošanas brīža</w:t>
            </w:r>
          </w:p>
        </w:tc>
      </w:tr>
      <w:tr w:rsidR="006B2179" w:rsidRPr="00BD1163" w14:paraId="6F0D1072" w14:textId="77777777" w:rsidTr="00C7607A">
        <w:tc>
          <w:tcPr>
            <w:tcW w:w="1951" w:type="dxa"/>
          </w:tcPr>
          <w:p w14:paraId="17D69369" w14:textId="7CB71B2D" w:rsidR="006B2179" w:rsidRPr="00BD1163" w:rsidRDefault="006B2179" w:rsidP="006B2179">
            <w:pPr>
              <w:pStyle w:val="Tabulasteksts"/>
              <w:jc w:val="right"/>
            </w:pPr>
            <w:r w:rsidRPr="00BD1163">
              <w:t>CDA periods</w:t>
            </w:r>
          </w:p>
        </w:tc>
        <w:tc>
          <w:tcPr>
            <w:tcW w:w="1472" w:type="dxa"/>
          </w:tcPr>
          <w:p w14:paraId="1DE1D50D" w14:textId="0C1C63F8" w:rsidR="006B2179" w:rsidRPr="00BD1163" w:rsidRDefault="006B2179" w:rsidP="006B2179">
            <w:pPr>
              <w:pStyle w:val="Tabulasteksts"/>
            </w:pPr>
            <w:r w:rsidRPr="00BD1163">
              <w:t>Datums</w:t>
            </w:r>
          </w:p>
        </w:tc>
        <w:tc>
          <w:tcPr>
            <w:tcW w:w="1363" w:type="dxa"/>
          </w:tcPr>
          <w:p w14:paraId="7BB70625" w14:textId="77777777" w:rsidR="006B2179" w:rsidRPr="00BD1163" w:rsidRDefault="006B2179" w:rsidP="006B2179">
            <w:pPr>
              <w:pStyle w:val="Tabulasteksts"/>
            </w:pPr>
          </w:p>
        </w:tc>
        <w:tc>
          <w:tcPr>
            <w:tcW w:w="3742" w:type="dxa"/>
          </w:tcPr>
          <w:p w14:paraId="3773C303" w14:textId="67CB48DC" w:rsidR="006B2179" w:rsidRPr="00BD1163" w:rsidRDefault="006B2179" w:rsidP="006B2179">
            <w:pPr>
              <w:pStyle w:val="Tabulasteksts"/>
            </w:pPr>
            <w:r w:rsidRPr="00BD1163">
              <w:t>CDA dokumenta izveides periods</w:t>
            </w:r>
          </w:p>
        </w:tc>
      </w:tr>
      <w:tr w:rsidR="006B2179" w:rsidRPr="00BD1163" w14:paraId="591F7B50" w14:textId="77777777" w:rsidTr="00F036C9">
        <w:tc>
          <w:tcPr>
            <w:tcW w:w="1951" w:type="dxa"/>
          </w:tcPr>
          <w:p w14:paraId="082B6AAE" w14:textId="4669E6E2" w:rsidR="006B2179" w:rsidRPr="00BD1163" w:rsidRDefault="006B2179" w:rsidP="006B2179">
            <w:pPr>
              <w:pStyle w:val="Tabulasteksts"/>
            </w:pPr>
            <w:r w:rsidRPr="00BD1163">
              <w:t>Biežums</w:t>
            </w:r>
          </w:p>
        </w:tc>
        <w:tc>
          <w:tcPr>
            <w:tcW w:w="1472" w:type="dxa"/>
          </w:tcPr>
          <w:p w14:paraId="04A8502F" w14:textId="77777777" w:rsidR="006B2179" w:rsidRPr="00BD1163" w:rsidRDefault="006B2179" w:rsidP="006B2179">
            <w:pPr>
              <w:pStyle w:val="Tabulasteksts"/>
            </w:pPr>
            <w:r w:rsidRPr="00BD1163">
              <w:t>Skaitlis</w:t>
            </w:r>
          </w:p>
        </w:tc>
        <w:tc>
          <w:tcPr>
            <w:tcW w:w="1363" w:type="dxa"/>
          </w:tcPr>
          <w:p w14:paraId="4818CCAD" w14:textId="77777777" w:rsidR="006B2179" w:rsidRPr="00BD1163" w:rsidRDefault="006B2179" w:rsidP="006B2179">
            <w:pPr>
              <w:pStyle w:val="Tabulasteksts"/>
            </w:pPr>
          </w:p>
        </w:tc>
        <w:tc>
          <w:tcPr>
            <w:tcW w:w="3742" w:type="dxa"/>
          </w:tcPr>
          <w:p w14:paraId="7A70EC20" w14:textId="303A44B0" w:rsidR="006B2179" w:rsidRPr="00BD1163" w:rsidRDefault="006B2179" w:rsidP="006B2179">
            <w:pPr>
              <w:pStyle w:val="Tabulasteksts"/>
            </w:pPr>
            <w:r w:rsidRPr="00BD1163">
              <w:t>Skrīninga konfigurācijas izpildes biežums</w:t>
            </w:r>
          </w:p>
        </w:tc>
      </w:tr>
      <w:tr w:rsidR="006B2179" w:rsidRPr="00BD1163" w14:paraId="72AEBEE4" w14:textId="77777777" w:rsidTr="00F036C9">
        <w:tc>
          <w:tcPr>
            <w:tcW w:w="1951" w:type="dxa"/>
          </w:tcPr>
          <w:p w14:paraId="27CA9749" w14:textId="1336968C" w:rsidR="006B2179" w:rsidRPr="00BD1163" w:rsidRDefault="006B2179" w:rsidP="006B2179">
            <w:pPr>
              <w:pStyle w:val="Tabulasteksts"/>
            </w:pPr>
            <w:r w:rsidRPr="00BD1163">
              <w:t>Atkārtojumu skaits</w:t>
            </w:r>
          </w:p>
        </w:tc>
        <w:tc>
          <w:tcPr>
            <w:tcW w:w="1472" w:type="dxa"/>
          </w:tcPr>
          <w:p w14:paraId="221AA297" w14:textId="77777777" w:rsidR="006B2179" w:rsidRPr="00BD1163" w:rsidRDefault="006B2179" w:rsidP="006B2179">
            <w:pPr>
              <w:pStyle w:val="Tabulasteksts"/>
            </w:pPr>
            <w:r w:rsidRPr="00BD1163">
              <w:t>Skaitlis</w:t>
            </w:r>
          </w:p>
        </w:tc>
        <w:tc>
          <w:tcPr>
            <w:tcW w:w="1363" w:type="dxa"/>
          </w:tcPr>
          <w:p w14:paraId="72DC30E0" w14:textId="77777777" w:rsidR="006B2179" w:rsidRPr="00BD1163" w:rsidRDefault="006B2179" w:rsidP="006B2179">
            <w:pPr>
              <w:pStyle w:val="Tabulasteksts"/>
            </w:pPr>
          </w:p>
        </w:tc>
        <w:tc>
          <w:tcPr>
            <w:tcW w:w="3742" w:type="dxa"/>
          </w:tcPr>
          <w:p w14:paraId="044C0028" w14:textId="5B277168" w:rsidR="006B2179" w:rsidRPr="00BD1163" w:rsidRDefault="006B2179" w:rsidP="006B2179">
            <w:pPr>
              <w:pStyle w:val="Tabulasteksts"/>
            </w:pPr>
            <w:r w:rsidRPr="00BD1163">
              <w:t>Skrīninga konfigurācijas atkārtojumu skaits</w:t>
            </w:r>
          </w:p>
        </w:tc>
      </w:tr>
      <w:tr w:rsidR="006B2179" w:rsidRPr="00BD1163" w14:paraId="7E79CD2B" w14:textId="77777777" w:rsidTr="00F036C9">
        <w:tc>
          <w:tcPr>
            <w:tcW w:w="1951" w:type="dxa"/>
          </w:tcPr>
          <w:p w14:paraId="34DE3228" w14:textId="07477385" w:rsidR="006B2179" w:rsidRPr="00BD1163" w:rsidRDefault="006B2179" w:rsidP="006B2179">
            <w:pPr>
              <w:pStyle w:val="Tabulasteksts"/>
            </w:pPr>
            <w:r w:rsidRPr="00BD1163">
              <w:t>Ziņojuma teksts</w:t>
            </w:r>
          </w:p>
        </w:tc>
        <w:tc>
          <w:tcPr>
            <w:tcW w:w="1472" w:type="dxa"/>
          </w:tcPr>
          <w:p w14:paraId="4B36EFCA" w14:textId="77777777" w:rsidR="006B2179" w:rsidRPr="00BD1163" w:rsidRDefault="006B2179" w:rsidP="006B2179">
            <w:pPr>
              <w:pStyle w:val="Tabulasteksts"/>
            </w:pPr>
            <w:r w:rsidRPr="00BD1163">
              <w:t>Teksts</w:t>
            </w:r>
          </w:p>
        </w:tc>
        <w:tc>
          <w:tcPr>
            <w:tcW w:w="1363" w:type="dxa"/>
          </w:tcPr>
          <w:p w14:paraId="1599E842" w14:textId="77777777" w:rsidR="006B2179" w:rsidRPr="00BD1163" w:rsidRDefault="006B2179" w:rsidP="006B2179">
            <w:pPr>
              <w:pStyle w:val="Tabulasteksts"/>
            </w:pPr>
          </w:p>
        </w:tc>
        <w:tc>
          <w:tcPr>
            <w:tcW w:w="3742" w:type="dxa"/>
          </w:tcPr>
          <w:p w14:paraId="4C6FF794" w14:textId="177F3CAD" w:rsidR="006B2179" w:rsidRPr="00BD1163" w:rsidRDefault="006B2179" w:rsidP="006B2179">
            <w:pPr>
              <w:pStyle w:val="Tabulasteksts"/>
            </w:pPr>
            <w:r w:rsidRPr="00BD1163">
              <w:t>Nosūtāmā ziņojuma teksts</w:t>
            </w:r>
          </w:p>
        </w:tc>
      </w:tr>
      <w:tr w:rsidR="006B2179" w:rsidRPr="00BD1163" w14:paraId="62FDDC40" w14:textId="77777777" w:rsidTr="00F036C9">
        <w:tc>
          <w:tcPr>
            <w:tcW w:w="1951" w:type="dxa"/>
          </w:tcPr>
          <w:p w14:paraId="21C0D3BF" w14:textId="6D956637" w:rsidR="006B2179" w:rsidRPr="00BD1163" w:rsidRDefault="006B2179" w:rsidP="006B2179">
            <w:pPr>
              <w:pStyle w:val="Tabulasteksts"/>
            </w:pPr>
            <w:r w:rsidRPr="00BD1163">
              <w:t>Nosūtījuma tips</w:t>
            </w:r>
          </w:p>
        </w:tc>
        <w:tc>
          <w:tcPr>
            <w:tcW w:w="1472" w:type="dxa"/>
          </w:tcPr>
          <w:p w14:paraId="7D881A3A" w14:textId="13935BD0" w:rsidR="006B2179" w:rsidRPr="00BD1163" w:rsidRDefault="006B2179" w:rsidP="006B2179">
            <w:pPr>
              <w:pStyle w:val="Tabulasteksts"/>
            </w:pPr>
            <w:r w:rsidRPr="00BD1163">
              <w:t>Klasificēts</w:t>
            </w:r>
          </w:p>
        </w:tc>
        <w:tc>
          <w:tcPr>
            <w:tcW w:w="1363" w:type="dxa"/>
          </w:tcPr>
          <w:p w14:paraId="69632D16" w14:textId="77777777" w:rsidR="006B2179" w:rsidRPr="00BD1163" w:rsidRDefault="006B2179" w:rsidP="006B2179">
            <w:pPr>
              <w:pStyle w:val="Tabulasteksts"/>
            </w:pPr>
          </w:p>
        </w:tc>
        <w:tc>
          <w:tcPr>
            <w:tcW w:w="3742" w:type="dxa"/>
          </w:tcPr>
          <w:p w14:paraId="1CC59550" w14:textId="3C10DA59" w:rsidR="006B2179" w:rsidRPr="00BD1163" w:rsidRDefault="006B2179" w:rsidP="006B2179">
            <w:pPr>
              <w:pStyle w:val="Tabulasteksts"/>
            </w:pPr>
            <w:r w:rsidRPr="00BD1163">
              <w:t>Skrīninga iekļauts pakalpojums</w:t>
            </w:r>
          </w:p>
        </w:tc>
      </w:tr>
      <w:tr w:rsidR="006B2179" w:rsidRPr="00BD1163" w14:paraId="4F23A962" w14:textId="77777777" w:rsidTr="00C07360">
        <w:tc>
          <w:tcPr>
            <w:tcW w:w="1951" w:type="dxa"/>
          </w:tcPr>
          <w:p w14:paraId="3FF77A50" w14:textId="093B1E94" w:rsidR="006B2179" w:rsidRPr="00BD1163" w:rsidRDefault="006B2179" w:rsidP="006B2179">
            <w:pPr>
              <w:pStyle w:val="Tabulasteksts"/>
            </w:pPr>
            <w:r w:rsidRPr="00BD1163">
              <w:t xml:space="preserve">Diagnoze </w:t>
            </w:r>
          </w:p>
        </w:tc>
        <w:tc>
          <w:tcPr>
            <w:tcW w:w="1472" w:type="dxa"/>
          </w:tcPr>
          <w:p w14:paraId="141C1A98" w14:textId="425E4353" w:rsidR="006B2179" w:rsidRPr="00BD1163" w:rsidRDefault="006B2179" w:rsidP="006B2179">
            <w:pPr>
              <w:pStyle w:val="Tabulasteksts"/>
            </w:pPr>
            <w:r w:rsidRPr="00BD1163">
              <w:t>Klasificēts</w:t>
            </w:r>
          </w:p>
        </w:tc>
        <w:tc>
          <w:tcPr>
            <w:tcW w:w="1363" w:type="dxa"/>
          </w:tcPr>
          <w:p w14:paraId="1534F04B" w14:textId="77777777" w:rsidR="006B2179" w:rsidRPr="00BD1163" w:rsidRDefault="006B2179" w:rsidP="006B2179">
            <w:pPr>
              <w:pStyle w:val="Tabulasteksts"/>
            </w:pPr>
          </w:p>
        </w:tc>
        <w:tc>
          <w:tcPr>
            <w:tcW w:w="3742" w:type="dxa"/>
            <w:shd w:val="clear" w:color="auto" w:fill="auto"/>
          </w:tcPr>
          <w:p w14:paraId="2AF33421" w14:textId="407CA7B8" w:rsidR="006B2179" w:rsidRPr="00BD1163" w:rsidRDefault="006B2179" w:rsidP="006B2179">
            <w:pPr>
              <w:pStyle w:val="Tabulasteksts"/>
            </w:pPr>
            <w:r w:rsidRPr="00BD1163">
              <w:t>Skrīninga konfigurācijas diagnoze</w:t>
            </w:r>
          </w:p>
        </w:tc>
      </w:tr>
    </w:tbl>
    <w:p w14:paraId="377AB025" w14:textId="77777777" w:rsidR="00073232" w:rsidRPr="00BD1163" w:rsidRDefault="00073232" w:rsidP="00073232">
      <w:pPr>
        <w:pStyle w:val="BodyText"/>
      </w:pPr>
    </w:p>
    <w:p w14:paraId="78C43F79" w14:textId="77777777" w:rsidR="00073232" w:rsidRPr="00BD1163" w:rsidRDefault="00073232" w:rsidP="00073232">
      <w:pPr>
        <w:pStyle w:val="BodyText"/>
      </w:pPr>
      <w:r w:rsidRPr="00BD1163">
        <w:rPr>
          <w:b/>
        </w:rPr>
        <w:t>Darbības apraksts:</w:t>
      </w:r>
    </w:p>
    <w:p w14:paraId="1BC40277" w14:textId="77777777" w:rsidR="00073232" w:rsidRPr="00BD1163" w:rsidRDefault="00073232" w:rsidP="00073232">
      <w:pPr>
        <w:numPr>
          <w:ilvl w:val="0"/>
          <w:numId w:val="30"/>
        </w:numPr>
        <w:spacing w:before="40" w:after="40"/>
        <w:jc w:val="left"/>
        <w:rPr>
          <w:szCs w:val="20"/>
          <w:lang w:eastAsia="lv-LV"/>
        </w:rPr>
      </w:pPr>
      <w:r w:rsidRPr="00BD1163">
        <w:rPr>
          <w:szCs w:val="20"/>
          <w:lang w:eastAsia="lv-LV"/>
        </w:rPr>
        <w:t>Pārbauda izsaucēja tiesības uz pakalpes izsaukumu. Ja tiesību nav, atgriež kļūdas ziņojumu un pakalpes izpilde tiek pārtraukta.</w:t>
      </w:r>
    </w:p>
    <w:p w14:paraId="499F4C4C" w14:textId="381D2B65" w:rsidR="00073232" w:rsidRPr="00BD1163" w:rsidRDefault="00073232" w:rsidP="00073232">
      <w:pPr>
        <w:numPr>
          <w:ilvl w:val="0"/>
          <w:numId w:val="30"/>
        </w:numPr>
        <w:spacing w:before="40" w:after="40"/>
        <w:jc w:val="left"/>
      </w:pPr>
      <w:r w:rsidRPr="00BD1163">
        <w:rPr>
          <w:szCs w:val="20"/>
          <w:lang w:eastAsia="lv-LV"/>
        </w:rPr>
        <w:t xml:space="preserve">Ja lietotāja tiesības atbilst, tad </w:t>
      </w:r>
      <w:r w:rsidR="00E169B8" w:rsidRPr="00BD1163">
        <w:rPr>
          <w:szCs w:val="20"/>
          <w:lang w:eastAsia="lv-LV"/>
        </w:rPr>
        <w:t>tiek izveidots skrīninga konfigurācijas ieraksts</w:t>
      </w:r>
      <w:r w:rsidR="00B9524B" w:rsidRPr="00BD1163">
        <w:rPr>
          <w:szCs w:val="20"/>
          <w:lang w:eastAsia="lv-LV"/>
        </w:rPr>
        <w:t>.</w:t>
      </w:r>
    </w:p>
    <w:p w14:paraId="52B65664" w14:textId="15C2EE29" w:rsidR="00B9524B" w:rsidRPr="00BD1163" w:rsidRDefault="00B9524B" w:rsidP="00073232">
      <w:pPr>
        <w:numPr>
          <w:ilvl w:val="0"/>
          <w:numId w:val="30"/>
        </w:numPr>
        <w:spacing w:before="40" w:after="40"/>
        <w:jc w:val="left"/>
      </w:pPr>
      <w:r w:rsidRPr="00BD1163">
        <w:t>Skrīninga konfigurācijas ieraksta datu struktūra tiek aizpildīta ar šādiem datiem:</w:t>
      </w:r>
    </w:p>
    <w:p w14:paraId="2CB779A8" w14:textId="0AF709F2" w:rsidR="00B9524B" w:rsidRPr="00BD1163" w:rsidRDefault="008C7C83" w:rsidP="00B9524B">
      <w:pPr>
        <w:numPr>
          <w:ilvl w:val="1"/>
          <w:numId w:val="30"/>
        </w:numPr>
        <w:spacing w:before="40" w:after="40"/>
        <w:jc w:val="left"/>
      </w:pPr>
      <w:r w:rsidRPr="00BD1163">
        <w:t>Skrīninga konfigurācijas nosaukums</w:t>
      </w:r>
    </w:p>
    <w:p w14:paraId="7D8EF764" w14:textId="02FBB79F" w:rsidR="005966E9" w:rsidRPr="00BD1163" w:rsidRDefault="005966E9" w:rsidP="00B9524B">
      <w:pPr>
        <w:numPr>
          <w:ilvl w:val="1"/>
          <w:numId w:val="30"/>
        </w:numPr>
        <w:spacing w:before="40" w:after="40"/>
        <w:jc w:val="left"/>
      </w:pPr>
      <w:r w:rsidRPr="00BD1163">
        <w:t>Skrīninga konfigurācijas apraksts</w:t>
      </w:r>
    </w:p>
    <w:p w14:paraId="2AF4C359" w14:textId="75EB8B04" w:rsidR="008C7C83" w:rsidRPr="00BD1163" w:rsidRDefault="008C7C83" w:rsidP="00B9524B">
      <w:pPr>
        <w:numPr>
          <w:ilvl w:val="1"/>
          <w:numId w:val="30"/>
        </w:numPr>
        <w:spacing w:before="40" w:after="40"/>
        <w:jc w:val="left"/>
      </w:pPr>
      <w:r w:rsidRPr="00BD1163">
        <w:t>Ieraksta izveidošanas datums un laiks</w:t>
      </w:r>
    </w:p>
    <w:p w14:paraId="70047438" w14:textId="5E1C241A" w:rsidR="008C7C83" w:rsidRPr="00BD1163" w:rsidRDefault="008C7C83" w:rsidP="00B9524B">
      <w:pPr>
        <w:numPr>
          <w:ilvl w:val="1"/>
          <w:numId w:val="30"/>
        </w:numPr>
        <w:spacing w:before="40" w:after="40"/>
        <w:jc w:val="left"/>
      </w:pPr>
      <w:r w:rsidRPr="00BD1163">
        <w:t>Veikto izmaiņu datums un laiks</w:t>
      </w:r>
    </w:p>
    <w:p w14:paraId="5CD12242" w14:textId="77FF0EC0" w:rsidR="008C7C83" w:rsidRPr="00BD1163" w:rsidRDefault="008C7C83" w:rsidP="00B9524B">
      <w:pPr>
        <w:numPr>
          <w:ilvl w:val="1"/>
          <w:numId w:val="30"/>
        </w:numPr>
        <w:spacing w:before="40" w:after="40"/>
        <w:jc w:val="left"/>
      </w:pPr>
      <w:r w:rsidRPr="00BD1163">
        <w:t>Skrīninga konsultācijas statuss</w:t>
      </w:r>
    </w:p>
    <w:p w14:paraId="530167FC" w14:textId="1E60F408" w:rsidR="008C7C83" w:rsidRPr="00BD1163" w:rsidRDefault="008C7C83" w:rsidP="00B9524B">
      <w:pPr>
        <w:numPr>
          <w:ilvl w:val="1"/>
          <w:numId w:val="30"/>
        </w:numPr>
        <w:spacing w:before="40" w:after="40"/>
        <w:jc w:val="left"/>
      </w:pPr>
      <w:r w:rsidRPr="00BD1163">
        <w:t xml:space="preserve">Pacientu grupa </w:t>
      </w:r>
      <w:r w:rsidR="00F13230" w:rsidRPr="00BD1163">
        <w:t>(dzimums, vecums, dzimšanas datums, ATVK, diagnoze</w:t>
      </w:r>
      <w:r w:rsidR="005966E9" w:rsidRPr="00BD1163">
        <w:t>, diagnozes vecums</w:t>
      </w:r>
      <w:r w:rsidR="00F13230" w:rsidRPr="00BD1163">
        <w:t>)</w:t>
      </w:r>
    </w:p>
    <w:p w14:paraId="4ACBAE63" w14:textId="2A1FCE46" w:rsidR="00F13230" w:rsidRPr="00BD1163" w:rsidRDefault="00F13230" w:rsidP="00B9524B">
      <w:pPr>
        <w:numPr>
          <w:ilvl w:val="1"/>
          <w:numId w:val="30"/>
        </w:numPr>
        <w:spacing w:before="40" w:after="40"/>
        <w:jc w:val="left"/>
      </w:pPr>
      <w:r w:rsidRPr="00BD1163">
        <w:t>Skrīninga konfigurācijas izpildes biežums</w:t>
      </w:r>
    </w:p>
    <w:p w14:paraId="6321FE25" w14:textId="75820636" w:rsidR="00F13230" w:rsidRPr="00BD1163" w:rsidRDefault="00F13230" w:rsidP="00B9524B">
      <w:pPr>
        <w:numPr>
          <w:ilvl w:val="1"/>
          <w:numId w:val="30"/>
        </w:numPr>
        <w:spacing w:before="40" w:after="40"/>
        <w:jc w:val="left"/>
      </w:pPr>
      <w:r w:rsidRPr="00BD1163">
        <w:t>Skrīninga konfigurācijas atkārtojumu skaits</w:t>
      </w:r>
    </w:p>
    <w:p w14:paraId="4930F05D" w14:textId="59502B68" w:rsidR="00F13230" w:rsidRPr="00BD1163" w:rsidRDefault="00F13230" w:rsidP="00B9524B">
      <w:pPr>
        <w:numPr>
          <w:ilvl w:val="1"/>
          <w:numId w:val="30"/>
        </w:numPr>
        <w:spacing w:before="40" w:after="40"/>
        <w:jc w:val="left"/>
      </w:pPr>
      <w:r w:rsidRPr="00BD1163">
        <w:t>Ziņojuma teksts</w:t>
      </w:r>
    </w:p>
    <w:p w14:paraId="27632091" w14:textId="60BDA76F" w:rsidR="00F13230" w:rsidRPr="00BD1163" w:rsidRDefault="005F1002" w:rsidP="00073232">
      <w:pPr>
        <w:numPr>
          <w:ilvl w:val="0"/>
          <w:numId w:val="30"/>
        </w:numPr>
        <w:spacing w:before="40" w:after="40"/>
        <w:jc w:val="left"/>
      </w:pPr>
      <w:r w:rsidRPr="00BD1163">
        <w:t>Tiek saglabāts skrīninga konfigurācijas ieraksts.</w:t>
      </w:r>
    </w:p>
    <w:p w14:paraId="476345CC" w14:textId="141DB0A7" w:rsidR="00B52DA7" w:rsidRPr="00BD1163" w:rsidRDefault="00B52DA7" w:rsidP="00073232">
      <w:pPr>
        <w:numPr>
          <w:ilvl w:val="0"/>
          <w:numId w:val="30"/>
        </w:numPr>
        <w:spacing w:before="40" w:after="40"/>
        <w:jc w:val="left"/>
      </w:pPr>
      <w:r w:rsidRPr="00BD1163">
        <w:t>Identifikācijas lauki izveidotajiem ierakstiem tiek aizpildīti ar datu bāzes identifikatoru vērtībām.</w:t>
      </w:r>
    </w:p>
    <w:p w14:paraId="1FFE2FBF" w14:textId="3DB6FF56" w:rsidR="005F1002" w:rsidRPr="00BD1163" w:rsidRDefault="005F1002" w:rsidP="005F1002">
      <w:pPr>
        <w:pStyle w:val="BodyText"/>
        <w:numPr>
          <w:ilvl w:val="0"/>
          <w:numId w:val="30"/>
        </w:numPr>
      </w:pPr>
      <w:r w:rsidRPr="00BD1163">
        <w:t>Ja skrīninga konfigurācijas izveide ir veiksmīga, tad tiek aizpildīta pakalpes atbildes struktūra un atgriezta izsaucējam.</w:t>
      </w:r>
    </w:p>
    <w:p w14:paraId="295F7FFE" w14:textId="77777777" w:rsidR="00073232" w:rsidRPr="00BD1163" w:rsidRDefault="00073232" w:rsidP="00073232">
      <w:pPr>
        <w:pStyle w:val="BodyText"/>
      </w:pPr>
      <w:r w:rsidRPr="00BD1163">
        <w:rPr>
          <w:b/>
        </w:rPr>
        <w:t xml:space="preserve">Izejas dati: </w:t>
      </w:r>
    </w:p>
    <w:p w14:paraId="4FBE0B2A" w14:textId="10A516D7" w:rsidR="00073232" w:rsidRPr="00BD1163" w:rsidRDefault="00073232" w:rsidP="00073232">
      <w:pPr>
        <w:pStyle w:val="Tabulasnosaukums"/>
      </w:pPr>
      <w:r w:rsidRPr="00BD1163">
        <w:t xml:space="preserve">   </w:t>
      </w:r>
      <w:fldSimple w:instr=" STYLEREF 2 \s ">
        <w:bookmarkStart w:id="696" w:name="_Toc122440050"/>
        <w:r w:rsidR="009A59DD">
          <w:rPr>
            <w:noProof/>
          </w:rPr>
          <w:t>5.14</w:t>
        </w:r>
      </w:fldSimple>
      <w:r w:rsidRPr="00BD1163">
        <w:noBreakHyphen/>
      </w:r>
      <w:fldSimple w:instr=" SEQ __ \* ARABIC \s 2 ">
        <w:r w:rsidR="009A59DD">
          <w:rPr>
            <w:noProof/>
          </w:rPr>
          <w:t>124</w:t>
        </w:r>
      </w:fldSimple>
      <w:r w:rsidRPr="00BD1163">
        <w:t xml:space="preserve">. tabula. Funkcijas </w:t>
      </w:r>
      <w:r w:rsidR="00463B35" w:rsidRPr="00BD1163">
        <w:t>Izveidot skrīninga konfigurāciju</w:t>
      </w:r>
      <w:r w:rsidRPr="00BD1163">
        <w:t xml:space="preserve"> izejas datu apraksts</w:t>
      </w:r>
      <w:bookmarkEnd w:id="6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60629C" w:rsidRPr="00BD1163" w14:paraId="15C39C11" w14:textId="77777777" w:rsidTr="00950A9A">
        <w:trPr>
          <w:tblHeader/>
        </w:trPr>
        <w:tc>
          <w:tcPr>
            <w:tcW w:w="1809" w:type="pct"/>
            <w:shd w:val="clear" w:color="auto" w:fill="D9D9D9"/>
          </w:tcPr>
          <w:p w14:paraId="47ADFD69" w14:textId="77777777" w:rsidR="0060629C" w:rsidRPr="00BD1163" w:rsidRDefault="0060629C" w:rsidP="00950A9A">
            <w:pPr>
              <w:pStyle w:val="Tabulasvirsraksts"/>
            </w:pPr>
            <w:r w:rsidRPr="00BD1163">
              <w:t>Elements</w:t>
            </w:r>
          </w:p>
        </w:tc>
        <w:tc>
          <w:tcPr>
            <w:tcW w:w="1662" w:type="pct"/>
            <w:shd w:val="clear" w:color="auto" w:fill="D9D9D9"/>
          </w:tcPr>
          <w:p w14:paraId="78DF6F18" w14:textId="77777777" w:rsidR="0060629C" w:rsidRPr="00BD1163" w:rsidRDefault="0060629C" w:rsidP="00950A9A">
            <w:pPr>
              <w:pStyle w:val="Tabulasvirsraksts"/>
            </w:pPr>
            <w:r w:rsidRPr="00BD1163">
              <w:t>Tips</w:t>
            </w:r>
          </w:p>
        </w:tc>
        <w:tc>
          <w:tcPr>
            <w:tcW w:w="1529" w:type="pct"/>
            <w:shd w:val="clear" w:color="auto" w:fill="D9D9D9"/>
          </w:tcPr>
          <w:p w14:paraId="2EB5F6A3" w14:textId="77777777" w:rsidR="0060629C" w:rsidRPr="00BD1163" w:rsidRDefault="0060629C" w:rsidP="00950A9A">
            <w:pPr>
              <w:pStyle w:val="Tabulasvirsraksts"/>
            </w:pPr>
            <w:r w:rsidRPr="00BD1163">
              <w:t>Apraksts</w:t>
            </w:r>
          </w:p>
        </w:tc>
      </w:tr>
      <w:tr w:rsidR="0060629C" w:rsidRPr="00BD1163" w14:paraId="79D1BCD8" w14:textId="77777777" w:rsidTr="00950A9A">
        <w:tc>
          <w:tcPr>
            <w:tcW w:w="1809" w:type="pct"/>
            <w:tcBorders>
              <w:top w:val="single" w:sz="4" w:space="0" w:color="auto"/>
              <w:left w:val="single" w:sz="4" w:space="0" w:color="auto"/>
              <w:bottom w:val="single" w:sz="4" w:space="0" w:color="auto"/>
              <w:right w:val="single" w:sz="4" w:space="0" w:color="auto"/>
            </w:tcBorders>
          </w:tcPr>
          <w:p w14:paraId="0C46EB48" w14:textId="77777777" w:rsidR="0060629C" w:rsidRPr="00BD1163" w:rsidRDefault="0060629C" w:rsidP="00950A9A">
            <w:pPr>
              <w:pStyle w:val="Tabulasteksts"/>
              <w:rPr>
                <w:b/>
                <w:i/>
              </w:rPr>
            </w:pPr>
            <w:r w:rsidRPr="00BD1163">
              <w:rPr>
                <w:b/>
                <w:i/>
              </w:rPr>
              <w:t>Skrīninga konfigurāciju saraksts</w:t>
            </w:r>
          </w:p>
        </w:tc>
        <w:tc>
          <w:tcPr>
            <w:tcW w:w="1662" w:type="pct"/>
          </w:tcPr>
          <w:p w14:paraId="17BCD7FD" w14:textId="77777777" w:rsidR="0060629C" w:rsidRPr="00BD1163" w:rsidRDefault="0060629C" w:rsidP="00950A9A">
            <w:pPr>
              <w:pStyle w:val="Tabulasteksts"/>
            </w:pPr>
            <w:r w:rsidRPr="00BD1163">
              <w:t>Saraksts</w:t>
            </w:r>
          </w:p>
        </w:tc>
        <w:tc>
          <w:tcPr>
            <w:tcW w:w="1529" w:type="pct"/>
            <w:tcBorders>
              <w:top w:val="single" w:sz="4" w:space="0" w:color="auto"/>
              <w:left w:val="single" w:sz="4" w:space="0" w:color="auto"/>
              <w:bottom w:val="single" w:sz="4" w:space="0" w:color="auto"/>
              <w:right w:val="single" w:sz="4" w:space="0" w:color="auto"/>
            </w:tcBorders>
          </w:tcPr>
          <w:p w14:paraId="42B6CC8B" w14:textId="77777777" w:rsidR="0060629C" w:rsidRPr="00BD1163" w:rsidRDefault="0060629C" w:rsidP="00950A9A">
            <w:pPr>
              <w:pStyle w:val="Tabulasteksts"/>
            </w:pPr>
          </w:p>
        </w:tc>
      </w:tr>
      <w:tr w:rsidR="0060629C" w:rsidRPr="00BD1163" w14:paraId="363B5E38" w14:textId="77777777" w:rsidTr="00950A9A">
        <w:tc>
          <w:tcPr>
            <w:tcW w:w="1809" w:type="pct"/>
            <w:tcBorders>
              <w:top w:val="single" w:sz="4" w:space="0" w:color="auto"/>
              <w:left w:val="single" w:sz="4" w:space="0" w:color="auto"/>
              <w:bottom w:val="single" w:sz="4" w:space="0" w:color="auto"/>
              <w:right w:val="single" w:sz="4" w:space="0" w:color="auto"/>
            </w:tcBorders>
          </w:tcPr>
          <w:p w14:paraId="7E46AE30" w14:textId="77777777" w:rsidR="0060629C" w:rsidRPr="00BD1163" w:rsidRDefault="0060629C" w:rsidP="00950A9A">
            <w:pPr>
              <w:pStyle w:val="Tabulasteksts"/>
            </w:pPr>
            <w:r w:rsidRPr="00BD1163">
              <w:t>ID</w:t>
            </w:r>
          </w:p>
        </w:tc>
        <w:tc>
          <w:tcPr>
            <w:tcW w:w="1662" w:type="pct"/>
          </w:tcPr>
          <w:p w14:paraId="7895743A" w14:textId="77777777" w:rsidR="0060629C" w:rsidRPr="00BD1163" w:rsidRDefault="0060629C" w:rsidP="00950A9A">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1898BA9A" w14:textId="77777777" w:rsidR="0060629C" w:rsidRPr="00BD1163" w:rsidRDefault="0060629C" w:rsidP="00950A9A">
            <w:pPr>
              <w:pStyle w:val="Tabulasteksts"/>
            </w:pPr>
            <w:r w:rsidRPr="00BD1163">
              <w:t>Skrīninga konfigurācijas identifikators</w:t>
            </w:r>
          </w:p>
        </w:tc>
      </w:tr>
      <w:tr w:rsidR="0060629C" w:rsidRPr="00BD1163" w14:paraId="73789B7C" w14:textId="77777777" w:rsidTr="00950A9A">
        <w:tc>
          <w:tcPr>
            <w:tcW w:w="1809" w:type="pct"/>
            <w:tcBorders>
              <w:top w:val="single" w:sz="4" w:space="0" w:color="auto"/>
              <w:left w:val="single" w:sz="4" w:space="0" w:color="auto"/>
              <w:bottom w:val="single" w:sz="4" w:space="0" w:color="auto"/>
              <w:right w:val="single" w:sz="4" w:space="0" w:color="auto"/>
            </w:tcBorders>
          </w:tcPr>
          <w:p w14:paraId="1E9A4DA2" w14:textId="77777777" w:rsidR="0060629C" w:rsidRPr="00BD1163" w:rsidRDefault="0060629C" w:rsidP="00950A9A">
            <w:pPr>
              <w:pStyle w:val="Tabulasteksts"/>
            </w:pPr>
            <w:r w:rsidRPr="00BD1163">
              <w:t>Nosaukums</w:t>
            </w:r>
          </w:p>
        </w:tc>
        <w:tc>
          <w:tcPr>
            <w:tcW w:w="1662" w:type="pct"/>
          </w:tcPr>
          <w:p w14:paraId="20A0F7AD" w14:textId="77777777" w:rsidR="0060629C" w:rsidRPr="00BD1163" w:rsidRDefault="0060629C" w:rsidP="00950A9A">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5A4A67AF" w14:textId="77777777" w:rsidR="0060629C" w:rsidRPr="00BD1163" w:rsidRDefault="0060629C" w:rsidP="00950A9A">
            <w:pPr>
              <w:pStyle w:val="Tabulasteksts"/>
            </w:pPr>
            <w:r w:rsidRPr="00BD1163">
              <w:t>Skrīninga konfigurācijas nosaukums</w:t>
            </w:r>
          </w:p>
        </w:tc>
      </w:tr>
      <w:tr w:rsidR="0060629C" w:rsidRPr="00BD1163" w14:paraId="3B264822" w14:textId="77777777" w:rsidTr="00950A9A">
        <w:tc>
          <w:tcPr>
            <w:tcW w:w="1809" w:type="pct"/>
            <w:tcBorders>
              <w:top w:val="single" w:sz="4" w:space="0" w:color="auto"/>
              <w:left w:val="single" w:sz="4" w:space="0" w:color="auto"/>
              <w:bottom w:val="single" w:sz="4" w:space="0" w:color="auto"/>
              <w:right w:val="single" w:sz="4" w:space="0" w:color="auto"/>
            </w:tcBorders>
          </w:tcPr>
          <w:p w14:paraId="74F1C800" w14:textId="77777777" w:rsidR="0060629C" w:rsidRPr="00BD1163" w:rsidRDefault="0060629C" w:rsidP="00950A9A">
            <w:pPr>
              <w:pStyle w:val="Tabulasteksts"/>
            </w:pPr>
            <w:r w:rsidRPr="00BD1163">
              <w:lastRenderedPageBreak/>
              <w:t xml:space="preserve">Desc </w:t>
            </w:r>
          </w:p>
        </w:tc>
        <w:tc>
          <w:tcPr>
            <w:tcW w:w="1662" w:type="pct"/>
          </w:tcPr>
          <w:p w14:paraId="7A928DD3" w14:textId="77777777" w:rsidR="0060629C" w:rsidRPr="00BD1163" w:rsidRDefault="0060629C" w:rsidP="00950A9A">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6357D229" w14:textId="77777777" w:rsidR="0060629C" w:rsidRPr="00BD1163" w:rsidRDefault="0060629C" w:rsidP="00950A9A">
            <w:pPr>
              <w:pStyle w:val="Tabulasteksts"/>
            </w:pPr>
            <w:r w:rsidRPr="00BD1163">
              <w:t>Skrīninga konfigurācijas apraksts</w:t>
            </w:r>
          </w:p>
        </w:tc>
      </w:tr>
      <w:tr w:rsidR="0060629C" w:rsidRPr="00BD1163" w14:paraId="3252993B" w14:textId="77777777" w:rsidTr="00950A9A">
        <w:tc>
          <w:tcPr>
            <w:tcW w:w="1809" w:type="pct"/>
            <w:tcBorders>
              <w:top w:val="single" w:sz="4" w:space="0" w:color="auto"/>
              <w:left w:val="single" w:sz="4" w:space="0" w:color="auto"/>
              <w:bottom w:val="single" w:sz="4" w:space="0" w:color="auto"/>
              <w:right w:val="single" w:sz="4" w:space="0" w:color="auto"/>
            </w:tcBorders>
          </w:tcPr>
          <w:p w14:paraId="46AA2701" w14:textId="77777777" w:rsidR="0060629C" w:rsidRPr="00BD1163" w:rsidRDefault="0060629C" w:rsidP="00950A9A">
            <w:pPr>
              <w:pStyle w:val="Tabulasteksts"/>
            </w:pPr>
            <w:r w:rsidRPr="00BD1163">
              <w:t>Izveidošanas datums</w:t>
            </w:r>
          </w:p>
        </w:tc>
        <w:tc>
          <w:tcPr>
            <w:tcW w:w="1662" w:type="pct"/>
          </w:tcPr>
          <w:p w14:paraId="08A7255D" w14:textId="77777777" w:rsidR="0060629C" w:rsidRPr="00BD1163" w:rsidRDefault="0060629C" w:rsidP="00950A9A">
            <w:pPr>
              <w:pStyle w:val="Tabulasteksts"/>
            </w:pPr>
            <w:r w:rsidRPr="00BD1163">
              <w:t>Datums un laiks</w:t>
            </w:r>
          </w:p>
        </w:tc>
        <w:tc>
          <w:tcPr>
            <w:tcW w:w="1529" w:type="pct"/>
            <w:tcBorders>
              <w:top w:val="single" w:sz="4" w:space="0" w:color="auto"/>
              <w:left w:val="single" w:sz="4" w:space="0" w:color="auto"/>
              <w:bottom w:val="single" w:sz="4" w:space="0" w:color="auto"/>
              <w:right w:val="single" w:sz="4" w:space="0" w:color="auto"/>
            </w:tcBorders>
          </w:tcPr>
          <w:p w14:paraId="0F5105A7" w14:textId="77777777" w:rsidR="0060629C" w:rsidRPr="00BD1163" w:rsidRDefault="0060629C" w:rsidP="00950A9A">
            <w:pPr>
              <w:pStyle w:val="Tabulasteksts"/>
            </w:pPr>
            <w:r w:rsidRPr="00BD1163">
              <w:t>Ieraksta izveidošanas datums</w:t>
            </w:r>
          </w:p>
        </w:tc>
      </w:tr>
      <w:tr w:rsidR="0060629C" w:rsidRPr="00BD1163" w14:paraId="353514AC" w14:textId="77777777" w:rsidTr="00950A9A">
        <w:tc>
          <w:tcPr>
            <w:tcW w:w="1809" w:type="pct"/>
            <w:tcBorders>
              <w:top w:val="single" w:sz="4" w:space="0" w:color="auto"/>
              <w:left w:val="single" w:sz="4" w:space="0" w:color="auto"/>
              <w:bottom w:val="single" w:sz="4" w:space="0" w:color="auto"/>
              <w:right w:val="single" w:sz="4" w:space="0" w:color="auto"/>
            </w:tcBorders>
          </w:tcPr>
          <w:p w14:paraId="25CD43CD" w14:textId="77777777" w:rsidR="0060629C" w:rsidRPr="00BD1163" w:rsidRDefault="0060629C" w:rsidP="00950A9A">
            <w:pPr>
              <w:pStyle w:val="Tabulasteksts"/>
            </w:pPr>
            <w:r w:rsidRPr="00BD1163">
              <w:t>Izmaiņu datums</w:t>
            </w:r>
          </w:p>
        </w:tc>
        <w:tc>
          <w:tcPr>
            <w:tcW w:w="1662" w:type="pct"/>
          </w:tcPr>
          <w:p w14:paraId="4EAEE15E" w14:textId="77777777" w:rsidR="0060629C" w:rsidRPr="00BD1163" w:rsidRDefault="0060629C" w:rsidP="00950A9A">
            <w:pPr>
              <w:pStyle w:val="Tabulasteksts"/>
            </w:pPr>
            <w:r w:rsidRPr="00BD1163">
              <w:t>Datums un laiks</w:t>
            </w:r>
          </w:p>
          <w:p w14:paraId="2608C172" w14:textId="77777777" w:rsidR="0060629C" w:rsidRPr="00BD1163" w:rsidRDefault="0060629C" w:rsidP="00950A9A">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38F1F447" w14:textId="77777777" w:rsidR="0060629C" w:rsidRPr="00BD1163" w:rsidRDefault="0060629C" w:rsidP="00950A9A">
            <w:pPr>
              <w:pStyle w:val="Tabulasteksts"/>
            </w:pPr>
            <w:r w:rsidRPr="00BD1163">
              <w:t>Pēdējo veikto izmaiņu datums</w:t>
            </w:r>
          </w:p>
        </w:tc>
      </w:tr>
      <w:tr w:rsidR="0060629C" w:rsidRPr="00BD1163" w14:paraId="2BCB671F" w14:textId="77777777" w:rsidTr="00950A9A">
        <w:tc>
          <w:tcPr>
            <w:tcW w:w="1809" w:type="pct"/>
            <w:tcBorders>
              <w:top w:val="single" w:sz="4" w:space="0" w:color="auto"/>
              <w:left w:val="single" w:sz="4" w:space="0" w:color="auto"/>
              <w:bottom w:val="single" w:sz="4" w:space="0" w:color="auto"/>
              <w:right w:val="single" w:sz="4" w:space="0" w:color="auto"/>
            </w:tcBorders>
          </w:tcPr>
          <w:p w14:paraId="5066CBE5" w14:textId="77777777" w:rsidR="0060629C" w:rsidRPr="00BD1163" w:rsidRDefault="0060629C" w:rsidP="00950A9A">
            <w:pPr>
              <w:pStyle w:val="Tabulasteksts"/>
            </w:pPr>
            <w:r w:rsidRPr="00BD1163">
              <w:t>Derīguma termiņš</w:t>
            </w:r>
          </w:p>
        </w:tc>
        <w:tc>
          <w:tcPr>
            <w:tcW w:w="1662" w:type="pct"/>
          </w:tcPr>
          <w:p w14:paraId="12A8FFFD" w14:textId="77777777" w:rsidR="0060629C" w:rsidRPr="00BD1163" w:rsidRDefault="0060629C" w:rsidP="00950A9A">
            <w:pPr>
              <w:pStyle w:val="Tabulasteksts"/>
            </w:pPr>
            <w:r w:rsidRPr="00BD1163">
              <w:t>Datums</w:t>
            </w:r>
          </w:p>
        </w:tc>
        <w:tc>
          <w:tcPr>
            <w:tcW w:w="1529" w:type="pct"/>
            <w:tcBorders>
              <w:top w:val="single" w:sz="4" w:space="0" w:color="auto"/>
              <w:left w:val="single" w:sz="4" w:space="0" w:color="auto"/>
              <w:bottom w:val="single" w:sz="4" w:space="0" w:color="auto"/>
              <w:right w:val="single" w:sz="4" w:space="0" w:color="auto"/>
            </w:tcBorders>
          </w:tcPr>
          <w:p w14:paraId="787140AF" w14:textId="77777777" w:rsidR="0060629C" w:rsidRPr="00BD1163" w:rsidRDefault="0060629C" w:rsidP="00950A9A">
            <w:pPr>
              <w:pStyle w:val="Tabulasteksts"/>
            </w:pPr>
            <w:r w:rsidRPr="00BD1163">
              <w:t>Skrīninga izveidoto nosūtījumu derīguma termiņš</w:t>
            </w:r>
          </w:p>
        </w:tc>
      </w:tr>
      <w:tr w:rsidR="0060629C" w:rsidRPr="00BD1163" w14:paraId="17F8F0C4" w14:textId="77777777" w:rsidTr="00950A9A">
        <w:tc>
          <w:tcPr>
            <w:tcW w:w="1809" w:type="pct"/>
            <w:tcBorders>
              <w:top w:val="single" w:sz="4" w:space="0" w:color="auto"/>
              <w:left w:val="single" w:sz="4" w:space="0" w:color="auto"/>
              <w:bottom w:val="single" w:sz="4" w:space="0" w:color="auto"/>
              <w:right w:val="single" w:sz="4" w:space="0" w:color="auto"/>
            </w:tcBorders>
          </w:tcPr>
          <w:p w14:paraId="353FD951" w14:textId="77777777" w:rsidR="0060629C" w:rsidRPr="00BD1163" w:rsidRDefault="0060629C" w:rsidP="00950A9A">
            <w:pPr>
              <w:pStyle w:val="Tabulasteksts"/>
            </w:pPr>
            <w:r w:rsidRPr="00BD1163">
              <w:t>Statuss</w:t>
            </w:r>
          </w:p>
        </w:tc>
        <w:tc>
          <w:tcPr>
            <w:tcW w:w="1662" w:type="pct"/>
          </w:tcPr>
          <w:p w14:paraId="6D80D615" w14:textId="77777777" w:rsidR="0060629C" w:rsidRPr="00BD1163" w:rsidRDefault="0060629C" w:rsidP="00950A9A">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02A1E5C9" w14:textId="77777777" w:rsidR="0060629C" w:rsidRPr="00BD1163" w:rsidRDefault="0060629C" w:rsidP="00950A9A">
            <w:pPr>
              <w:pStyle w:val="Tabulasteksts"/>
            </w:pPr>
            <w:r w:rsidRPr="00BD1163">
              <w:t>Skrīninga konfigurācijas statuss</w:t>
            </w:r>
          </w:p>
        </w:tc>
      </w:tr>
      <w:tr w:rsidR="0060629C" w:rsidRPr="00BD1163" w14:paraId="3FC6EC91" w14:textId="77777777" w:rsidTr="00950A9A">
        <w:tc>
          <w:tcPr>
            <w:tcW w:w="1809" w:type="pct"/>
            <w:tcBorders>
              <w:top w:val="single" w:sz="4" w:space="0" w:color="auto"/>
              <w:left w:val="single" w:sz="4" w:space="0" w:color="auto"/>
              <w:bottom w:val="single" w:sz="4" w:space="0" w:color="auto"/>
              <w:right w:val="single" w:sz="4" w:space="0" w:color="auto"/>
            </w:tcBorders>
          </w:tcPr>
          <w:p w14:paraId="44395124" w14:textId="77777777" w:rsidR="0060629C" w:rsidRPr="00BD1163" w:rsidRDefault="0060629C" w:rsidP="00950A9A">
            <w:pPr>
              <w:pStyle w:val="Tabulasteksts"/>
            </w:pPr>
            <w:r w:rsidRPr="00BD1163">
              <w:rPr>
                <w:b/>
              </w:rPr>
              <w:t>Pacientu grupa</w:t>
            </w:r>
          </w:p>
        </w:tc>
        <w:tc>
          <w:tcPr>
            <w:tcW w:w="1662" w:type="pct"/>
          </w:tcPr>
          <w:p w14:paraId="65EABCED" w14:textId="77777777" w:rsidR="0060629C" w:rsidRPr="00BD1163" w:rsidRDefault="0060629C" w:rsidP="00950A9A">
            <w:pPr>
              <w:pStyle w:val="Tabulasteksts"/>
            </w:pPr>
            <w:r w:rsidRPr="00BD1163">
              <w:t>Saraksts</w:t>
            </w:r>
          </w:p>
        </w:tc>
        <w:tc>
          <w:tcPr>
            <w:tcW w:w="1529" w:type="pct"/>
            <w:tcBorders>
              <w:top w:val="single" w:sz="4" w:space="0" w:color="auto"/>
              <w:left w:val="single" w:sz="4" w:space="0" w:color="auto"/>
              <w:bottom w:val="single" w:sz="4" w:space="0" w:color="auto"/>
              <w:right w:val="single" w:sz="4" w:space="0" w:color="auto"/>
            </w:tcBorders>
          </w:tcPr>
          <w:p w14:paraId="795EAAAF" w14:textId="77777777" w:rsidR="0060629C" w:rsidRPr="00BD1163" w:rsidRDefault="0060629C" w:rsidP="00950A9A">
            <w:pPr>
              <w:pStyle w:val="Tabulasteksts"/>
            </w:pPr>
          </w:p>
        </w:tc>
      </w:tr>
      <w:tr w:rsidR="0060629C" w:rsidRPr="00BD1163" w14:paraId="03EA2543" w14:textId="77777777" w:rsidTr="00950A9A">
        <w:tc>
          <w:tcPr>
            <w:tcW w:w="1809" w:type="pct"/>
            <w:tcBorders>
              <w:top w:val="single" w:sz="4" w:space="0" w:color="auto"/>
              <w:left w:val="single" w:sz="4" w:space="0" w:color="auto"/>
              <w:bottom w:val="single" w:sz="4" w:space="0" w:color="auto"/>
              <w:right w:val="single" w:sz="4" w:space="0" w:color="auto"/>
            </w:tcBorders>
          </w:tcPr>
          <w:p w14:paraId="4D6E4D38" w14:textId="77777777" w:rsidR="0060629C" w:rsidRPr="00BD1163" w:rsidRDefault="0060629C" w:rsidP="00950A9A">
            <w:pPr>
              <w:pStyle w:val="Tabulasteksts"/>
              <w:jc w:val="right"/>
            </w:pPr>
            <w:r w:rsidRPr="00BD1163">
              <w:t>Dzimums</w:t>
            </w:r>
          </w:p>
        </w:tc>
        <w:tc>
          <w:tcPr>
            <w:tcW w:w="1662" w:type="pct"/>
          </w:tcPr>
          <w:p w14:paraId="1B952F51" w14:textId="77777777" w:rsidR="0060629C" w:rsidRPr="00BD1163" w:rsidRDefault="0060629C" w:rsidP="00950A9A">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45450553" w14:textId="77777777" w:rsidR="0060629C" w:rsidRPr="00BD1163" w:rsidRDefault="0060629C" w:rsidP="00950A9A">
            <w:pPr>
              <w:pStyle w:val="Tabulasteksts"/>
            </w:pPr>
            <w:r w:rsidRPr="00BD1163">
              <w:t>Skrīninga pacientu grupas dzimums</w:t>
            </w:r>
          </w:p>
        </w:tc>
      </w:tr>
      <w:tr w:rsidR="0060629C" w:rsidRPr="00BD1163" w14:paraId="3E23CB9E" w14:textId="77777777" w:rsidTr="00950A9A">
        <w:tc>
          <w:tcPr>
            <w:tcW w:w="1809" w:type="pct"/>
            <w:tcBorders>
              <w:top w:val="single" w:sz="4" w:space="0" w:color="auto"/>
              <w:left w:val="single" w:sz="4" w:space="0" w:color="auto"/>
              <w:bottom w:val="single" w:sz="4" w:space="0" w:color="auto"/>
              <w:right w:val="single" w:sz="4" w:space="0" w:color="auto"/>
            </w:tcBorders>
          </w:tcPr>
          <w:p w14:paraId="48A4223A" w14:textId="77777777" w:rsidR="0060629C" w:rsidRPr="00BD1163" w:rsidRDefault="0060629C" w:rsidP="00950A9A">
            <w:pPr>
              <w:pStyle w:val="Tabulasteksts"/>
              <w:jc w:val="right"/>
            </w:pPr>
            <w:r w:rsidRPr="00BD1163">
              <w:t>Vecums</w:t>
            </w:r>
          </w:p>
        </w:tc>
        <w:tc>
          <w:tcPr>
            <w:tcW w:w="1662" w:type="pct"/>
          </w:tcPr>
          <w:p w14:paraId="5BC1EF53" w14:textId="77777777" w:rsidR="0060629C" w:rsidRPr="00BD1163" w:rsidRDefault="0060629C" w:rsidP="00950A9A">
            <w:pPr>
              <w:pStyle w:val="Tabulasteksts"/>
            </w:pPr>
            <w:r w:rsidRPr="00BD1163">
              <w:t>Skaitlis</w:t>
            </w:r>
          </w:p>
        </w:tc>
        <w:tc>
          <w:tcPr>
            <w:tcW w:w="1529" w:type="pct"/>
            <w:tcBorders>
              <w:top w:val="single" w:sz="4" w:space="0" w:color="auto"/>
              <w:left w:val="single" w:sz="4" w:space="0" w:color="auto"/>
              <w:bottom w:val="single" w:sz="4" w:space="0" w:color="auto"/>
              <w:right w:val="single" w:sz="4" w:space="0" w:color="auto"/>
            </w:tcBorders>
          </w:tcPr>
          <w:p w14:paraId="3A071E57" w14:textId="77777777" w:rsidR="0060629C" w:rsidRPr="00BD1163" w:rsidRDefault="0060629C" w:rsidP="00950A9A">
            <w:pPr>
              <w:pStyle w:val="Tabulasteksts"/>
            </w:pPr>
            <w:r w:rsidRPr="00BD1163">
              <w:t>Skrīninga pacientu grupas vecums</w:t>
            </w:r>
          </w:p>
        </w:tc>
      </w:tr>
      <w:tr w:rsidR="0060629C" w:rsidRPr="00BD1163" w14:paraId="1916C837" w14:textId="77777777" w:rsidTr="00950A9A">
        <w:tc>
          <w:tcPr>
            <w:tcW w:w="1809" w:type="pct"/>
            <w:tcBorders>
              <w:top w:val="single" w:sz="4" w:space="0" w:color="auto"/>
              <w:left w:val="single" w:sz="4" w:space="0" w:color="auto"/>
              <w:bottom w:val="single" w:sz="4" w:space="0" w:color="auto"/>
              <w:right w:val="single" w:sz="4" w:space="0" w:color="auto"/>
            </w:tcBorders>
          </w:tcPr>
          <w:p w14:paraId="7E474855" w14:textId="77777777" w:rsidR="0060629C" w:rsidRPr="00BD1163" w:rsidRDefault="0060629C" w:rsidP="00950A9A">
            <w:pPr>
              <w:pStyle w:val="Tabulasteksts"/>
              <w:jc w:val="right"/>
            </w:pPr>
            <w:r w:rsidRPr="00BD1163">
              <w:t>Dzimšanas datums</w:t>
            </w:r>
          </w:p>
        </w:tc>
        <w:tc>
          <w:tcPr>
            <w:tcW w:w="1662" w:type="pct"/>
          </w:tcPr>
          <w:p w14:paraId="0FAEE037" w14:textId="77777777" w:rsidR="0060629C" w:rsidRPr="00BD1163" w:rsidRDefault="0060629C" w:rsidP="00950A9A">
            <w:pPr>
              <w:pStyle w:val="Tabulasteksts"/>
            </w:pPr>
            <w:r w:rsidRPr="00BD1163">
              <w:t>Datums</w:t>
            </w:r>
          </w:p>
        </w:tc>
        <w:tc>
          <w:tcPr>
            <w:tcW w:w="1529" w:type="pct"/>
            <w:tcBorders>
              <w:top w:val="single" w:sz="4" w:space="0" w:color="auto"/>
              <w:left w:val="single" w:sz="4" w:space="0" w:color="auto"/>
              <w:bottom w:val="single" w:sz="4" w:space="0" w:color="auto"/>
              <w:right w:val="single" w:sz="4" w:space="0" w:color="auto"/>
            </w:tcBorders>
          </w:tcPr>
          <w:p w14:paraId="42DC50DB" w14:textId="77777777" w:rsidR="0060629C" w:rsidRPr="00BD1163" w:rsidRDefault="0060629C" w:rsidP="00950A9A">
            <w:pPr>
              <w:pStyle w:val="Tabulasteksts"/>
            </w:pPr>
            <w:r w:rsidRPr="00BD1163">
              <w:t>Skrīninga pacientu grupas dzimšanas datums</w:t>
            </w:r>
          </w:p>
        </w:tc>
      </w:tr>
      <w:tr w:rsidR="0060629C" w:rsidRPr="00BD1163" w14:paraId="5E793311" w14:textId="77777777" w:rsidTr="00950A9A">
        <w:tc>
          <w:tcPr>
            <w:tcW w:w="1809" w:type="pct"/>
            <w:tcBorders>
              <w:top w:val="single" w:sz="4" w:space="0" w:color="auto"/>
              <w:left w:val="single" w:sz="4" w:space="0" w:color="auto"/>
              <w:bottom w:val="single" w:sz="4" w:space="0" w:color="auto"/>
              <w:right w:val="single" w:sz="4" w:space="0" w:color="auto"/>
            </w:tcBorders>
          </w:tcPr>
          <w:p w14:paraId="1A0B939D" w14:textId="77777777" w:rsidR="0060629C" w:rsidRPr="00BD1163" w:rsidRDefault="0060629C" w:rsidP="00950A9A">
            <w:pPr>
              <w:pStyle w:val="Tabulasteksts"/>
              <w:jc w:val="right"/>
            </w:pPr>
            <w:r w:rsidRPr="00BD1163">
              <w:t>ATVK</w:t>
            </w:r>
          </w:p>
        </w:tc>
        <w:tc>
          <w:tcPr>
            <w:tcW w:w="1662" w:type="pct"/>
          </w:tcPr>
          <w:p w14:paraId="492AB943" w14:textId="77777777" w:rsidR="0060629C" w:rsidRPr="00BD1163" w:rsidRDefault="0060629C" w:rsidP="00950A9A">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07122745" w14:textId="77777777" w:rsidR="0060629C" w:rsidRPr="00BD1163" w:rsidRDefault="0060629C" w:rsidP="00950A9A">
            <w:pPr>
              <w:pStyle w:val="Tabulasteksts"/>
            </w:pPr>
            <w:r w:rsidRPr="00BD1163">
              <w:t>Skrīninga pacientu grupas ģeogrāfiskās lokalizācijas kods (ATVK)</w:t>
            </w:r>
          </w:p>
        </w:tc>
      </w:tr>
      <w:tr w:rsidR="0060629C" w:rsidRPr="00BD1163" w14:paraId="29F82F14" w14:textId="77777777" w:rsidTr="00950A9A">
        <w:tc>
          <w:tcPr>
            <w:tcW w:w="1809" w:type="pct"/>
            <w:tcBorders>
              <w:top w:val="single" w:sz="4" w:space="0" w:color="auto"/>
              <w:left w:val="single" w:sz="4" w:space="0" w:color="auto"/>
              <w:bottom w:val="single" w:sz="4" w:space="0" w:color="auto"/>
              <w:right w:val="single" w:sz="4" w:space="0" w:color="auto"/>
            </w:tcBorders>
          </w:tcPr>
          <w:p w14:paraId="6AA90B6F" w14:textId="77777777" w:rsidR="0060629C" w:rsidRPr="00BD1163" w:rsidRDefault="0060629C" w:rsidP="00950A9A">
            <w:pPr>
              <w:pStyle w:val="Tabulasteksts"/>
              <w:jc w:val="right"/>
            </w:pPr>
            <w:r w:rsidRPr="00BD1163">
              <w:t>Diagnoze</w:t>
            </w:r>
          </w:p>
        </w:tc>
        <w:tc>
          <w:tcPr>
            <w:tcW w:w="1662" w:type="pct"/>
          </w:tcPr>
          <w:p w14:paraId="72288F9E" w14:textId="77777777" w:rsidR="0060629C" w:rsidRPr="00BD1163" w:rsidRDefault="0060629C" w:rsidP="00950A9A">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191A88A0" w14:textId="77777777" w:rsidR="0060629C" w:rsidRPr="00BD1163" w:rsidRDefault="0060629C" w:rsidP="00950A9A">
            <w:pPr>
              <w:pStyle w:val="Tabulasteksts"/>
            </w:pPr>
            <w:r w:rsidRPr="00BD1163">
              <w:t>Skrīninga pacientu grupas diagnoze</w:t>
            </w:r>
          </w:p>
        </w:tc>
      </w:tr>
      <w:tr w:rsidR="0060629C" w:rsidRPr="00BD1163" w14:paraId="726CF0E1" w14:textId="77777777" w:rsidTr="00950A9A">
        <w:tc>
          <w:tcPr>
            <w:tcW w:w="1809" w:type="pct"/>
            <w:tcBorders>
              <w:top w:val="single" w:sz="4" w:space="0" w:color="auto"/>
              <w:left w:val="single" w:sz="4" w:space="0" w:color="auto"/>
              <w:bottom w:val="single" w:sz="4" w:space="0" w:color="auto"/>
              <w:right w:val="single" w:sz="4" w:space="0" w:color="auto"/>
            </w:tcBorders>
          </w:tcPr>
          <w:p w14:paraId="3132DAA6" w14:textId="77777777" w:rsidR="0060629C" w:rsidRPr="00BD1163" w:rsidRDefault="0060629C" w:rsidP="00950A9A">
            <w:pPr>
              <w:pStyle w:val="Tabulasteksts"/>
              <w:jc w:val="right"/>
            </w:pPr>
            <w:r w:rsidRPr="00BD1163">
              <w:t>Pazīme iekļaušanai skrīningā</w:t>
            </w:r>
          </w:p>
        </w:tc>
        <w:tc>
          <w:tcPr>
            <w:tcW w:w="1662" w:type="pct"/>
          </w:tcPr>
          <w:p w14:paraId="06FAD79E" w14:textId="77777777" w:rsidR="0060629C" w:rsidRPr="00BD1163" w:rsidRDefault="0060629C" w:rsidP="00950A9A">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602E7C8C" w14:textId="77777777" w:rsidR="0060629C" w:rsidRPr="00BD1163" w:rsidRDefault="0060629C" w:rsidP="00950A9A">
            <w:pPr>
              <w:pStyle w:val="Tabulasteksts"/>
            </w:pPr>
            <w:r w:rsidRPr="00BD1163">
              <w:t>Pazīme, vai pacients ar norādīto diagnozi tiek vai netiek iekļauts skrīningā</w:t>
            </w:r>
          </w:p>
        </w:tc>
      </w:tr>
      <w:tr w:rsidR="0060629C" w:rsidRPr="00BD1163" w14:paraId="05C25153" w14:textId="77777777" w:rsidTr="00950A9A">
        <w:tc>
          <w:tcPr>
            <w:tcW w:w="1809" w:type="pct"/>
            <w:tcBorders>
              <w:top w:val="single" w:sz="4" w:space="0" w:color="auto"/>
              <w:left w:val="single" w:sz="4" w:space="0" w:color="auto"/>
              <w:bottom w:val="single" w:sz="4" w:space="0" w:color="auto"/>
              <w:right w:val="single" w:sz="4" w:space="0" w:color="auto"/>
            </w:tcBorders>
          </w:tcPr>
          <w:p w14:paraId="5861E8C3" w14:textId="77777777" w:rsidR="0060629C" w:rsidRPr="00BD1163" w:rsidRDefault="0060629C" w:rsidP="00950A9A">
            <w:pPr>
              <w:pStyle w:val="Tabulasteksts"/>
              <w:jc w:val="right"/>
            </w:pPr>
            <w:r w:rsidRPr="00BD1163">
              <w:t>Diagnozes vecums</w:t>
            </w:r>
          </w:p>
        </w:tc>
        <w:tc>
          <w:tcPr>
            <w:tcW w:w="1662" w:type="pct"/>
          </w:tcPr>
          <w:p w14:paraId="3F2B78F3" w14:textId="77777777" w:rsidR="0060629C" w:rsidRPr="00BD1163" w:rsidRDefault="0060629C" w:rsidP="00950A9A">
            <w:pPr>
              <w:pStyle w:val="Tabulasteksts"/>
            </w:pPr>
            <w:r w:rsidRPr="00BD1163">
              <w:t>Skaitlis</w:t>
            </w:r>
          </w:p>
        </w:tc>
        <w:tc>
          <w:tcPr>
            <w:tcW w:w="1529" w:type="pct"/>
            <w:tcBorders>
              <w:top w:val="single" w:sz="4" w:space="0" w:color="auto"/>
              <w:left w:val="single" w:sz="4" w:space="0" w:color="auto"/>
              <w:bottom w:val="single" w:sz="4" w:space="0" w:color="auto"/>
              <w:right w:val="single" w:sz="4" w:space="0" w:color="auto"/>
            </w:tcBorders>
          </w:tcPr>
          <w:p w14:paraId="01CBE2A4" w14:textId="77777777" w:rsidR="0060629C" w:rsidRPr="00BD1163" w:rsidRDefault="0060629C" w:rsidP="00950A9A">
            <w:pPr>
              <w:pStyle w:val="Tabulasteksts"/>
            </w:pPr>
            <w:r w:rsidRPr="00BD1163">
              <w:t>Skrīninga pacientu grupas diagnozes laiks, kas pagājis no diagnozes uzstādīšanas</w:t>
            </w:r>
          </w:p>
        </w:tc>
      </w:tr>
      <w:tr w:rsidR="0060629C" w:rsidRPr="00BD1163" w14:paraId="4289B0D8" w14:textId="77777777" w:rsidTr="00950A9A">
        <w:tc>
          <w:tcPr>
            <w:tcW w:w="1809" w:type="pct"/>
            <w:tcBorders>
              <w:top w:val="single" w:sz="4" w:space="0" w:color="auto"/>
              <w:left w:val="single" w:sz="4" w:space="0" w:color="auto"/>
              <w:bottom w:val="single" w:sz="4" w:space="0" w:color="auto"/>
              <w:right w:val="single" w:sz="4" w:space="0" w:color="auto"/>
            </w:tcBorders>
          </w:tcPr>
          <w:p w14:paraId="0AB682EC" w14:textId="77777777" w:rsidR="0060629C" w:rsidRPr="00BD1163" w:rsidRDefault="0060629C" w:rsidP="00950A9A">
            <w:pPr>
              <w:pStyle w:val="Tabulasteksts"/>
              <w:jc w:val="right"/>
            </w:pPr>
            <w:r w:rsidRPr="00BD1163">
              <w:t>Diagnozes uzstādīšanas periods</w:t>
            </w:r>
          </w:p>
        </w:tc>
        <w:tc>
          <w:tcPr>
            <w:tcW w:w="1662" w:type="pct"/>
          </w:tcPr>
          <w:p w14:paraId="16C950D3" w14:textId="77777777" w:rsidR="0060629C" w:rsidRPr="00BD1163" w:rsidRDefault="0060629C" w:rsidP="00950A9A">
            <w:pPr>
              <w:pStyle w:val="Tabulasteksts"/>
            </w:pPr>
            <w:r w:rsidRPr="00BD1163">
              <w:t>Datums</w:t>
            </w:r>
          </w:p>
        </w:tc>
        <w:tc>
          <w:tcPr>
            <w:tcW w:w="1529" w:type="pct"/>
            <w:tcBorders>
              <w:top w:val="single" w:sz="4" w:space="0" w:color="auto"/>
              <w:left w:val="single" w:sz="4" w:space="0" w:color="auto"/>
              <w:bottom w:val="single" w:sz="4" w:space="0" w:color="auto"/>
              <w:right w:val="single" w:sz="4" w:space="0" w:color="auto"/>
            </w:tcBorders>
          </w:tcPr>
          <w:p w14:paraId="442E629B" w14:textId="77777777" w:rsidR="0060629C" w:rsidRPr="00BD1163" w:rsidRDefault="0060629C" w:rsidP="00950A9A">
            <w:pPr>
              <w:pStyle w:val="Tabulasteksts"/>
            </w:pPr>
            <w:r w:rsidRPr="00BD1163">
              <w:t>Diagnozes uzstādīšanas periods</w:t>
            </w:r>
          </w:p>
        </w:tc>
      </w:tr>
      <w:tr w:rsidR="0060629C" w:rsidRPr="00BD1163" w14:paraId="2E2B0F02" w14:textId="77777777" w:rsidTr="00950A9A">
        <w:tc>
          <w:tcPr>
            <w:tcW w:w="1809" w:type="pct"/>
            <w:tcBorders>
              <w:top w:val="single" w:sz="4" w:space="0" w:color="auto"/>
              <w:left w:val="single" w:sz="4" w:space="0" w:color="auto"/>
              <w:bottom w:val="single" w:sz="4" w:space="0" w:color="auto"/>
              <w:right w:val="single" w:sz="4" w:space="0" w:color="auto"/>
            </w:tcBorders>
          </w:tcPr>
          <w:p w14:paraId="375234D2" w14:textId="77777777" w:rsidR="0060629C" w:rsidRPr="00BD1163" w:rsidRDefault="0060629C" w:rsidP="00950A9A">
            <w:pPr>
              <w:pStyle w:val="Tabulasteksts"/>
              <w:jc w:val="right"/>
            </w:pPr>
            <w:r w:rsidRPr="00BD1163">
              <w:t>CDA tips</w:t>
            </w:r>
          </w:p>
        </w:tc>
        <w:tc>
          <w:tcPr>
            <w:tcW w:w="1662" w:type="pct"/>
          </w:tcPr>
          <w:p w14:paraId="67C13AC6" w14:textId="77777777" w:rsidR="0060629C" w:rsidRPr="00BD1163" w:rsidRDefault="0060629C" w:rsidP="00950A9A">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7AF899A3" w14:textId="77777777" w:rsidR="0060629C" w:rsidRPr="00BD1163" w:rsidRDefault="0060629C" w:rsidP="00950A9A">
            <w:pPr>
              <w:pStyle w:val="Tabulasteksts"/>
            </w:pPr>
            <w:r w:rsidRPr="00BD1163">
              <w:t>CDA dokumenta tips</w:t>
            </w:r>
          </w:p>
        </w:tc>
      </w:tr>
      <w:tr w:rsidR="0060629C" w:rsidRPr="00BD1163" w14:paraId="0723FB40" w14:textId="77777777" w:rsidTr="00950A9A">
        <w:tc>
          <w:tcPr>
            <w:tcW w:w="1809" w:type="pct"/>
            <w:tcBorders>
              <w:top w:val="single" w:sz="4" w:space="0" w:color="auto"/>
              <w:left w:val="single" w:sz="4" w:space="0" w:color="auto"/>
              <w:bottom w:val="single" w:sz="4" w:space="0" w:color="auto"/>
              <w:right w:val="single" w:sz="4" w:space="0" w:color="auto"/>
            </w:tcBorders>
          </w:tcPr>
          <w:p w14:paraId="44EB7EE4" w14:textId="77777777" w:rsidR="0060629C" w:rsidRPr="00BD1163" w:rsidRDefault="0060629C" w:rsidP="00950A9A">
            <w:pPr>
              <w:pStyle w:val="Tabulasteksts"/>
              <w:jc w:val="right"/>
            </w:pPr>
            <w:r w:rsidRPr="00BD1163">
              <w:t>CDA vecums</w:t>
            </w:r>
          </w:p>
        </w:tc>
        <w:tc>
          <w:tcPr>
            <w:tcW w:w="1662" w:type="pct"/>
          </w:tcPr>
          <w:p w14:paraId="196FCF64" w14:textId="77777777" w:rsidR="0060629C" w:rsidRPr="00BD1163" w:rsidRDefault="0060629C" w:rsidP="00950A9A">
            <w:pPr>
              <w:pStyle w:val="Tabulasteksts"/>
            </w:pPr>
            <w:r w:rsidRPr="00BD1163">
              <w:t>Skaitlis</w:t>
            </w:r>
          </w:p>
        </w:tc>
        <w:tc>
          <w:tcPr>
            <w:tcW w:w="1529" w:type="pct"/>
            <w:tcBorders>
              <w:top w:val="single" w:sz="4" w:space="0" w:color="auto"/>
              <w:left w:val="single" w:sz="4" w:space="0" w:color="auto"/>
              <w:bottom w:val="single" w:sz="4" w:space="0" w:color="auto"/>
              <w:right w:val="single" w:sz="4" w:space="0" w:color="auto"/>
            </w:tcBorders>
          </w:tcPr>
          <w:p w14:paraId="7173EBA5" w14:textId="77777777" w:rsidR="0060629C" w:rsidRPr="00BD1163" w:rsidRDefault="0060629C" w:rsidP="00950A9A">
            <w:pPr>
              <w:pStyle w:val="Tabulasteksts"/>
            </w:pPr>
            <w:r w:rsidRPr="00BD1163">
              <w:t>Laiks no CDA dokumenta veidošanas brīža</w:t>
            </w:r>
          </w:p>
        </w:tc>
      </w:tr>
      <w:tr w:rsidR="0060629C" w:rsidRPr="00BD1163" w14:paraId="555B0CAD" w14:textId="77777777" w:rsidTr="00950A9A">
        <w:tc>
          <w:tcPr>
            <w:tcW w:w="1809" w:type="pct"/>
            <w:tcBorders>
              <w:top w:val="single" w:sz="4" w:space="0" w:color="auto"/>
              <w:left w:val="single" w:sz="4" w:space="0" w:color="auto"/>
              <w:bottom w:val="single" w:sz="4" w:space="0" w:color="auto"/>
              <w:right w:val="single" w:sz="4" w:space="0" w:color="auto"/>
            </w:tcBorders>
          </w:tcPr>
          <w:p w14:paraId="0A6A85B8" w14:textId="77777777" w:rsidR="0060629C" w:rsidRPr="00BD1163" w:rsidRDefault="0060629C" w:rsidP="00950A9A">
            <w:pPr>
              <w:pStyle w:val="Tabulasteksts"/>
              <w:jc w:val="right"/>
            </w:pPr>
            <w:r w:rsidRPr="00BD1163">
              <w:t>CDA periods</w:t>
            </w:r>
          </w:p>
        </w:tc>
        <w:tc>
          <w:tcPr>
            <w:tcW w:w="1662" w:type="pct"/>
          </w:tcPr>
          <w:p w14:paraId="3398918D" w14:textId="77777777" w:rsidR="0060629C" w:rsidRPr="00BD1163" w:rsidRDefault="0060629C" w:rsidP="00950A9A">
            <w:pPr>
              <w:pStyle w:val="Tabulasteksts"/>
            </w:pPr>
            <w:r w:rsidRPr="00BD1163">
              <w:t>Datums</w:t>
            </w:r>
          </w:p>
        </w:tc>
        <w:tc>
          <w:tcPr>
            <w:tcW w:w="1529" w:type="pct"/>
            <w:tcBorders>
              <w:top w:val="single" w:sz="4" w:space="0" w:color="auto"/>
              <w:left w:val="single" w:sz="4" w:space="0" w:color="auto"/>
              <w:bottom w:val="single" w:sz="4" w:space="0" w:color="auto"/>
              <w:right w:val="single" w:sz="4" w:space="0" w:color="auto"/>
            </w:tcBorders>
          </w:tcPr>
          <w:p w14:paraId="7F14A06A" w14:textId="77777777" w:rsidR="0060629C" w:rsidRPr="00BD1163" w:rsidRDefault="0060629C" w:rsidP="00950A9A">
            <w:pPr>
              <w:pStyle w:val="Tabulasteksts"/>
            </w:pPr>
            <w:r w:rsidRPr="00BD1163">
              <w:t>CDA dokumenta izveides periods</w:t>
            </w:r>
          </w:p>
        </w:tc>
      </w:tr>
      <w:tr w:rsidR="0060629C" w:rsidRPr="00BD1163" w14:paraId="2108A35D" w14:textId="77777777" w:rsidTr="00950A9A">
        <w:tc>
          <w:tcPr>
            <w:tcW w:w="1809" w:type="pct"/>
            <w:tcBorders>
              <w:top w:val="single" w:sz="4" w:space="0" w:color="auto"/>
              <w:left w:val="single" w:sz="4" w:space="0" w:color="auto"/>
              <w:bottom w:val="single" w:sz="4" w:space="0" w:color="auto"/>
              <w:right w:val="single" w:sz="4" w:space="0" w:color="auto"/>
            </w:tcBorders>
          </w:tcPr>
          <w:p w14:paraId="21022097" w14:textId="77777777" w:rsidR="0060629C" w:rsidRPr="00BD1163" w:rsidRDefault="0060629C" w:rsidP="00950A9A">
            <w:pPr>
              <w:pStyle w:val="Tabulasteksts"/>
            </w:pPr>
            <w:r w:rsidRPr="00BD1163">
              <w:t>Biežums</w:t>
            </w:r>
          </w:p>
        </w:tc>
        <w:tc>
          <w:tcPr>
            <w:tcW w:w="1662" w:type="pct"/>
          </w:tcPr>
          <w:p w14:paraId="69A90F3A" w14:textId="77777777" w:rsidR="0060629C" w:rsidRPr="00BD1163" w:rsidRDefault="0060629C" w:rsidP="00950A9A">
            <w:pPr>
              <w:pStyle w:val="Tabulasteksts"/>
            </w:pPr>
            <w:r w:rsidRPr="00BD1163">
              <w:t>Skaitlis</w:t>
            </w:r>
          </w:p>
        </w:tc>
        <w:tc>
          <w:tcPr>
            <w:tcW w:w="1529" w:type="pct"/>
            <w:tcBorders>
              <w:top w:val="single" w:sz="4" w:space="0" w:color="auto"/>
              <w:left w:val="single" w:sz="4" w:space="0" w:color="auto"/>
              <w:bottom w:val="single" w:sz="4" w:space="0" w:color="auto"/>
              <w:right w:val="single" w:sz="4" w:space="0" w:color="auto"/>
            </w:tcBorders>
          </w:tcPr>
          <w:p w14:paraId="15BA2420" w14:textId="77777777" w:rsidR="0060629C" w:rsidRPr="00BD1163" w:rsidRDefault="0060629C" w:rsidP="00950A9A">
            <w:pPr>
              <w:pStyle w:val="Tabulasteksts"/>
            </w:pPr>
            <w:r w:rsidRPr="00BD1163">
              <w:t>Skrīninga konfigurācijas izpildes biežums</w:t>
            </w:r>
          </w:p>
        </w:tc>
      </w:tr>
      <w:tr w:rsidR="0060629C" w:rsidRPr="00BD1163" w14:paraId="0A1A6C00" w14:textId="77777777" w:rsidTr="00950A9A">
        <w:tc>
          <w:tcPr>
            <w:tcW w:w="1809" w:type="pct"/>
            <w:tcBorders>
              <w:top w:val="single" w:sz="4" w:space="0" w:color="auto"/>
              <w:left w:val="single" w:sz="4" w:space="0" w:color="auto"/>
              <w:bottom w:val="single" w:sz="4" w:space="0" w:color="auto"/>
              <w:right w:val="single" w:sz="4" w:space="0" w:color="auto"/>
            </w:tcBorders>
          </w:tcPr>
          <w:p w14:paraId="636FE20D" w14:textId="77777777" w:rsidR="0060629C" w:rsidRPr="00BD1163" w:rsidRDefault="0060629C" w:rsidP="00950A9A">
            <w:pPr>
              <w:pStyle w:val="Tabulasteksts"/>
            </w:pPr>
            <w:r w:rsidRPr="00BD1163">
              <w:t>Atkārtojumu skaits</w:t>
            </w:r>
          </w:p>
        </w:tc>
        <w:tc>
          <w:tcPr>
            <w:tcW w:w="1662" w:type="pct"/>
          </w:tcPr>
          <w:p w14:paraId="56400090" w14:textId="77777777" w:rsidR="0060629C" w:rsidRPr="00BD1163" w:rsidRDefault="0060629C" w:rsidP="00950A9A">
            <w:pPr>
              <w:pStyle w:val="Tabulasteksts"/>
            </w:pPr>
            <w:r w:rsidRPr="00BD1163">
              <w:t>Skaitlis</w:t>
            </w:r>
          </w:p>
        </w:tc>
        <w:tc>
          <w:tcPr>
            <w:tcW w:w="1529" w:type="pct"/>
            <w:tcBorders>
              <w:top w:val="single" w:sz="4" w:space="0" w:color="auto"/>
              <w:left w:val="single" w:sz="4" w:space="0" w:color="auto"/>
              <w:bottom w:val="single" w:sz="4" w:space="0" w:color="auto"/>
              <w:right w:val="single" w:sz="4" w:space="0" w:color="auto"/>
            </w:tcBorders>
          </w:tcPr>
          <w:p w14:paraId="7062671B" w14:textId="77777777" w:rsidR="0060629C" w:rsidRPr="00BD1163" w:rsidRDefault="0060629C" w:rsidP="00950A9A">
            <w:pPr>
              <w:pStyle w:val="Tabulasteksts"/>
            </w:pPr>
            <w:r w:rsidRPr="00BD1163">
              <w:t>Skrīninga konfigurācijas atkārtojumu skaits</w:t>
            </w:r>
          </w:p>
        </w:tc>
      </w:tr>
      <w:tr w:rsidR="0060629C" w:rsidRPr="00BD1163" w14:paraId="615601E7" w14:textId="77777777" w:rsidTr="00950A9A">
        <w:tc>
          <w:tcPr>
            <w:tcW w:w="1809" w:type="pct"/>
            <w:tcBorders>
              <w:top w:val="single" w:sz="4" w:space="0" w:color="auto"/>
              <w:left w:val="single" w:sz="4" w:space="0" w:color="auto"/>
              <w:bottom w:val="single" w:sz="4" w:space="0" w:color="auto"/>
              <w:right w:val="single" w:sz="4" w:space="0" w:color="auto"/>
            </w:tcBorders>
          </w:tcPr>
          <w:p w14:paraId="32ADF2C6" w14:textId="77777777" w:rsidR="0060629C" w:rsidRPr="00BD1163" w:rsidRDefault="0060629C" w:rsidP="00950A9A">
            <w:pPr>
              <w:pStyle w:val="Tabulasteksts"/>
            </w:pPr>
            <w:r w:rsidRPr="00BD1163">
              <w:t>Ziņojuma teksts</w:t>
            </w:r>
          </w:p>
        </w:tc>
        <w:tc>
          <w:tcPr>
            <w:tcW w:w="1662" w:type="pct"/>
          </w:tcPr>
          <w:p w14:paraId="5647674D" w14:textId="77777777" w:rsidR="0060629C" w:rsidRPr="00BD1163" w:rsidRDefault="0060629C" w:rsidP="00950A9A">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0C52D8DB" w14:textId="77777777" w:rsidR="0060629C" w:rsidRPr="00BD1163" w:rsidRDefault="0060629C" w:rsidP="00950A9A">
            <w:pPr>
              <w:pStyle w:val="Tabulasteksts"/>
            </w:pPr>
            <w:r w:rsidRPr="00BD1163">
              <w:t>Nosūtāmā ziņojuma teksts</w:t>
            </w:r>
          </w:p>
        </w:tc>
      </w:tr>
      <w:tr w:rsidR="0060629C" w:rsidRPr="00BD1163" w14:paraId="5CCD3107" w14:textId="77777777" w:rsidTr="00950A9A">
        <w:tc>
          <w:tcPr>
            <w:tcW w:w="1809" w:type="pct"/>
            <w:tcBorders>
              <w:top w:val="single" w:sz="4" w:space="0" w:color="auto"/>
              <w:left w:val="single" w:sz="4" w:space="0" w:color="auto"/>
              <w:bottom w:val="single" w:sz="4" w:space="0" w:color="auto"/>
              <w:right w:val="single" w:sz="4" w:space="0" w:color="auto"/>
            </w:tcBorders>
          </w:tcPr>
          <w:p w14:paraId="3B93EB89" w14:textId="77777777" w:rsidR="0060629C" w:rsidRPr="00BD1163" w:rsidRDefault="0060629C" w:rsidP="00950A9A">
            <w:pPr>
              <w:pStyle w:val="Tabulasteksts"/>
            </w:pPr>
            <w:r w:rsidRPr="00BD1163">
              <w:t>Nosūtījuma tips</w:t>
            </w:r>
          </w:p>
        </w:tc>
        <w:tc>
          <w:tcPr>
            <w:tcW w:w="1662" w:type="pct"/>
          </w:tcPr>
          <w:p w14:paraId="34BFC0D6" w14:textId="77777777" w:rsidR="0060629C" w:rsidRPr="00BD1163" w:rsidRDefault="0060629C" w:rsidP="00950A9A">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3B5591F5" w14:textId="77777777" w:rsidR="0060629C" w:rsidRPr="00BD1163" w:rsidRDefault="0060629C" w:rsidP="00950A9A">
            <w:pPr>
              <w:pStyle w:val="Tabulasteksts"/>
            </w:pPr>
            <w:r w:rsidRPr="00BD1163">
              <w:t>Skrīninga iekļauts pakalpojums</w:t>
            </w:r>
          </w:p>
        </w:tc>
      </w:tr>
      <w:tr w:rsidR="0060629C" w:rsidRPr="00BD1163" w14:paraId="7155D804" w14:textId="77777777" w:rsidTr="00950A9A">
        <w:tc>
          <w:tcPr>
            <w:tcW w:w="1809" w:type="pct"/>
            <w:tcBorders>
              <w:top w:val="single" w:sz="4" w:space="0" w:color="auto"/>
              <w:left w:val="single" w:sz="4" w:space="0" w:color="auto"/>
              <w:bottom w:val="single" w:sz="4" w:space="0" w:color="auto"/>
              <w:right w:val="single" w:sz="4" w:space="0" w:color="auto"/>
            </w:tcBorders>
          </w:tcPr>
          <w:p w14:paraId="46DECF41" w14:textId="77777777" w:rsidR="0060629C" w:rsidRPr="00BD1163" w:rsidRDefault="0060629C" w:rsidP="00950A9A">
            <w:pPr>
              <w:pStyle w:val="Tabulasteksts"/>
            </w:pPr>
            <w:r w:rsidRPr="00BD1163">
              <w:t xml:space="preserve">Diagnoze </w:t>
            </w:r>
          </w:p>
        </w:tc>
        <w:tc>
          <w:tcPr>
            <w:tcW w:w="1662" w:type="pct"/>
          </w:tcPr>
          <w:p w14:paraId="6CC1D829" w14:textId="77777777" w:rsidR="0060629C" w:rsidRPr="00BD1163" w:rsidRDefault="0060629C" w:rsidP="00950A9A">
            <w:pPr>
              <w:pStyle w:val="Tabulasteksts"/>
            </w:pPr>
            <w:r w:rsidRPr="00BD1163">
              <w:t>Klasificēts</w:t>
            </w:r>
          </w:p>
        </w:tc>
        <w:tc>
          <w:tcPr>
            <w:tcW w:w="1529" w:type="pct"/>
            <w:tcBorders>
              <w:top w:val="single" w:sz="4" w:space="0" w:color="auto"/>
              <w:left w:val="single" w:sz="4" w:space="0" w:color="auto"/>
              <w:bottom w:val="single" w:sz="4" w:space="0" w:color="auto"/>
              <w:right w:val="single" w:sz="4" w:space="0" w:color="auto"/>
            </w:tcBorders>
          </w:tcPr>
          <w:p w14:paraId="638E9E25" w14:textId="77777777" w:rsidR="0060629C" w:rsidRPr="00BD1163" w:rsidRDefault="0060629C" w:rsidP="00950A9A">
            <w:pPr>
              <w:pStyle w:val="Tabulasteksts"/>
            </w:pPr>
            <w:r w:rsidRPr="00BD1163">
              <w:t>Skrīninga konfigurācijas diagnoze</w:t>
            </w:r>
          </w:p>
        </w:tc>
      </w:tr>
    </w:tbl>
    <w:p w14:paraId="79AA3129" w14:textId="77777777" w:rsidR="006554D0" w:rsidRPr="00BD1163" w:rsidRDefault="006554D0" w:rsidP="006554D0"/>
    <w:p w14:paraId="73B08F04" w14:textId="17EC780A" w:rsidR="005A141E" w:rsidRPr="00BD1163" w:rsidRDefault="005A141E" w:rsidP="005A141E">
      <w:pPr>
        <w:pStyle w:val="Heading3"/>
      </w:pPr>
      <w:bookmarkStart w:id="697" w:name="_Toc181269081"/>
      <w:r w:rsidRPr="00BD1163">
        <w:lastRenderedPageBreak/>
        <w:t>ĢĀ skaits</w:t>
      </w:r>
      <w:bookmarkEnd w:id="697"/>
    </w:p>
    <w:p w14:paraId="5167D894" w14:textId="370865D2" w:rsidR="005A141E" w:rsidRPr="00BD1163" w:rsidRDefault="005A141E" w:rsidP="005A141E">
      <w:pPr>
        <w:pStyle w:val="Heading4"/>
      </w:pPr>
      <w:r w:rsidRPr="00BD1163">
        <w:t>Iegūt ģimenes ārstu pacientu skaitu</w:t>
      </w:r>
    </w:p>
    <w:p w14:paraId="1925679C" w14:textId="0160E2A7" w:rsidR="005A141E" w:rsidRPr="00BD1163" w:rsidRDefault="005A141E" w:rsidP="005A141E">
      <w:pPr>
        <w:pStyle w:val="BodyText"/>
      </w:pPr>
      <w:r w:rsidRPr="00BD1163">
        <w:t>FUN-</w:t>
      </w:r>
      <w:r w:rsidR="00FB3353" w:rsidRPr="00BD1163">
        <w:t>01135</w:t>
      </w:r>
      <w:r w:rsidRPr="00BD1163">
        <w:t xml:space="preserve"> Sistēmā jābūt pieejamai funkcijai, kas atgriež sarakstu ar ģimenes ārstiem un viņu aktuālo pacientu skaitu.</w:t>
      </w:r>
    </w:p>
    <w:p w14:paraId="4B04946D" w14:textId="77777777" w:rsidR="005A141E" w:rsidRPr="00BD1163" w:rsidRDefault="005A141E" w:rsidP="005A141E">
      <w:pPr>
        <w:pStyle w:val="BodyText"/>
      </w:pPr>
      <w:r w:rsidRPr="00BD1163">
        <w:rPr>
          <w:b/>
        </w:rPr>
        <w:t>Lietotāju grupa:</w:t>
      </w:r>
      <w:r w:rsidRPr="00BD1163">
        <w:t xml:space="preserve"> Pacients</w:t>
      </w:r>
    </w:p>
    <w:p w14:paraId="09BF01C0" w14:textId="77777777" w:rsidR="005A141E" w:rsidRPr="00BD1163" w:rsidRDefault="005A141E" w:rsidP="005A141E">
      <w:pPr>
        <w:pStyle w:val="BodyText"/>
        <w:rPr>
          <w:b/>
        </w:rPr>
      </w:pPr>
      <w:r w:rsidRPr="00BD1163">
        <w:rPr>
          <w:b/>
        </w:rPr>
        <w:t xml:space="preserve">Tiesības: </w:t>
      </w:r>
    </w:p>
    <w:p w14:paraId="7FB2E8A8" w14:textId="77777777" w:rsidR="005A141E" w:rsidRPr="00BD1163" w:rsidRDefault="005A141E" w:rsidP="005A141E">
      <w:pPr>
        <w:pStyle w:val="BodyText"/>
        <w:rPr>
          <w:b/>
        </w:rPr>
      </w:pPr>
      <w:r w:rsidRPr="00BD1163">
        <w:rPr>
          <w:b/>
        </w:rPr>
        <w:t>Ieejas dati:</w:t>
      </w:r>
    </w:p>
    <w:p w14:paraId="0D9460EE" w14:textId="1BE8081D" w:rsidR="005A141E" w:rsidRPr="00BD1163" w:rsidRDefault="005A141E" w:rsidP="005A141E">
      <w:pPr>
        <w:pStyle w:val="Tabulasnosaukums"/>
      </w:pPr>
      <w:r w:rsidRPr="00BD1163">
        <w:t xml:space="preserve">   </w:t>
      </w:r>
      <w:fldSimple w:instr=" STYLEREF 2 \s ">
        <w:bookmarkStart w:id="698" w:name="_Toc122440051"/>
        <w:r w:rsidR="009A59DD">
          <w:rPr>
            <w:noProof/>
          </w:rPr>
          <w:t>5.14</w:t>
        </w:r>
      </w:fldSimple>
      <w:r w:rsidRPr="00BD1163">
        <w:noBreakHyphen/>
      </w:r>
      <w:fldSimple w:instr=" SEQ __ \* ARABIC \s 2 ">
        <w:r w:rsidR="009A59DD">
          <w:rPr>
            <w:noProof/>
          </w:rPr>
          <w:t>125</w:t>
        </w:r>
      </w:fldSimple>
      <w:r w:rsidRPr="00BD1163">
        <w:t>. tabula. Funkcijas Iegūt ģimenes ārstu pacientu skaitu ieejas datu apraksts</w:t>
      </w:r>
      <w:bookmarkEnd w:id="6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1426"/>
        <w:gridCol w:w="1360"/>
        <w:gridCol w:w="3611"/>
      </w:tblGrid>
      <w:tr w:rsidR="005A141E" w:rsidRPr="00BD1163" w14:paraId="3C6BC568" w14:textId="77777777" w:rsidTr="00E42848">
        <w:trPr>
          <w:tblHeader/>
        </w:trPr>
        <w:tc>
          <w:tcPr>
            <w:tcW w:w="1951" w:type="dxa"/>
            <w:shd w:val="clear" w:color="auto" w:fill="D9D9D9"/>
          </w:tcPr>
          <w:p w14:paraId="10575385" w14:textId="77777777" w:rsidR="005A141E" w:rsidRPr="00BD1163" w:rsidRDefault="005A141E" w:rsidP="00E42848">
            <w:pPr>
              <w:pStyle w:val="Tabulasvirsraksts"/>
            </w:pPr>
            <w:r w:rsidRPr="00BD1163">
              <w:t>Elements</w:t>
            </w:r>
          </w:p>
        </w:tc>
        <w:tc>
          <w:tcPr>
            <w:tcW w:w="1472" w:type="dxa"/>
            <w:shd w:val="clear" w:color="auto" w:fill="D9D9D9"/>
          </w:tcPr>
          <w:p w14:paraId="012BCC9E" w14:textId="77777777" w:rsidR="005A141E" w:rsidRPr="00BD1163" w:rsidRDefault="005A141E" w:rsidP="00E42848">
            <w:pPr>
              <w:pStyle w:val="Tabulasvirsraksts"/>
            </w:pPr>
            <w:r w:rsidRPr="00BD1163">
              <w:t>Tips</w:t>
            </w:r>
          </w:p>
        </w:tc>
        <w:tc>
          <w:tcPr>
            <w:tcW w:w="1363" w:type="dxa"/>
            <w:shd w:val="clear" w:color="auto" w:fill="D9D9D9"/>
          </w:tcPr>
          <w:p w14:paraId="08557ED3" w14:textId="77777777" w:rsidR="005A141E" w:rsidRPr="00BD1163" w:rsidRDefault="005A141E" w:rsidP="00E42848">
            <w:pPr>
              <w:pStyle w:val="Tabulasvirsraksts"/>
            </w:pPr>
            <w:r w:rsidRPr="00BD1163">
              <w:t>Obligātums</w:t>
            </w:r>
          </w:p>
        </w:tc>
        <w:tc>
          <w:tcPr>
            <w:tcW w:w="3742" w:type="dxa"/>
            <w:shd w:val="clear" w:color="auto" w:fill="D9D9D9"/>
          </w:tcPr>
          <w:p w14:paraId="52EF2BAF" w14:textId="77777777" w:rsidR="005A141E" w:rsidRPr="00BD1163" w:rsidRDefault="005A141E" w:rsidP="00E42848">
            <w:pPr>
              <w:pStyle w:val="Tabulasvirsraksts"/>
            </w:pPr>
            <w:r w:rsidRPr="00BD1163">
              <w:t>Apraksts</w:t>
            </w:r>
          </w:p>
        </w:tc>
      </w:tr>
      <w:tr w:rsidR="005A141E" w:rsidRPr="00BD1163" w14:paraId="46B5A59B" w14:textId="77777777" w:rsidTr="00E42848">
        <w:tc>
          <w:tcPr>
            <w:tcW w:w="1951" w:type="dxa"/>
          </w:tcPr>
          <w:p w14:paraId="0D810D70" w14:textId="77777777" w:rsidR="005A141E" w:rsidRPr="00BD1163" w:rsidRDefault="005A141E" w:rsidP="00E42848">
            <w:pPr>
              <w:pStyle w:val="Tabulasteksts"/>
            </w:pPr>
            <w:r w:rsidRPr="00BD1163">
              <w:t>Pacienta ID</w:t>
            </w:r>
          </w:p>
        </w:tc>
        <w:tc>
          <w:tcPr>
            <w:tcW w:w="1472" w:type="dxa"/>
          </w:tcPr>
          <w:p w14:paraId="2AED2F52" w14:textId="77777777" w:rsidR="005A141E" w:rsidRPr="00BD1163" w:rsidRDefault="005A141E" w:rsidP="00E42848">
            <w:pPr>
              <w:pStyle w:val="Tabulasteksts"/>
            </w:pPr>
          </w:p>
        </w:tc>
        <w:tc>
          <w:tcPr>
            <w:tcW w:w="1363" w:type="dxa"/>
          </w:tcPr>
          <w:p w14:paraId="683D2804" w14:textId="77777777" w:rsidR="005A141E" w:rsidRPr="00BD1163" w:rsidRDefault="005A141E" w:rsidP="00E42848">
            <w:pPr>
              <w:pStyle w:val="Tabulasteksts"/>
            </w:pPr>
          </w:p>
        </w:tc>
        <w:tc>
          <w:tcPr>
            <w:tcW w:w="3742" w:type="dxa"/>
          </w:tcPr>
          <w:p w14:paraId="0D350962" w14:textId="77777777" w:rsidR="005A141E" w:rsidRPr="00BD1163" w:rsidRDefault="005A141E" w:rsidP="00E42848">
            <w:pPr>
              <w:pStyle w:val="Tabulasteksts"/>
            </w:pPr>
            <w:r w:rsidRPr="00BD1163">
              <w:t>Pacienta identifikators</w:t>
            </w:r>
          </w:p>
        </w:tc>
      </w:tr>
    </w:tbl>
    <w:p w14:paraId="419EFD35" w14:textId="77777777" w:rsidR="005A141E" w:rsidRPr="00BD1163" w:rsidRDefault="005A141E" w:rsidP="005A141E">
      <w:pPr>
        <w:pStyle w:val="BodyText"/>
      </w:pPr>
    </w:p>
    <w:p w14:paraId="0B64A230" w14:textId="77777777" w:rsidR="005A141E" w:rsidRPr="00BD1163" w:rsidRDefault="005A141E" w:rsidP="005A141E">
      <w:pPr>
        <w:pStyle w:val="BodyText"/>
      </w:pPr>
      <w:r w:rsidRPr="00BD1163">
        <w:rPr>
          <w:b/>
        </w:rPr>
        <w:t>Darbības apraksts:</w:t>
      </w:r>
    </w:p>
    <w:p w14:paraId="2EAECD4D" w14:textId="77777777" w:rsidR="005A141E" w:rsidRPr="00BD1163" w:rsidRDefault="005A141E" w:rsidP="00F85097">
      <w:pPr>
        <w:numPr>
          <w:ilvl w:val="0"/>
          <w:numId w:val="28"/>
        </w:numPr>
        <w:spacing w:before="40" w:after="40"/>
        <w:jc w:val="left"/>
        <w:rPr>
          <w:szCs w:val="20"/>
          <w:lang w:eastAsia="lv-LV"/>
        </w:rPr>
      </w:pPr>
      <w:r w:rsidRPr="00BD1163">
        <w:rPr>
          <w:szCs w:val="20"/>
          <w:lang w:eastAsia="lv-LV"/>
        </w:rPr>
        <w:t>Pārbauda izsaucēja tiesības uz pakalpes izsaukumu. Ja tiesību nav, atgriež kļūdas ziņojumu un pakalpes izpilde tiek pārtraukta.</w:t>
      </w:r>
    </w:p>
    <w:p w14:paraId="0306CFDA" w14:textId="31318A39" w:rsidR="005A141E" w:rsidRPr="00BD1163" w:rsidRDefault="005A141E" w:rsidP="00F85097">
      <w:pPr>
        <w:numPr>
          <w:ilvl w:val="0"/>
          <w:numId w:val="28"/>
        </w:numPr>
        <w:spacing w:before="40" w:after="40"/>
        <w:jc w:val="left"/>
      </w:pPr>
      <w:r w:rsidRPr="00BD1163">
        <w:rPr>
          <w:szCs w:val="20"/>
          <w:lang w:eastAsia="lv-LV"/>
        </w:rPr>
        <w:t xml:space="preserve">Ja lietotāja tiesības atbilst, tad </w:t>
      </w:r>
      <w:r w:rsidR="00B754FB" w:rsidRPr="00BD1163">
        <w:rPr>
          <w:szCs w:val="20"/>
          <w:lang w:eastAsia="lv-LV"/>
        </w:rPr>
        <w:t>tiek atgriezts ģimenes ārstu saraksts un katram ārstam – pacientu skaits.</w:t>
      </w:r>
    </w:p>
    <w:p w14:paraId="5ADED22A" w14:textId="72E1B541" w:rsidR="00B754FB" w:rsidRPr="00BD1163" w:rsidRDefault="00B754FB" w:rsidP="00B754FB">
      <w:pPr>
        <w:numPr>
          <w:ilvl w:val="1"/>
          <w:numId w:val="28"/>
        </w:numPr>
        <w:spacing w:before="40" w:after="40"/>
        <w:jc w:val="left"/>
      </w:pPr>
      <w:r w:rsidRPr="00BD1163">
        <w:rPr>
          <w:szCs w:val="20"/>
          <w:lang w:eastAsia="lv-LV"/>
        </w:rPr>
        <w:t>Sarakstā tiek iekļauti tie ģimenes ārsti, kuri uz pārskata darbināšanas datumu ir aktīvi</w:t>
      </w:r>
      <w:r w:rsidR="00E24D1F" w:rsidRPr="00BD1163">
        <w:rPr>
          <w:szCs w:val="20"/>
          <w:lang w:eastAsia="lv-LV"/>
        </w:rPr>
        <w:t>.</w:t>
      </w:r>
      <w:r w:rsidRPr="00BD1163">
        <w:rPr>
          <w:szCs w:val="20"/>
          <w:lang w:eastAsia="lv-LV"/>
        </w:rPr>
        <w:t xml:space="preserve"> </w:t>
      </w:r>
    </w:p>
    <w:p w14:paraId="3D1B6D52" w14:textId="624E1677" w:rsidR="00B754FB" w:rsidRPr="00BD1163" w:rsidRDefault="00AD0CEA" w:rsidP="00B754FB">
      <w:pPr>
        <w:numPr>
          <w:ilvl w:val="1"/>
          <w:numId w:val="28"/>
        </w:numPr>
        <w:spacing w:before="40" w:after="40"/>
        <w:jc w:val="left"/>
      </w:pPr>
      <w:r w:rsidRPr="00BD1163">
        <w:t xml:space="preserve">Pacientu skaits tiek veidots, summējot ģimenes ārsta aktuālos pacientus (kuri ir reģistrējušies pie konkrētā </w:t>
      </w:r>
      <w:r w:rsidR="00E24D1F" w:rsidRPr="00BD1163">
        <w:t>ģimenes ārsta un vēl ir aktuāli.</w:t>
      </w:r>
    </w:p>
    <w:p w14:paraId="37609F9C" w14:textId="77777777" w:rsidR="005A141E" w:rsidRPr="00BD1163" w:rsidRDefault="005A141E" w:rsidP="00F85097">
      <w:pPr>
        <w:numPr>
          <w:ilvl w:val="0"/>
          <w:numId w:val="28"/>
        </w:numPr>
        <w:spacing w:before="40" w:after="40"/>
        <w:jc w:val="left"/>
      </w:pPr>
      <w:r w:rsidRPr="00BD1163">
        <w:t>Pakalpes izsaucējam tiek atgriezts aizpildīts ārstniecības personu saraksts.</w:t>
      </w:r>
    </w:p>
    <w:p w14:paraId="10D7ED1B" w14:textId="77777777" w:rsidR="005A141E" w:rsidRPr="00BD1163" w:rsidRDefault="005A141E" w:rsidP="005A141E">
      <w:pPr>
        <w:pStyle w:val="BodyText"/>
      </w:pPr>
      <w:r w:rsidRPr="00BD1163">
        <w:rPr>
          <w:b/>
        </w:rPr>
        <w:t xml:space="preserve">Izejas dati: </w:t>
      </w:r>
    </w:p>
    <w:p w14:paraId="46AFEF96" w14:textId="439CAC26" w:rsidR="005A141E" w:rsidRPr="00BD1163" w:rsidRDefault="005A141E" w:rsidP="005A141E">
      <w:pPr>
        <w:pStyle w:val="Tabulasnosaukums"/>
      </w:pPr>
      <w:r w:rsidRPr="00BD1163">
        <w:t xml:space="preserve">   </w:t>
      </w:r>
      <w:fldSimple w:instr=" STYLEREF 2 \s ">
        <w:bookmarkStart w:id="699" w:name="_Toc122440052"/>
        <w:r w:rsidR="009A59DD">
          <w:rPr>
            <w:noProof/>
          </w:rPr>
          <w:t>5.14</w:t>
        </w:r>
      </w:fldSimple>
      <w:r w:rsidRPr="00BD1163">
        <w:noBreakHyphen/>
      </w:r>
      <w:fldSimple w:instr=" SEQ __ \* ARABIC \s 2 ">
        <w:r w:rsidR="009A59DD">
          <w:rPr>
            <w:noProof/>
          </w:rPr>
          <w:t>126</w:t>
        </w:r>
      </w:fldSimple>
      <w:r w:rsidRPr="00BD1163">
        <w:t xml:space="preserve">. tabula. Funkcijas </w:t>
      </w:r>
      <w:r w:rsidR="009B3A4B" w:rsidRPr="00BD1163">
        <w:t xml:space="preserve">Iegūt ģimenes ārstu pacientu skaitu </w:t>
      </w:r>
      <w:r w:rsidRPr="00BD1163">
        <w:t>izejas datu apraksts</w:t>
      </w:r>
      <w:bookmarkEnd w:id="6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5A141E" w:rsidRPr="00BD1163" w14:paraId="28EEE521" w14:textId="77777777" w:rsidTr="00E42848">
        <w:trPr>
          <w:tblHeader/>
        </w:trPr>
        <w:tc>
          <w:tcPr>
            <w:tcW w:w="1809" w:type="pct"/>
            <w:shd w:val="clear" w:color="auto" w:fill="D9D9D9"/>
          </w:tcPr>
          <w:p w14:paraId="668731F8" w14:textId="77777777" w:rsidR="005A141E" w:rsidRPr="00BD1163" w:rsidRDefault="005A141E" w:rsidP="00E42848">
            <w:pPr>
              <w:pStyle w:val="Tabulasvirsraksts"/>
            </w:pPr>
            <w:r w:rsidRPr="00BD1163">
              <w:t>Elements</w:t>
            </w:r>
          </w:p>
        </w:tc>
        <w:tc>
          <w:tcPr>
            <w:tcW w:w="1662" w:type="pct"/>
            <w:shd w:val="clear" w:color="auto" w:fill="D9D9D9"/>
          </w:tcPr>
          <w:p w14:paraId="6B94E72F" w14:textId="77777777" w:rsidR="005A141E" w:rsidRPr="00BD1163" w:rsidRDefault="005A141E" w:rsidP="00E42848">
            <w:pPr>
              <w:pStyle w:val="Tabulasvirsraksts"/>
            </w:pPr>
            <w:r w:rsidRPr="00BD1163">
              <w:t>Tips</w:t>
            </w:r>
          </w:p>
        </w:tc>
        <w:tc>
          <w:tcPr>
            <w:tcW w:w="1529" w:type="pct"/>
            <w:shd w:val="clear" w:color="auto" w:fill="D9D9D9"/>
          </w:tcPr>
          <w:p w14:paraId="4A75EC16" w14:textId="77777777" w:rsidR="005A141E" w:rsidRPr="00BD1163" w:rsidRDefault="005A141E" w:rsidP="00E42848">
            <w:pPr>
              <w:pStyle w:val="Tabulasvirsraksts"/>
            </w:pPr>
            <w:r w:rsidRPr="00BD1163">
              <w:t>Apraksts</w:t>
            </w:r>
          </w:p>
        </w:tc>
      </w:tr>
      <w:tr w:rsidR="005A141E" w:rsidRPr="00BD1163" w14:paraId="0B2A6D0B" w14:textId="77777777" w:rsidTr="00E42848">
        <w:tc>
          <w:tcPr>
            <w:tcW w:w="1809" w:type="pct"/>
            <w:tcBorders>
              <w:top w:val="single" w:sz="4" w:space="0" w:color="auto"/>
              <w:left w:val="single" w:sz="4" w:space="0" w:color="auto"/>
              <w:bottom w:val="single" w:sz="4" w:space="0" w:color="auto"/>
              <w:right w:val="single" w:sz="4" w:space="0" w:color="auto"/>
            </w:tcBorders>
          </w:tcPr>
          <w:p w14:paraId="23FE3CEB" w14:textId="77777777" w:rsidR="005A141E" w:rsidRPr="00BD1163" w:rsidRDefault="005A141E" w:rsidP="00E42848">
            <w:pPr>
              <w:pStyle w:val="Tabulasteksts"/>
              <w:rPr>
                <w:b/>
                <w:i/>
              </w:rPr>
            </w:pPr>
            <w:r w:rsidRPr="00BD1163">
              <w:rPr>
                <w:b/>
                <w:i/>
              </w:rPr>
              <w:t>Ārstniecības personas</w:t>
            </w:r>
          </w:p>
        </w:tc>
        <w:tc>
          <w:tcPr>
            <w:tcW w:w="1662" w:type="pct"/>
          </w:tcPr>
          <w:p w14:paraId="6B73C6CE" w14:textId="77777777" w:rsidR="005A141E" w:rsidRPr="00BD1163" w:rsidRDefault="005A141E" w:rsidP="00E42848">
            <w:pPr>
              <w:pStyle w:val="Tabulasteksts"/>
            </w:pPr>
            <w:r w:rsidRPr="00BD1163">
              <w:t>Saraksts</w:t>
            </w:r>
          </w:p>
        </w:tc>
        <w:tc>
          <w:tcPr>
            <w:tcW w:w="1529" w:type="pct"/>
            <w:tcBorders>
              <w:top w:val="single" w:sz="4" w:space="0" w:color="auto"/>
              <w:left w:val="single" w:sz="4" w:space="0" w:color="auto"/>
              <w:bottom w:val="single" w:sz="4" w:space="0" w:color="auto"/>
              <w:right w:val="single" w:sz="4" w:space="0" w:color="auto"/>
            </w:tcBorders>
          </w:tcPr>
          <w:p w14:paraId="539EB8F5" w14:textId="77777777" w:rsidR="005A141E" w:rsidRPr="00BD1163" w:rsidRDefault="005A141E" w:rsidP="00E42848">
            <w:pPr>
              <w:pStyle w:val="Tabulasteksts"/>
            </w:pPr>
          </w:p>
        </w:tc>
      </w:tr>
      <w:tr w:rsidR="005A141E" w:rsidRPr="00BD1163" w14:paraId="0854CBA8" w14:textId="77777777" w:rsidTr="00E42848">
        <w:tc>
          <w:tcPr>
            <w:tcW w:w="1809" w:type="pct"/>
            <w:tcBorders>
              <w:top w:val="single" w:sz="4" w:space="0" w:color="auto"/>
              <w:left w:val="single" w:sz="4" w:space="0" w:color="auto"/>
              <w:bottom w:val="single" w:sz="4" w:space="0" w:color="auto"/>
              <w:right w:val="single" w:sz="4" w:space="0" w:color="auto"/>
            </w:tcBorders>
          </w:tcPr>
          <w:p w14:paraId="75A5F0E5" w14:textId="77777777" w:rsidR="005A141E" w:rsidRPr="00BD1163" w:rsidRDefault="005A141E" w:rsidP="00E42848">
            <w:pPr>
              <w:pStyle w:val="Tabulasteksts"/>
            </w:pPr>
            <w:r w:rsidRPr="00BD1163">
              <w:t>Personas dati</w:t>
            </w:r>
          </w:p>
        </w:tc>
        <w:tc>
          <w:tcPr>
            <w:tcW w:w="1662" w:type="pct"/>
          </w:tcPr>
          <w:p w14:paraId="7A178057" w14:textId="77777777" w:rsidR="005A141E" w:rsidRPr="00BD1163" w:rsidRDefault="005A141E" w:rsidP="00E42848">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72A3933F" w14:textId="77777777" w:rsidR="005A141E" w:rsidRPr="00BD1163" w:rsidRDefault="005A141E" w:rsidP="00E42848">
            <w:pPr>
              <w:pStyle w:val="Tabulasteksts"/>
            </w:pPr>
            <w:r w:rsidRPr="00BD1163">
              <w:t>Ārstniecības personas vārds uzvārds</w:t>
            </w:r>
          </w:p>
        </w:tc>
      </w:tr>
      <w:tr w:rsidR="005A141E" w:rsidRPr="00BD1163" w14:paraId="7DEAA36C" w14:textId="77777777" w:rsidTr="00E42848">
        <w:tc>
          <w:tcPr>
            <w:tcW w:w="1809" w:type="pct"/>
            <w:tcBorders>
              <w:top w:val="single" w:sz="4" w:space="0" w:color="auto"/>
              <w:left w:val="single" w:sz="4" w:space="0" w:color="auto"/>
              <w:bottom w:val="single" w:sz="4" w:space="0" w:color="auto"/>
              <w:right w:val="single" w:sz="4" w:space="0" w:color="auto"/>
            </w:tcBorders>
          </w:tcPr>
          <w:p w14:paraId="38159192" w14:textId="77777777" w:rsidR="005A141E" w:rsidRPr="00BD1163" w:rsidRDefault="005A141E" w:rsidP="00E42848">
            <w:pPr>
              <w:pStyle w:val="Tabulasteksts"/>
            </w:pPr>
            <w:r w:rsidRPr="00BD1163">
              <w:t>Organizācija</w:t>
            </w:r>
          </w:p>
        </w:tc>
        <w:tc>
          <w:tcPr>
            <w:tcW w:w="1662" w:type="pct"/>
          </w:tcPr>
          <w:p w14:paraId="2E7E67F4" w14:textId="77777777" w:rsidR="005A141E" w:rsidRPr="00BD1163" w:rsidRDefault="005A141E" w:rsidP="00E42848">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4266D448" w14:textId="77777777" w:rsidR="005A141E" w:rsidRPr="00BD1163" w:rsidRDefault="005A141E" w:rsidP="00E42848">
            <w:pPr>
              <w:pStyle w:val="Tabulasteksts"/>
            </w:pPr>
            <w:r w:rsidRPr="00BD1163">
              <w:t>Ārstniecības iestāde</w:t>
            </w:r>
          </w:p>
        </w:tc>
      </w:tr>
      <w:tr w:rsidR="009B3A4B" w:rsidRPr="00BD1163" w14:paraId="5CD276AE" w14:textId="77777777" w:rsidTr="00E42848">
        <w:tc>
          <w:tcPr>
            <w:tcW w:w="1809" w:type="pct"/>
            <w:tcBorders>
              <w:top w:val="single" w:sz="4" w:space="0" w:color="auto"/>
              <w:left w:val="single" w:sz="4" w:space="0" w:color="auto"/>
              <w:bottom w:val="single" w:sz="4" w:space="0" w:color="auto"/>
              <w:right w:val="single" w:sz="4" w:space="0" w:color="auto"/>
            </w:tcBorders>
          </w:tcPr>
          <w:p w14:paraId="15DD6BAA" w14:textId="0ED9BF93" w:rsidR="009B3A4B" w:rsidRPr="00BD1163" w:rsidRDefault="009B3A4B" w:rsidP="00E42848">
            <w:pPr>
              <w:pStyle w:val="Tabulasteksts"/>
            </w:pPr>
            <w:r w:rsidRPr="00BD1163">
              <w:t>Organizācijas adrese</w:t>
            </w:r>
          </w:p>
        </w:tc>
        <w:tc>
          <w:tcPr>
            <w:tcW w:w="1662" w:type="pct"/>
          </w:tcPr>
          <w:p w14:paraId="6A7821E3" w14:textId="529726CB" w:rsidR="009B3A4B" w:rsidRPr="00BD1163" w:rsidRDefault="009B3A4B" w:rsidP="00E42848">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1DB8FD19" w14:textId="3764E120" w:rsidR="009B3A4B" w:rsidRPr="00BD1163" w:rsidRDefault="009B3A4B" w:rsidP="00E42848">
            <w:pPr>
              <w:pStyle w:val="Tabulasteksts"/>
            </w:pPr>
            <w:r w:rsidRPr="00BD1163">
              <w:t>Ārstniecības iestādes adrese</w:t>
            </w:r>
          </w:p>
        </w:tc>
      </w:tr>
      <w:tr w:rsidR="009B3A4B" w:rsidRPr="00BD1163" w14:paraId="7B717ED9" w14:textId="77777777" w:rsidTr="00E42848">
        <w:tc>
          <w:tcPr>
            <w:tcW w:w="1809" w:type="pct"/>
            <w:tcBorders>
              <w:top w:val="single" w:sz="4" w:space="0" w:color="auto"/>
              <w:left w:val="single" w:sz="4" w:space="0" w:color="auto"/>
              <w:bottom w:val="single" w:sz="4" w:space="0" w:color="auto"/>
              <w:right w:val="single" w:sz="4" w:space="0" w:color="auto"/>
            </w:tcBorders>
          </w:tcPr>
          <w:p w14:paraId="205771B7" w14:textId="4C1C54A0" w:rsidR="009B3A4B" w:rsidRPr="00BD1163" w:rsidRDefault="009B3A4B" w:rsidP="00E42848">
            <w:pPr>
              <w:pStyle w:val="Tabulasteksts"/>
            </w:pPr>
            <w:r w:rsidRPr="00BD1163">
              <w:t>Pacientu skaits</w:t>
            </w:r>
          </w:p>
        </w:tc>
        <w:tc>
          <w:tcPr>
            <w:tcW w:w="1662" w:type="pct"/>
          </w:tcPr>
          <w:p w14:paraId="55B238DE" w14:textId="75E75976" w:rsidR="009B3A4B" w:rsidRPr="00BD1163" w:rsidRDefault="009B3A4B" w:rsidP="00E42848">
            <w:pPr>
              <w:pStyle w:val="Tabulasteksts"/>
            </w:pPr>
            <w:r w:rsidRPr="00BD1163">
              <w:t>Skaitlis</w:t>
            </w:r>
          </w:p>
        </w:tc>
        <w:tc>
          <w:tcPr>
            <w:tcW w:w="1529" w:type="pct"/>
            <w:tcBorders>
              <w:top w:val="single" w:sz="4" w:space="0" w:color="auto"/>
              <w:left w:val="single" w:sz="4" w:space="0" w:color="auto"/>
              <w:bottom w:val="single" w:sz="4" w:space="0" w:color="auto"/>
              <w:right w:val="single" w:sz="4" w:space="0" w:color="auto"/>
            </w:tcBorders>
          </w:tcPr>
          <w:p w14:paraId="313C901D" w14:textId="36FBEF39" w:rsidR="009B3A4B" w:rsidRPr="00BD1163" w:rsidRDefault="009B3A4B" w:rsidP="00E42848">
            <w:pPr>
              <w:pStyle w:val="Tabulasteksts"/>
            </w:pPr>
            <w:r w:rsidRPr="00BD1163">
              <w:t>Ģimenes ārsta aktuālo pacientu skaits</w:t>
            </w:r>
          </w:p>
        </w:tc>
      </w:tr>
    </w:tbl>
    <w:p w14:paraId="279A0266" w14:textId="7070DBBA" w:rsidR="008C4DD5" w:rsidRPr="00BD1163" w:rsidRDefault="008C4DD5" w:rsidP="008C4DD5">
      <w:pPr>
        <w:pStyle w:val="Heading3"/>
      </w:pPr>
      <w:bookmarkStart w:id="700" w:name="_Toc181269082"/>
      <w:r w:rsidRPr="00BD1163">
        <w:t>PMLP masveida datu iegūšanas funkcijas</w:t>
      </w:r>
      <w:bookmarkEnd w:id="700"/>
    </w:p>
    <w:p w14:paraId="4BA07AAE" w14:textId="6C693F60" w:rsidR="008C4DD5" w:rsidRPr="00BD1163" w:rsidRDefault="008C4DD5" w:rsidP="008C4DD5">
      <w:pPr>
        <w:pStyle w:val="Heading4"/>
      </w:pPr>
      <w:r w:rsidRPr="00BD1163">
        <w:t>Iegūt nākamo personas kodu personu sarakstam</w:t>
      </w:r>
    </w:p>
    <w:p w14:paraId="668F5394" w14:textId="4D8B49F1" w:rsidR="008C4DD5" w:rsidRPr="00BD1163" w:rsidRDefault="005B33D0" w:rsidP="008C4DD5">
      <w:pPr>
        <w:pStyle w:val="BodyText"/>
      </w:pPr>
      <w:r w:rsidRPr="00BD1163">
        <w:t>FUN-01010</w:t>
      </w:r>
      <w:r w:rsidR="008C4DD5" w:rsidRPr="00BD1163">
        <w:t xml:space="preserve"> </w:t>
      </w:r>
      <w:r w:rsidR="0004045A" w:rsidRPr="00BD1163">
        <w:t>Sistēmā jābūt pieejamai funkcijai, kas ļauj iegūt no Generic servisiem nākamo personas kodu personu sarakstam</w:t>
      </w:r>
      <w:r w:rsidR="008C4DD5" w:rsidRPr="00BD1163">
        <w:t>.</w:t>
      </w:r>
    </w:p>
    <w:p w14:paraId="238643F6" w14:textId="6C127113" w:rsidR="008C4DD5" w:rsidRPr="00BD1163" w:rsidRDefault="008C4DD5" w:rsidP="008C4DD5">
      <w:pPr>
        <w:pStyle w:val="BodyText"/>
      </w:pPr>
      <w:r w:rsidRPr="00BD1163">
        <w:rPr>
          <w:b/>
        </w:rPr>
        <w:t>Lietotāju grupa:</w:t>
      </w:r>
      <w:r w:rsidRPr="00BD1163">
        <w:t xml:space="preserve"> </w:t>
      </w:r>
      <w:r w:rsidR="0004045A" w:rsidRPr="00BD1163">
        <w:t>Tehniskais</w:t>
      </w:r>
      <w:r w:rsidRPr="00BD1163">
        <w:t xml:space="preserve"> lietotājs</w:t>
      </w:r>
    </w:p>
    <w:p w14:paraId="70E9FD1F" w14:textId="2C390C46" w:rsidR="008C4DD5" w:rsidRPr="00BD1163" w:rsidRDefault="008C4DD5" w:rsidP="008C4DD5">
      <w:pPr>
        <w:pStyle w:val="BodyText"/>
        <w:rPr>
          <w:b/>
        </w:rPr>
      </w:pPr>
      <w:r w:rsidRPr="00BD1163">
        <w:rPr>
          <w:b/>
        </w:rPr>
        <w:t xml:space="preserve">Tiesības: </w:t>
      </w:r>
      <w:r w:rsidR="00CC54A7" w:rsidRPr="00BD1163">
        <w:t>T5.1 Iegūt nākamo personas kodu personu sarakstam</w:t>
      </w:r>
    </w:p>
    <w:p w14:paraId="5BA07669" w14:textId="77777777" w:rsidR="008C4DD5" w:rsidRPr="00BD1163" w:rsidRDefault="008C4DD5" w:rsidP="008C4DD5">
      <w:pPr>
        <w:pStyle w:val="BodyText"/>
        <w:rPr>
          <w:b/>
        </w:rPr>
      </w:pPr>
      <w:r w:rsidRPr="00BD1163">
        <w:rPr>
          <w:b/>
        </w:rPr>
        <w:t>Ieejas dati:</w:t>
      </w:r>
    </w:p>
    <w:p w14:paraId="35EB866B" w14:textId="4A654A1F" w:rsidR="008C4DD5" w:rsidRPr="00BD1163" w:rsidRDefault="008C4DD5" w:rsidP="008C4DD5">
      <w:pPr>
        <w:pStyle w:val="Tabulasnosaukums"/>
      </w:pPr>
      <w:r w:rsidRPr="00BD1163">
        <w:t xml:space="preserve">   </w:t>
      </w:r>
      <w:fldSimple w:instr=" STYLEREF 2 \s ">
        <w:bookmarkStart w:id="701" w:name="_Toc122440053"/>
        <w:r w:rsidR="009A59DD">
          <w:rPr>
            <w:noProof/>
          </w:rPr>
          <w:t>5.14</w:t>
        </w:r>
      </w:fldSimple>
      <w:r w:rsidRPr="00BD1163">
        <w:noBreakHyphen/>
      </w:r>
      <w:fldSimple w:instr=" SEQ __ \* ARABIC \s 2 ">
        <w:r w:rsidR="009A59DD">
          <w:rPr>
            <w:noProof/>
          </w:rPr>
          <w:t>127</w:t>
        </w:r>
      </w:fldSimple>
      <w:r w:rsidRPr="00BD1163">
        <w:t xml:space="preserve">. tabula. Funkcijas </w:t>
      </w:r>
      <w:r w:rsidR="0004045A" w:rsidRPr="00BD1163">
        <w:t>„Iegūt nākamo personas kodu personu sarakstam”</w:t>
      </w:r>
      <w:r w:rsidRPr="00BD1163">
        <w:t xml:space="preserve"> ieejas datu apraksts</w:t>
      </w:r>
      <w:bookmarkEnd w:id="7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0"/>
        <w:gridCol w:w="1463"/>
        <w:gridCol w:w="1360"/>
        <w:gridCol w:w="3579"/>
      </w:tblGrid>
      <w:tr w:rsidR="008C4DD5" w:rsidRPr="00BD1163" w14:paraId="150FB04A" w14:textId="77777777" w:rsidTr="0004045A">
        <w:trPr>
          <w:tblHeader/>
        </w:trPr>
        <w:tc>
          <w:tcPr>
            <w:tcW w:w="1951" w:type="dxa"/>
            <w:shd w:val="clear" w:color="auto" w:fill="D9D9D9"/>
          </w:tcPr>
          <w:p w14:paraId="27907C68" w14:textId="77777777" w:rsidR="008C4DD5" w:rsidRPr="00BD1163" w:rsidRDefault="008C4DD5" w:rsidP="0004045A">
            <w:pPr>
              <w:pStyle w:val="Tabulasvirsraksts"/>
            </w:pPr>
            <w:r w:rsidRPr="00BD1163">
              <w:t>Elements</w:t>
            </w:r>
          </w:p>
        </w:tc>
        <w:tc>
          <w:tcPr>
            <w:tcW w:w="1472" w:type="dxa"/>
            <w:shd w:val="clear" w:color="auto" w:fill="D9D9D9"/>
          </w:tcPr>
          <w:p w14:paraId="6D016AD5" w14:textId="77777777" w:rsidR="008C4DD5" w:rsidRPr="00BD1163" w:rsidRDefault="008C4DD5" w:rsidP="0004045A">
            <w:pPr>
              <w:pStyle w:val="Tabulasvirsraksts"/>
            </w:pPr>
            <w:r w:rsidRPr="00BD1163">
              <w:t>Tips</w:t>
            </w:r>
          </w:p>
        </w:tc>
        <w:tc>
          <w:tcPr>
            <w:tcW w:w="1363" w:type="dxa"/>
            <w:shd w:val="clear" w:color="auto" w:fill="D9D9D9"/>
          </w:tcPr>
          <w:p w14:paraId="6A6C7166" w14:textId="77777777" w:rsidR="008C4DD5" w:rsidRPr="00BD1163" w:rsidRDefault="008C4DD5" w:rsidP="0004045A">
            <w:pPr>
              <w:pStyle w:val="Tabulasvirsraksts"/>
            </w:pPr>
            <w:r w:rsidRPr="00BD1163">
              <w:t>Obligātums</w:t>
            </w:r>
          </w:p>
        </w:tc>
        <w:tc>
          <w:tcPr>
            <w:tcW w:w="3742" w:type="dxa"/>
            <w:shd w:val="clear" w:color="auto" w:fill="D9D9D9"/>
          </w:tcPr>
          <w:p w14:paraId="5D475834" w14:textId="77777777" w:rsidR="008C4DD5" w:rsidRPr="00BD1163" w:rsidRDefault="008C4DD5" w:rsidP="0004045A">
            <w:pPr>
              <w:pStyle w:val="Tabulasvirsraksts"/>
            </w:pPr>
            <w:r w:rsidRPr="00BD1163">
              <w:t>Apraksts</w:t>
            </w:r>
          </w:p>
        </w:tc>
      </w:tr>
      <w:tr w:rsidR="008C4DD5" w:rsidRPr="00BD1163" w14:paraId="264598B5" w14:textId="77777777" w:rsidTr="0004045A">
        <w:tc>
          <w:tcPr>
            <w:tcW w:w="1951" w:type="dxa"/>
          </w:tcPr>
          <w:p w14:paraId="15EAC1DB" w14:textId="3E797AD3" w:rsidR="008C4DD5" w:rsidRPr="00BD1163" w:rsidRDefault="0004045A" w:rsidP="0004045A">
            <w:pPr>
              <w:pStyle w:val="Tabulasteksts"/>
            </w:pPr>
            <w:r w:rsidRPr="00BD1163">
              <w:t>Personas kods</w:t>
            </w:r>
          </w:p>
        </w:tc>
        <w:tc>
          <w:tcPr>
            <w:tcW w:w="1472" w:type="dxa"/>
          </w:tcPr>
          <w:p w14:paraId="6A1BA029" w14:textId="2D872C2C" w:rsidR="008C4DD5" w:rsidRPr="00BD1163" w:rsidRDefault="0004045A" w:rsidP="0004045A">
            <w:pPr>
              <w:pStyle w:val="Tabulasteksts"/>
            </w:pPr>
            <w:r w:rsidRPr="00BD1163">
              <w:t>PersonCode</w:t>
            </w:r>
          </w:p>
        </w:tc>
        <w:tc>
          <w:tcPr>
            <w:tcW w:w="1363" w:type="dxa"/>
          </w:tcPr>
          <w:p w14:paraId="40DC282D" w14:textId="08441C5B" w:rsidR="008C4DD5" w:rsidRPr="00BD1163" w:rsidRDefault="0004045A" w:rsidP="0004045A">
            <w:pPr>
              <w:pStyle w:val="Tabulasteksts"/>
            </w:pPr>
            <w:r w:rsidRPr="00BD1163">
              <w:t>0..*</w:t>
            </w:r>
          </w:p>
        </w:tc>
        <w:tc>
          <w:tcPr>
            <w:tcW w:w="3742" w:type="dxa"/>
          </w:tcPr>
          <w:p w14:paraId="58FE13AC" w14:textId="212D78B6" w:rsidR="008C4DD5" w:rsidRPr="00BD1163" w:rsidRDefault="0004045A" w:rsidP="0004045A">
            <w:pPr>
              <w:pStyle w:val="Tabulasteksts"/>
            </w:pPr>
            <w:r w:rsidRPr="00BD1163">
              <w:t>Personas kods. Personas kodu saraksta elements.</w:t>
            </w:r>
          </w:p>
        </w:tc>
      </w:tr>
    </w:tbl>
    <w:p w14:paraId="57002ED2" w14:textId="77777777" w:rsidR="008C4DD5" w:rsidRPr="00BD1163" w:rsidRDefault="008C4DD5" w:rsidP="008C4DD5">
      <w:pPr>
        <w:pStyle w:val="BodyText"/>
      </w:pPr>
    </w:p>
    <w:p w14:paraId="3D110AAD" w14:textId="77777777" w:rsidR="008C4DD5" w:rsidRPr="00BD1163" w:rsidRDefault="008C4DD5" w:rsidP="008C4DD5">
      <w:pPr>
        <w:pStyle w:val="BodyText"/>
      </w:pPr>
      <w:r w:rsidRPr="00BD1163">
        <w:rPr>
          <w:b/>
        </w:rPr>
        <w:t>Darbības apraksts:</w:t>
      </w:r>
    </w:p>
    <w:p w14:paraId="6D1B9A5F" w14:textId="2D77DE0D" w:rsidR="008C4DD5" w:rsidRPr="00BD1163" w:rsidRDefault="00C53549" w:rsidP="00C53549">
      <w:pPr>
        <w:numPr>
          <w:ilvl w:val="0"/>
          <w:numId w:val="31"/>
        </w:numPr>
        <w:spacing w:before="40" w:after="40"/>
        <w:jc w:val="left"/>
      </w:pPr>
      <w:r w:rsidRPr="00BD1163">
        <w:rPr>
          <w:szCs w:val="20"/>
          <w:lang w:eastAsia="lv-LV"/>
        </w:rPr>
        <w:t>Izsaukt VISS funkciju nākama personas kodu saraksta iegūšanai (GetNextPersonCodeList)</w:t>
      </w:r>
    </w:p>
    <w:p w14:paraId="35D11196" w14:textId="5BD2E81D" w:rsidR="00C53549" w:rsidRPr="00BD1163" w:rsidRDefault="00C53549" w:rsidP="00C53549">
      <w:pPr>
        <w:numPr>
          <w:ilvl w:val="0"/>
          <w:numId w:val="31"/>
        </w:numPr>
        <w:spacing w:before="40" w:after="40"/>
        <w:jc w:val="left"/>
      </w:pPr>
      <w:r w:rsidRPr="00BD1163">
        <w:rPr>
          <w:szCs w:val="20"/>
          <w:lang w:eastAsia="lv-LV"/>
        </w:rPr>
        <w:t>Ievietot atgriežamo datu komplektu HL7 aploksnē</w:t>
      </w:r>
    </w:p>
    <w:p w14:paraId="56FE28B8" w14:textId="77777777" w:rsidR="008C4DD5" w:rsidRPr="00BD1163" w:rsidRDefault="008C4DD5" w:rsidP="008C4DD5">
      <w:pPr>
        <w:pStyle w:val="BodyText"/>
      </w:pPr>
      <w:r w:rsidRPr="00BD1163">
        <w:rPr>
          <w:b/>
        </w:rPr>
        <w:t xml:space="preserve">Izejas dati: </w:t>
      </w:r>
    </w:p>
    <w:p w14:paraId="6F6CFE92" w14:textId="40A4B8F9" w:rsidR="008C4DD5" w:rsidRPr="00BD1163" w:rsidRDefault="008C4DD5" w:rsidP="008C4DD5">
      <w:pPr>
        <w:pStyle w:val="Tabulasnosaukums"/>
      </w:pPr>
      <w:r w:rsidRPr="00BD1163">
        <w:t xml:space="preserve">   </w:t>
      </w:r>
      <w:fldSimple w:instr=" STYLEREF 2 \s ">
        <w:bookmarkStart w:id="702" w:name="_Toc122440054"/>
        <w:r w:rsidR="009A59DD">
          <w:rPr>
            <w:noProof/>
          </w:rPr>
          <w:t>5.14</w:t>
        </w:r>
      </w:fldSimple>
      <w:r w:rsidRPr="00BD1163">
        <w:noBreakHyphen/>
      </w:r>
      <w:fldSimple w:instr=" SEQ __ \* ARABIC \s 2 ">
        <w:r w:rsidR="009A59DD">
          <w:rPr>
            <w:noProof/>
          </w:rPr>
          <w:t>128</w:t>
        </w:r>
      </w:fldSimple>
      <w:r w:rsidRPr="00BD1163">
        <w:t xml:space="preserve">. tabula. Funkcijas </w:t>
      </w:r>
      <w:r w:rsidR="0004045A" w:rsidRPr="00BD1163">
        <w:t xml:space="preserve">„Iegūt nākamo personas kodu personu sarakstam” </w:t>
      </w:r>
      <w:r w:rsidRPr="00BD1163">
        <w:t xml:space="preserve"> izejas datu apraksts</w:t>
      </w:r>
      <w:bookmarkEnd w:id="70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8C4DD5" w:rsidRPr="00BD1163" w14:paraId="2F098747" w14:textId="77777777" w:rsidTr="0004045A">
        <w:trPr>
          <w:tblHeader/>
        </w:trPr>
        <w:tc>
          <w:tcPr>
            <w:tcW w:w="1809" w:type="pct"/>
            <w:shd w:val="clear" w:color="auto" w:fill="D9D9D9"/>
          </w:tcPr>
          <w:p w14:paraId="436F1E2D" w14:textId="77777777" w:rsidR="008C4DD5" w:rsidRPr="00BD1163" w:rsidRDefault="008C4DD5" w:rsidP="0004045A">
            <w:pPr>
              <w:pStyle w:val="Tabulasvirsraksts"/>
            </w:pPr>
            <w:r w:rsidRPr="00BD1163">
              <w:t>Elements</w:t>
            </w:r>
          </w:p>
        </w:tc>
        <w:tc>
          <w:tcPr>
            <w:tcW w:w="1662" w:type="pct"/>
            <w:shd w:val="clear" w:color="auto" w:fill="D9D9D9"/>
          </w:tcPr>
          <w:p w14:paraId="18E576D9" w14:textId="77777777" w:rsidR="008C4DD5" w:rsidRPr="00BD1163" w:rsidRDefault="008C4DD5" w:rsidP="0004045A">
            <w:pPr>
              <w:pStyle w:val="Tabulasvirsraksts"/>
            </w:pPr>
            <w:r w:rsidRPr="00BD1163">
              <w:t>Tips</w:t>
            </w:r>
          </w:p>
        </w:tc>
        <w:tc>
          <w:tcPr>
            <w:tcW w:w="1529" w:type="pct"/>
            <w:shd w:val="clear" w:color="auto" w:fill="D9D9D9"/>
          </w:tcPr>
          <w:p w14:paraId="360D15C9" w14:textId="77777777" w:rsidR="008C4DD5" w:rsidRPr="00BD1163" w:rsidRDefault="008C4DD5" w:rsidP="0004045A">
            <w:pPr>
              <w:pStyle w:val="Tabulasvirsraksts"/>
            </w:pPr>
            <w:r w:rsidRPr="00BD1163">
              <w:t>Apraksts</w:t>
            </w:r>
          </w:p>
        </w:tc>
      </w:tr>
      <w:tr w:rsidR="00C743CE" w:rsidRPr="00BD1163" w14:paraId="0F435C9C" w14:textId="77777777" w:rsidTr="0004045A">
        <w:tc>
          <w:tcPr>
            <w:tcW w:w="1809" w:type="pct"/>
            <w:tcBorders>
              <w:top w:val="single" w:sz="4" w:space="0" w:color="auto"/>
              <w:left w:val="single" w:sz="4" w:space="0" w:color="auto"/>
              <w:bottom w:val="single" w:sz="4" w:space="0" w:color="auto"/>
              <w:right w:val="single" w:sz="4" w:space="0" w:color="auto"/>
            </w:tcBorders>
          </w:tcPr>
          <w:p w14:paraId="2EC57675" w14:textId="42F57F11" w:rsidR="00C743CE" w:rsidRPr="00BD1163" w:rsidRDefault="00C743CE" w:rsidP="00C743CE">
            <w:pPr>
              <w:pStyle w:val="Tabulasteksts"/>
              <w:rPr>
                <w:b/>
                <w:i/>
              </w:rPr>
            </w:pPr>
            <w:r w:rsidRPr="00BD1163">
              <w:rPr>
                <w:b/>
                <w:i/>
              </w:rPr>
              <w:t>Saraksts</w:t>
            </w:r>
          </w:p>
        </w:tc>
        <w:tc>
          <w:tcPr>
            <w:tcW w:w="1662" w:type="pct"/>
          </w:tcPr>
          <w:p w14:paraId="685E3A6C" w14:textId="77777777" w:rsidR="00C743CE" w:rsidRPr="00BD1163" w:rsidRDefault="00C743CE" w:rsidP="0004045A">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01F42BDD" w14:textId="77777777" w:rsidR="00C743CE" w:rsidRPr="00BD1163" w:rsidRDefault="00C743CE" w:rsidP="0004045A">
            <w:pPr>
              <w:pStyle w:val="Tabulasteksts"/>
            </w:pPr>
          </w:p>
        </w:tc>
      </w:tr>
      <w:tr w:rsidR="008C4DD5" w:rsidRPr="00BD1163" w14:paraId="246389ED" w14:textId="77777777" w:rsidTr="0004045A">
        <w:tc>
          <w:tcPr>
            <w:tcW w:w="1809" w:type="pct"/>
            <w:tcBorders>
              <w:top w:val="single" w:sz="4" w:space="0" w:color="auto"/>
              <w:left w:val="single" w:sz="4" w:space="0" w:color="auto"/>
              <w:bottom w:val="single" w:sz="4" w:space="0" w:color="auto"/>
              <w:right w:val="single" w:sz="4" w:space="0" w:color="auto"/>
            </w:tcBorders>
          </w:tcPr>
          <w:p w14:paraId="42B424E1" w14:textId="2CA3477D" w:rsidR="008C4DD5" w:rsidRPr="00BD1163" w:rsidRDefault="00C743CE" w:rsidP="0004045A">
            <w:pPr>
              <w:pStyle w:val="Tabulasteksts"/>
            </w:pPr>
            <w:r w:rsidRPr="00BD1163">
              <w:t>Personas kods</w:t>
            </w:r>
          </w:p>
        </w:tc>
        <w:tc>
          <w:tcPr>
            <w:tcW w:w="1662" w:type="pct"/>
          </w:tcPr>
          <w:p w14:paraId="13F7A86D" w14:textId="7634C086" w:rsidR="008C4DD5" w:rsidRPr="00BD1163" w:rsidRDefault="00C743CE" w:rsidP="0004045A">
            <w:pPr>
              <w:pStyle w:val="Tabulasteksts"/>
            </w:pPr>
            <w:r w:rsidRPr="00BD1163">
              <w:t>PersonCode</w:t>
            </w:r>
          </w:p>
        </w:tc>
        <w:tc>
          <w:tcPr>
            <w:tcW w:w="1529" w:type="pct"/>
            <w:tcBorders>
              <w:top w:val="single" w:sz="4" w:space="0" w:color="auto"/>
              <w:left w:val="single" w:sz="4" w:space="0" w:color="auto"/>
              <w:bottom w:val="single" w:sz="4" w:space="0" w:color="auto"/>
              <w:right w:val="single" w:sz="4" w:space="0" w:color="auto"/>
            </w:tcBorders>
          </w:tcPr>
          <w:p w14:paraId="1F052B87" w14:textId="08275D73" w:rsidR="008C4DD5" w:rsidRPr="00BD1163" w:rsidRDefault="00C743CE" w:rsidP="0004045A">
            <w:pPr>
              <w:pStyle w:val="Tabulasteksts"/>
            </w:pPr>
            <w:r w:rsidRPr="00BD1163">
              <w:t>Personas kods</w:t>
            </w:r>
          </w:p>
        </w:tc>
      </w:tr>
      <w:tr w:rsidR="008C4DD5" w:rsidRPr="00BD1163" w14:paraId="1082F992" w14:textId="77777777" w:rsidTr="0004045A">
        <w:tc>
          <w:tcPr>
            <w:tcW w:w="1809" w:type="pct"/>
            <w:tcBorders>
              <w:top w:val="single" w:sz="4" w:space="0" w:color="auto"/>
              <w:left w:val="single" w:sz="4" w:space="0" w:color="auto"/>
              <w:bottom w:val="single" w:sz="4" w:space="0" w:color="auto"/>
              <w:right w:val="single" w:sz="4" w:space="0" w:color="auto"/>
            </w:tcBorders>
          </w:tcPr>
          <w:p w14:paraId="19AEFF33" w14:textId="09CA448A" w:rsidR="008C4DD5" w:rsidRPr="00BD1163" w:rsidRDefault="00C743CE" w:rsidP="0004045A">
            <w:pPr>
              <w:pStyle w:val="Tabulasteksts"/>
            </w:pPr>
            <w:r w:rsidRPr="00BD1163">
              <w:t>Nākamais personas kods</w:t>
            </w:r>
          </w:p>
        </w:tc>
        <w:tc>
          <w:tcPr>
            <w:tcW w:w="1662" w:type="pct"/>
          </w:tcPr>
          <w:p w14:paraId="6981008C" w14:textId="60CACFEF" w:rsidR="008C4DD5" w:rsidRPr="00BD1163" w:rsidRDefault="00C743CE" w:rsidP="0004045A">
            <w:pPr>
              <w:pStyle w:val="Tabulasteksts"/>
            </w:pPr>
            <w:r w:rsidRPr="00BD1163">
              <w:t>PersonCode</w:t>
            </w:r>
          </w:p>
        </w:tc>
        <w:tc>
          <w:tcPr>
            <w:tcW w:w="1529" w:type="pct"/>
            <w:tcBorders>
              <w:top w:val="single" w:sz="4" w:space="0" w:color="auto"/>
              <w:left w:val="single" w:sz="4" w:space="0" w:color="auto"/>
              <w:bottom w:val="single" w:sz="4" w:space="0" w:color="auto"/>
              <w:right w:val="single" w:sz="4" w:space="0" w:color="auto"/>
            </w:tcBorders>
          </w:tcPr>
          <w:p w14:paraId="14FEDD78" w14:textId="1349745B" w:rsidR="008C4DD5" w:rsidRPr="00BD1163" w:rsidRDefault="00C743CE" w:rsidP="0004045A">
            <w:pPr>
              <w:pStyle w:val="Tabulasteksts"/>
            </w:pPr>
            <w:r w:rsidRPr="00BD1163">
              <w:t>Nākamais personas kods</w:t>
            </w:r>
          </w:p>
        </w:tc>
      </w:tr>
      <w:tr w:rsidR="008C4DD5" w:rsidRPr="00BD1163" w14:paraId="0CE0E6C7" w14:textId="77777777" w:rsidTr="0004045A">
        <w:tc>
          <w:tcPr>
            <w:tcW w:w="1809" w:type="pct"/>
            <w:tcBorders>
              <w:top w:val="single" w:sz="4" w:space="0" w:color="auto"/>
              <w:left w:val="single" w:sz="4" w:space="0" w:color="auto"/>
              <w:bottom w:val="single" w:sz="4" w:space="0" w:color="auto"/>
              <w:right w:val="single" w:sz="4" w:space="0" w:color="auto"/>
            </w:tcBorders>
          </w:tcPr>
          <w:p w14:paraId="0BAD19A1" w14:textId="25CF3698" w:rsidR="008C4DD5" w:rsidRPr="00BD1163" w:rsidRDefault="00C743CE" w:rsidP="0004045A">
            <w:pPr>
              <w:pStyle w:val="Tabulasteksts"/>
            </w:pPr>
            <w:r w:rsidRPr="00BD1163">
              <w:t>Sākuma datums</w:t>
            </w:r>
          </w:p>
        </w:tc>
        <w:tc>
          <w:tcPr>
            <w:tcW w:w="1662" w:type="pct"/>
          </w:tcPr>
          <w:p w14:paraId="0ABCE2D3" w14:textId="2B102B08" w:rsidR="008C4DD5" w:rsidRPr="00BD1163" w:rsidRDefault="00C743CE" w:rsidP="0004045A">
            <w:pPr>
              <w:pStyle w:val="Tabulasteksts"/>
            </w:pPr>
            <w:r w:rsidRPr="00BD1163">
              <w:t>Datums</w:t>
            </w:r>
          </w:p>
        </w:tc>
        <w:tc>
          <w:tcPr>
            <w:tcW w:w="1529" w:type="pct"/>
            <w:tcBorders>
              <w:top w:val="single" w:sz="4" w:space="0" w:color="auto"/>
              <w:left w:val="single" w:sz="4" w:space="0" w:color="auto"/>
              <w:bottom w:val="single" w:sz="4" w:space="0" w:color="auto"/>
              <w:right w:val="single" w:sz="4" w:space="0" w:color="auto"/>
            </w:tcBorders>
          </w:tcPr>
          <w:p w14:paraId="0B566803" w14:textId="44D02549" w:rsidR="008C4DD5" w:rsidRPr="00BD1163" w:rsidRDefault="00C743CE" w:rsidP="00E24D1F">
            <w:pPr>
              <w:pStyle w:val="Tabulasteksts"/>
            </w:pPr>
            <w:r w:rsidRPr="00BD1163">
              <w:t>Nākam</w:t>
            </w:r>
            <w:r w:rsidR="00E24D1F" w:rsidRPr="00BD1163">
              <w:t>ā</w:t>
            </w:r>
            <w:r w:rsidRPr="00BD1163">
              <w:t xml:space="preserve"> persona koda sākuma datums</w:t>
            </w:r>
          </w:p>
        </w:tc>
      </w:tr>
    </w:tbl>
    <w:p w14:paraId="292FAB6C" w14:textId="1AA18474" w:rsidR="008C4DD5" w:rsidRPr="00BD1163" w:rsidRDefault="008C4DD5" w:rsidP="005A141E"/>
    <w:p w14:paraId="7A69A83F" w14:textId="393A1496" w:rsidR="008C4DD5" w:rsidRPr="00BD1163" w:rsidRDefault="008C4DD5" w:rsidP="008C4DD5">
      <w:pPr>
        <w:pStyle w:val="Heading4"/>
      </w:pPr>
      <w:r w:rsidRPr="00BD1163">
        <w:t>Iegūt dzimšanas  datumus personu sarakstam</w:t>
      </w:r>
    </w:p>
    <w:p w14:paraId="42688441" w14:textId="6AEAE484" w:rsidR="008C4DD5" w:rsidRPr="00BD1163" w:rsidRDefault="005B33D0" w:rsidP="008C4DD5">
      <w:pPr>
        <w:pStyle w:val="BodyText"/>
      </w:pPr>
      <w:r w:rsidRPr="00BD1163">
        <w:t>FUN-01020</w:t>
      </w:r>
      <w:r w:rsidR="0004045A" w:rsidRPr="00BD1163">
        <w:t xml:space="preserve"> Sistēmā jābūt pieejamai funkcijai, kas </w:t>
      </w:r>
      <w:r w:rsidR="00C743CE" w:rsidRPr="00BD1163">
        <w:t>ļauj iegūt dzimšanas datumus personu sarakstam</w:t>
      </w:r>
      <w:r w:rsidR="008C4DD5" w:rsidRPr="00BD1163">
        <w:t>.</w:t>
      </w:r>
    </w:p>
    <w:p w14:paraId="3EA685C2" w14:textId="315152D9" w:rsidR="008C4DD5" w:rsidRPr="00BD1163" w:rsidRDefault="008C4DD5" w:rsidP="008C4DD5">
      <w:pPr>
        <w:pStyle w:val="BodyText"/>
      </w:pPr>
      <w:r w:rsidRPr="00BD1163">
        <w:rPr>
          <w:b/>
        </w:rPr>
        <w:t>Lietotāju grupa:</w:t>
      </w:r>
      <w:r w:rsidRPr="00BD1163">
        <w:t xml:space="preserve"> </w:t>
      </w:r>
      <w:r w:rsidR="0004045A" w:rsidRPr="00BD1163">
        <w:t>Tehniskais lietotājs</w:t>
      </w:r>
    </w:p>
    <w:p w14:paraId="15663CA5" w14:textId="7E522105" w:rsidR="008C4DD5" w:rsidRPr="00BD1163" w:rsidRDefault="008C4DD5" w:rsidP="008C4DD5">
      <w:pPr>
        <w:pStyle w:val="BodyText"/>
        <w:rPr>
          <w:b/>
        </w:rPr>
      </w:pPr>
      <w:r w:rsidRPr="00BD1163">
        <w:rPr>
          <w:b/>
        </w:rPr>
        <w:t xml:space="preserve">Tiesības: </w:t>
      </w:r>
      <w:r w:rsidR="00CC54A7" w:rsidRPr="00BD1163">
        <w:t>T5.2 Iegūt dzimšanas  datumus personu sarakstam</w:t>
      </w:r>
    </w:p>
    <w:p w14:paraId="0E313F44" w14:textId="77777777" w:rsidR="008C4DD5" w:rsidRPr="00BD1163" w:rsidRDefault="008C4DD5" w:rsidP="008C4DD5">
      <w:pPr>
        <w:pStyle w:val="BodyText"/>
        <w:rPr>
          <w:b/>
        </w:rPr>
      </w:pPr>
      <w:r w:rsidRPr="00BD1163">
        <w:rPr>
          <w:b/>
        </w:rPr>
        <w:t>Ieejas dati:</w:t>
      </w:r>
    </w:p>
    <w:p w14:paraId="1254C575" w14:textId="512C3A35" w:rsidR="008C4DD5" w:rsidRPr="00BD1163" w:rsidRDefault="008C4DD5" w:rsidP="008C4DD5">
      <w:pPr>
        <w:pStyle w:val="Tabulasnosaukums"/>
      </w:pPr>
      <w:r w:rsidRPr="00BD1163">
        <w:t xml:space="preserve">   </w:t>
      </w:r>
      <w:fldSimple w:instr=" STYLEREF 2 \s ">
        <w:bookmarkStart w:id="703" w:name="_Toc122440055"/>
        <w:r w:rsidR="009A59DD">
          <w:rPr>
            <w:noProof/>
          </w:rPr>
          <w:t>5.14</w:t>
        </w:r>
      </w:fldSimple>
      <w:r w:rsidRPr="00BD1163">
        <w:noBreakHyphen/>
      </w:r>
      <w:fldSimple w:instr=" SEQ __ \* ARABIC \s 2 ">
        <w:r w:rsidR="009A59DD">
          <w:rPr>
            <w:noProof/>
          </w:rPr>
          <w:t>129</w:t>
        </w:r>
      </w:fldSimple>
      <w:r w:rsidRPr="00BD1163">
        <w:t xml:space="preserve">. tabula. Funkcijas </w:t>
      </w:r>
      <w:r w:rsidR="0004045A" w:rsidRPr="00BD1163">
        <w:t>„Iegūt dzimšanas  datumus personu sarakstam”</w:t>
      </w:r>
      <w:r w:rsidRPr="00BD1163">
        <w:t xml:space="preserve"> ieejas datu apraksts</w:t>
      </w:r>
      <w:bookmarkEnd w:id="7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0"/>
        <w:gridCol w:w="1463"/>
        <w:gridCol w:w="1360"/>
        <w:gridCol w:w="3579"/>
      </w:tblGrid>
      <w:tr w:rsidR="008C4DD5" w:rsidRPr="00BD1163" w14:paraId="26321FBF" w14:textId="77777777" w:rsidTr="0004045A">
        <w:trPr>
          <w:tblHeader/>
        </w:trPr>
        <w:tc>
          <w:tcPr>
            <w:tcW w:w="1951" w:type="dxa"/>
            <w:shd w:val="clear" w:color="auto" w:fill="D9D9D9"/>
          </w:tcPr>
          <w:p w14:paraId="5927E45B" w14:textId="77777777" w:rsidR="008C4DD5" w:rsidRPr="00BD1163" w:rsidRDefault="008C4DD5" w:rsidP="0004045A">
            <w:pPr>
              <w:pStyle w:val="Tabulasvirsraksts"/>
            </w:pPr>
            <w:r w:rsidRPr="00BD1163">
              <w:t>Elements</w:t>
            </w:r>
          </w:p>
        </w:tc>
        <w:tc>
          <w:tcPr>
            <w:tcW w:w="1472" w:type="dxa"/>
            <w:shd w:val="clear" w:color="auto" w:fill="D9D9D9"/>
          </w:tcPr>
          <w:p w14:paraId="6A706281" w14:textId="77777777" w:rsidR="008C4DD5" w:rsidRPr="00BD1163" w:rsidRDefault="008C4DD5" w:rsidP="0004045A">
            <w:pPr>
              <w:pStyle w:val="Tabulasvirsraksts"/>
            </w:pPr>
            <w:r w:rsidRPr="00BD1163">
              <w:t>Tips</w:t>
            </w:r>
          </w:p>
        </w:tc>
        <w:tc>
          <w:tcPr>
            <w:tcW w:w="1363" w:type="dxa"/>
            <w:shd w:val="clear" w:color="auto" w:fill="D9D9D9"/>
          </w:tcPr>
          <w:p w14:paraId="747FDAD5" w14:textId="77777777" w:rsidR="008C4DD5" w:rsidRPr="00BD1163" w:rsidRDefault="008C4DD5" w:rsidP="0004045A">
            <w:pPr>
              <w:pStyle w:val="Tabulasvirsraksts"/>
            </w:pPr>
            <w:r w:rsidRPr="00BD1163">
              <w:t>Obligātums</w:t>
            </w:r>
          </w:p>
        </w:tc>
        <w:tc>
          <w:tcPr>
            <w:tcW w:w="3742" w:type="dxa"/>
            <w:shd w:val="clear" w:color="auto" w:fill="D9D9D9"/>
          </w:tcPr>
          <w:p w14:paraId="67FB13C3" w14:textId="77777777" w:rsidR="008C4DD5" w:rsidRPr="00BD1163" w:rsidRDefault="008C4DD5" w:rsidP="0004045A">
            <w:pPr>
              <w:pStyle w:val="Tabulasvirsraksts"/>
            </w:pPr>
            <w:r w:rsidRPr="00BD1163">
              <w:t>Apraksts</w:t>
            </w:r>
          </w:p>
        </w:tc>
      </w:tr>
      <w:tr w:rsidR="0004045A" w:rsidRPr="00BD1163" w14:paraId="68731173" w14:textId="77777777" w:rsidTr="0004045A">
        <w:tc>
          <w:tcPr>
            <w:tcW w:w="1951" w:type="dxa"/>
          </w:tcPr>
          <w:p w14:paraId="6BF8982F" w14:textId="0FFD05EB" w:rsidR="0004045A" w:rsidRPr="00BD1163" w:rsidRDefault="0004045A" w:rsidP="0004045A">
            <w:pPr>
              <w:pStyle w:val="Tabulasteksts"/>
            </w:pPr>
            <w:r w:rsidRPr="00BD1163">
              <w:t>Personas kods</w:t>
            </w:r>
          </w:p>
        </w:tc>
        <w:tc>
          <w:tcPr>
            <w:tcW w:w="1472" w:type="dxa"/>
          </w:tcPr>
          <w:p w14:paraId="3AF32CF3" w14:textId="78D8C3B6" w:rsidR="0004045A" w:rsidRPr="00BD1163" w:rsidRDefault="0004045A" w:rsidP="0004045A">
            <w:pPr>
              <w:pStyle w:val="Tabulasteksts"/>
            </w:pPr>
            <w:r w:rsidRPr="00BD1163">
              <w:t>PersonCode</w:t>
            </w:r>
          </w:p>
        </w:tc>
        <w:tc>
          <w:tcPr>
            <w:tcW w:w="1363" w:type="dxa"/>
          </w:tcPr>
          <w:p w14:paraId="1E103315" w14:textId="2ED917ED" w:rsidR="0004045A" w:rsidRPr="00BD1163" w:rsidRDefault="0004045A" w:rsidP="0004045A">
            <w:pPr>
              <w:pStyle w:val="Tabulasteksts"/>
            </w:pPr>
            <w:r w:rsidRPr="00BD1163">
              <w:t>0..*</w:t>
            </w:r>
          </w:p>
        </w:tc>
        <w:tc>
          <w:tcPr>
            <w:tcW w:w="3742" w:type="dxa"/>
          </w:tcPr>
          <w:p w14:paraId="6E846712" w14:textId="5977ADD9" w:rsidR="0004045A" w:rsidRPr="00BD1163" w:rsidRDefault="0004045A" w:rsidP="0004045A">
            <w:pPr>
              <w:pStyle w:val="Tabulasteksts"/>
            </w:pPr>
            <w:r w:rsidRPr="00BD1163">
              <w:t>Personas kods. Personas kodu saraksta elements.</w:t>
            </w:r>
          </w:p>
        </w:tc>
      </w:tr>
    </w:tbl>
    <w:p w14:paraId="217168FB" w14:textId="77777777" w:rsidR="008C4DD5" w:rsidRPr="00BD1163" w:rsidRDefault="008C4DD5" w:rsidP="008C4DD5">
      <w:pPr>
        <w:pStyle w:val="BodyText"/>
      </w:pPr>
    </w:p>
    <w:p w14:paraId="16D536DC" w14:textId="77777777" w:rsidR="008C4DD5" w:rsidRPr="00BD1163" w:rsidRDefault="008C4DD5" w:rsidP="008C4DD5">
      <w:pPr>
        <w:pStyle w:val="BodyText"/>
      </w:pPr>
      <w:r w:rsidRPr="00BD1163">
        <w:rPr>
          <w:b/>
        </w:rPr>
        <w:t>Darbības apraksts:</w:t>
      </w:r>
    </w:p>
    <w:p w14:paraId="0B763917" w14:textId="148ABDB2" w:rsidR="00C53549" w:rsidRPr="00BD1163" w:rsidRDefault="00C53549" w:rsidP="00C53549">
      <w:pPr>
        <w:numPr>
          <w:ilvl w:val="0"/>
          <w:numId w:val="32"/>
        </w:numPr>
        <w:spacing w:before="40" w:after="40"/>
        <w:jc w:val="left"/>
      </w:pPr>
      <w:r w:rsidRPr="00BD1163">
        <w:rPr>
          <w:szCs w:val="20"/>
          <w:lang w:eastAsia="lv-LV"/>
        </w:rPr>
        <w:t>Izsaukt VISS funkciju dzimšanas datumu iegūšanai (GetPersonBirthDateList)</w:t>
      </w:r>
    </w:p>
    <w:p w14:paraId="5178E4A5" w14:textId="77777777" w:rsidR="00C53549" w:rsidRPr="00BD1163" w:rsidRDefault="00C53549" w:rsidP="00C53549">
      <w:pPr>
        <w:numPr>
          <w:ilvl w:val="0"/>
          <w:numId w:val="32"/>
        </w:numPr>
        <w:spacing w:before="40" w:after="40"/>
        <w:jc w:val="left"/>
      </w:pPr>
      <w:r w:rsidRPr="00BD1163">
        <w:rPr>
          <w:szCs w:val="20"/>
          <w:lang w:eastAsia="lv-LV"/>
        </w:rPr>
        <w:t>Ievietot atgriežamo datu komplektu HL7 aploksnē</w:t>
      </w:r>
    </w:p>
    <w:p w14:paraId="62496080" w14:textId="25E87E1C" w:rsidR="008C4DD5" w:rsidRPr="00BD1163" w:rsidRDefault="00C53549" w:rsidP="00C53549">
      <w:pPr>
        <w:pStyle w:val="BodyText"/>
      </w:pPr>
      <w:r w:rsidRPr="00BD1163">
        <w:rPr>
          <w:b/>
        </w:rPr>
        <w:t xml:space="preserve"> </w:t>
      </w:r>
      <w:r w:rsidR="008C4DD5" w:rsidRPr="00BD1163">
        <w:rPr>
          <w:b/>
        </w:rPr>
        <w:t xml:space="preserve">Izejas dati: </w:t>
      </w:r>
    </w:p>
    <w:p w14:paraId="3408009E" w14:textId="083097FD" w:rsidR="008C4DD5" w:rsidRPr="00BD1163" w:rsidRDefault="008C4DD5" w:rsidP="008C4DD5">
      <w:pPr>
        <w:pStyle w:val="Tabulasnosaukums"/>
      </w:pPr>
      <w:r w:rsidRPr="00BD1163">
        <w:t xml:space="preserve">   </w:t>
      </w:r>
      <w:fldSimple w:instr=" STYLEREF 2 \s ">
        <w:bookmarkStart w:id="704" w:name="_Toc122440056"/>
        <w:r w:rsidR="009A59DD">
          <w:rPr>
            <w:noProof/>
          </w:rPr>
          <w:t>5.14</w:t>
        </w:r>
      </w:fldSimple>
      <w:r w:rsidRPr="00BD1163">
        <w:noBreakHyphen/>
      </w:r>
      <w:fldSimple w:instr=" SEQ __ \* ARABIC \s 2 ">
        <w:r w:rsidR="009A59DD">
          <w:rPr>
            <w:noProof/>
          </w:rPr>
          <w:t>130</w:t>
        </w:r>
      </w:fldSimple>
      <w:r w:rsidRPr="00BD1163">
        <w:t xml:space="preserve">. tabula. Funkcijas </w:t>
      </w:r>
      <w:r w:rsidR="00530234" w:rsidRPr="00BD1163">
        <w:t>„Iegūt dzimšanas  datumus personu sarakstam”</w:t>
      </w:r>
      <w:r w:rsidRPr="00BD1163">
        <w:t xml:space="preserve"> izejas datu apraksts</w:t>
      </w:r>
      <w:bookmarkEnd w:id="70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8C4DD5" w:rsidRPr="00BD1163" w14:paraId="0B349249" w14:textId="77777777" w:rsidTr="0004045A">
        <w:trPr>
          <w:tblHeader/>
        </w:trPr>
        <w:tc>
          <w:tcPr>
            <w:tcW w:w="1809" w:type="pct"/>
            <w:shd w:val="clear" w:color="auto" w:fill="D9D9D9"/>
          </w:tcPr>
          <w:p w14:paraId="320C7960" w14:textId="77777777" w:rsidR="008C4DD5" w:rsidRPr="00BD1163" w:rsidRDefault="008C4DD5" w:rsidP="0004045A">
            <w:pPr>
              <w:pStyle w:val="Tabulasvirsraksts"/>
            </w:pPr>
            <w:r w:rsidRPr="00BD1163">
              <w:t>Elements</w:t>
            </w:r>
          </w:p>
        </w:tc>
        <w:tc>
          <w:tcPr>
            <w:tcW w:w="1662" w:type="pct"/>
            <w:shd w:val="clear" w:color="auto" w:fill="D9D9D9"/>
          </w:tcPr>
          <w:p w14:paraId="239938C2" w14:textId="77777777" w:rsidR="008C4DD5" w:rsidRPr="00BD1163" w:rsidRDefault="008C4DD5" w:rsidP="0004045A">
            <w:pPr>
              <w:pStyle w:val="Tabulasvirsraksts"/>
            </w:pPr>
            <w:r w:rsidRPr="00BD1163">
              <w:t>Tips</w:t>
            </w:r>
          </w:p>
        </w:tc>
        <w:tc>
          <w:tcPr>
            <w:tcW w:w="1529" w:type="pct"/>
            <w:shd w:val="clear" w:color="auto" w:fill="D9D9D9"/>
          </w:tcPr>
          <w:p w14:paraId="48233EFF" w14:textId="77777777" w:rsidR="008C4DD5" w:rsidRPr="00BD1163" w:rsidRDefault="008C4DD5" w:rsidP="0004045A">
            <w:pPr>
              <w:pStyle w:val="Tabulasvirsraksts"/>
            </w:pPr>
            <w:r w:rsidRPr="00BD1163">
              <w:t>Apraksts</w:t>
            </w:r>
          </w:p>
        </w:tc>
      </w:tr>
      <w:tr w:rsidR="00C743CE" w:rsidRPr="00BD1163" w14:paraId="33956202" w14:textId="77777777" w:rsidTr="0004045A">
        <w:tc>
          <w:tcPr>
            <w:tcW w:w="1809" w:type="pct"/>
            <w:tcBorders>
              <w:top w:val="single" w:sz="4" w:space="0" w:color="auto"/>
              <w:left w:val="single" w:sz="4" w:space="0" w:color="auto"/>
              <w:bottom w:val="single" w:sz="4" w:space="0" w:color="auto"/>
              <w:right w:val="single" w:sz="4" w:space="0" w:color="auto"/>
            </w:tcBorders>
          </w:tcPr>
          <w:p w14:paraId="146DE684" w14:textId="0272A56A" w:rsidR="00C743CE" w:rsidRPr="00BD1163" w:rsidRDefault="00C743CE" w:rsidP="0004045A">
            <w:pPr>
              <w:pStyle w:val="Tabulasteksts"/>
            </w:pPr>
            <w:r w:rsidRPr="00BD1163">
              <w:rPr>
                <w:b/>
                <w:i/>
              </w:rPr>
              <w:t>Saraksts</w:t>
            </w:r>
          </w:p>
        </w:tc>
        <w:tc>
          <w:tcPr>
            <w:tcW w:w="1662" w:type="pct"/>
          </w:tcPr>
          <w:p w14:paraId="57312500" w14:textId="77777777" w:rsidR="00C743CE" w:rsidRPr="00BD1163" w:rsidRDefault="00C743CE" w:rsidP="0004045A">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1365630B" w14:textId="77777777" w:rsidR="00C743CE" w:rsidRPr="00BD1163" w:rsidRDefault="00C743CE" w:rsidP="0004045A">
            <w:pPr>
              <w:pStyle w:val="Tabulasteksts"/>
            </w:pPr>
          </w:p>
        </w:tc>
      </w:tr>
      <w:tr w:rsidR="008C4DD5" w:rsidRPr="00BD1163" w14:paraId="6A332CBF" w14:textId="77777777" w:rsidTr="0004045A">
        <w:tc>
          <w:tcPr>
            <w:tcW w:w="1809" w:type="pct"/>
            <w:tcBorders>
              <w:top w:val="single" w:sz="4" w:space="0" w:color="auto"/>
              <w:left w:val="single" w:sz="4" w:space="0" w:color="auto"/>
              <w:bottom w:val="single" w:sz="4" w:space="0" w:color="auto"/>
              <w:right w:val="single" w:sz="4" w:space="0" w:color="auto"/>
            </w:tcBorders>
          </w:tcPr>
          <w:p w14:paraId="346382F4" w14:textId="76C00785" w:rsidR="008C4DD5" w:rsidRPr="00BD1163" w:rsidRDefault="00C743CE" w:rsidP="0004045A">
            <w:pPr>
              <w:pStyle w:val="Tabulasteksts"/>
            </w:pPr>
            <w:r w:rsidRPr="00BD1163">
              <w:t>Personas kods</w:t>
            </w:r>
          </w:p>
        </w:tc>
        <w:tc>
          <w:tcPr>
            <w:tcW w:w="1662" w:type="pct"/>
          </w:tcPr>
          <w:p w14:paraId="68A38B9A" w14:textId="6F144B71" w:rsidR="008C4DD5" w:rsidRPr="00BD1163" w:rsidRDefault="00C743CE" w:rsidP="0004045A">
            <w:pPr>
              <w:pStyle w:val="Tabulasteksts"/>
            </w:pPr>
            <w:r w:rsidRPr="00BD1163">
              <w:t>PersonCode</w:t>
            </w:r>
          </w:p>
        </w:tc>
        <w:tc>
          <w:tcPr>
            <w:tcW w:w="1529" w:type="pct"/>
            <w:tcBorders>
              <w:top w:val="single" w:sz="4" w:space="0" w:color="auto"/>
              <w:left w:val="single" w:sz="4" w:space="0" w:color="auto"/>
              <w:bottom w:val="single" w:sz="4" w:space="0" w:color="auto"/>
              <w:right w:val="single" w:sz="4" w:space="0" w:color="auto"/>
            </w:tcBorders>
          </w:tcPr>
          <w:p w14:paraId="652F7F4A" w14:textId="3281824E" w:rsidR="008C4DD5" w:rsidRPr="00BD1163" w:rsidRDefault="00C743CE" w:rsidP="0004045A">
            <w:pPr>
              <w:pStyle w:val="Tabulasteksts"/>
            </w:pPr>
            <w:r w:rsidRPr="00BD1163">
              <w:t>Personas kods</w:t>
            </w:r>
          </w:p>
        </w:tc>
      </w:tr>
      <w:tr w:rsidR="008C4DD5" w:rsidRPr="00BD1163" w14:paraId="326FD4FB" w14:textId="77777777" w:rsidTr="0004045A">
        <w:tc>
          <w:tcPr>
            <w:tcW w:w="1809" w:type="pct"/>
            <w:tcBorders>
              <w:top w:val="single" w:sz="4" w:space="0" w:color="auto"/>
              <w:left w:val="single" w:sz="4" w:space="0" w:color="auto"/>
              <w:bottom w:val="single" w:sz="4" w:space="0" w:color="auto"/>
              <w:right w:val="single" w:sz="4" w:space="0" w:color="auto"/>
            </w:tcBorders>
          </w:tcPr>
          <w:p w14:paraId="484886AF" w14:textId="37EFA7C2" w:rsidR="008C4DD5" w:rsidRPr="00BD1163" w:rsidRDefault="00C743CE" w:rsidP="0004045A">
            <w:pPr>
              <w:pStyle w:val="Tabulasteksts"/>
            </w:pPr>
            <w:r w:rsidRPr="00BD1163">
              <w:t>Dzimšanas datums</w:t>
            </w:r>
          </w:p>
        </w:tc>
        <w:tc>
          <w:tcPr>
            <w:tcW w:w="1662" w:type="pct"/>
          </w:tcPr>
          <w:p w14:paraId="2163C59D" w14:textId="755A8258" w:rsidR="008C4DD5" w:rsidRPr="00BD1163" w:rsidRDefault="00C743CE" w:rsidP="0004045A">
            <w:pPr>
              <w:pStyle w:val="Tabulasteksts"/>
            </w:pPr>
            <w:r w:rsidRPr="00BD1163">
              <w:t>Datums</w:t>
            </w:r>
          </w:p>
        </w:tc>
        <w:tc>
          <w:tcPr>
            <w:tcW w:w="1529" w:type="pct"/>
            <w:tcBorders>
              <w:top w:val="single" w:sz="4" w:space="0" w:color="auto"/>
              <w:left w:val="single" w:sz="4" w:space="0" w:color="auto"/>
              <w:bottom w:val="single" w:sz="4" w:space="0" w:color="auto"/>
              <w:right w:val="single" w:sz="4" w:space="0" w:color="auto"/>
            </w:tcBorders>
          </w:tcPr>
          <w:p w14:paraId="0BA0C9F1" w14:textId="37B8ADF1" w:rsidR="008C4DD5" w:rsidRPr="00BD1163" w:rsidRDefault="00C743CE" w:rsidP="0004045A">
            <w:pPr>
              <w:pStyle w:val="Tabulasteksts"/>
            </w:pPr>
            <w:r w:rsidRPr="00BD1163">
              <w:t>Dzimšanas datums</w:t>
            </w:r>
          </w:p>
        </w:tc>
      </w:tr>
    </w:tbl>
    <w:p w14:paraId="749C44D4" w14:textId="77777777" w:rsidR="008C4DD5" w:rsidRPr="00BD1163" w:rsidRDefault="008C4DD5" w:rsidP="008C4DD5"/>
    <w:p w14:paraId="2A0966F0" w14:textId="3DE8F99E" w:rsidR="008C4DD5" w:rsidRPr="00BD1163" w:rsidRDefault="008C4DD5" w:rsidP="008C4DD5">
      <w:pPr>
        <w:pStyle w:val="Heading4"/>
      </w:pPr>
      <w:r w:rsidRPr="00BD1163">
        <w:t xml:space="preserve">Iegūt miršanas vai </w:t>
      </w:r>
      <w:r w:rsidR="00530234" w:rsidRPr="00BD1163">
        <w:t>bezvēsts</w:t>
      </w:r>
      <w:r w:rsidRPr="00BD1163">
        <w:t xml:space="preserve"> prombūtnes statusu personu sarakstam</w:t>
      </w:r>
    </w:p>
    <w:p w14:paraId="45BECAA5" w14:textId="09B7E637" w:rsidR="008C4DD5" w:rsidRPr="00BD1163" w:rsidRDefault="005B33D0" w:rsidP="008C4DD5">
      <w:pPr>
        <w:pStyle w:val="BodyText"/>
      </w:pPr>
      <w:r w:rsidRPr="00BD1163">
        <w:t>FUN-01030</w:t>
      </w:r>
      <w:r w:rsidR="0004045A" w:rsidRPr="00BD1163">
        <w:t xml:space="preserve"> Sistēmā jābūt pieejamai funkcijai, kas </w:t>
      </w:r>
      <w:r w:rsidR="00D27CC7" w:rsidRPr="00BD1163">
        <w:t>ļauj iegūt bezvēsts prombūtnes personu statusu personas kodu sarakstam</w:t>
      </w:r>
      <w:r w:rsidR="0004045A" w:rsidRPr="00BD1163">
        <w:t>.</w:t>
      </w:r>
    </w:p>
    <w:p w14:paraId="43710464" w14:textId="01BC45B1" w:rsidR="008C4DD5" w:rsidRPr="00BD1163" w:rsidRDefault="008C4DD5" w:rsidP="008C4DD5">
      <w:pPr>
        <w:pStyle w:val="BodyText"/>
      </w:pPr>
      <w:r w:rsidRPr="00BD1163">
        <w:rPr>
          <w:b/>
        </w:rPr>
        <w:t>Lietotāju grupa:</w:t>
      </w:r>
      <w:r w:rsidRPr="00BD1163">
        <w:t xml:space="preserve"> </w:t>
      </w:r>
      <w:r w:rsidR="0004045A" w:rsidRPr="00BD1163">
        <w:t>Tehniskais lietotājs</w:t>
      </w:r>
    </w:p>
    <w:p w14:paraId="1F037EFD" w14:textId="77777777" w:rsidR="008C4DD5" w:rsidRPr="00BD1163" w:rsidRDefault="008C4DD5" w:rsidP="008C4DD5">
      <w:pPr>
        <w:pStyle w:val="BodyText"/>
        <w:rPr>
          <w:b/>
        </w:rPr>
      </w:pPr>
      <w:r w:rsidRPr="00BD1163">
        <w:rPr>
          <w:b/>
        </w:rPr>
        <w:t xml:space="preserve">Tiesības: </w:t>
      </w:r>
      <w:r w:rsidR="00CC54A7" w:rsidRPr="00BD1163">
        <w:t>T5.3 Iegūt miršanas vai bezvēsts prombūtnes statusu personu sarakstam</w:t>
      </w:r>
    </w:p>
    <w:p w14:paraId="76D4D795" w14:textId="77777777" w:rsidR="008C4DD5" w:rsidRPr="00BD1163" w:rsidRDefault="008C4DD5" w:rsidP="008C4DD5">
      <w:pPr>
        <w:pStyle w:val="BodyText"/>
        <w:rPr>
          <w:b/>
        </w:rPr>
      </w:pPr>
      <w:r w:rsidRPr="00BD1163">
        <w:rPr>
          <w:b/>
        </w:rPr>
        <w:t>Ieejas dati:</w:t>
      </w:r>
    </w:p>
    <w:p w14:paraId="5E5F600B" w14:textId="28CBD5A0" w:rsidR="008C4DD5" w:rsidRPr="00BD1163" w:rsidRDefault="008C4DD5" w:rsidP="008C4DD5">
      <w:pPr>
        <w:pStyle w:val="Tabulasnosaukums"/>
      </w:pPr>
      <w:r w:rsidRPr="00BD1163">
        <w:lastRenderedPageBreak/>
        <w:t xml:space="preserve">   </w:t>
      </w:r>
      <w:fldSimple w:instr=" STYLEREF 2 \s ">
        <w:bookmarkStart w:id="705" w:name="_Toc122440057"/>
        <w:r w:rsidR="009A59DD">
          <w:rPr>
            <w:noProof/>
          </w:rPr>
          <w:t>5.14</w:t>
        </w:r>
      </w:fldSimple>
      <w:r w:rsidRPr="00BD1163">
        <w:noBreakHyphen/>
      </w:r>
      <w:fldSimple w:instr=" SEQ __ \* ARABIC \s 2 ">
        <w:r w:rsidR="009A59DD">
          <w:rPr>
            <w:noProof/>
          </w:rPr>
          <w:t>131</w:t>
        </w:r>
      </w:fldSimple>
      <w:r w:rsidRPr="00BD1163">
        <w:t xml:space="preserve">. tabula. Funkcijas </w:t>
      </w:r>
      <w:r w:rsidR="00530234" w:rsidRPr="00BD1163">
        <w:t>„Iegūt miršanas vai bezvēsts prombūtnes statusu personu sarakstam”</w:t>
      </w:r>
      <w:r w:rsidRPr="00BD1163">
        <w:t xml:space="preserve"> ieejas datu apraksts</w:t>
      </w:r>
      <w:bookmarkEnd w:id="7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0"/>
        <w:gridCol w:w="1463"/>
        <w:gridCol w:w="1360"/>
        <w:gridCol w:w="3579"/>
      </w:tblGrid>
      <w:tr w:rsidR="008C4DD5" w:rsidRPr="00BD1163" w14:paraId="6761F926" w14:textId="77777777" w:rsidTr="0004045A">
        <w:trPr>
          <w:tblHeader/>
        </w:trPr>
        <w:tc>
          <w:tcPr>
            <w:tcW w:w="1951" w:type="dxa"/>
            <w:shd w:val="clear" w:color="auto" w:fill="D9D9D9"/>
          </w:tcPr>
          <w:p w14:paraId="0BF47C03" w14:textId="77777777" w:rsidR="008C4DD5" w:rsidRPr="00BD1163" w:rsidRDefault="008C4DD5" w:rsidP="0004045A">
            <w:pPr>
              <w:pStyle w:val="Tabulasvirsraksts"/>
            </w:pPr>
            <w:r w:rsidRPr="00BD1163">
              <w:t>Elements</w:t>
            </w:r>
          </w:p>
        </w:tc>
        <w:tc>
          <w:tcPr>
            <w:tcW w:w="1472" w:type="dxa"/>
            <w:shd w:val="clear" w:color="auto" w:fill="D9D9D9"/>
          </w:tcPr>
          <w:p w14:paraId="3D4635CA" w14:textId="77777777" w:rsidR="008C4DD5" w:rsidRPr="00BD1163" w:rsidRDefault="008C4DD5" w:rsidP="0004045A">
            <w:pPr>
              <w:pStyle w:val="Tabulasvirsraksts"/>
            </w:pPr>
            <w:r w:rsidRPr="00BD1163">
              <w:t>Tips</w:t>
            </w:r>
          </w:p>
        </w:tc>
        <w:tc>
          <w:tcPr>
            <w:tcW w:w="1363" w:type="dxa"/>
            <w:shd w:val="clear" w:color="auto" w:fill="D9D9D9"/>
          </w:tcPr>
          <w:p w14:paraId="498A50C9" w14:textId="77777777" w:rsidR="008C4DD5" w:rsidRPr="00BD1163" w:rsidRDefault="008C4DD5" w:rsidP="0004045A">
            <w:pPr>
              <w:pStyle w:val="Tabulasvirsraksts"/>
            </w:pPr>
            <w:r w:rsidRPr="00BD1163">
              <w:t>Obligātums</w:t>
            </w:r>
          </w:p>
        </w:tc>
        <w:tc>
          <w:tcPr>
            <w:tcW w:w="3742" w:type="dxa"/>
            <w:shd w:val="clear" w:color="auto" w:fill="D9D9D9"/>
          </w:tcPr>
          <w:p w14:paraId="5A4A1705" w14:textId="77777777" w:rsidR="008C4DD5" w:rsidRPr="00BD1163" w:rsidRDefault="008C4DD5" w:rsidP="0004045A">
            <w:pPr>
              <w:pStyle w:val="Tabulasvirsraksts"/>
            </w:pPr>
            <w:r w:rsidRPr="00BD1163">
              <w:t>Apraksts</w:t>
            </w:r>
          </w:p>
        </w:tc>
      </w:tr>
      <w:tr w:rsidR="0004045A" w:rsidRPr="00BD1163" w14:paraId="6CDE82EB" w14:textId="77777777" w:rsidTr="0004045A">
        <w:tc>
          <w:tcPr>
            <w:tcW w:w="1951" w:type="dxa"/>
          </w:tcPr>
          <w:p w14:paraId="34A01AF2" w14:textId="12F21CF0" w:rsidR="0004045A" w:rsidRPr="00BD1163" w:rsidRDefault="0004045A" w:rsidP="0004045A">
            <w:pPr>
              <w:pStyle w:val="Tabulasteksts"/>
            </w:pPr>
            <w:r w:rsidRPr="00BD1163">
              <w:t>Personas kods</w:t>
            </w:r>
          </w:p>
        </w:tc>
        <w:tc>
          <w:tcPr>
            <w:tcW w:w="1472" w:type="dxa"/>
          </w:tcPr>
          <w:p w14:paraId="7D367E37" w14:textId="6D4CDA7B" w:rsidR="0004045A" w:rsidRPr="00BD1163" w:rsidRDefault="0004045A" w:rsidP="0004045A">
            <w:pPr>
              <w:pStyle w:val="Tabulasteksts"/>
            </w:pPr>
            <w:r w:rsidRPr="00BD1163">
              <w:t>PersonCode</w:t>
            </w:r>
          </w:p>
        </w:tc>
        <w:tc>
          <w:tcPr>
            <w:tcW w:w="1363" w:type="dxa"/>
          </w:tcPr>
          <w:p w14:paraId="2E950F0C" w14:textId="3866A2D6" w:rsidR="0004045A" w:rsidRPr="00BD1163" w:rsidRDefault="0004045A" w:rsidP="0004045A">
            <w:pPr>
              <w:pStyle w:val="Tabulasteksts"/>
            </w:pPr>
            <w:r w:rsidRPr="00BD1163">
              <w:t>0..*</w:t>
            </w:r>
          </w:p>
        </w:tc>
        <w:tc>
          <w:tcPr>
            <w:tcW w:w="3742" w:type="dxa"/>
          </w:tcPr>
          <w:p w14:paraId="276F1DFF" w14:textId="5481B2D9" w:rsidR="0004045A" w:rsidRPr="00BD1163" w:rsidRDefault="0004045A" w:rsidP="0004045A">
            <w:pPr>
              <w:pStyle w:val="Tabulasteksts"/>
            </w:pPr>
            <w:r w:rsidRPr="00BD1163">
              <w:t>Personas kods. Personas kodu saraksta elements.</w:t>
            </w:r>
          </w:p>
        </w:tc>
      </w:tr>
    </w:tbl>
    <w:p w14:paraId="2F5175EC" w14:textId="77777777" w:rsidR="008C4DD5" w:rsidRPr="00BD1163" w:rsidRDefault="008C4DD5" w:rsidP="008C4DD5">
      <w:pPr>
        <w:pStyle w:val="BodyText"/>
      </w:pPr>
    </w:p>
    <w:p w14:paraId="63259EA5" w14:textId="77777777" w:rsidR="008C4DD5" w:rsidRPr="00BD1163" w:rsidRDefault="008C4DD5" w:rsidP="008C4DD5">
      <w:pPr>
        <w:pStyle w:val="BodyText"/>
      </w:pPr>
      <w:r w:rsidRPr="00BD1163">
        <w:rPr>
          <w:b/>
        </w:rPr>
        <w:t>Darbības apraksts:</w:t>
      </w:r>
    </w:p>
    <w:p w14:paraId="40AB1B0E" w14:textId="00333FC9" w:rsidR="00C53549" w:rsidRPr="00BD1163" w:rsidRDefault="00C53549" w:rsidP="00C53549">
      <w:pPr>
        <w:numPr>
          <w:ilvl w:val="0"/>
          <w:numId w:val="33"/>
        </w:numPr>
        <w:spacing w:before="40" w:after="40"/>
        <w:jc w:val="left"/>
      </w:pPr>
      <w:r w:rsidRPr="00BD1163">
        <w:rPr>
          <w:szCs w:val="20"/>
          <w:lang w:eastAsia="lv-LV"/>
        </w:rPr>
        <w:t>Izsaukt VISS funkciju miršanas vai bezvēsts prombūtnes statusa iegūšanai (GetPersonDeathOrAbsenceList)</w:t>
      </w:r>
      <w:r w:rsidR="00E24D1F" w:rsidRPr="00BD1163">
        <w:rPr>
          <w:szCs w:val="20"/>
          <w:lang w:eastAsia="lv-LV"/>
        </w:rPr>
        <w:t>.</w:t>
      </w:r>
    </w:p>
    <w:p w14:paraId="7F39AE84" w14:textId="4922A277" w:rsidR="00C53549" w:rsidRPr="00BD1163" w:rsidRDefault="00C53549" w:rsidP="00C53549">
      <w:pPr>
        <w:numPr>
          <w:ilvl w:val="0"/>
          <w:numId w:val="33"/>
        </w:numPr>
        <w:spacing w:before="40" w:after="40"/>
        <w:jc w:val="left"/>
      </w:pPr>
      <w:r w:rsidRPr="00BD1163">
        <w:rPr>
          <w:szCs w:val="20"/>
          <w:lang w:eastAsia="lv-LV"/>
        </w:rPr>
        <w:t>Ievietot atgriežamo datu komplektu HL7 aploksnē</w:t>
      </w:r>
      <w:r w:rsidR="00E24D1F" w:rsidRPr="00BD1163">
        <w:rPr>
          <w:szCs w:val="20"/>
          <w:lang w:eastAsia="lv-LV"/>
        </w:rPr>
        <w:t>.</w:t>
      </w:r>
    </w:p>
    <w:p w14:paraId="1138E120" w14:textId="77777777" w:rsidR="008C4DD5" w:rsidRPr="00BD1163" w:rsidRDefault="008C4DD5" w:rsidP="008C4DD5">
      <w:pPr>
        <w:pStyle w:val="BodyText"/>
      </w:pPr>
      <w:r w:rsidRPr="00BD1163">
        <w:rPr>
          <w:b/>
        </w:rPr>
        <w:t xml:space="preserve">Izejas dati: </w:t>
      </w:r>
    </w:p>
    <w:p w14:paraId="4E214850" w14:textId="4EA96223" w:rsidR="008C4DD5" w:rsidRPr="00BD1163" w:rsidRDefault="008C4DD5" w:rsidP="008C4DD5">
      <w:pPr>
        <w:pStyle w:val="Tabulasnosaukums"/>
      </w:pPr>
      <w:r w:rsidRPr="00BD1163">
        <w:t xml:space="preserve">   </w:t>
      </w:r>
      <w:fldSimple w:instr=" STYLEREF 2 \s ">
        <w:bookmarkStart w:id="706" w:name="_Toc122440058"/>
        <w:r w:rsidR="009A59DD">
          <w:rPr>
            <w:noProof/>
          </w:rPr>
          <w:t>5.14</w:t>
        </w:r>
      </w:fldSimple>
      <w:r w:rsidRPr="00BD1163">
        <w:noBreakHyphen/>
      </w:r>
      <w:fldSimple w:instr=" SEQ __ \* ARABIC \s 2 ">
        <w:r w:rsidR="009A59DD">
          <w:rPr>
            <w:noProof/>
          </w:rPr>
          <w:t>132</w:t>
        </w:r>
      </w:fldSimple>
      <w:r w:rsidRPr="00BD1163">
        <w:t xml:space="preserve">. tabula. Funkcijas </w:t>
      </w:r>
      <w:r w:rsidR="00530234" w:rsidRPr="00BD1163">
        <w:t xml:space="preserve">„Iegūt miršanas vai bezvēsts prombūtnes statusu personu sarakstam” </w:t>
      </w:r>
      <w:r w:rsidRPr="00BD1163">
        <w:t>izejas datu apraksts</w:t>
      </w:r>
      <w:bookmarkEnd w:id="7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8C4DD5" w:rsidRPr="00BD1163" w14:paraId="014DF713" w14:textId="77777777" w:rsidTr="0004045A">
        <w:trPr>
          <w:tblHeader/>
        </w:trPr>
        <w:tc>
          <w:tcPr>
            <w:tcW w:w="1809" w:type="pct"/>
            <w:shd w:val="clear" w:color="auto" w:fill="D9D9D9"/>
          </w:tcPr>
          <w:p w14:paraId="6DE00E09" w14:textId="77777777" w:rsidR="008C4DD5" w:rsidRPr="00BD1163" w:rsidRDefault="008C4DD5" w:rsidP="0004045A">
            <w:pPr>
              <w:pStyle w:val="Tabulasvirsraksts"/>
            </w:pPr>
            <w:r w:rsidRPr="00BD1163">
              <w:t>Elements</w:t>
            </w:r>
          </w:p>
        </w:tc>
        <w:tc>
          <w:tcPr>
            <w:tcW w:w="1662" w:type="pct"/>
            <w:shd w:val="clear" w:color="auto" w:fill="D9D9D9"/>
          </w:tcPr>
          <w:p w14:paraId="47875B77" w14:textId="77777777" w:rsidR="008C4DD5" w:rsidRPr="00BD1163" w:rsidRDefault="008C4DD5" w:rsidP="0004045A">
            <w:pPr>
              <w:pStyle w:val="Tabulasvirsraksts"/>
            </w:pPr>
            <w:r w:rsidRPr="00BD1163">
              <w:t>Tips</w:t>
            </w:r>
          </w:p>
        </w:tc>
        <w:tc>
          <w:tcPr>
            <w:tcW w:w="1529" w:type="pct"/>
            <w:shd w:val="clear" w:color="auto" w:fill="D9D9D9"/>
          </w:tcPr>
          <w:p w14:paraId="2ECCC929" w14:textId="77777777" w:rsidR="008C4DD5" w:rsidRPr="00BD1163" w:rsidRDefault="008C4DD5" w:rsidP="0004045A">
            <w:pPr>
              <w:pStyle w:val="Tabulasvirsraksts"/>
            </w:pPr>
            <w:r w:rsidRPr="00BD1163">
              <w:t>Apraksts</w:t>
            </w:r>
          </w:p>
        </w:tc>
      </w:tr>
      <w:tr w:rsidR="008C4DD5" w:rsidRPr="00BD1163" w14:paraId="2B910DF9" w14:textId="77777777" w:rsidTr="0004045A">
        <w:tc>
          <w:tcPr>
            <w:tcW w:w="1809" w:type="pct"/>
            <w:tcBorders>
              <w:top w:val="single" w:sz="4" w:space="0" w:color="auto"/>
              <w:left w:val="single" w:sz="4" w:space="0" w:color="auto"/>
              <w:bottom w:val="single" w:sz="4" w:space="0" w:color="auto"/>
              <w:right w:val="single" w:sz="4" w:space="0" w:color="auto"/>
            </w:tcBorders>
          </w:tcPr>
          <w:p w14:paraId="270C4AD4" w14:textId="03408CD5" w:rsidR="008C4DD5" w:rsidRPr="00BD1163" w:rsidRDefault="00C743CE" w:rsidP="0004045A">
            <w:pPr>
              <w:pStyle w:val="Tabulasteksts"/>
              <w:rPr>
                <w:b/>
                <w:i/>
              </w:rPr>
            </w:pPr>
            <w:r w:rsidRPr="00BD1163">
              <w:rPr>
                <w:b/>
                <w:i/>
              </w:rPr>
              <w:t>Saraksts</w:t>
            </w:r>
          </w:p>
        </w:tc>
        <w:tc>
          <w:tcPr>
            <w:tcW w:w="1662" w:type="pct"/>
          </w:tcPr>
          <w:p w14:paraId="1D9F5FF7" w14:textId="77777777" w:rsidR="008C4DD5" w:rsidRPr="00BD1163" w:rsidRDefault="008C4DD5" w:rsidP="0004045A">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06314783" w14:textId="77777777" w:rsidR="008C4DD5" w:rsidRPr="00BD1163" w:rsidRDefault="008C4DD5" w:rsidP="0004045A">
            <w:pPr>
              <w:pStyle w:val="Tabulasteksts"/>
            </w:pPr>
          </w:p>
        </w:tc>
      </w:tr>
      <w:tr w:rsidR="008C4DD5" w:rsidRPr="00BD1163" w14:paraId="779C97E6" w14:textId="77777777" w:rsidTr="0004045A">
        <w:tc>
          <w:tcPr>
            <w:tcW w:w="1809" w:type="pct"/>
            <w:tcBorders>
              <w:top w:val="single" w:sz="4" w:space="0" w:color="auto"/>
              <w:left w:val="single" w:sz="4" w:space="0" w:color="auto"/>
              <w:bottom w:val="single" w:sz="4" w:space="0" w:color="auto"/>
              <w:right w:val="single" w:sz="4" w:space="0" w:color="auto"/>
            </w:tcBorders>
          </w:tcPr>
          <w:p w14:paraId="76D1CD14" w14:textId="3E26F6C4" w:rsidR="008C4DD5" w:rsidRPr="00BD1163" w:rsidRDefault="00D27CC7" w:rsidP="0004045A">
            <w:pPr>
              <w:pStyle w:val="Tabulasteksts"/>
            </w:pPr>
            <w:r w:rsidRPr="00BD1163">
              <w:t>Personas kods</w:t>
            </w:r>
          </w:p>
        </w:tc>
        <w:tc>
          <w:tcPr>
            <w:tcW w:w="1662" w:type="pct"/>
          </w:tcPr>
          <w:p w14:paraId="69B562A0" w14:textId="55FDC7C1" w:rsidR="008C4DD5" w:rsidRPr="00BD1163" w:rsidRDefault="00D27CC7" w:rsidP="0004045A">
            <w:pPr>
              <w:pStyle w:val="Tabulasteksts"/>
            </w:pPr>
            <w:r w:rsidRPr="00BD1163">
              <w:t>PersonCode</w:t>
            </w:r>
          </w:p>
        </w:tc>
        <w:tc>
          <w:tcPr>
            <w:tcW w:w="1529" w:type="pct"/>
            <w:tcBorders>
              <w:top w:val="single" w:sz="4" w:space="0" w:color="auto"/>
              <w:left w:val="single" w:sz="4" w:space="0" w:color="auto"/>
              <w:bottom w:val="single" w:sz="4" w:space="0" w:color="auto"/>
              <w:right w:val="single" w:sz="4" w:space="0" w:color="auto"/>
            </w:tcBorders>
          </w:tcPr>
          <w:p w14:paraId="6E957B00" w14:textId="5C59FCFB" w:rsidR="008C4DD5" w:rsidRPr="00BD1163" w:rsidRDefault="00D27CC7" w:rsidP="0004045A">
            <w:pPr>
              <w:pStyle w:val="Tabulasteksts"/>
            </w:pPr>
            <w:r w:rsidRPr="00BD1163">
              <w:t>Personas kods</w:t>
            </w:r>
          </w:p>
        </w:tc>
      </w:tr>
      <w:tr w:rsidR="008C4DD5" w:rsidRPr="00BD1163" w14:paraId="131E0A49" w14:textId="77777777" w:rsidTr="0004045A">
        <w:tc>
          <w:tcPr>
            <w:tcW w:w="1809" w:type="pct"/>
            <w:tcBorders>
              <w:top w:val="single" w:sz="4" w:space="0" w:color="auto"/>
              <w:left w:val="single" w:sz="4" w:space="0" w:color="auto"/>
              <w:bottom w:val="single" w:sz="4" w:space="0" w:color="auto"/>
              <w:right w:val="single" w:sz="4" w:space="0" w:color="auto"/>
            </w:tcBorders>
          </w:tcPr>
          <w:p w14:paraId="4D7C37C8" w14:textId="6C446C1F" w:rsidR="008C4DD5" w:rsidRPr="00BD1163" w:rsidRDefault="00D27CC7" w:rsidP="0004045A">
            <w:pPr>
              <w:pStyle w:val="Tabulasteksts"/>
            </w:pPr>
            <w:r w:rsidRPr="00BD1163">
              <w:t>Statuss</w:t>
            </w:r>
          </w:p>
        </w:tc>
        <w:tc>
          <w:tcPr>
            <w:tcW w:w="1662" w:type="pct"/>
          </w:tcPr>
          <w:p w14:paraId="3174DCC8" w14:textId="685C1A7C" w:rsidR="008C4DD5" w:rsidRPr="00BD1163" w:rsidRDefault="00D27CC7" w:rsidP="0004045A">
            <w:pPr>
              <w:pStyle w:val="Tabulasteksts"/>
            </w:pPr>
            <w:r w:rsidRPr="00BD1163">
              <w:t>Klasifikators</w:t>
            </w:r>
          </w:p>
        </w:tc>
        <w:tc>
          <w:tcPr>
            <w:tcW w:w="1529" w:type="pct"/>
            <w:tcBorders>
              <w:top w:val="single" w:sz="4" w:space="0" w:color="auto"/>
              <w:left w:val="single" w:sz="4" w:space="0" w:color="auto"/>
              <w:bottom w:val="single" w:sz="4" w:space="0" w:color="auto"/>
              <w:right w:val="single" w:sz="4" w:space="0" w:color="auto"/>
            </w:tcBorders>
          </w:tcPr>
          <w:p w14:paraId="6B46B86C" w14:textId="2144A5F2" w:rsidR="008C4DD5" w:rsidRPr="00BD1163" w:rsidRDefault="00D27CC7" w:rsidP="0004045A">
            <w:pPr>
              <w:pStyle w:val="Tabulasteksts"/>
            </w:pPr>
            <w:r w:rsidRPr="00BD1163">
              <w:t>Personas miršanas/bezvēsts prombūtnes statuss</w:t>
            </w:r>
          </w:p>
        </w:tc>
      </w:tr>
    </w:tbl>
    <w:p w14:paraId="758F1A13" w14:textId="77777777" w:rsidR="008C4DD5" w:rsidRPr="00BD1163" w:rsidRDefault="008C4DD5" w:rsidP="008C4DD5"/>
    <w:p w14:paraId="0DE8342E" w14:textId="47060FF6" w:rsidR="008C4DD5" w:rsidRPr="00BD1163" w:rsidRDefault="008C4DD5" w:rsidP="008C4DD5">
      <w:pPr>
        <w:pStyle w:val="Heading4"/>
      </w:pPr>
      <w:r w:rsidRPr="00BD1163">
        <w:t>Iegūt iepriekšējo personas kodu personu sarakstam</w:t>
      </w:r>
    </w:p>
    <w:p w14:paraId="20268422" w14:textId="14F97188" w:rsidR="008C4DD5" w:rsidRPr="00BD1163" w:rsidRDefault="005B33D0" w:rsidP="008C4DD5">
      <w:pPr>
        <w:pStyle w:val="BodyText"/>
      </w:pPr>
      <w:r w:rsidRPr="00BD1163">
        <w:t>FUN-01040</w:t>
      </w:r>
      <w:r w:rsidR="0004045A" w:rsidRPr="00BD1163">
        <w:t xml:space="preserve"> Sistēmā jābūt pieejamai funkcijai, kas </w:t>
      </w:r>
      <w:r w:rsidR="00D27CC7" w:rsidRPr="00BD1163">
        <w:t>ļauj iegūt iepriekšējos personas kodus personu sarakstam</w:t>
      </w:r>
      <w:r w:rsidR="0004045A" w:rsidRPr="00BD1163">
        <w:t>.</w:t>
      </w:r>
    </w:p>
    <w:p w14:paraId="00A7C168" w14:textId="5DC5EB7F" w:rsidR="008C4DD5" w:rsidRPr="00BD1163" w:rsidRDefault="008C4DD5" w:rsidP="008C4DD5">
      <w:pPr>
        <w:pStyle w:val="BodyText"/>
      </w:pPr>
      <w:r w:rsidRPr="00BD1163">
        <w:rPr>
          <w:b/>
        </w:rPr>
        <w:t>Lietotāju grupa:</w:t>
      </w:r>
      <w:r w:rsidRPr="00BD1163">
        <w:t xml:space="preserve"> </w:t>
      </w:r>
      <w:r w:rsidR="0004045A" w:rsidRPr="00BD1163">
        <w:t>Tehniskais lietotājs</w:t>
      </w:r>
    </w:p>
    <w:p w14:paraId="3EB356F9" w14:textId="1755A4F5" w:rsidR="008C4DD5" w:rsidRPr="00BD1163" w:rsidRDefault="008C4DD5" w:rsidP="008C4DD5">
      <w:pPr>
        <w:pStyle w:val="BodyText"/>
        <w:rPr>
          <w:b/>
        </w:rPr>
      </w:pPr>
      <w:r w:rsidRPr="00BD1163">
        <w:rPr>
          <w:b/>
        </w:rPr>
        <w:t xml:space="preserve">Tiesības: </w:t>
      </w:r>
      <w:r w:rsidR="00CC54A7" w:rsidRPr="00BD1163">
        <w:t>T5.4 Iegūt iepriekšējo personas kodu personu sarakstam</w:t>
      </w:r>
    </w:p>
    <w:p w14:paraId="011C5E09" w14:textId="77777777" w:rsidR="008C4DD5" w:rsidRPr="00BD1163" w:rsidRDefault="008C4DD5" w:rsidP="008C4DD5">
      <w:pPr>
        <w:pStyle w:val="BodyText"/>
        <w:rPr>
          <w:b/>
        </w:rPr>
      </w:pPr>
      <w:r w:rsidRPr="00BD1163">
        <w:rPr>
          <w:b/>
        </w:rPr>
        <w:t>Ieejas dati:</w:t>
      </w:r>
    </w:p>
    <w:p w14:paraId="38503A77" w14:textId="16767837" w:rsidR="008C4DD5" w:rsidRPr="00BD1163" w:rsidRDefault="008C4DD5" w:rsidP="008C4DD5">
      <w:pPr>
        <w:pStyle w:val="Tabulasnosaukums"/>
      </w:pPr>
      <w:r w:rsidRPr="00BD1163">
        <w:t xml:space="preserve">   </w:t>
      </w:r>
      <w:fldSimple w:instr=" STYLEREF 2 \s ">
        <w:bookmarkStart w:id="707" w:name="_Toc122440059"/>
        <w:r w:rsidR="009A59DD">
          <w:rPr>
            <w:noProof/>
          </w:rPr>
          <w:t>5.14</w:t>
        </w:r>
      </w:fldSimple>
      <w:r w:rsidRPr="00BD1163">
        <w:noBreakHyphen/>
      </w:r>
      <w:fldSimple w:instr=" SEQ __ \* ARABIC \s 2 ">
        <w:r w:rsidR="009A59DD">
          <w:rPr>
            <w:noProof/>
          </w:rPr>
          <w:t>133</w:t>
        </w:r>
      </w:fldSimple>
      <w:r w:rsidRPr="00BD1163">
        <w:t xml:space="preserve">. tabula. Funkcijas </w:t>
      </w:r>
      <w:r w:rsidR="00602605" w:rsidRPr="00BD1163">
        <w:t xml:space="preserve">„Iegūt iepriekšējo personas kodu personu sarakstam” </w:t>
      </w:r>
      <w:r w:rsidRPr="00BD1163">
        <w:t>ieejas datu apraksts</w:t>
      </w:r>
      <w:bookmarkEnd w:id="7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0"/>
        <w:gridCol w:w="1463"/>
        <w:gridCol w:w="1360"/>
        <w:gridCol w:w="3579"/>
      </w:tblGrid>
      <w:tr w:rsidR="008C4DD5" w:rsidRPr="00BD1163" w14:paraId="69B8781B" w14:textId="77777777" w:rsidTr="0004045A">
        <w:trPr>
          <w:tblHeader/>
        </w:trPr>
        <w:tc>
          <w:tcPr>
            <w:tcW w:w="1951" w:type="dxa"/>
            <w:shd w:val="clear" w:color="auto" w:fill="D9D9D9"/>
          </w:tcPr>
          <w:p w14:paraId="78DFADBC" w14:textId="77777777" w:rsidR="008C4DD5" w:rsidRPr="00BD1163" w:rsidRDefault="008C4DD5" w:rsidP="0004045A">
            <w:pPr>
              <w:pStyle w:val="Tabulasvirsraksts"/>
            </w:pPr>
            <w:r w:rsidRPr="00BD1163">
              <w:t>Elements</w:t>
            </w:r>
          </w:p>
        </w:tc>
        <w:tc>
          <w:tcPr>
            <w:tcW w:w="1472" w:type="dxa"/>
            <w:shd w:val="clear" w:color="auto" w:fill="D9D9D9"/>
          </w:tcPr>
          <w:p w14:paraId="38190E0B" w14:textId="77777777" w:rsidR="008C4DD5" w:rsidRPr="00BD1163" w:rsidRDefault="008C4DD5" w:rsidP="0004045A">
            <w:pPr>
              <w:pStyle w:val="Tabulasvirsraksts"/>
            </w:pPr>
            <w:r w:rsidRPr="00BD1163">
              <w:t>Tips</w:t>
            </w:r>
          </w:p>
        </w:tc>
        <w:tc>
          <w:tcPr>
            <w:tcW w:w="1363" w:type="dxa"/>
            <w:shd w:val="clear" w:color="auto" w:fill="D9D9D9"/>
          </w:tcPr>
          <w:p w14:paraId="343C8281" w14:textId="77777777" w:rsidR="008C4DD5" w:rsidRPr="00BD1163" w:rsidRDefault="008C4DD5" w:rsidP="0004045A">
            <w:pPr>
              <w:pStyle w:val="Tabulasvirsraksts"/>
            </w:pPr>
            <w:r w:rsidRPr="00BD1163">
              <w:t>Obligātums</w:t>
            </w:r>
          </w:p>
        </w:tc>
        <w:tc>
          <w:tcPr>
            <w:tcW w:w="3742" w:type="dxa"/>
            <w:shd w:val="clear" w:color="auto" w:fill="D9D9D9"/>
          </w:tcPr>
          <w:p w14:paraId="106765C9" w14:textId="77777777" w:rsidR="008C4DD5" w:rsidRPr="00BD1163" w:rsidRDefault="008C4DD5" w:rsidP="0004045A">
            <w:pPr>
              <w:pStyle w:val="Tabulasvirsraksts"/>
            </w:pPr>
            <w:r w:rsidRPr="00BD1163">
              <w:t>Apraksts</w:t>
            </w:r>
          </w:p>
        </w:tc>
      </w:tr>
      <w:tr w:rsidR="0004045A" w:rsidRPr="00BD1163" w14:paraId="60593BE0" w14:textId="77777777" w:rsidTr="0004045A">
        <w:tc>
          <w:tcPr>
            <w:tcW w:w="1951" w:type="dxa"/>
          </w:tcPr>
          <w:p w14:paraId="64E48477" w14:textId="3E9B7458" w:rsidR="0004045A" w:rsidRPr="00BD1163" w:rsidRDefault="0004045A" w:rsidP="0004045A">
            <w:pPr>
              <w:pStyle w:val="Tabulasteksts"/>
            </w:pPr>
            <w:r w:rsidRPr="00BD1163">
              <w:t>Personas kods</w:t>
            </w:r>
          </w:p>
        </w:tc>
        <w:tc>
          <w:tcPr>
            <w:tcW w:w="1472" w:type="dxa"/>
          </w:tcPr>
          <w:p w14:paraId="2DBAAF36" w14:textId="6CCB1C46" w:rsidR="0004045A" w:rsidRPr="00BD1163" w:rsidRDefault="0004045A" w:rsidP="0004045A">
            <w:pPr>
              <w:pStyle w:val="Tabulasteksts"/>
            </w:pPr>
            <w:r w:rsidRPr="00BD1163">
              <w:t>PersonCode</w:t>
            </w:r>
          </w:p>
        </w:tc>
        <w:tc>
          <w:tcPr>
            <w:tcW w:w="1363" w:type="dxa"/>
          </w:tcPr>
          <w:p w14:paraId="6DE06642" w14:textId="47088E22" w:rsidR="0004045A" w:rsidRPr="00BD1163" w:rsidRDefault="0004045A" w:rsidP="0004045A">
            <w:pPr>
              <w:pStyle w:val="Tabulasteksts"/>
            </w:pPr>
            <w:r w:rsidRPr="00BD1163">
              <w:t>0..*</w:t>
            </w:r>
          </w:p>
        </w:tc>
        <w:tc>
          <w:tcPr>
            <w:tcW w:w="3742" w:type="dxa"/>
          </w:tcPr>
          <w:p w14:paraId="54BFE24B" w14:textId="2E418CFD" w:rsidR="0004045A" w:rsidRPr="00BD1163" w:rsidRDefault="0004045A" w:rsidP="0004045A">
            <w:pPr>
              <w:pStyle w:val="Tabulasteksts"/>
            </w:pPr>
            <w:r w:rsidRPr="00BD1163">
              <w:t>Personas kods. Personas kodu saraksta elements.</w:t>
            </w:r>
          </w:p>
        </w:tc>
      </w:tr>
    </w:tbl>
    <w:p w14:paraId="5A5AD80A" w14:textId="77777777" w:rsidR="008C4DD5" w:rsidRPr="00BD1163" w:rsidRDefault="008C4DD5" w:rsidP="008C4DD5">
      <w:pPr>
        <w:pStyle w:val="BodyText"/>
      </w:pPr>
    </w:p>
    <w:p w14:paraId="6A1EE567" w14:textId="77777777" w:rsidR="008C4DD5" w:rsidRPr="00BD1163" w:rsidRDefault="008C4DD5" w:rsidP="008C4DD5">
      <w:pPr>
        <w:pStyle w:val="BodyText"/>
      </w:pPr>
      <w:r w:rsidRPr="00BD1163">
        <w:rPr>
          <w:b/>
        </w:rPr>
        <w:t>Darbības apraksts:</w:t>
      </w:r>
    </w:p>
    <w:p w14:paraId="0EAC70C9" w14:textId="50BF7BA8" w:rsidR="00C53549" w:rsidRPr="00BD1163" w:rsidRDefault="00C53549" w:rsidP="00C53549">
      <w:pPr>
        <w:numPr>
          <w:ilvl w:val="0"/>
          <w:numId w:val="34"/>
        </w:numPr>
        <w:spacing w:before="40" w:after="40"/>
        <w:jc w:val="left"/>
      </w:pPr>
      <w:r w:rsidRPr="00BD1163">
        <w:rPr>
          <w:szCs w:val="20"/>
          <w:lang w:eastAsia="lv-LV"/>
        </w:rPr>
        <w:t>Izsaukt VISS funkciju iepriekšējo personas kodu personu saraksta iegūšanai (GetPreviousPersonCodeList)</w:t>
      </w:r>
      <w:r w:rsidR="00E24D1F" w:rsidRPr="00BD1163">
        <w:rPr>
          <w:szCs w:val="20"/>
          <w:lang w:eastAsia="lv-LV"/>
        </w:rPr>
        <w:t>.</w:t>
      </w:r>
    </w:p>
    <w:p w14:paraId="3E537E3B" w14:textId="5CF7CEBF" w:rsidR="008C4DD5" w:rsidRPr="00BD1163" w:rsidRDefault="00C53549" w:rsidP="00C53549">
      <w:pPr>
        <w:numPr>
          <w:ilvl w:val="0"/>
          <w:numId w:val="34"/>
        </w:numPr>
        <w:spacing w:before="40" w:after="40"/>
        <w:jc w:val="left"/>
      </w:pPr>
      <w:r w:rsidRPr="00BD1163">
        <w:rPr>
          <w:szCs w:val="20"/>
          <w:lang w:eastAsia="lv-LV"/>
        </w:rPr>
        <w:t>Ievietot atgriežamo datu komplektu HL7 aploksnē</w:t>
      </w:r>
      <w:r w:rsidR="00E24D1F" w:rsidRPr="00BD1163">
        <w:rPr>
          <w:szCs w:val="20"/>
          <w:lang w:eastAsia="lv-LV"/>
        </w:rPr>
        <w:t>.</w:t>
      </w:r>
    </w:p>
    <w:p w14:paraId="241E60CC" w14:textId="77777777" w:rsidR="008C4DD5" w:rsidRPr="00BD1163" w:rsidRDefault="008C4DD5" w:rsidP="008C4DD5">
      <w:pPr>
        <w:pStyle w:val="BodyText"/>
      </w:pPr>
      <w:r w:rsidRPr="00BD1163">
        <w:rPr>
          <w:b/>
        </w:rPr>
        <w:t xml:space="preserve">Izejas dati: </w:t>
      </w:r>
    </w:p>
    <w:p w14:paraId="3C7430E6" w14:textId="4047B9B1" w:rsidR="008C4DD5" w:rsidRPr="00BD1163" w:rsidRDefault="008C4DD5" w:rsidP="008C4DD5">
      <w:pPr>
        <w:pStyle w:val="Tabulasnosaukums"/>
      </w:pPr>
      <w:r w:rsidRPr="00BD1163">
        <w:t xml:space="preserve">   </w:t>
      </w:r>
      <w:fldSimple w:instr=" STYLEREF 2 \s ">
        <w:bookmarkStart w:id="708" w:name="_Toc122440060"/>
        <w:r w:rsidR="009A59DD">
          <w:rPr>
            <w:noProof/>
          </w:rPr>
          <w:t>5.14</w:t>
        </w:r>
      </w:fldSimple>
      <w:r w:rsidRPr="00BD1163">
        <w:noBreakHyphen/>
      </w:r>
      <w:fldSimple w:instr=" SEQ __ \* ARABIC \s 2 ">
        <w:r w:rsidR="009A59DD">
          <w:rPr>
            <w:noProof/>
          </w:rPr>
          <w:t>134</w:t>
        </w:r>
      </w:fldSimple>
      <w:r w:rsidRPr="00BD1163">
        <w:t xml:space="preserve">. tabula. Funkcijas </w:t>
      </w:r>
      <w:r w:rsidR="00602605" w:rsidRPr="00BD1163">
        <w:t>„Iegūt iepriekšējo personas kodu personu sarakstam”</w:t>
      </w:r>
      <w:r w:rsidRPr="00BD1163">
        <w:t xml:space="preserve"> izejas datu apraksts</w:t>
      </w:r>
      <w:bookmarkEnd w:id="70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8C4DD5" w:rsidRPr="00BD1163" w14:paraId="2CE560E1" w14:textId="77777777" w:rsidTr="0004045A">
        <w:trPr>
          <w:tblHeader/>
        </w:trPr>
        <w:tc>
          <w:tcPr>
            <w:tcW w:w="1809" w:type="pct"/>
            <w:shd w:val="clear" w:color="auto" w:fill="D9D9D9"/>
          </w:tcPr>
          <w:p w14:paraId="5084C9A3" w14:textId="77777777" w:rsidR="008C4DD5" w:rsidRPr="00BD1163" w:rsidRDefault="008C4DD5" w:rsidP="0004045A">
            <w:pPr>
              <w:pStyle w:val="Tabulasvirsraksts"/>
            </w:pPr>
            <w:r w:rsidRPr="00BD1163">
              <w:t>Elements</w:t>
            </w:r>
          </w:p>
        </w:tc>
        <w:tc>
          <w:tcPr>
            <w:tcW w:w="1662" w:type="pct"/>
            <w:shd w:val="clear" w:color="auto" w:fill="D9D9D9"/>
          </w:tcPr>
          <w:p w14:paraId="11384324" w14:textId="77777777" w:rsidR="008C4DD5" w:rsidRPr="00BD1163" w:rsidRDefault="008C4DD5" w:rsidP="0004045A">
            <w:pPr>
              <w:pStyle w:val="Tabulasvirsraksts"/>
            </w:pPr>
            <w:r w:rsidRPr="00BD1163">
              <w:t>Tips</w:t>
            </w:r>
          </w:p>
        </w:tc>
        <w:tc>
          <w:tcPr>
            <w:tcW w:w="1529" w:type="pct"/>
            <w:shd w:val="clear" w:color="auto" w:fill="D9D9D9"/>
          </w:tcPr>
          <w:p w14:paraId="36747626" w14:textId="77777777" w:rsidR="008C4DD5" w:rsidRPr="00BD1163" w:rsidRDefault="008C4DD5" w:rsidP="0004045A">
            <w:pPr>
              <w:pStyle w:val="Tabulasvirsraksts"/>
            </w:pPr>
            <w:r w:rsidRPr="00BD1163">
              <w:t>Apraksts</w:t>
            </w:r>
          </w:p>
        </w:tc>
      </w:tr>
      <w:tr w:rsidR="008C4DD5" w:rsidRPr="00BD1163" w14:paraId="0CBE833C" w14:textId="77777777" w:rsidTr="0004045A">
        <w:tc>
          <w:tcPr>
            <w:tcW w:w="1809" w:type="pct"/>
            <w:tcBorders>
              <w:top w:val="single" w:sz="4" w:space="0" w:color="auto"/>
              <w:left w:val="single" w:sz="4" w:space="0" w:color="auto"/>
              <w:bottom w:val="single" w:sz="4" w:space="0" w:color="auto"/>
              <w:right w:val="single" w:sz="4" w:space="0" w:color="auto"/>
            </w:tcBorders>
          </w:tcPr>
          <w:p w14:paraId="76C25FBE" w14:textId="664B78A0" w:rsidR="008C4DD5" w:rsidRPr="00BD1163" w:rsidRDefault="00C743CE" w:rsidP="0004045A">
            <w:pPr>
              <w:pStyle w:val="Tabulasteksts"/>
              <w:rPr>
                <w:b/>
                <w:i/>
              </w:rPr>
            </w:pPr>
            <w:r w:rsidRPr="00BD1163">
              <w:rPr>
                <w:b/>
                <w:i/>
              </w:rPr>
              <w:t>Saraksts</w:t>
            </w:r>
          </w:p>
        </w:tc>
        <w:tc>
          <w:tcPr>
            <w:tcW w:w="1662" w:type="pct"/>
          </w:tcPr>
          <w:p w14:paraId="19DFEB38" w14:textId="77777777" w:rsidR="008C4DD5" w:rsidRPr="00BD1163" w:rsidRDefault="008C4DD5" w:rsidP="0004045A">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3E4F8C19" w14:textId="77777777" w:rsidR="008C4DD5" w:rsidRPr="00BD1163" w:rsidRDefault="008C4DD5" w:rsidP="0004045A">
            <w:pPr>
              <w:pStyle w:val="Tabulasteksts"/>
            </w:pPr>
          </w:p>
        </w:tc>
      </w:tr>
      <w:tr w:rsidR="003F0001" w:rsidRPr="00BD1163" w14:paraId="4E5D66D9" w14:textId="77777777" w:rsidTr="0004045A">
        <w:tc>
          <w:tcPr>
            <w:tcW w:w="1809" w:type="pct"/>
            <w:tcBorders>
              <w:top w:val="single" w:sz="4" w:space="0" w:color="auto"/>
              <w:left w:val="single" w:sz="4" w:space="0" w:color="auto"/>
              <w:bottom w:val="single" w:sz="4" w:space="0" w:color="auto"/>
              <w:right w:val="single" w:sz="4" w:space="0" w:color="auto"/>
            </w:tcBorders>
          </w:tcPr>
          <w:p w14:paraId="03BD5AB5" w14:textId="55F58822" w:rsidR="003F0001" w:rsidRPr="00BD1163" w:rsidRDefault="003F0001" w:rsidP="0004045A">
            <w:pPr>
              <w:pStyle w:val="Tabulasteksts"/>
            </w:pPr>
            <w:r w:rsidRPr="00BD1163">
              <w:t>Personas kods</w:t>
            </w:r>
          </w:p>
        </w:tc>
        <w:tc>
          <w:tcPr>
            <w:tcW w:w="1662" w:type="pct"/>
          </w:tcPr>
          <w:p w14:paraId="124D974A" w14:textId="47745D56" w:rsidR="003F0001" w:rsidRPr="00BD1163" w:rsidRDefault="003F0001" w:rsidP="0004045A">
            <w:pPr>
              <w:pStyle w:val="Tabulasteksts"/>
            </w:pPr>
            <w:r w:rsidRPr="00BD1163">
              <w:t>PersonCode</w:t>
            </w:r>
          </w:p>
        </w:tc>
        <w:tc>
          <w:tcPr>
            <w:tcW w:w="1529" w:type="pct"/>
            <w:tcBorders>
              <w:top w:val="single" w:sz="4" w:space="0" w:color="auto"/>
              <w:left w:val="single" w:sz="4" w:space="0" w:color="auto"/>
              <w:bottom w:val="single" w:sz="4" w:space="0" w:color="auto"/>
              <w:right w:val="single" w:sz="4" w:space="0" w:color="auto"/>
            </w:tcBorders>
          </w:tcPr>
          <w:p w14:paraId="45B1BAF0" w14:textId="562D960A" w:rsidR="003F0001" w:rsidRPr="00BD1163" w:rsidRDefault="003F0001" w:rsidP="0004045A">
            <w:pPr>
              <w:pStyle w:val="Tabulasteksts"/>
            </w:pPr>
            <w:r w:rsidRPr="00BD1163">
              <w:t>Personas kods</w:t>
            </w:r>
          </w:p>
        </w:tc>
      </w:tr>
      <w:tr w:rsidR="003F0001" w:rsidRPr="00BD1163" w14:paraId="0BD4E03C" w14:textId="77777777" w:rsidTr="0004045A">
        <w:tc>
          <w:tcPr>
            <w:tcW w:w="1809" w:type="pct"/>
            <w:tcBorders>
              <w:top w:val="single" w:sz="4" w:space="0" w:color="auto"/>
              <w:left w:val="single" w:sz="4" w:space="0" w:color="auto"/>
              <w:bottom w:val="single" w:sz="4" w:space="0" w:color="auto"/>
              <w:right w:val="single" w:sz="4" w:space="0" w:color="auto"/>
            </w:tcBorders>
          </w:tcPr>
          <w:p w14:paraId="703F6E9E" w14:textId="6A1C33DF" w:rsidR="003F0001" w:rsidRPr="00BD1163" w:rsidRDefault="003F0001" w:rsidP="003F0001">
            <w:pPr>
              <w:pStyle w:val="Tabulasteksts"/>
              <w:rPr>
                <w:highlight w:val="yellow"/>
              </w:rPr>
            </w:pPr>
            <w:r w:rsidRPr="00BD1163">
              <w:t>Iepriekšējais personas kods</w:t>
            </w:r>
          </w:p>
        </w:tc>
        <w:tc>
          <w:tcPr>
            <w:tcW w:w="1662" w:type="pct"/>
          </w:tcPr>
          <w:p w14:paraId="4C8390CB" w14:textId="4ED16F13" w:rsidR="003F0001" w:rsidRPr="00BD1163" w:rsidRDefault="003F0001" w:rsidP="0004045A">
            <w:pPr>
              <w:pStyle w:val="Tabulasteksts"/>
              <w:rPr>
                <w:highlight w:val="yellow"/>
              </w:rPr>
            </w:pPr>
            <w:r w:rsidRPr="00BD1163">
              <w:t>PersonCode</w:t>
            </w:r>
          </w:p>
        </w:tc>
        <w:tc>
          <w:tcPr>
            <w:tcW w:w="1529" w:type="pct"/>
            <w:tcBorders>
              <w:top w:val="single" w:sz="4" w:space="0" w:color="auto"/>
              <w:left w:val="single" w:sz="4" w:space="0" w:color="auto"/>
              <w:bottom w:val="single" w:sz="4" w:space="0" w:color="auto"/>
              <w:right w:val="single" w:sz="4" w:space="0" w:color="auto"/>
            </w:tcBorders>
          </w:tcPr>
          <w:p w14:paraId="6E569D13" w14:textId="2D8ACFD1" w:rsidR="003F0001" w:rsidRPr="00BD1163" w:rsidRDefault="003F0001" w:rsidP="0004045A">
            <w:pPr>
              <w:pStyle w:val="Tabulasteksts"/>
              <w:rPr>
                <w:highlight w:val="yellow"/>
              </w:rPr>
            </w:pPr>
            <w:r w:rsidRPr="00BD1163">
              <w:t>Iepriekšējais personas kods</w:t>
            </w:r>
          </w:p>
        </w:tc>
      </w:tr>
      <w:tr w:rsidR="003F0001" w:rsidRPr="00BD1163" w14:paraId="2344C6FB" w14:textId="77777777" w:rsidTr="0004045A">
        <w:tc>
          <w:tcPr>
            <w:tcW w:w="1809" w:type="pct"/>
            <w:tcBorders>
              <w:top w:val="single" w:sz="4" w:space="0" w:color="auto"/>
              <w:left w:val="single" w:sz="4" w:space="0" w:color="auto"/>
              <w:bottom w:val="single" w:sz="4" w:space="0" w:color="auto"/>
              <w:right w:val="single" w:sz="4" w:space="0" w:color="auto"/>
            </w:tcBorders>
          </w:tcPr>
          <w:p w14:paraId="00AB1AB8" w14:textId="5E0F188E" w:rsidR="003F0001" w:rsidRPr="00BD1163" w:rsidRDefault="003F0001" w:rsidP="003F0001">
            <w:pPr>
              <w:pStyle w:val="Tabulasteksts"/>
              <w:rPr>
                <w:highlight w:val="yellow"/>
              </w:rPr>
            </w:pPr>
            <w:r w:rsidRPr="00BD1163">
              <w:t>Beigu datums</w:t>
            </w:r>
          </w:p>
        </w:tc>
        <w:tc>
          <w:tcPr>
            <w:tcW w:w="1662" w:type="pct"/>
          </w:tcPr>
          <w:p w14:paraId="3F2CABCF" w14:textId="48542D85" w:rsidR="003F0001" w:rsidRPr="00BD1163" w:rsidRDefault="003F0001" w:rsidP="0004045A">
            <w:pPr>
              <w:pStyle w:val="Tabulasteksts"/>
              <w:rPr>
                <w:highlight w:val="yellow"/>
              </w:rPr>
            </w:pPr>
            <w:r w:rsidRPr="00BD1163">
              <w:t>Datums</w:t>
            </w:r>
          </w:p>
        </w:tc>
        <w:tc>
          <w:tcPr>
            <w:tcW w:w="1529" w:type="pct"/>
            <w:tcBorders>
              <w:top w:val="single" w:sz="4" w:space="0" w:color="auto"/>
              <w:left w:val="single" w:sz="4" w:space="0" w:color="auto"/>
              <w:bottom w:val="single" w:sz="4" w:space="0" w:color="auto"/>
              <w:right w:val="single" w:sz="4" w:space="0" w:color="auto"/>
            </w:tcBorders>
          </w:tcPr>
          <w:p w14:paraId="2FC7E910" w14:textId="454A4FAA" w:rsidR="003F0001" w:rsidRPr="00BD1163" w:rsidRDefault="003F0001" w:rsidP="00E24D1F">
            <w:pPr>
              <w:pStyle w:val="Tabulasteksts"/>
            </w:pPr>
            <w:r w:rsidRPr="00BD1163">
              <w:t>Iepriekšēj</w:t>
            </w:r>
            <w:r w:rsidR="00E24D1F" w:rsidRPr="00BD1163">
              <w:t>ā</w:t>
            </w:r>
            <w:r w:rsidRPr="00BD1163">
              <w:t xml:space="preserve"> personas koda beigu datums</w:t>
            </w:r>
          </w:p>
        </w:tc>
      </w:tr>
    </w:tbl>
    <w:p w14:paraId="6E60C8A8" w14:textId="77777777" w:rsidR="008C4DD5" w:rsidRPr="00BD1163" w:rsidRDefault="008C4DD5" w:rsidP="008C4DD5"/>
    <w:p w14:paraId="11FECF64" w14:textId="2D0EF6A4" w:rsidR="008C4DD5" w:rsidRPr="00BD1163" w:rsidRDefault="008C4DD5" w:rsidP="008C4DD5">
      <w:pPr>
        <w:pStyle w:val="Heading4"/>
      </w:pPr>
      <w:r w:rsidRPr="00BD1163">
        <w:t>Iegūt personas statusu Iedzīvotāju reģistrā personu sarakstam</w:t>
      </w:r>
    </w:p>
    <w:p w14:paraId="7766FAA1" w14:textId="78C41115" w:rsidR="008C4DD5" w:rsidRPr="00BD1163" w:rsidRDefault="005B33D0" w:rsidP="008C4DD5">
      <w:pPr>
        <w:pStyle w:val="BodyText"/>
      </w:pPr>
      <w:r w:rsidRPr="00BD1163">
        <w:t>FUN-01050</w:t>
      </w:r>
      <w:r w:rsidR="0004045A" w:rsidRPr="00BD1163">
        <w:t xml:space="preserve"> Sistēmā jābūt pieejamai funkcijai, kas </w:t>
      </w:r>
      <w:r w:rsidR="00D27CC7" w:rsidRPr="00BD1163">
        <w:t>ļauj iegūt personas statusu Iedzīvotāju reģistrā personu sarakstam</w:t>
      </w:r>
      <w:r w:rsidR="0004045A" w:rsidRPr="00BD1163">
        <w:t>.</w:t>
      </w:r>
    </w:p>
    <w:p w14:paraId="44A9E162" w14:textId="1BD80465" w:rsidR="008C4DD5" w:rsidRPr="00BD1163" w:rsidRDefault="008C4DD5" w:rsidP="008C4DD5">
      <w:pPr>
        <w:pStyle w:val="BodyText"/>
      </w:pPr>
      <w:r w:rsidRPr="00BD1163">
        <w:rPr>
          <w:b/>
        </w:rPr>
        <w:t>Lietotāju grupa:</w:t>
      </w:r>
      <w:r w:rsidRPr="00BD1163">
        <w:t xml:space="preserve"> </w:t>
      </w:r>
      <w:r w:rsidR="0004045A" w:rsidRPr="00BD1163">
        <w:t>Tehniskais lietotājs</w:t>
      </w:r>
    </w:p>
    <w:p w14:paraId="744DA80F" w14:textId="77777777" w:rsidR="008C4DD5" w:rsidRPr="00BD1163" w:rsidRDefault="008C4DD5" w:rsidP="008C4DD5">
      <w:pPr>
        <w:pStyle w:val="BodyText"/>
        <w:rPr>
          <w:b/>
        </w:rPr>
      </w:pPr>
      <w:r w:rsidRPr="00BD1163">
        <w:rPr>
          <w:b/>
        </w:rPr>
        <w:t xml:space="preserve">Tiesības: </w:t>
      </w:r>
      <w:r w:rsidR="00CC54A7" w:rsidRPr="00BD1163">
        <w:t>T5.5 Iegūt personas statusu Iedzīvotāju reģistrā personu sarakstam</w:t>
      </w:r>
    </w:p>
    <w:p w14:paraId="3CF63A1B" w14:textId="77777777" w:rsidR="008C4DD5" w:rsidRPr="00BD1163" w:rsidRDefault="008C4DD5" w:rsidP="008C4DD5">
      <w:pPr>
        <w:pStyle w:val="BodyText"/>
        <w:rPr>
          <w:b/>
        </w:rPr>
      </w:pPr>
      <w:r w:rsidRPr="00BD1163">
        <w:rPr>
          <w:b/>
        </w:rPr>
        <w:t>Ieejas dati:</w:t>
      </w:r>
    </w:p>
    <w:p w14:paraId="4D1FE238" w14:textId="7D8F26A6" w:rsidR="008C4DD5" w:rsidRPr="00BD1163" w:rsidRDefault="008C4DD5" w:rsidP="008C4DD5">
      <w:pPr>
        <w:pStyle w:val="Tabulasnosaukums"/>
      </w:pPr>
      <w:r w:rsidRPr="00BD1163">
        <w:t xml:space="preserve">   </w:t>
      </w:r>
      <w:fldSimple w:instr=" STYLEREF 2 \s ">
        <w:bookmarkStart w:id="709" w:name="_Toc122440061"/>
        <w:r w:rsidR="009A59DD">
          <w:rPr>
            <w:noProof/>
          </w:rPr>
          <w:t>5.14</w:t>
        </w:r>
      </w:fldSimple>
      <w:r w:rsidRPr="00BD1163">
        <w:noBreakHyphen/>
      </w:r>
      <w:fldSimple w:instr=" SEQ __ \* ARABIC \s 2 ">
        <w:r w:rsidR="009A59DD">
          <w:rPr>
            <w:noProof/>
          </w:rPr>
          <w:t>135</w:t>
        </w:r>
      </w:fldSimple>
      <w:r w:rsidRPr="00BD1163">
        <w:t xml:space="preserve">. tabula. Funkcijas </w:t>
      </w:r>
      <w:r w:rsidR="00602605" w:rsidRPr="00BD1163">
        <w:t>„Iegūt personas statusu Iedzīvotāju reģistrā personu sarakstam”</w:t>
      </w:r>
      <w:r w:rsidRPr="00BD1163">
        <w:t xml:space="preserve"> ieejas datu apraksts</w:t>
      </w:r>
      <w:bookmarkEnd w:id="7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0"/>
        <w:gridCol w:w="1463"/>
        <w:gridCol w:w="1360"/>
        <w:gridCol w:w="3579"/>
      </w:tblGrid>
      <w:tr w:rsidR="008C4DD5" w:rsidRPr="00BD1163" w14:paraId="54676271" w14:textId="77777777" w:rsidTr="0004045A">
        <w:trPr>
          <w:tblHeader/>
        </w:trPr>
        <w:tc>
          <w:tcPr>
            <w:tcW w:w="1951" w:type="dxa"/>
            <w:shd w:val="clear" w:color="auto" w:fill="D9D9D9"/>
          </w:tcPr>
          <w:p w14:paraId="5B3651F6" w14:textId="77777777" w:rsidR="008C4DD5" w:rsidRPr="00BD1163" w:rsidRDefault="008C4DD5" w:rsidP="0004045A">
            <w:pPr>
              <w:pStyle w:val="Tabulasvirsraksts"/>
            </w:pPr>
            <w:r w:rsidRPr="00BD1163">
              <w:t>Elements</w:t>
            </w:r>
          </w:p>
        </w:tc>
        <w:tc>
          <w:tcPr>
            <w:tcW w:w="1472" w:type="dxa"/>
            <w:shd w:val="clear" w:color="auto" w:fill="D9D9D9"/>
          </w:tcPr>
          <w:p w14:paraId="4DF33F7B" w14:textId="77777777" w:rsidR="008C4DD5" w:rsidRPr="00BD1163" w:rsidRDefault="008C4DD5" w:rsidP="0004045A">
            <w:pPr>
              <w:pStyle w:val="Tabulasvirsraksts"/>
            </w:pPr>
            <w:r w:rsidRPr="00BD1163">
              <w:t>Tips</w:t>
            </w:r>
          </w:p>
        </w:tc>
        <w:tc>
          <w:tcPr>
            <w:tcW w:w="1363" w:type="dxa"/>
            <w:shd w:val="clear" w:color="auto" w:fill="D9D9D9"/>
          </w:tcPr>
          <w:p w14:paraId="07D727DB" w14:textId="77777777" w:rsidR="008C4DD5" w:rsidRPr="00BD1163" w:rsidRDefault="008C4DD5" w:rsidP="0004045A">
            <w:pPr>
              <w:pStyle w:val="Tabulasvirsraksts"/>
            </w:pPr>
            <w:r w:rsidRPr="00BD1163">
              <w:t>Obligātums</w:t>
            </w:r>
          </w:p>
        </w:tc>
        <w:tc>
          <w:tcPr>
            <w:tcW w:w="3742" w:type="dxa"/>
            <w:shd w:val="clear" w:color="auto" w:fill="D9D9D9"/>
          </w:tcPr>
          <w:p w14:paraId="6420ABB0" w14:textId="77777777" w:rsidR="008C4DD5" w:rsidRPr="00BD1163" w:rsidRDefault="008C4DD5" w:rsidP="0004045A">
            <w:pPr>
              <w:pStyle w:val="Tabulasvirsraksts"/>
            </w:pPr>
            <w:r w:rsidRPr="00BD1163">
              <w:t>Apraksts</w:t>
            </w:r>
          </w:p>
        </w:tc>
      </w:tr>
      <w:tr w:rsidR="0004045A" w:rsidRPr="00BD1163" w14:paraId="4005002B" w14:textId="77777777" w:rsidTr="0004045A">
        <w:tc>
          <w:tcPr>
            <w:tcW w:w="1951" w:type="dxa"/>
          </w:tcPr>
          <w:p w14:paraId="1D386B49" w14:textId="7AACA49F" w:rsidR="0004045A" w:rsidRPr="00BD1163" w:rsidRDefault="0004045A" w:rsidP="0004045A">
            <w:pPr>
              <w:pStyle w:val="Tabulasteksts"/>
            </w:pPr>
            <w:r w:rsidRPr="00BD1163">
              <w:t>Personas kods</w:t>
            </w:r>
          </w:p>
        </w:tc>
        <w:tc>
          <w:tcPr>
            <w:tcW w:w="1472" w:type="dxa"/>
          </w:tcPr>
          <w:p w14:paraId="18788805" w14:textId="4C344FD6" w:rsidR="0004045A" w:rsidRPr="00BD1163" w:rsidRDefault="0004045A" w:rsidP="0004045A">
            <w:pPr>
              <w:pStyle w:val="Tabulasteksts"/>
            </w:pPr>
            <w:r w:rsidRPr="00BD1163">
              <w:t>PersonCode</w:t>
            </w:r>
          </w:p>
        </w:tc>
        <w:tc>
          <w:tcPr>
            <w:tcW w:w="1363" w:type="dxa"/>
          </w:tcPr>
          <w:p w14:paraId="6306D9A4" w14:textId="0DE7AA20" w:rsidR="0004045A" w:rsidRPr="00BD1163" w:rsidRDefault="0004045A" w:rsidP="0004045A">
            <w:pPr>
              <w:pStyle w:val="Tabulasteksts"/>
            </w:pPr>
            <w:r w:rsidRPr="00BD1163">
              <w:t>0..*</w:t>
            </w:r>
          </w:p>
        </w:tc>
        <w:tc>
          <w:tcPr>
            <w:tcW w:w="3742" w:type="dxa"/>
          </w:tcPr>
          <w:p w14:paraId="18D860C4" w14:textId="0B7637E3" w:rsidR="0004045A" w:rsidRPr="00BD1163" w:rsidRDefault="0004045A" w:rsidP="0004045A">
            <w:pPr>
              <w:pStyle w:val="Tabulasteksts"/>
            </w:pPr>
            <w:r w:rsidRPr="00BD1163">
              <w:t>Personas kods. Personas kodu saraksta elements.</w:t>
            </w:r>
          </w:p>
        </w:tc>
      </w:tr>
    </w:tbl>
    <w:p w14:paraId="1AE4379B" w14:textId="77777777" w:rsidR="008C4DD5" w:rsidRPr="00BD1163" w:rsidRDefault="008C4DD5" w:rsidP="008C4DD5">
      <w:pPr>
        <w:pStyle w:val="BodyText"/>
      </w:pPr>
    </w:p>
    <w:p w14:paraId="403601D0" w14:textId="77777777" w:rsidR="008C4DD5" w:rsidRPr="00BD1163" w:rsidRDefault="008C4DD5" w:rsidP="008C4DD5">
      <w:pPr>
        <w:pStyle w:val="BodyText"/>
      </w:pPr>
      <w:r w:rsidRPr="00BD1163">
        <w:rPr>
          <w:b/>
        </w:rPr>
        <w:t>Darbības apraksts:</w:t>
      </w:r>
    </w:p>
    <w:p w14:paraId="140E3BED" w14:textId="774EBA28" w:rsidR="00C53549" w:rsidRPr="00BD1163" w:rsidRDefault="00C53549" w:rsidP="00C53549">
      <w:pPr>
        <w:numPr>
          <w:ilvl w:val="0"/>
          <w:numId w:val="35"/>
        </w:numPr>
        <w:spacing w:before="40" w:after="40"/>
        <w:jc w:val="left"/>
      </w:pPr>
      <w:r w:rsidRPr="00BD1163">
        <w:rPr>
          <w:szCs w:val="20"/>
          <w:lang w:eastAsia="lv-LV"/>
        </w:rPr>
        <w:t>Izsaukt VISS funkciju personu statusa iegūšanai (GetPersonIRStateList)</w:t>
      </w:r>
    </w:p>
    <w:p w14:paraId="72F04D7E" w14:textId="4ED6B27B" w:rsidR="008C4DD5" w:rsidRPr="00BD1163" w:rsidRDefault="00C53549" w:rsidP="00C53549">
      <w:pPr>
        <w:numPr>
          <w:ilvl w:val="0"/>
          <w:numId w:val="35"/>
        </w:numPr>
        <w:spacing w:before="40" w:after="40"/>
        <w:jc w:val="left"/>
      </w:pPr>
      <w:r w:rsidRPr="00BD1163">
        <w:rPr>
          <w:szCs w:val="20"/>
          <w:lang w:eastAsia="lv-LV"/>
        </w:rPr>
        <w:t>Ievietot atgriežamo datu komplektu HL7 aploksnē</w:t>
      </w:r>
    </w:p>
    <w:p w14:paraId="07D9DF2D" w14:textId="77777777" w:rsidR="008C4DD5" w:rsidRPr="00BD1163" w:rsidRDefault="008C4DD5" w:rsidP="008C4DD5">
      <w:pPr>
        <w:pStyle w:val="BodyText"/>
      </w:pPr>
      <w:r w:rsidRPr="00BD1163">
        <w:rPr>
          <w:b/>
        </w:rPr>
        <w:t xml:space="preserve">Izejas dati: </w:t>
      </w:r>
    </w:p>
    <w:p w14:paraId="4C537353" w14:textId="160EBA4D" w:rsidR="008C4DD5" w:rsidRPr="00BD1163" w:rsidRDefault="008C4DD5" w:rsidP="008C4DD5">
      <w:pPr>
        <w:pStyle w:val="Tabulasnosaukums"/>
      </w:pPr>
      <w:r w:rsidRPr="00BD1163">
        <w:t xml:space="preserve">   </w:t>
      </w:r>
      <w:fldSimple w:instr=" STYLEREF 2 \s ">
        <w:bookmarkStart w:id="710" w:name="_Toc122440062"/>
        <w:r w:rsidR="009A59DD">
          <w:rPr>
            <w:noProof/>
          </w:rPr>
          <w:t>5.14</w:t>
        </w:r>
      </w:fldSimple>
      <w:r w:rsidRPr="00BD1163">
        <w:noBreakHyphen/>
      </w:r>
      <w:fldSimple w:instr=" SEQ __ \* ARABIC \s 2 ">
        <w:r w:rsidR="009A59DD">
          <w:rPr>
            <w:noProof/>
          </w:rPr>
          <w:t>136</w:t>
        </w:r>
      </w:fldSimple>
      <w:r w:rsidRPr="00BD1163">
        <w:t xml:space="preserve">. tabula. Funkcijas </w:t>
      </w:r>
      <w:r w:rsidR="00602605" w:rsidRPr="00BD1163">
        <w:t>„Iegūt personas statusu Iedzīvotāju reģistrā personu sarakstam”</w:t>
      </w:r>
      <w:r w:rsidRPr="00BD1163">
        <w:t xml:space="preserve"> izejas datu apraksts</w:t>
      </w:r>
      <w:bookmarkEnd w:id="7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8C4DD5" w:rsidRPr="00BD1163" w14:paraId="4BC6C094" w14:textId="77777777" w:rsidTr="0004045A">
        <w:trPr>
          <w:tblHeader/>
        </w:trPr>
        <w:tc>
          <w:tcPr>
            <w:tcW w:w="1809" w:type="pct"/>
            <w:shd w:val="clear" w:color="auto" w:fill="D9D9D9"/>
          </w:tcPr>
          <w:p w14:paraId="387C16E9" w14:textId="77777777" w:rsidR="008C4DD5" w:rsidRPr="00BD1163" w:rsidRDefault="008C4DD5" w:rsidP="0004045A">
            <w:pPr>
              <w:pStyle w:val="Tabulasvirsraksts"/>
            </w:pPr>
            <w:r w:rsidRPr="00BD1163">
              <w:t>Elements</w:t>
            </w:r>
          </w:p>
        </w:tc>
        <w:tc>
          <w:tcPr>
            <w:tcW w:w="1662" w:type="pct"/>
            <w:shd w:val="clear" w:color="auto" w:fill="D9D9D9"/>
          </w:tcPr>
          <w:p w14:paraId="0B87C7BB" w14:textId="77777777" w:rsidR="008C4DD5" w:rsidRPr="00BD1163" w:rsidRDefault="008C4DD5" w:rsidP="0004045A">
            <w:pPr>
              <w:pStyle w:val="Tabulasvirsraksts"/>
            </w:pPr>
            <w:r w:rsidRPr="00BD1163">
              <w:t>Tips</w:t>
            </w:r>
          </w:p>
        </w:tc>
        <w:tc>
          <w:tcPr>
            <w:tcW w:w="1529" w:type="pct"/>
            <w:shd w:val="clear" w:color="auto" w:fill="D9D9D9"/>
          </w:tcPr>
          <w:p w14:paraId="730617AA" w14:textId="77777777" w:rsidR="008C4DD5" w:rsidRPr="00BD1163" w:rsidRDefault="008C4DD5" w:rsidP="0004045A">
            <w:pPr>
              <w:pStyle w:val="Tabulasvirsraksts"/>
            </w:pPr>
            <w:r w:rsidRPr="00BD1163">
              <w:t>Apraksts</w:t>
            </w:r>
          </w:p>
        </w:tc>
      </w:tr>
      <w:tr w:rsidR="008C4DD5" w:rsidRPr="00BD1163" w14:paraId="1F7EA15F" w14:textId="77777777" w:rsidTr="0004045A">
        <w:tc>
          <w:tcPr>
            <w:tcW w:w="1809" w:type="pct"/>
            <w:tcBorders>
              <w:top w:val="single" w:sz="4" w:space="0" w:color="auto"/>
              <w:left w:val="single" w:sz="4" w:space="0" w:color="auto"/>
              <w:bottom w:val="single" w:sz="4" w:space="0" w:color="auto"/>
              <w:right w:val="single" w:sz="4" w:space="0" w:color="auto"/>
            </w:tcBorders>
          </w:tcPr>
          <w:p w14:paraId="22D6D64B" w14:textId="65E56CC2" w:rsidR="008C4DD5" w:rsidRPr="00BD1163" w:rsidRDefault="00C743CE" w:rsidP="0004045A">
            <w:pPr>
              <w:pStyle w:val="Tabulasteksts"/>
              <w:rPr>
                <w:b/>
                <w:i/>
              </w:rPr>
            </w:pPr>
            <w:r w:rsidRPr="00BD1163">
              <w:rPr>
                <w:b/>
                <w:i/>
              </w:rPr>
              <w:t>Saraksts</w:t>
            </w:r>
          </w:p>
        </w:tc>
        <w:tc>
          <w:tcPr>
            <w:tcW w:w="1662" w:type="pct"/>
          </w:tcPr>
          <w:p w14:paraId="26E7BDA2" w14:textId="77777777" w:rsidR="008C4DD5" w:rsidRPr="00BD1163" w:rsidRDefault="008C4DD5" w:rsidP="0004045A">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2362C725" w14:textId="77777777" w:rsidR="008C4DD5" w:rsidRPr="00BD1163" w:rsidRDefault="008C4DD5" w:rsidP="0004045A">
            <w:pPr>
              <w:pStyle w:val="Tabulasteksts"/>
            </w:pPr>
          </w:p>
        </w:tc>
      </w:tr>
      <w:tr w:rsidR="008C4DD5" w:rsidRPr="00BD1163" w14:paraId="15A7C70D" w14:textId="77777777" w:rsidTr="0004045A">
        <w:tc>
          <w:tcPr>
            <w:tcW w:w="1809" w:type="pct"/>
            <w:tcBorders>
              <w:top w:val="single" w:sz="4" w:space="0" w:color="auto"/>
              <w:left w:val="single" w:sz="4" w:space="0" w:color="auto"/>
              <w:bottom w:val="single" w:sz="4" w:space="0" w:color="auto"/>
              <w:right w:val="single" w:sz="4" w:space="0" w:color="auto"/>
            </w:tcBorders>
          </w:tcPr>
          <w:p w14:paraId="58018590" w14:textId="099477A3" w:rsidR="008C4DD5" w:rsidRPr="00BD1163" w:rsidRDefault="00FC75A4" w:rsidP="0004045A">
            <w:pPr>
              <w:pStyle w:val="Tabulasteksts"/>
            </w:pPr>
            <w:r w:rsidRPr="00BD1163">
              <w:t>Personas kods</w:t>
            </w:r>
          </w:p>
        </w:tc>
        <w:tc>
          <w:tcPr>
            <w:tcW w:w="1662" w:type="pct"/>
          </w:tcPr>
          <w:p w14:paraId="4D6DCD2A" w14:textId="0F5414FD" w:rsidR="008C4DD5" w:rsidRPr="00BD1163" w:rsidRDefault="00FC75A4" w:rsidP="0004045A">
            <w:pPr>
              <w:pStyle w:val="Tabulasteksts"/>
            </w:pPr>
            <w:r w:rsidRPr="00BD1163">
              <w:t>PersonCode</w:t>
            </w:r>
          </w:p>
        </w:tc>
        <w:tc>
          <w:tcPr>
            <w:tcW w:w="1529" w:type="pct"/>
            <w:tcBorders>
              <w:top w:val="single" w:sz="4" w:space="0" w:color="auto"/>
              <w:left w:val="single" w:sz="4" w:space="0" w:color="auto"/>
              <w:bottom w:val="single" w:sz="4" w:space="0" w:color="auto"/>
              <w:right w:val="single" w:sz="4" w:space="0" w:color="auto"/>
            </w:tcBorders>
          </w:tcPr>
          <w:p w14:paraId="086494A9" w14:textId="047AF071" w:rsidR="008C4DD5" w:rsidRPr="00BD1163" w:rsidRDefault="00FC75A4" w:rsidP="0004045A">
            <w:pPr>
              <w:pStyle w:val="Tabulasteksts"/>
            </w:pPr>
            <w:r w:rsidRPr="00BD1163">
              <w:t>Personas kods</w:t>
            </w:r>
          </w:p>
        </w:tc>
      </w:tr>
      <w:tr w:rsidR="008C4DD5" w:rsidRPr="00BD1163" w14:paraId="3245C004" w14:textId="77777777" w:rsidTr="0004045A">
        <w:tc>
          <w:tcPr>
            <w:tcW w:w="1809" w:type="pct"/>
            <w:tcBorders>
              <w:top w:val="single" w:sz="4" w:space="0" w:color="auto"/>
              <w:left w:val="single" w:sz="4" w:space="0" w:color="auto"/>
              <w:bottom w:val="single" w:sz="4" w:space="0" w:color="auto"/>
              <w:right w:val="single" w:sz="4" w:space="0" w:color="auto"/>
            </w:tcBorders>
          </w:tcPr>
          <w:p w14:paraId="608C0547" w14:textId="4E193110" w:rsidR="008C4DD5" w:rsidRPr="00BD1163" w:rsidRDefault="00FC75A4" w:rsidP="0004045A">
            <w:pPr>
              <w:pStyle w:val="Tabulasteksts"/>
            </w:pPr>
            <w:r w:rsidRPr="00BD1163">
              <w:t>Personas statuss IR</w:t>
            </w:r>
          </w:p>
        </w:tc>
        <w:tc>
          <w:tcPr>
            <w:tcW w:w="1662" w:type="pct"/>
          </w:tcPr>
          <w:p w14:paraId="76B36089" w14:textId="02664102" w:rsidR="008C4DD5" w:rsidRPr="00BD1163" w:rsidRDefault="00FC75A4" w:rsidP="0004045A">
            <w:pPr>
              <w:pStyle w:val="Tabulasteksts"/>
            </w:pPr>
            <w:r w:rsidRPr="00BD1163">
              <w:t>Statuss</w:t>
            </w:r>
          </w:p>
        </w:tc>
        <w:tc>
          <w:tcPr>
            <w:tcW w:w="1529" w:type="pct"/>
            <w:tcBorders>
              <w:top w:val="single" w:sz="4" w:space="0" w:color="auto"/>
              <w:left w:val="single" w:sz="4" w:space="0" w:color="auto"/>
              <w:bottom w:val="single" w:sz="4" w:space="0" w:color="auto"/>
              <w:right w:val="single" w:sz="4" w:space="0" w:color="auto"/>
            </w:tcBorders>
          </w:tcPr>
          <w:p w14:paraId="5A8B6F9D" w14:textId="4DF31D94" w:rsidR="008C4DD5" w:rsidRPr="00BD1163" w:rsidRDefault="00FC75A4" w:rsidP="0004045A">
            <w:pPr>
              <w:pStyle w:val="Tabulasteksts"/>
            </w:pPr>
            <w:r w:rsidRPr="00BD1163">
              <w:t>Personas statuss iedzīvotāju reģistrā</w:t>
            </w:r>
          </w:p>
        </w:tc>
      </w:tr>
    </w:tbl>
    <w:p w14:paraId="50AB8E11" w14:textId="77777777" w:rsidR="008C4DD5" w:rsidRPr="00BD1163" w:rsidRDefault="008C4DD5" w:rsidP="008C4DD5"/>
    <w:p w14:paraId="607604B4" w14:textId="2DD4FB0F" w:rsidR="008C4DD5" w:rsidRPr="00BD1163" w:rsidRDefault="008C4DD5" w:rsidP="008C4DD5">
      <w:pPr>
        <w:pStyle w:val="Heading4"/>
      </w:pPr>
      <w:r w:rsidRPr="00BD1163">
        <w:t>Iegūt personu rīcībspējas stāvokli personu sarakstam</w:t>
      </w:r>
    </w:p>
    <w:p w14:paraId="2A9F6820" w14:textId="02BEF5A2" w:rsidR="008C4DD5" w:rsidRPr="00BD1163" w:rsidRDefault="005B33D0" w:rsidP="008C4DD5">
      <w:pPr>
        <w:pStyle w:val="BodyText"/>
      </w:pPr>
      <w:r w:rsidRPr="00BD1163">
        <w:t>FUN-01060</w:t>
      </w:r>
      <w:r w:rsidR="0004045A" w:rsidRPr="00BD1163">
        <w:t xml:space="preserve"> Sistēmā jābūt pieejamai funkcijai, kas </w:t>
      </w:r>
      <w:r w:rsidR="00D27CC7" w:rsidRPr="00BD1163">
        <w:t>ļauj iegūt personu rīcībspējas stāvokli personu sarakstam</w:t>
      </w:r>
      <w:r w:rsidR="0004045A" w:rsidRPr="00BD1163">
        <w:t>.</w:t>
      </w:r>
    </w:p>
    <w:p w14:paraId="406A5B55" w14:textId="2BB7943B" w:rsidR="008C4DD5" w:rsidRPr="00BD1163" w:rsidRDefault="008C4DD5" w:rsidP="008C4DD5">
      <w:pPr>
        <w:pStyle w:val="BodyText"/>
      </w:pPr>
      <w:r w:rsidRPr="00BD1163">
        <w:rPr>
          <w:b/>
        </w:rPr>
        <w:t>Lietotāju grupa:</w:t>
      </w:r>
      <w:r w:rsidRPr="00BD1163">
        <w:t xml:space="preserve"> </w:t>
      </w:r>
      <w:r w:rsidR="0004045A" w:rsidRPr="00BD1163">
        <w:t>Tehniskais lietotājs</w:t>
      </w:r>
    </w:p>
    <w:p w14:paraId="4B3E9F33" w14:textId="2866424C" w:rsidR="008C4DD5" w:rsidRPr="00BD1163" w:rsidRDefault="008C4DD5" w:rsidP="008C4DD5">
      <w:pPr>
        <w:pStyle w:val="BodyText"/>
        <w:rPr>
          <w:b/>
        </w:rPr>
      </w:pPr>
      <w:r w:rsidRPr="00BD1163">
        <w:rPr>
          <w:b/>
        </w:rPr>
        <w:t xml:space="preserve">Tiesības: </w:t>
      </w:r>
      <w:r w:rsidR="00CC54A7" w:rsidRPr="00BD1163">
        <w:t>T5.6 Iegūt personu rīcībspējas stāvokli personu sarakstam</w:t>
      </w:r>
    </w:p>
    <w:p w14:paraId="3C6E40C4" w14:textId="77777777" w:rsidR="008C4DD5" w:rsidRPr="00BD1163" w:rsidRDefault="008C4DD5" w:rsidP="008C4DD5">
      <w:pPr>
        <w:pStyle w:val="BodyText"/>
        <w:rPr>
          <w:b/>
        </w:rPr>
      </w:pPr>
      <w:r w:rsidRPr="00BD1163">
        <w:rPr>
          <w:b/>
        </w:rPr>
        <w:t>Ieejas dati:</w:t>
      </w:r>
    </w:p>
    <w:p w14:paraId="6CB785DA" w14:textId="118E6486" w:rsidR="008C4DD5" w:rsidRPr="00BD1163" w:rsidRDefault="008C4DD5" w:rsidP="008C4DD5">
      <w:pPr>
        <w:pStyle w:val="Tabulasnosaukums"/>
      </w:pPr>
      <w:r w:rsidRPr="00BD1163">
        <w:t xml:space="preserve">   </w:t>
      </w:r>
      <w:fldSimple w:instr=" STYLEREF 2 \s ">
        <w:bookmarkStart w:id="711" w:name="_Toc122440063"/>
        <w:r w:rsidR="009A59DD">
          <w:rPr>
            <w:noProof/>
          </w:rPr>
          <w:t>5.14</w:t>
        </w:r>
      </w:fldSimple>
      <w:r w:rsidRPr="00BD1163">
        <w:noBreakHyphen/>
      </w:r>
      <w:fldSimple w:instr=" SEQ __ \* ARABIC \s 2 ">
        <w:r w:rsidR="009A59DD">
          <w:rPr>
            <w:noProof/>
          </w:rPr>
          <w:t>137</w:t>
        </w:r>
      </w:fldSimple>
      <w:r w:rsidRPr="00BD1163">
        <w:t xml:space="preserve">. tabula. Funkcijas </w:t>
      </w:r>
      <w:r w:rsidR="00602605" w:rsidRPr="00BD1163">
        <w:t>„Iegūt personu rīcībspējas stāvokli personu sarakstam”</w:t>
      </w:r>
      <w:r w:rsidRPr="00BD1163">
        <w:t xml:space="preserve"> ieejas datu apraksts</w:t>
      </w:r>
      <w:bookmarkEnd w:id="7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0"/>
        <w:gridCol w:w="1463"/>
        <w:gridCol w:w="1360"/>
        <w:gridCol w:w="3579"/>
      </w:tblGrid>
      <w:tr w:rsidR="008C4DD5" w:rsidRPr="00BD1163" w14:paraId="30301965" w14:textId="77777777" w:rsidTr="0004045A">
        <w:trPr>
          <w:tblHeader/>
        </w:trPr>
        <w:tc>
          <w:tcPr>
            <w:tcW w:w="1951" w:type="dxa"/>
            <w:shd w:val="clear" w:color="auto" w:fill="D9D9D9"/>
          </w:tcPr>
          <w:p w14:paraId="5796F68D" w14:textId="77777777" w:rsidR="008C4DD5" w:rsidRPr="00BD1163" w:rsidRDefault="008C4DD5" w:rsidP="0004045A">
            <w:pPr>
              <w:pStyle w:val="Tabulasvirsraksts"/>
            </w:pPr>
            <w:r w:rsidRPr="00BD1163">
              <w:t>Elements</w:t>
            </w:r>
          </w:p>
        </w:tc>
        <w:tc>
          <w:tcPr>
            <w:tcW w:w="1472" w:type="dxa"/>
            <w:shd w:val="clear" w:color="auto" w:fill="D9D9D9"/>
          </w:tcPr>
          <w:p w14:paraId="557D70E3" w14:textId="77777777" w:rsidR="008C4DD5" w:rsidRPr="00BD1163" w:rsidRDefault="008C4DD5" w:rsidP="0004045A">
            <w:pPr>
              <w:pStyle w:val="Tabulasvirsraksts"/>
            </w:pPr>
            <w:r w:rsidRPr="00BD1163">
              <w:t>Tips</w:t>
            </w:r>
          </w:p>
        </w:tc>
        <w:tc>
          <w:tcPr>
            <w:tcW w:w="1363" w:type="dxa"/>
            <w:shd w:val="clear" w:color="auto" w:fill="D9D9D9"/>
          </w:tcPr>
          <w:p w14:paraId="4860A35C" w14:textId="77777777" w:rsidR="008C4DD5" w:rsidRPr="00BD1163" w:rsidRDefault="008C4DD5" w:rsidP="0004045A">
            <w:pPr>
              <w:pStyle w:val="Tabulasvirsraksts"/>
            </w:pPr>
            <w:r w:rsidRPr="00BD1163">
              <w:t>Obligātums</w:t>
            </w:r>
          </w:p>
        </w:tc>
        <w:tc>
          <w:tcPr>
            <w:tcW w:w="3742" w:type="dxa"/>
            <w:shd w:val="clear" w:color="auto" w:fill="D9D9D9"/>
          </w:tcPr>
          <w:p w14:paraId="3E67D3AB" w14:textId="77777777" w:rsidR="008C4DD5" w:rsidRPr="00BD1163" w:rsidRDefault="008C4DD5" w:rsidP="0004045A">
            <w:pPr>
              <w:pStyle w:val="Tabulasvirsraksts"/>
            </w:pPr>
            <w:r w:rsidRPr="00BD1163">
              <w:t>Apraksts</w:t>
            </w:r>
          </w:p>
        </w:tc>
      </w:tr>
      <w:tr w:rsidR="0004045A" w:rsidRPr="00BD1163" w14:paraId="1EFABB33" w14:textId="77777777" w:rsidTr="0004045A">
        <w:tc>
          <w:tcPr>
            <w:tcW w:w="1951" w:type="dxa"/>
          </w:tcPr>
          <w:p w14:paraId="404AFC1A" w14:textId="0201604D" w:rsidR="0004045A" w:rsidRPr="00BD1163" w:rsidRDefault="0004045A" w:rsidP="0004045A">
            <w:pPr>
              <w:pStyle w:val="Tabulasteksts"/>
            </w:pPr>
            <w:r w:rsidRPr="00BD1163">
              <w:t>Personas kods</w:t>
            </w:r>
          </w:p>
        </w:tc>
        <w:tc>
          <w:tcPr>
            <w:tcW w:w="1472" w:type="dxa"/>
          </w:tcPr>
          <w:p w14:paraId="17B64511" w14:textId="09D82AA4" w:rsidR="0004045A" w:rsidRPr="00BD1163" w:rsidRDefault="0004045A" w:rsidP="0004045A">
            <w:pPr>
              <w:pStyle w:val="Tabulasteksts"/>
            </w:pPr>
            <w:r w:rsidRPr="00BD1163">
              <w:t>PersonCode</w:t>
            </w:r>
          </w:p>
        </w:tc>
        <w:tc>
          <w:tcPr>
            <w:tcW w:w="1363" w:type="dxa"/>
          </w:tcPr>
          <w:p w14:paraId="46846BED" w14:textId="44E87FB1" w:rsidR="0004045A" w:rsidRPr="00BD1163" w:rsidRDefault="0004045A" w:rsidP="0004045A">
            <w:pPr>
              <w:pStyle w:val="Tabulasteksts"/>
            </w:pPr>
            <w:r w:rsidRPr="00BD1163">
              <w:t>0..*</w:t>
            </w:r>
          </w:p>
        </w:tc>
        <w:tc>
          <w:tcPr>
            <w:tcW w:w="3742" w:type="dxa"/>
          </w:tcPr>
          <w:p w14:paraId="612D3943" w14:textId="267776EB" w:rsidR="0004045A" w:rsidRPr="00BD1163" w:rsidRDefault="0004045A" w:rsidP="0004045A">
            <w:pPr>
              <w:pStyle w:val="Tabulasteksts"/>
            </w:pPr>
            <w:r w:rsidRPr="00BD1163">
              <w:t>Personas kods. Personas kodu saraksta elements.</w:t>
            </w:r>
          </w:p>
        </w:tc>
      </w:tr>
    </w:tbl>
    <w:p w14:paraId="13EC50AC" w14:textId="77777777" w:rsidR="008C4DD5" w:rsidRPr="00BD1163" w:rsidRDefault="008C4DD5" w:rsidP="008C4DD5">
      <w:pPr>
        <w:pStyle w:val="BodyText"/>
      </w:pPr>
    </w:p>
    <w:p w14:paraId="6BDF925A" w14:textId="77777777" w:rsidR="008C4DD5" w:rsidRPr="00BD1163" w:rsidRDefault="008C4DD5" w:rsidP="008C4DD5">
      <w:pPr>
        <w:pStyle w:val="BodyText"/>
      </w:pPr>
      <w:r w:rsidRPr="00BD1163">
        <w:rPr>
          <w:b/>
        </w:rPr>
        <w:t>Darbības apraksts:</w:t>
      </w:r>
    </w:p>
    <w:p w14:paraId="0FB49AC7" w14:textId="4EDF0446" w:rsidR="00C53549" w:rsidRPr="00BD1163" w:rsidRDefault="00C53549" w:rsidP="00C53549">
      <w:pPr>
        <w:numPr>
          <w:ilvl w:val="0"/>
          <w:numId w:val="36"/>
        </w:numPr>
        <w:spacing w:before="40" w:after="40"/>
        <w:jc w:val="left"/>
      </w:pPr>
      <w:r w:rsidRPr="00BD1163">
        <w:rPr>
          <w:szCs w:val="20"/>
          <w:lang w:eastAsia="lv-LV"/>
        </w:rPr>
        <w:t>Izsaukt VISS funkciju personu rīcībspējas statusa iegūšanai (GetPersonLegalCapacityList)</w:t>
      </w:r>
      <w:r w:rsidR="00E24D1F" w:rsidRPr="00BD1163">
        <w:rPr>
          <w:szCs w:val="20"/>
          <w:lang w:eastAsia="lv-LV"/>
        </w:rPr>
        <w:t>.</w:t>
      </w:r>
    </w:p>
    <w:p w14:paraId="7AFE658D" w14:textId="5CB3D143" w:rsidR="008C4DD5" w:rsidRPr="00BD1163" w:rsidRDefault="00C53549" w:rsidP="00C53549">
      <w:pPr>
        <w:numPr>
          <w:ilvl w:val="0"/>
          <w:numId w:val="36"/>
        </w:numPr>
        <w:spacing w:before="40" w:after="40"/>
        <w:jc w:val="left"/>
      </w:pPr>
      <w:r w:rsidRPr="00BD1163">
        <w:rPr>
          <w:szCs w:val="20"/>
          <w:lang w:eastAsia="lv-LV"/>
        </w:rPr>
        <w:t>Ievietot atgriežamo datu komplektu HL7 aploksnē</w:t>
      </w:r>
      <w:r w:rsidR="00E24D1F" w:rsidRPr="00BD1163">
        <w:rPr>
          <w:szCs w:val="20"/>
          <w:lang w:eastAsia="lv-LV"/>
        </w:rPr>
        <w:t>.</w:t>
      </w:r>
    </w:p>
    <w:p w14:paraId="0C8AD0C8" w14:textId="77777777" w:rsidR="008C4DD5" w:rsidRPr="00BD1163" w:rsidRDefault="008C4DD5" w:rsidP="008C4DD5">
      <w:pPr>
        <w:pStyle w:val="BodyText"/>
      </w:pPr>
      <w:r w:rsidRPr="00BD1163">
        <w:rPr>
          <w:b/>
        </w:rPr>
        <w:t xml:space="preserve">Izejas dati: </w:t>
      </w:r>
    </w:p>
    <w:p w14:paraId="44783431" w14:textId="57CB55B7" w:rsidR="008C4DD5" w:rsidRPr="00BD1163" w:rsidRDefault="008C4DD5" w:rsidP="008C4DD5">
      <w:pPr>
        <w:pStyle w:val="Tabulasnosaukums"/>
      </w:pPr>
      <w:r w:rsidRPr="00BD1163">
        <w:lastRenderedPageBreak/>
        <w:t xml:space="preserve">   </w:t>
      </w:r>
      <w:fldSimple w:instr=" STYLEREF 2 \s ">
        <w:bookmarkStart w:id="712" w:name="_Toc122440064"/>
        <w:r w:rsidR="009A59DD">
          <w:rPr>
            <w:noProof/>
          </w:rPr>
          <w:t>5.14</w:t>
        </w:r>
      </w:fldSimple>
      <w:r w:rsidRPr="00BD1163">
        <w:noBreakHyphen/>
      </w:r>
      <w:fldSimple w:instr=" SEQ __ \* ARABIC \s 2 ">
        <w:r w:rsidR="009A59DD">
          <w:rPr>
            <w:noProof/>
          </w:rPr>
          <w:t>138</w:t>
        </w:r>
      </w:fldSimple>
      <w:r w:rsidRPr="00BD1163">
        <w:t xml:space="preserve">. tabula. Funkcijas </w:t>
      </w:r>
      <w:r w:rsidR="00602605" w:rsidRPr="00BD1163">
        <w:t>„Iegūt personu rīcībspējas stāvokli personu sarakstam”</w:t>
      </w:r>
      <w:r w:rsidRPr="00BD1163">
        <w:t xml:space="preserve"> izejas datu apraksts</w:t>
      </w:r>
      <w:bookmarkEnd w:id="7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8C4DD5" w:rsidRPr="00BD1163" w14:paraId="6D55E757" w14:textId="77777777" w:rsidTr="0004045A">
        <w:trPr>
          <w:tblHeader/>
        </w:trPr>
        <w:tc>
          <w:tcPr>
            <w:tcW w:w="1809" w:type="pct"/>
            <w:shd w:val="clear" w:color="auto" w:fill="D9D9D9"/>
          </w:tcPr>
          <w:p w14:paraId="527703BB" w14:textId="77777777" w:rsidR="008C4DD5" w:rsidRPr="00BD1163" w:rsidRDefault="008C4DD5" w:rsidP="0004045A">
            <w:pPr>
              <w:pStyle w:val="Tabulasvirsraksts"/>
            </w:pPr>
            <w:r w:rsidRPr="00BD1163">
              <w:t>Elements</w:t>
            </w:r>
          </w:p>
        </w:tc>
        <w:tc>
          <w:tcPr>
            <w:tcW w:w="1662" w:type="pct"/>
            <w:shd w:val="clear" w:color="auto" w:fill="D9D9D9"/>
          </w:tcPr>
          <w:p w14:paraId="3AD70529" w14:textId="77777777" w:rsidR="008C4DD5" w:rsidRPr="00BD1163" w:rsidRDefault="008C4DD5" w:rsidP="0004045A">
            <w:pPr>
              <w:pStyle w:val="Tabulasvirsraksts"/>
            </w:pPr>
            <w:r w:rsidRPr="00BD1163">
              <w:t>Tips</w:t>
            </w:r>
          </w:p>
        </w:tc>
        <w:tc>
          <w:tcPr>
            <w:tcW w:w="1529" w:type="pct"/>
            <w:shd w:val="clear" w:color="auto" w:fill="D9D9D9"/>
          </w:tcPr>
          <w:p w14:paraId="65EDC2C5" w14:textId="77777777" w:rsidR="008C4DD5" w:rsidRPr="00BD1163" w:rsidRDefault="008C4DD5" w:rsidP="0004045A">
            <w:pPr>
              <w:pStyle w:val="Tabulasvirsraksts"/>
            </w:pPr>
            <w:r w:rsidRPr="00BD1163">
              <w:t>Apraksts</w:t>
            </w:r>
          </w:p>
        </w:tc>
      </w:tr>
      <w:tr w:rsidR="008C4DD5" w:rsidRPr="00BD1163" w14:paraId="5FC01F3C" w14:textId="77777777" w:rsidTr="0004045A">
        <w:tc>
          <w:tcPr>
            <w:tcW w:w="1809" w:type="pct"/>
            <w:tcBorders>
              <w:top w:val="single" w:sz="4" w:space="0" w:color="auto"/>
              <w:left w:val="single" w:sz="4" w:space="0" w:color="auto"/>
              <w:bottom w:val="single" w:sz="4" w:space="0" w:color="auto"/>
              <w:right w:val="single" w:sz="4" w:space="0" w:color="auto"/>
            </w:tcBorders>
          </w:tcPr>
          <w:p w14:paraId="1398E467" w14:textId="7AE5FB8F" w:rsidR="008C4DD5" w:rsidRPr="00BD1163" w:rsidRDefault="00C743CE" w:rsidP="0004045A">
            <w:pPr>
              <w:pStyle w:val="Tabulasteksts"/>
              <w:rPr>
                <w:b/>
                <w:i/>
              </w:rPr>
            </w:pPr>
            <w:r w:rsidRPr="00BD1163">
              <w:rPr>
                <w:b/>
                <w:i/>
              </w:rPr>
              <w:t>Saraksts</w:t>
            </w:r>
          </w:p>
        </w:tc>
        <w:tc>
          <w:tcPr>
            <w:tcW w:w="1662" w:type="pct"/>
          </w:tcPr>
          <w:p w14:paraId="6B7EF731" w14:textId="77777777" w:rsidR="008C4DD5" w:rsidRPr="00BD1163" w:rsidRDefault="008C4DD5" w:rsidP="0004045A">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00DE005A" w14:textId="77777777" w:rsidR="008C4DD5" w:rsidRPr="00BD1163" w:rsidRDefault="008C4DD5" w:rsidP="0004045A">
            <w:pPr>
              <w:pStyle w:val="Tabulasteksts"/>
            </w:pPr>
          </w:p>
        </w:tc>
      </w:tr>
      <w:tr w:rsidR="008C4DD5" w:rsidRPr="00BD1163" w14:paraId="69347E7F" w14:textId="77777777" w:rsidTr="0004045A">
        <w:tc>
          <w:tcPr>
            <w:tcW w:w="1809" w:type="pct"/>
            <w:tcBorders>
              <w:top w:val="single" w:sz="4" w:space="0" w:color="auto"/>
              <w:left w:val="single" w:sz="4" w:space="0" w:color="auto"/>
              <w:bottom w:val="single" w:sz="4" w:space="0" w:color="auto"/>
              <w:right w:val="single" w:sz="4" w:space="0" w:color="auto"/>
            </w:tcBorders>
          </w:tcPr>
          <w:p w14:paraId="687B36E2" w14:textId="46CB0410" w:rsidR="008C4DD5" w:rsidRPr="00BD1163" w:rsidRDefault="00FC75A4" w:rsidP="0004045A">
            <w:pPr>
              <w:pStyle w:val="Tabulasteksts"/>
            </w:pPr>
            <w:r w:rsidRPr="00BD1163">
              <w:t>Personas kods</w:t>
            </w:r>
          </w:p>
        </w:tc>
        <w:tc>
          <w:tcPr>
            <w:tcW w:w="1662" w:type="pct"/>
          </w:tcPr>
          <w:p w14:paraId="59F56B98" w14:textId="2B20A125" w:rsidR="008C4DD5" w:rsidRPr="00BD1163" w:rsidRDefault="00FC75A4" w:rsidP="0004045A">
            <w:pPr>
              <w:pStyle w:val="Tabulasteksts"/>
            </w:pPr>
            <w:r w:rsidRPr="00BD1163">
              <w:t>PersonCode</w:t>
            </w:r>
          </w:p>
        </w:tc>
        <w:tc>
          <w:tcPr>
            <w:tcW w:w="1529" w:type="pct"/>
            <w:tcBorders>
              <w:top w:val="single" w:sz="4" w:space="0" w:color="auto"/>
              <w:left w:val="single" w:sz="4" w:space="0" w:color="auto"/>
              <w:bottom w:val="single" w:sz="4" w:space="0" w:color="auto"/>
              <w:right w:val="single" w:sz="4" w:space="0" w:color="auto"/>
            </w:tcBorders>
          </w:tcPr>
          <w:p w14:paraId="372D8AD9" w14:textId="2F92ADDC" w:rsidR="008C4DD5" w:rsidRPr="00BD1163" w:rsidRDefault="00FC75A4" w:rsidP="0004045A">
            <w:pPr>
              <w:pStyle w:val="Tabulasteksts"/>
            </w:pPr>
            <w:r w:rsidRPr="00BD1163">
              <w:t>Personas kods</w:t>
            </w:r>
          </w:p>
        </w:tc>
      </w:tr>
      <w:tr w:rsidR="008C4DD5" w:rsidRPr="00BD1163" w14:paraId="6F3E296B" w14:textId="77777777" w:rsidTr="0004045A">
        <w:tc>
          <w:tcPr>
            <w:tcW w:w="1809" w:type="pct"/>
            <w:tcBorders>
              <w:top w:val="single" w:sz="4" w:space="0" w:color="auto"/>
              <w:left w:val="single" w:sz="4" w:space="0" w:color="auto"/>
              <w:bottom w:val="single" w:sz="4" w:space="0" w:color="auto"/>
              <w:right w:val="single" w:sz="4" w:space="0" w:color="auto"/>
            </w:tcBorders>
          </w:tcPr>
          <w:p w14:paraId="1DE5BBE9" w14:textId="3BD7AAEF" w:rsidR="008C4DD5" w:rsidRPr="00BD1163" w:rsidRDefault="00FC75A4" w:rsidP="00FC75A4">
            <w:pPr>
              <w:pStyle w:val="Tabulasteksts"/>
            </w:pPr>
            <w:r w:rsidRPr="00BD1163">
              <w:t>Statuss</w:t>
            </w:r>
          </w:p>
        </w:tc>
        <w:tc>
          <w:tcPr>
            <w:tcW w:w="1662" w:type="pct"/>
          </w:tcPr>
          <w:p w14:paraId="11669118" w14:textId="102E2F8F" w:rsidR="008C4DD5" w:rsidRPr="00BD1163" w:rsidRDefault="00FC75A4" w:rsidP="0004045A">
            <w:pPr>
              <w:pStyle w:val="Tabulasteksts"/>
            </w:pPr>
            <w:r w:rsidRPr="00BD1163">
              <w:t>Klasifikators</w:t>
            </w:r>
          </w:p>
        </w:tc>
        <w:tc>
          <w:tcPr>
            <w:tcW w:w="1529" w:type="pct"/>
            <w:tcBorders>
              <w:top w:val="single" w:sz="4" w:space="0" w:color="auto"/>
              <w:left w:val="single" w:sz="4" w:space="0" w:color="auto"/>
              <w:bottom w:val="single" w:sz="4" w:space="0" w:color="auto"/>
              <w:right w:val="single" w:sz="4" w:space="0" w:color="auto"/>
            </w:tcBorders>
          </w:tcPr>
          <w:p w14:paraId="26D90915" w14:textId="14F2A515" w:rsidR="008C4DD5" w:rsidRPr="00BD1163" w:rsidRDefault="00FC75A4" w:rsidP="0004045A">
            <w:pPr>
              <w:pStyle w:val="Tabulasteksts"/>
            </w:pPr>
            <w:r w:rsidRPr="00BD1163">
              <w:t>Personas rīcībspējas statuss</w:t>
            </w:r>
          </w:p>
        </w:tc>
      </w:tr>
      <w:tr w:rsidR="008C4DD5" w:rsidRPr="00BD1163" w14:paraId="202D325A" w14:textId="77777777" w:rsidTr="0004045A">
        <w:tc>
          <w:tcPr>
            <w:tcW w:w="1809" w:type="pct"/>
            <w:tcBorders>
              <w:top w:val="single" w:sz="4" w:space="0" w:color="auto"/>
              <w:left w:val="single" w:sz="4" w:space="0" w:color="auto"/>
              <w:bottom w:val="single" w:sz="4" w:space="0" w:color="auto"/>
              <w:right w:val="single" w:sz="4" w:space="0" w:color="auto"/>
            </w:tcBorders>
          </w:tcPr>
          <w:p w14:paraId="3EC7CFF4" w14:textId="7EC15D8C" w:rsidR="008C4DD5" w:rsidRPr="00BD1163" w:rsidRDefault="00FC75A4" w:rsidP="00FC75A4">
            <w:pPr>
              <w:pStyle w:val="Tabulasteksts"/>
            </w:pPr>
            <w:r w:rsidRPr="00BD1163">
              <w:t>Statusa datums</w:t>
            </w:r>
          </w:p>
        </w:tc>
        <w:tc>
          <w:tcPr>
            <w:tcW w:w="1662" w:type="pct"/>
          </w:tcPr>
          <w:p w14:paraId="128194A4" w14:textId="68A6A092" w:rsidR="008C4DD5" w:rsidRPr="00BD1163" w:rsidRDefault="00FC75A4" w:rsidP="0004045A">
            <w:pPr>
              <w:pStyle w:val="Tabulasteksts"/>
            </w:pPr>
            <w:r w:rsidRPr="00BD1163">
              <w:t>Datums</w:t>
            </w:r>
          </w:p>
        </w:tc>
        <w:tc>
          <w:tcPr>
            <w:tcW w:w="1529" w:type="pct"/>
            <w:tcBorders>
              <w:top w:val="single" w:sz="4" w:space="0" w:color="auto"/>
              <w:left w:val="single" w:sz="4" w:space="0" w:color="auto"/>
              <w:bottom w:val="single" w:sz="4" w:space="0" w:color="auto"/>
              <w:right w:val="single" w:sz="4" w:space="0" w:color="auto"/>
            </w:tcBorders>
          </w:tcPr>
          <w:p w14:paraId="1030189E" w14:textId="6A362C3E" w:rsidR="008C4DD5" w:rsidRPr="00BD1163" w:rsidRDefault="00FC75A4" w:rsidP="00E24D1F">
            <w:pPr>
              <w:pStyle w:val="Tabulasteksts"/>
            </w:pPr>
            <w:r w:rsidRPr="00BD1163">
              <w:t>Personas rīcībspējas statusa izmaiņ</w:t>
            </w:r>
            <w:r w:rsidR="00E24D1F" w:rsidRPr="00BD1163">
              <w:t>u</w:t>
            </w:r>
            <w:r w:rsidRPr="00BD1163">
              <w:t xml:space="preserve"> datums</w:t>
            </w:r>
          </w:p>
        </w:tc>
      </w:tr>
    </w:tbl>
    <w:p w14:paraId="372924C9" w14:textId="77777777" w:rsidR="008C4DD5" w:rsidRPr="00BD1163" w:rsidRDefault="008C4DD5" w:rsidP="008C4DD5"/>
    <w:p w14:paraId="4074F3E8" w14:textId="549DB2AB" w:rsidR="008C4DD5" w:rsidRPr="00BD1163" w:rsidRDefault="008C4DD5" w:rsidP="008C4DD5">
      <w:pPr>
        <w:pStyle w:val="Heading4"/>
      </w:pPr>
      <w:r w:rsidRPr="00BD1163">
        <w:t>Iegūt personas vecākus personu sarakstam</w:t>
      </w:r>
    </w:p>
    <w:p w14:paraId="61BDF0A8" w14:textId="3B4C326C" w:rsidR="008C4DD5" w:rsidRPr="00BD1163" w:rsidRDefault="005B33D0" w:rsidP="008C4DD5">
      <w:pPr>
        <w:pStyle w:val="BodyText"/>
      </w:pPr>
      <w:r w:rsidRPr="00BD1163">
        <w:t>FUN-01070</w:t>
      </w:r>
      <w:r w:rsidR="0004045A" w:rsidRPr="00BD1163">
        <w:t xml:space="preserve"> Sistēmā jābūt pieejamai funkcijai, kas </w:t>
      </w:r>
      <w:r w:rsidR="00D27CC7" w:rsidRPr="00BD1163">
        <w:t>ļauj iegūt personas vecākus personu sarakstam</w:t>
      </w:r>
      <w:r w:rsidR="0004045A" w:rsidRPr="00BD1163">
        <w:t>.</w:t>
      </w:r>
    </w:p>
    <w:p w14:paraId="4EC65404" w14:textId="3D3476C8" w:rsidR="008C4DD5" w:rsidRPr="00BD1163" w:rsidRDefault="008C4DD5" w:rsidP="008C4DD5">
      <w:pPr>
        <w:pStyle w:val="BodyText"/>
      </w:pPr>
      <w:r w:rsidRPr="00BD1163">
        <w:rPr>
          <w:b/>
        </w:rPr>
        <w:t>Lietotāju grupa:</w:t>
      </w:r>
      <w:r w:rsidRPr="00BD1163">
        <w:t xml:space="preserve"> </w:t>
      </w:r>
      <w:r w:rsidR="0004045A" w:rsidRPr="00BD1163">
        <w:t>Tehniskais lietotājs</w:t>
      </w:r>
    </w:p>
    <w:p w14:paraId="29920861" w14:textId="1E1227F6" w:rsidR="008C4DD5" w:rsidRPr="00BD1163" w:rsidRDefault="008C4DD5" w:rsidP="008C4DD5">
      <w:pPr>
        <w:pStyle w:val="BodyText"/>
        <w:rPr>
          <w:b/>
        </w:rPr>
      </w:pPr>
      <w:r w:rsidRPr="00BD1163">
        <w:rPr>
          <w:b/>
        </w:rPr>
        <w:t xml:space="preserve">Tiesības: </w:t>
      </w:r>
      <w:r w:rsidR="00CC54A7" w:rsidRPr="00BD1163">
        <w:t>T5.7 Iegūt personas vecākus personu sarakstam</w:t>
      </w:r>
    </w:p>
    <w:p w14:paraId="62582C6E" w14:textId="77777777" w:rsidR="008C4DD5" w:rsidRPr="00BD1163" w:rsidRDefault="008C4DD5" w:rsidP="008C4DD5">
      <w:pPr>
        <w:pStyle w:val="BodyText"/>
        <w:rPr>
          <w:b/>
        </w:rPr>
      </w:pPr>
      <w:r w:rsidRPr="00BD1163">
        <w:rPr>
          <w:b/>
        </w:rPr>
        <w:t>Ieejas dati:</w:t>
      </w:r>
    </w:p>
    <w:p w14:paraId="6BAD64D4" w14:textId="6ED05101" w:rsidR="008C4DD5" w:rsidRPr="00BD1163" w:rsidRDefault="008C4DD5" w:rsidP="008C4DD5">
      <w:pPr>
        <w:pStyle w:val="Tabulasnosaukums"/>
      </w:pPr>
      <w:r w:rsidRPr="00BD1163">
        <w:t xml:space="preserve">   </w:t>
      </w:r>
      <w:fldSimple w:instr=" STYLEREF 2 \s ">
        <w:bookmarkStart w:id="713" w:name="_Toc122440065"/>
        <w:r w:rsidR="009A59DD">
          <w:rPr>
            <w:noProof/>
          </w:rPr>
          <w:t>5.14</w:t>
        </w:r>
      </w:fldSimple>
      <w:r w:rsidRPr="00BD1163">
        <w:noBreakHyphen/>
      </w:r>
      <w:fldSimple w:instr=" SEQ __ \* ARABIC \s 2 ">
        <w:r w:rsidR="009A59DD">
          <w:rPr>
            <w:noProof/>
          </w:rPr>
          <w:t>139</w:t>
        </w:r>
      </w:fldSimple>
      <w:r w:rsidRPr="00BD1163">
        <w:t xml:space="preserve">. tabula. Funkcijas </w:t>
      </w:r>
      <w:r w:rsidR="00602605" w:rsidRPr="00BD1163">
        <w:t>„Iegūt personas vecākus personu sarakstam”</w:t>
      </w:r>
      <w:r w:rsidRPr="00BD1163">
        <w:t xml:space="preserve"> ieejas datu apraksts</w:t>
      </w:r>
      <w:bookmarkEnd w:id="7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0"/>
        <w:gridCol w:w="1463"/>
        <w:gridCol w:w="1360"/>
        <w:gridCol w:w="3579"/>
      </w:tblGrid>
      <w:tr w:rsidR="008C4DD5" w:rsidRPr="00BD1163" w14:paraId="3EF607EB" w14:textId="77777777" w:rsidTr="0004045A">
        <w:trPr>
          <w:tblHeader/>
        </w:trPr>
        <w:tc>
          <w:tcPr>
            <w:tcW w:w="1951" w:type="dxa"/>
            <w:shd w:val="clear" w:color="auto" w:fill="D9D9D9"/>
          </w:tcPr>
          <w:p w14:paraId="7602164B" w14:textId="77777777" w:rsidR="008C4DD5" w:rsidRPr="00BD1163" w:rsidRDefault="008C4DD5" w:rsidP="0004045A">
            <w:pPr>
              <w:pStyle w:val="Tabulasvirsraksts"/>
            </w:pPr>
            <w:r w:rsidRPr="00BD1163">
              <w:t>Elements</w:t>
            </w:r>
          </w:p>
        </w:tc>
        <w:tc>
          <w:tcPr>
            <w:tcW w:w="1472" w:type="dxa"/>
            <w:shd w:val="clear" w:color="auto" w:fill="D9D9D9"/>
          </w:tcPr>
          <w:p w14:paraId="491E300F" w14:textId="77777777" w:rsidR="008C4DD5" w:rsidRPr="00BD1163" w:rsidRDefault="008C4DD5" w:rsidP="0004045A">
            <w:pPr>
              <w:pStyle w:val="Tabulasvirsraksts"/>
            </w:pPr>
            <w:r w:rsidRPr="00BD1163">
              <w:t>Tips</w:t>
            </w:r>
          </w:p>
        </w:tc>
        <w:tc>
          <w:tcPr>
            <w:tcW w:w="1363" w:type="dxa"/>
            <w:shd w:val="clear" w:color="auto" w:fill="D9D9D9"/>
          </w:tcPr>
          <w:p w14:paraId="2626902F" w14:textId="77777777" w:rsidR="008C4DD5" w:rsidRPr="00BD1163" w:rsidRDefault="008C4DD5" w:rsidP="0004045A">
            <w:pPr>
              <w:pStyle w:val="Tabulasvirsraksts"/>
            </w:pPr>
            <w:r w:rsidRPr="00BD1163">
              <w:t>Obligātums</w:t>
            </w:r>
          </w:p>
        </w:tc>
        <w:tc>
          <w:tcPr>
            <w:tcW w:w="3742" w:type="dxa"/>
            <w:shd w:val="clear" w:color="auto" w:fill="D9D9D9"/>
          </w:tcPr>
          <w:p w14:paraId="307621A8" w14:textId="77777777" w:rsidR="008C4DD5" w:rsidRPr="00BD1163" w:rsidRDefault="008C4DD5" w:rsidP="0004045A">
            <w:pPr>
              <w:pStyle w:val="Tabulasvirsraksts"/>
            </w:pPr>
            <w:r w:rsidRPr="00BD1163">
              <w:t>Apraksts</w:t>
            </w:r>
          </w:p>
        </w:tc>
      </w:tr>
      <w:tr w:rsidR="0004045A" w:rsidRPr="00BD1163" w14:paraId="465FD54B" w14:textId="77777777" w:rsidTr="0004045A">
        <w:tc>
          <w:tcPr>
            <w:tcW w:w="1951" w:type="dxa"/>
          </w:tcPr>
          <w:p w14:paraId="7F9A8CB2" w14:textId="3568D1A1" w:rsidR="0004045A" w:rsidRPr="00BD1163" w:rsidRDefault="0004045A" w:rsidP="0004045A">
            <w:pPr>
              <w:pStyle w:val="Tabulasteksts"/>
            </w:pPr>
            <w:r w:rsidRPr="00BD1163">
              <w:t>Personas kods</w:t>
            </w:r>
          </w:p>
        </w:tc>
        <w:tc>
          <w:tcPr>
            <w:tcW w:w="1472" w:type="dxa"/>
          </w:tcPr>
          <w:p w14:paraId="6714900F" w14:textId="113ED3D9" w:rsidR="0004045A" w:rsidRPr="00BD1163" w:rsidRDefault="0004045A" w:rsidP="0004045A">
            <w:pPr>
              <w:pStyle w:val="Tabulasteksts"/>
            </w:pPr>
            <w:r w:rsidRPr="00BD1163">
              <w:t>PersonCode</w:t>
            </w:r>
          </w:p>
        </w:tc>
        <w:tc>
          <w:tcPr>
            <w:tcW w:w="1363" w:type="dxa"/>
          </w:tcPr>
          <w:p w14:paraId="1AE771FC" w14:textId="3251F4D0" w:rsidR="0004045A" w:rsidRPr="00BD1163" w:rsidRDefault="0004045A" w:rsidP="0004045A">
            <w:pPr>
              <w:pStyle w:val="Tabulasteksts"/>
            </w:pPr>
            <w:r w:rsidRPr="00BD1163">
              <w:t>0..*</w:t>
            </w:r>
          </w:p>
        </w:tc>
        <w:tc>
          <w:tcPr>
            <w:tcW w:w="3742" w:type="dxa"/>
          </w:tcPr>
          <w:p w14:paraId="3C0C7E8E" w14:textId="0D29A642" w:rsidR="0004045A" w:rsidRPr="00BD1163" w:rsidRDefault="0004045A" w:rsidP="0004045A">
            <w:pPr>
              <w:pStyle w:val="Tabulasteksts"/>
            </w:pPr>
            <w:r w:rsidRPr="00BD1163">
              <w:t>Personas kods. Personas kodu saraksta elements.</w:t>
            </w:r>
          </w:p>
        </w:tc>
      </w:tr>
    </w:tbl>
    <w:p w14:paraId="65867190" w14:textId="77777777" w:rsidR="008C4DD5" w:rsidRPr="00BD1163" w:rsidRDefault="008C4DD5" w:rsidP="008C4DD5">
      <w:pPr>
        <w:pStyle w:val="BodyText"/>
      </w:pPr>
    </w:p>
    <w:p w14:paraId="71BFA0EA" w14:textId="77777777" w:rsidR="008C4DD5" w:rsidRPr="00BD1163" w:rsidRDefault="008C4DD5" w:rsidP="008C4DD5">
      <w:pPr>
        <w:pStyle w:val="BodyText"/>
      </w:pPr>
      <w:r w:rsidRPr="00BD1163">
        <w:rPr>
          <w:b/>
        </w:rPr>
        <w:t>Darbības apraksts:</w:t>
      </w:r>
    </w:p>
    <w:p w14:paraId="72B53402" w14:textId="31903C81" w:rsidR="00C53549" w:rsidRPr="00BD1163" w:rsidRDefault="00C53549" w:rsidP="00C53549">
      <w:pPr>
        <w:numPr>
          <w:ilvl w:val="0"/>
          <w:numId w:val="37"/>
        </w:numPr>
        <w:spacing w:before="40" w:after="40"/>
        <w:jc w:val="left"/>
      </w:pPr>
      <w:r w:rsidRPr="00BD1163">
        <w:rPr>
          <w:szCs w:val="20"/>
          <w:lang w:eastAsia="lv-LV"/>
        </w:rPr>
        <w:t>Izsaukt VISS funkciju personas vecāku saraksta iegūšanai (GetParentPersonCodeList)</w:t>
      </w:r>
      <w:r w:rsidR="005B341B" w:rsidRPr="00BD1163">
        <w:rPr>
          <w:szCs w:val="20"/>
          <w:lang w:eastAsia="lv-LV"/>
        </w:rPr>
        <w:t>.</w:t>
      </w:r>
    </w:p>
    <w:p w14:paraId="5F8D17A8" w14:textId="056DEB1F" w:rsidR="008C4DD5" w:rsidRPr="00BD1163" w:rsidRDefault="00C53549" w:rsidP="00C53549">
      <w:pPr>
        <w:numPr>
          <w:ilvl w:val="0"/>
          <w:numId w:val="37"/>
        </w:numPr>
        <w:spacing w:before="40" w:after="40"/>
        <w:jc w:val="left"/>
      </w:pPr>
      <w:r w:rsidRPr="00BD1163">
        <w:rPr>
          <w:szCs w:val="20"/>
          <w:lang w:eastAsia="lv-LV"/>
        </w:rPr>
        <w:t>Ievietot atgriežamo datu komplektu HL7 aploksnē</w:t>
      </w:r>
      <w:r w:rsidR="005B341B" w:rsidRPr="00BD1163">
        <w:rPr>
          <w:szCs w:val="20"/>
          <w:lang w:eastAsia="lv-LV"/>
        </w:rPr>
        <w:t>.</w:t>
      </w:r>
    </w:p>
    <w:p w14:paraId="42D18264" w14:textId="77777777" w:rsidR="008C4DD5" w:rsidRPr="00BD1163" w:rsidRDefault="008C4DD5" w:rsidP="008C4DD5">
      <w:pPr>
        <w:pStyle w:val="BodyText"/>
      </w:pPr>
      <w:r w:rsidRPr="00BD1163">
        <w:rPr>
          <w:b/>
        </w:rPr>
        <w:t xml:space="preserve">Izejas dati: </w:t>
      </w:r>
    </w:p>
    <w:p w14:paraId="7A84018E" w14:textId="4A05469B" w:rsidR="008C4DD5" w:rsidRPr="00BD1163" w:rsidRDefault="008C4DD5" w:rsidP="008C4DD5">
      <w:pPr>
        <w:pStyle w:val="Tabulasnosaukums"/>
      </w:pPr>
      <w:r w:rsidRPr="00BD1163">
        <w:t xml:space="preserve">   </w:t>
      </w:r>
      <w:fldSimple w:instr=" STYLEREF 2 \s ">
        <w:bookmarkStart w:id="714" w:name="_Toc122440066"/>
        <w:r w:rsidR="009A59DD">
          <w:rPr>
            <w:noProof/>
          </w:rPr>
          <w:t>5.14</w:t>
        </w:r>
      </w:fldSimple>
      <w:r w:rsidRPr="00BD1163">
        <w:noBreakHyphen/>
      </w:r>
      <w:fldSimple w:instr=" SEQ __ \* ARABIC \s 2 ">
        <w:r w:rsidR="009A59DD">
          <w:rPr>
            <w:noProof/>
          </w:rPr>
          <w:t>140</w:t>
        </w:r>
      </w:fldSimple>
      <w:r w:rsidRPr="00BD1163">
        <w:t xml:space="preserve">. tabula. Funkcijas </w:t>
      </w:r>
      <w:r w:rsidR="00602605" w:rsidRPr="00BD1163">
        <w:t>„Iegūt personas vecākus personu sarakstam”</w:t>
      </w:r>
      <w:r w:rsidRPr="00BD1163">
        <w:t xml:space="preserve"> izejas datu apraksts</w:t>
      </w:r>
      <w:bookmarkEnd w:id="7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8C4DD5" w:rsidRPr="00BD1163" w14:paraId="4D492BBD" w14:textId="77777777" w:rsidTr="0004045A">
        <w:trPr>
          <w:tblHeader/>
        </w:trPr>
        <w:tc>
          <w:tcPr>
            <w:tcW w:w="1809" w:type="pct"/>
            <w:shd w:val="clear" w:color="auto" w:fill="D9D9D9"/>
          </w:tcPr>
          <w:p w14:paraId="353C8C83" w14:textId="77777777" w:rsidR="008C4DD5" w:rsidRPr="00BD1163" w:rsidRDefault="008C4DD5" w:rsidP="0004045A">
            <w:pPr>
              <w:pStyle w:val="Tabulasvirsraksts"/>
            </w:pPr>
            <w:r w:rsidRPr="00BD1163">
              <w:t>Elements</w:t>
            </w:r>
          </w:p>
        </w:tc>
        <w:tc>
          <w:tcPr>
            <w:tcW w:w="1662" w:type="pct"/>
            <w:shd w:val="clear" w:color="auto" w:fill="D9D9D9"/>
          </w:tcPr>
          <w:p w14:paraId="6EE75507" w14:textId="77777777" w:rsidR="008C4DD5" w:rsidRPr="00BD1163" w:rsidRDefault="008C4DD5" w:rsidP="0004045A">
            <w:pPr>
              <w:pStyle w:val="Tabulasvirsraksts"/>
            </w:pPr>
            <w:r w:rsidRPr="00BD1163">
              <w:t>Tips</w:t>
            </w:r>
          </w:p>
        </w:tc>
        <w:tc>
          <w:tcPr>
            <w:tcW w:w="1529" w:type="pct"/>
            <w:shd w:val="clear" w:color="auto" w:fill="D9D9D9"/>
          </w:tcPr>
          <w:p w14:paraId="3BB5ECC6" w14:textId="77777777" w:rsidR="008C4DD5" w:rsidRPr="00BD1163" w:rsidRDefault="008C4DD5" w:rsidP="0004045A">
            <w:pPr>
              <w:pStyle w:val="Tabulasvirsraksts"/>
            </w:pPr>
            <w:r w:rsidRPr="00BD1163">
              <w:t>Apraksts</w:t>
            </w:r>
          </w:p>
        </w:tc>
      </w:tr>
      <w:tr w:rsidR="008C4DD5" w:rsidRPr="00BD1163" w14:paraId="2901ED0C" w14:textId="77777777" w:rsidTr="0004045A">
        <w:tc>
          <w:tcPr>
            <w:tcW w:w="1809" w:type="pct"/>
            <w:tcBorders>
              <w:top w:val="single" w:sz="4" w:space="0" w:color="auto"/>
              <w:left w:val="single" w:sz="4" w:space="0" w:color="auto"/>
              <w:bottom w:val="single" w:sz="4" w:space="0" w:color="auto"/>
              <w:right w:val="single" w:sz="4" w:space="0" w:color="auto"/>
            </w:tcBorders>
          </w:tcPr>
          <w:p w14:paraId="0B1FDA43" w14:textId="2DBD08B7" w:rsidR="008C4DD5" w:rsidRPr="00BD1163" w:rsidRDefault="00C743CE" w:rsidP="0004045A">
            <w:pPr>
              <w:pStyle w:val="Tabulasteksts"/>
              <w:rPr>
                <w:b/>
                <w:i/>
              </w:rPr>
            </w:pPr>
            <w:r w:rsidRPr="00BD1163">
              <w:rPr>
                <w:b/>
                <w:i/>
              </w:rPr>
              <w:t>Saraksts</w:t>
            </w:r>
          </w:p>
        </w:tc>
        <w:tc>
          <w:tcPr>
            <w:tcW w:w="1662" w:type="pct"/>
          </w:tcPr>
          <w:p w14:paraId="600505B1" w14:textId="77777777" w:rsidR="008C4DD5" w:rsidRPr="00BD1163" w:rsidRDefault="008C4DD5" w:rsidP="0004045A">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3BB850D6" w14:textId="77777777" w:rsidR="008C4DD5" w:rsidRPr="00BD1163" w:rsidRDefault="008C4DD5" w:rsidP="0004045A">
            <w:pPr>
              <w:pStyle w:val="Tabulasteksts"/>
            </w:pPr>
          </w:p>
        </w:tc>
      </w:tr>
      <w:tr w:rsidR="008C4DD5" w:rsidRPr="00BD1163" w14:paraId="166870C3" w14:textId="77777777" w:rsidTr="0004045A">
        <w:tc>
          <w:tcPr>
            <w:tcW w:w="1809" w:type="pct"/>
            <w:tcBorders>
              <w:top w:val="single" w:sz="4" w:space="0" w:color="auto"/>
              <w:left w:val="single" w:sz="4" w:space="0" w:color="auto"/>
              <w:bottom w:val="single" w:sz="4" w:space="0" w:color="auto"/>
              <w:right w:val="single" w:sz="4" w:space="0" w:color="auto"/>
            </w:tcBorders>
          </w:tcPr>
          <w:p w14:paraId="49EFADE4" w14:textId="359F6E7A" w:rsidR="008C4DD5" w:rsidRPr="00BD1163" w:rsidRDefault="00A21ABF" w:rsidP="0004045A">
            <w:pPr>
              <w:pStyle w:val="Tabulasteksts"/>
            </w:pPr>
            <w:r w:rsidRPr="00BD1163">
              <w:t>Personas kods</w:t>
            </w:r>
          </w:p>
        </w:tc>
        <w:tc>
          <w:tcPr>
            <w:tcW w:w="1662" w:type="pct"/>
          </w:tcPr>
          <w:p w14:paraId="0AEED714" w14:textId="15AD5BFA" w:rsidR="008C4DD5" w:rsidRPr="00BD1163" w:rsidRDefault="00A21ABF" w:rsidP="0004045A">
            <w:pPr>
              <w:pStyle w:val="Tabulasteksts"/>
            </w:pPr>
            <w:r w:rsidRPr="00BD1163">
              <w:t>PersonCode</w:t>
            </w:r>
          </w:p>
        </w:tc>
        <w:tc>
          <w:tcPr>
            <w:tcW w:w="1529" w:type="pct"/>
            <w:tcBorders>
              <w:top w:val="single" w:sz="4" w:space="0" w:color="auto"/>
              <w:left w:val="single" w:sz="4" w:space="0" w:color="auto"/>
              <w:bottom w:val="single" w:sz="4" w:space="0" w:color="auto"/>
              <w:right w:val="single" w:sz="4" w:space="0" w:color="auto"/>
            </w:tcBorders>
          </w:tcPr>
          <w:p w14:paraId="07BDC62D" w14:textId="482B638A" w:rsidR="008C4DD5" w:rsidRPr="00BD1163" w:rsidRDefault="00A21ABF" w:rsidP="0004045A">
            <w:pPr>
              <w:pStyle w:val="Tabulasteksts"/>
            </w:pPr>
            <w:r w:rsidRPr="00BD1163">
              <w:t>Personas kods</w:t>
            </w:r>
          </w:p>
        </w:tc>
      </w:tr>
      <w:tr w:rsidR="008C4DD5" w:rsidRPr="00BD1163" w14:paraId="6FF6905A" w14:textId="77777777" w:rsidTr="0004045A">
        <w:tc>
          <w:tcPr>
            <w:tcW w:w="1809" w:type="pct"/>
            <w:tcBorders>
              <w:top w:val="single" w:sz="4" w:space="0" w:color="auto"/>
              <w:left w:val="single" w:sz="4" w:space="0" w:color="auto"/>
              <w:bottom w:val="single" w:sz="4" w:space="0" w:color="auto"/>
              <w:right w:val="single" w:sz="4" w:space="0" w:color="auto"/>
            </w:tcBorders>
          </w:tcPr>
          <w:p w14:paraId="3FBA9619" w14:textId="01DFE046" w:rsidR="008C4DD5" w:rsidRPr="00BD1163" w:rsidRDefault="00A21ABF" w:rsidP="0004045A">
            <w:pPr>
              <w:pStyle w:val="Tabulasteksts"/>
            </w:pPr>
            <w:r w:rsidRPr="00BD1163">
              <w:t>Vecāka tips</w:t>
            </w:r>
          </w:p>
        </w:tc>
        <w:tc>
          <w:tcPr>
            <w:tcW w:w="1662" w:type="pct"/>
          </w:tcPr>
          <w:p w14:paraId="741D0BD4" w14:textId="7950CBF6" w:rsidR="008C4DD5" w:rsidRPr="00BD1163" w:rsidRDefault="00A21ABF" w:rsidP="0004045A">
            <w:pPr>
              <w:pStyle w:val="Tabulasteksts"/>
            </w:pPr>
            <w:r w:rsidRPr="00BD1163">
              <w:t>Klasifikators</w:t>
            </w:r>
          </w:p>
        </w:tc>
        <w:tc>
          <w:tcPr>
            <w:tcW w:w="1529" w:type="pct"/>
            <w:tcBorders>
              <w:top w:val="single" w:sz="4" w:space="0" w:color="auto"/>
              <w:left w:val="single" w:sz="4" w:space="0" w:color="auto"/>
              <w:bottom w:val="single" w:sz="4" w:space="0" w:color="auto"/>
              <w:right w:val="single" w:sz="4" w:space="0" w:color="auto"/>
            </w:tcBorders>
          </w:tcPr>
          <w:p w14:paraId="195BC08D" w14:textId="6142C521" w:rsidR="008C4DD5" w:rsidRPr="00BD1163" w:rsidRDefault="00A21ABF" w:rsidP="0004045A">
            <w:pPr>
              <w:pStyle w:val="Tabulasteksts"/>
            </w:pPr>
            <w:r w:rsidRPr="00BD1163">
              <w:t>Vecāka tips (MATE vai TEVS)</w:t>
            </w:r>
          </w:p>
        </w:tc>
      </w:tr>
      <w:tr w:rsidR="008C4DD5" w:rsidRPr="00BD1163" w14:paraId="75E6EE6E" w14:textId="77777777" w:rsidTr="0004045A">
        <w:tc>
          <w:tcPr>
            <w:tcW w:w="1809" w:type="pct"/>
            <w:tcBorders>
              <w:top w:val="single" w:sz="4" w:space="0" w:color="auto"/>
              <w:left w:val="single" w:sz="4" w:space="0" w:color="auto"/>
              <w:bottom w:val="single" w:sz="4" w:space="0" w:color="auto"/>
              <w:right w:val="single" w:sz="4" w:space="0" w:color="auto"/>
            </w:tcBorders>
          </w:tcPr>
          <w:p w14:paraId="610CB033" w14:textId="60BA03C2" w:rsidR="008C4DD5" w:rsidRPr="00BD1163" w:rsidRDefault="00A21ABF" w:rsidP="0004045A">
            <w:pPr>
              <w:pStyle w:val="Tabulasteksts"/>
            </w:pPr>
            <w:r w:rsidRPr="00BD1163">
              <w:t>Vecāka personas kods</w:t>
            </w:r>
          </w:p>
        </w:tc>
        <w:tc>
          <w:tcPr>
            <w:tcW w:w="1662" w:type="pct"/>
          </w:tcPr>
          <w:p w14:paraId="3ED076C2" w14:textId="7B3FE99C" w:rsidR="008C4DD5" w:rsidRPr="00BD1163" w:rsidRDefault="00A21ABF" w:rsidP="0004045A">
            <w:pPr>
              <w:pStyle w:val="Tabulasteksts"/>
            </w:pPr>
            <w:r w:rsidRPr="00BD1163">
              <w:t>PersonCode</w:t>
            </w:r>
          </w:p>
        </w:tc>
        <w:tc>
          <w:tcPr>
            <w:tcW w:w="1529" w:type="pct"/>
            <w:tcBorders>
              <w:top w:val="single" w:sz="4" w:space="0" w:color="auto"/>
              <w:left w:val="single" w:sz="4" w:space="0" w:color="auto"/>
              <w:bottom w:val="single" w:sz="4" w:space="0" w:color="auto"/>
              <w:right w:val="single" w:sz="4" w:space="0" w:color="auto"/>
            </w:tcBorders>
          </w:tcPr>
          <w:p w14:paraId="5E68CF56" w14:textId="70D5479A" w:rsidR="008C4DD5" w:rsidRPr="00BD1163" w:rsidRDefault="00A21ABF" w:rsidP="0004045A">
            <w:pPr>
              <w:pStyle w:val="Tabulasteksts"/>
            </w:pPr>
            <w:r w:rsidRPr="00BD1163">
              <w:t xml:space="preserve">Vecāka personas kods </w:t>
            </w:r>
          </w:p>
        </w:tc>
      </w:tr>
    </w:tbl>
    <w:p w14:paraId="66F3E481" w14:textId="77777777" w:rsidR="008C4DD5" w:rsidRPr="00BD1163" w:rsidRDefault="008C4DD5" w:rsidP="008C4DD5"/>
    <w:p w14:paraId="359206E6" w14:textId="589F712B" w:rsidR="008C4DD5" w:rsidRPr="00BD1163" w:rsidRDefault="008C4DD5" w:rsidP="008C4DD5">
      <w:pPr>
        <w:pStyle w:val="Heading4"/>
      </w:pPr>
      <w:r w:rsidRPr="00BD1163">
        <w:t>Iegūt dzimumu personu sarakstam</w:t>
      </w:r>
    </w:p>
    <w:p w14:paraId="3E1F7DD2" w14:textId="64E1B7F6" w:rsidR="008C4DD5" w:rsidRPr="00BD1163" w:rsidRDefault="005B33D0" w:rsidP="008C4DD5">
      <w:pPr>
        <w:pStyle w:val="BodyText"/>
      </w:pPr>
      <w:r w:rsidRPr="00BD1163">
        <w:t>FUN-01080</w:t>
      </w:r>
      <w:r w:rsidR="0004045A" w:rsidRPr="00BD1163">
        <w:t xml:space="preserve"> Sistēmā jābūt pieejamai funkcijai, kas </w:t>
      </w:r>
      <w:r w:rsidR="00D27CC7" w:rsidRPr="00BD1163">
        <w:t>ļauj iegūt dzimumu personu sarakstam</w:t>
      </w:r>
      <w:r w:rsidR="0004045A" w:rsidRPr="00BD1163">
        <w:t>.</w:t>
      </w:r>
    </w:p>
    <w:p w14:paraId="592ABA14" w14:textId="00467D83" w:rsidR="008C4DD5" w:rsidRPr="00BD1163" w:rsidRDefault="008C4DD5" w:rsidP="008C4DD5">
      <w:pPr>
        <w:pStyle w:val="BodyText"/>
      </w:pPr>
      <w:r w:rsidRPr="00BD1163">
        <w:rPr>
          <w:b/>
        </w:rPr>
        <w:t>Lietotāju grupa:</w:t>
      </w:r>
      <w:r w:rsidRPr="00BD1163">
        <w:t xml:space="preserve"> </w:t>
      </w:r>
      <w:r w:rsidR="0004045A" w:rsidRPr="00BD1163">
        <w:t>Tehniskais lietotājs</w:t>
      </w:r>
    </w:p>
    <w:p w14:paraId="57317478" w14:textId="1F3269F2" w:rsidR="008C4DD5" w:rsidRPr="00BD1163" w:rsidRDefault="008C4DD5" w:rsidP="008C4DD5">
      <w:pPr>
        <w:pStyle w:val="BodyText"/>
        <w:rPr>
          <w:b/>
        </w:rPr>
      </w:pPr>
      <w:r w:rsidRPr="00BD1163">
        <w:rPr>
          <w:b/>
        </w:rPr>
        <w:t xml:space="preserve">Tiesības: </w:t>
      </w:r>
      <w:r w:rsidR="00CC54A7" w:rsidRPr="00BD1163">
        <w:t>T5.8 Iegūt dzimumu personu sarakstam</w:t>
      </w:r>
    </w:p>
    <w:p w14:paraId="1F4E0C51" w14:textId="77777777" w:rsidR="008C4DD5" w:rsidRPr="00BD1163" w:rsidRDefault="008C4DD5" w:rsidP="008C4DD5">
      <w:pPr>
        <w:pStyle w:val="BodyText"/>
        <w:rPr>
          <w:b/>
        </w:rPr>
      </w:pPr>
      <w:r w:rsidRPr="00BD1163">
        <w:rPr>
          <w:b/>
        </w:rPr>
        <w:t>Ieejas dati:</w:t>
      </w:r>
    </w:p>
    <w:p w14:paraId="103B4869" w14:textId="6C77D6C0" w:rsidR="008C4DD5" w:rsidRPr="00BD1163" w:rsidRDefault="008C4DD5" w:rsidP="008C4DD5">
      <w:pPr>
        <w:pStyle w:val="Tabulasnosaukums"/>
      </w:pPr>
      <w:r w:rsidRPr="00BD1163">
        <w:t xml:space="preserve">  </w:t>
      </w:r>
      <w:fldSimple w:instr=" STYLEREF 2 \s ">
        <w:bookmarkStart w:id="715" w:name="_Toc122440067"/>
        <w:r w:rsidR="009A59DD">
          <w:rPr>
            <w:noProof/>
          </w:rPr>
          <w:t>5.14</w:t>
        </w:r>
      </w:fldSimple>
      <w:r w:rsidRPr="00BD1163">
        <w:noBreakHyphen/>
      </w:r>
      <w:fldSimple w:instr=" SEQ __ \* ARABIC \s 2 ">
        <w:r w:rsidR="009A59DD">
          <w:rPr>
            <w:noProof/>
          </w:rPr>
          <w:t>141</w:t>
        </w:r>
      </w:fldSimple>
      <w:r w:rsidRPr="00BD1163">
        <w:t xml:space="preserve">. tabula. Funkcijas </w:t>
      </w:r>
      <w:r w:rsidR="00602605" w:rsidRPr="00BD1163">
        <w:t>„Iegūt dzimumu personu sarakstam”</w:t>
      </w:r>
      <w:r w:rsidRPr="00BD1163">
        <w:t xml:space="preserve"> ieejas datu apraksts</w:t>
      </w:r>
      <w:bookmarkEnd w:id="7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0"/>
        <w:gridCol w:w="1463"/>
        <w:gridCol w:w="1360"/>
        <w:gridCol w:w="3579"/>
      </w:tblGrid>
      <w:tr w:rsidR="008C4DD5" w:rsidRPr="00BD1163" w14:paraId="4832BB02" w14:textId="77777777" w:rsidTr="0004045A">
        <w:trPr>
          <w:tblHeader/>
        </w:trPr>
        <w:tc>
          <w:tcPr>
            <w:tcW w:w="1951" w:type="dxa"/>
            <w:shd w:val="clear" w:color="auto" w:fill="D9D9D9"/>
          </w:tcPr>
          <w:p w14:paraId="4D559479" w14:textId="77777777" w:rsidR="008C4DD5" w:rsidRPr="00BD1163" w:rsidRDefault="008C4DD5" w:rsidP="0004045A">
            <w:pPr>
              <w:pStyle w:val="Tabulasvirsraksts"/>
            </w:pPr>
            <w:r w:rsidRPr="00BD1163">
              <w:t>Elements</w:t>
            </w:r>
          </w:p>
        </w:tc>
        <w:tc>
          <w:tcPr>
            <w:tcW w:w="1472" w:type="dxa"/>
            <w:shd w:val="clear" w:color="auto" w:fill="D9D9D9"/>
          </w:tcPr>
          <w:p w14:paraId="672DC5DD" w14:textId="77777777" w:rsidR="008C4DD5" w:rsidRPr="00BD1163" w:rsidRDefault="008C4DD5" w:rsidP="0004045A">
            <w:pPr>
              <w:pStyle w:val="Tabulasvirsraksts"/>
            </w:pPr>
            <w:r w:rsidRPr="00BD1163">
              <w:t>Tips</w:t>
            </w:r>
          </w:p>
        </w:tc>
        <w:tc>
          <w:tcPr>
            <w:tcW w:w="1363" w:type="dxa"/>
            <w:shd w:val="clear" w:color="auto" w:fill="D9D9D9"/>
          </w:tcPr>
          <w:p w14:paraId="620C9C4E" w14:textId="77777777" w:rsidR="008C4DD5" w:rsidRPr="00BD1163" w:rsidRDefault="008C4DD5" w:rsidP="0004045A">
            <w:pPr>
              <w:pStyle w:val="Tabulasvirsraksts"/>
            </w:pPr>
            <w:r w:rsidRPr="00BD1163">
              <w:t>Obligātums</w:t>
            </w:r>
          </w:p>
        </w:tc>
        <w:tc>
          <w:tcPr>
            <w:tcW w:w="3742" w:type="dxa"/>
            <w:shd w:val="clear" w:color="auto" w:fill="D9D9D9"/>
          </w:tcPr>
          <w:p w14:paraId="18D54131" w14:textId="77777777" w:rsidR="008C4DD5" w:rsidRPr="00BD1163" w:rsidRDefault="008C4DD5" w:rsidP="0004045A">
            <w:pPr>
              <w:pStyle w:val="Tabulasvirsraksts"/>
            </w:pPr>
            <w:r w:rsidRPr="00BD1163">
              <w:t>Apraksts</w:t>
            </w:r>
          </w:p>
        </w:tc>
      </w:tr>
      <w:tr w:rsidR="0004045A" w:rsidRPr="00BD1163" w14:paraId="02F53959" w14:textId="77777777" w:rsidTr="0004045A">
        <w:tc>
          <w:tcPr>
            <w:tcW w:w="1951" w:type="dxa"/>
          </w:tcPr>
          <w:p w14:paraId="5D3D1D22" w14:textId="0768FD09" w:rsidR="0004045A" w:rsidRPr="00BD1163" w:rsidRDefault="0004045A" w:rsidP="0004045A">
            <w:pPr>
              <w:pStyle w:val="Tabulasteksts"/>
            </w:pPr>
            <w:r w:rsidRPr="00BD1163">
              <w:t>Personas kods</w:t>
            </w:r>
          </w:p>
        </w:tc>
        <w:tc>
          <w:tcPr>
            <w:tcW w:w="1472" w:type="dxa"/>
          </w:tcPr>
          <w:p w14:paraId="0C93804A" w14:textId="61BFFF1C" w:rsidR="0004045A" w:rsidRPr="00BD1163" w:rsidRDefault="0004045A" w:rsidP="0004045A">
            <w:pPr>
              <w:pStyle w:val="Tabulasteksts"/>
            </w:pPr>
            <w:r w:rsidRPr="00BD1163">
              <w:t>PersonCode</w:t>
            </w:r>
          </w:p>
        </w:tc>
        <w:tc>
          <w:tcPr>
            <w:tcW w:w="1363" w:type="dxa"/>
          </w:tcPr>
          <w:p w14:paraId="11AD4FAE" w14:textId="1DAAC1E5" w:rsidR="0004045A" w:rsidRPr="00BD1163" w:rsidRDefault="0004045A" w:rsidP="0004045A">
            <w:pPr>
              <w:pStyle w:val="Tabulasteksts"/>
            </w:pPr>
            <w:r w:rsidRPr="00BD1163">
              <w:t>0..*</w:t>
            </w:r>
          </w:p>
        </w:tc>
        <w:tc>
          <w:tcPr>
            <w:tcW w:w="3742" w:type="dxa"/>
          </w:tcPr>
          <w:p w14:paraId="40D693E9" w14:textId="3ADD372C" w:rsidR="0004045A" w:rsidRPr="00BD1163" w:rsidRDefault="0004045A" w:rsidP="0004045A">
            <w:pPr>
              <w:pStyle w:val="Tabulasteksts"/>
            </w:pPr>
            <w:r w:rsidRPr="00BD1163">
              <w:t>Personas kods. Personas kodu saraksta elements.</w:t>
            </w:r>
          </w:p>
        </w:tc>
      </w:tr>
    </w:tbl>
    <w:p w14:paraId="14A5CDCC" w14:textId="77777777" w:rsidR="008C4DD5" w:rsidRPr="00BD1163" w:rsidRDefault="008C4DD5" w:rsidP="008C4DD5">
      <w:pPr>
        <w:pStyle w:val="BodyText"/>
      </w:pPr>
    </w:p>
    <w:p w14:paraId="37D4C302" w14:textId="77777777" w:rsidR="008C4DD5" w:rsidRPr="00BD1163" w:rsidRDefault="008C4DD5" w:rsidP="008C4DD5">
      <w:pPr>
        <w:pStyle w:val="BodyText"/>
      </w:pPr>
      <w:r w:rsidRPr="00BD1163">
        <w:rPr>
          <w:b/>
        </w:rPr>
        <w:t>Darbības apraksts:</w:t>
      </w:r>
    </w:p>
    <w:p w14:paraId="38A9F649" w14:textId="425B3EF2" w:rsidR="00C53549" w:rsidRPr="00BD1163" w:rsidRDefault="00C53549" w:rsidP="00C53549">
      <w:pPr>
        <w:numPr>
          <w:ilvl w:val="0"/>
          <w:numId w:val="38"/>
        </w:numPr>
        <w:spacing w:before="40" w:after="40"/>
        <w:jc w:val="left"/>
      </w:pPr>
      <w:r w:rsidRPr="00BD1163">
        <w:rPr>
          <w:szCs w:val="20"/>
          <w:lang w:eastAsia="lv-LV"/>
        </w:rPr>
        <w:t>Izsaukt VISS funkciju personu dzimumu saraksta iegūšanai (PersonGenderList)</w:t>
      </w:r>
      <w:r w:rsidR="005B341B" w:rsidRPr="00BD1163">
        <w:rPr>
          <w:szCs w:val="20"/>
          <w:lang w:eastAsia="lv-LV"/>
        </w:rPr>
        <w:t>.</w:t>
      </w:r>
    </w:p>
    <w:p w14:paraId="784A0189" w14:textId="418A96F1" w:rsidR="008C4DD5" w:rsidRPr="00BD1163" w:rsidRDefault="00C53549" w:rsidP="00C53549">
      <w:pPr>
        <w:numPr>
          <w:ilvl w:val="0"/>
          <w:numId w:val="38"/>
        </w:numPr>
        <w:spacing w:before="40" w:after="40"/>
        <w:jc w:val="left"/>
      </w:pPr>
      <w:r w:rsidRPr="00BD1163">
        <w:rPr>
          <w:szCs w:val="20"/>
          <w:lang w:eastAsia="lv-LV"/>
        </w:rPr>
        <w:t>Ievietot atgriežamo datu komplektu HL7 aploksnē</w:t>
      </w:r>
      <w:r w:rsidR="005B341B" w:rsidRPr="00BD1163">
        <w:rPr>
          <w:szCs w:val="20"/>
          <w:lang w:eastAsia="lv-LV"/>
        </w:rPr>
        <w:t>.</w:t>
      </w:r>
    </w:p>
    <w:p w14:paraId="4A29CE7E" w14:textId="77777777" w:rsidR="008C4DD5" w:rsidRPr="00BD1163" w:rsidRDefault="008C4DD5" w:rsidP="008C4DD5">
      <w:pPr>
        <w:pStyle w:val="BodyText"/>
      </w:pPr>
      <w:r w:rsidRPr="00BD1163">
        <w:rPr>
          <w:b/>
        </w:rPr>
        <w:t xml:space="preserve">Izejas dati: </w:t>
      </w:r>
    </w:p>
    <w:p w14:paraId="40E39D00" w14:textId="2D496ADE" w:rsidR="008C4DD5" w:rsidRPr="00BD1163" w:rsidRDefault="008C4DD5" w:rsidP="008C4DD5">
      <w:pPr>
        <w:pStyle w:val="Tabulasnosaukums"/>
      </w:pPr>
      <w:r w:rsidRPr="00BD1163">
        <w:t xml:space="preserve">   </w:t>
      </w:r>
      <w:fldSimple w:instr=" STYLEREF 2 \s ">
        <w:bookmarkStart w:id="716" w:name="_Toc122440068"/>
        <w:r w:rsidR="009A59DD">
          <w:rPr>
            <w:noProof/>
          </w:rPr>
          <w:t>5.14</w:t>
        </w:r>
      </w:fldSimple>
      <w:r w:rsidRPr="00BD1163">
        <w:noBreakHyphen/>
      </w:r>
      <w:fldSimple w:instr=" SEQ __ \* ARABIC \s 2 ">
        <w:r w:rsidR="009A59DD">
          <w:rPr>
            <w:noProof/>
          </w:rPr>
          <w:t>142</w:t>
        </w:r>
      </w:fldSimple>
      <w:r w:rsidRPr="00BD1163">
        <w:t xml:space="preserve">. tabula. Funkcijas </w:t>
      </w:r>
      <w:r w:rsidR="00602605" w:rsidRPr="00BD1163">
        <w:t>„Iegūt dzimumu personu sarakstam”</w:t>
      </w:r>
      <w:r w:rsidRPr="00BD1163">
        <w:t xml:space="preserve"> izejas datu apraksts</w:t>
      </w:r>
      <w:bookmarkEnd w:id="7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8C4DD5" w:rsidRPr="00BD1163" w14:paraId="53571AE8" w14:textId="77777777" w:rsidTr="0004045A">
        <w:trPr>
          <w:tblHeader/>
        </w:trPr>
        <w:tc>
          <w:tcPr>
            <w:tcW w:w="1809" w:type="pct"/>
            <w:shd w:val="clear" w:color="auto" w:fill="D9D9D9"/>
          </w:tcPr>
          <w:p w14:paraId="770AF20C" w14:textId="77777777" w:rsidR="008C4DD5" w:rsidRPr="00BD1163" w:rsidRDefault="008C4DD5" w:rsidP="0004045A">
            <w:pPr>
              <w:pStyle w:val="Tabulasvirsraksts"/>
            </w:pPr>
            <w:r w:rsidRPr="00BD1163">
              <w:t>Elements</w:t>
            </w:r>
          </w:p>
        </w:tc>
        <w:tc>
          <w:tcPr>
            <w:tcW w:w="1662" w:type="pct"/>
            <w:shd w:val="clear" w:color="auto" w:fill="D9D9D9"/>
          </w:tcPr>
          <w:p w14:paraId="79F4A985" w14:textId="77777777" w:rsidR="008C4DD5" w:rsidRPr="00BD1163" w:rsidRDefault="008C4DD5" w:rsidP="0004045A">
            <w:pPr>
              <w:pStyle w:val="Tabulasvirsraksts"/>
            </w:pPr>
            <w:r w:rsidRPr="00BD1163">
              <w:t>Tips</w:t>
            </w:r>
          </w:p>
        </w:tc>
        <w:tc>
          <w:tcPr>
            <w:tcW w:w="1529" w:type="pct"/>
            <w:shd w:val="clear" w:color="auto" w:fill="D9D9D9"/>
          </w:tcPr>
          <w:p w14:paraId="3A185A90" w14:textId="77777777" w:rsidR="008C4DD5" w:rsidRPr="00BD1163" w:rsidRDefault="008C4DD5" w:rsidP="0004045A">
            <w:pPr>
              <w:pStyle w:val="Tabulasvirsraksts"/>
            </w:pPr>
            <w:r w:rsidRPr="00BD1163">
              <w:t>Apraksts</w:t>
            </w:r>
          </w:p>
        </w:tc>
      </w:tr>
      <w:tr w:rsidR="008C4DD5" w:rsidRPr="00BD1163" w14:paraId="28CA5BB6" w14:textId="77777777" w:rsidTr="0004045A">
        <w:tc>
          <w:tcPr>
            <w:tcW w:w="1809" w:type="pct"/>
            <w:tcBorders>
              <w:top w:val="single" w:sz="4" w:space="0" w:color="auto"/>
              <w:left w:val="single" w:sz="4" w:space="0" w:color="auto"/>
              <w:bottom w:val="single" w:sz="4" w:space="0" w:color="auto"/>
              <w:right w:val="single" w:sz="4" w:space="0" w:color="auto"/>
            </w:tcBorders>
          </w:tcPr>
          <w:p w14:paraId="4FB012E4" w14:textId="3A2FF2F1" w:rsidR="008C4DD5" w:rsidRPr="00BD1163" w:rsidRDefault="00C743CE" w:rsidP="0004045A">
            <w:pPr>
              <w:pStyle w:val="Tabulasteksts"/>
              <w:rPr>
                <w:b/>
                <w:i/>
              </w:rPr>
            </w:pPr>
            <w:r w:rsidRPr="00BD1163">
              <w:rPr>
                <w:b/>
                <w:i/>
              </w:rPr>
              <w:t>Saraksts</w:t>
            </w:r>
          </w:p>
        </w:tc>
        <w:tc>
          <w:tcPr>
            <w:tcW w:w="1662" w:type="pct"/>
          </w:tcPr>
          <w:p w14:paraId="30D1A226" w14:textId="77777777" w:rsidR="008C4DD5" w:rsidRPr="00BD1163" w:rsidRDefault="008C4DD5" w:rsidP="0004045A">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7546662A" w14:textId="77777777" w:rsidR="008C4DD5" w:rsidRPr="00BD1163" w:rsidRDefault="008C4DD5" w:rsidP="0004045A">
            <w:pPr>
              <w:pStyle w:val="Tabulasteksts"/>
            </w:pPr>
          </w:p>
        </w:tc>
      </w:tr>
      <w:tr w:rsidR="008C4DD5" w:rsidRPr="00BD1163" w14:paraId="1B6B5F4F" w14:textId="77777777" w:rsidTr="0004045A">
        <w:tc>
          <w:tcPr>
            <w:tcW w:w="1809" w:type="pct"/>
            <w:tcBorders>
              <w:top w:val="single" w:sz="4" w:space="0" w:color="auto"/>
              <w:left w:val="single" w:sz="4" w:space="0" w:color="auto"/>
              <w:bottom w:val="single" w:sz="4" w:space="0" w:color="auto"/>
              <w:right w:val="single" w:sz="4" w:space="0" w:color="auto"/>
            </w:tcBorders>
          </w:tcPr>
          <w:p w14:paraId="762D11BB" w14:textId="38B3469C" w:rsidR="008C4DD5" w:rsidRPr="00BD1163" w:rsidRDefault="00A21ABF" w:rsidP="0004045A">
            <w:pPr>
              <w:pStyle w:val="Tabulasteksts"/>
            </w:pPr>
            <w:r w:rsidRPr="00BD1163">
              <w:t>Personas kods</w:t>
            </w:r>
          </w:p>
        </w:tc>
        <w:tc>
          <w:tcPr>
            <w:tcW w:w="1662" w:type="pct"/>
          </w:tcPr>
          <w:p w14:paraId="3A0E311D" w14:textId="3FC8A1F5" w:rsidR="008C4DD5" w:rsidRPr="00BD1163" w:rsidRDefault="00A21ABF" w:rsidP="0004045A">
            <w:pPr>
              <w:pStyle w:val="Tabulasteksts"/>
            </w:pPr>
            <w:r w:rsidRPr="00BD1163">
              <w:t>PersonCode</w:t>
            </w:r>
          </w:p>
        </w:tc>
        <w:tc>
          <w:tcPr>
            <w:tcW w:w="1529" w:type="pct"/>
            <w:tcBorders>
              <w:top w:val="single" w:sz="4" w:space="0" w:color="auto"/>
              <w:left w:val="single" w:sz="4" w:space="0" w:color="auto"/>
              <w:bottom w:val="single" w:sz="4" w:space="0" w:color="auto"/>
              <w:right w:val="single" w:sz="4" w:space="0" w:color="auto"/>
            </w:tcBorders>
          </w:tcPr>
          <w:p w14:paraId="4D7EFAE1" w14:textId="22463EE6" w:rsidR="008C4DD5" w:rsidRPr="00BD1163" w:rsidRDefault="00A21ABF" w:rsidP="0004045A">
            <w:pPr>
              <w:pStyle w:val="Tabulasteksts"/>
            </w:pPr>
            <w:r w:rsidRPr="00BD1163">
              <w:t>Personas kods</w:t>
            </w:r>
          </w:p>
        </w:tc>
      </w:tr>
      <w:tr w:rsidR="008C4DD5" w:rsidRPr="00BD1163" w14:paraId="5AC13DF5" w14:textId="77777777" w:rsidTr="0004045A">
        <w:tc>
          <w:tcPr>
            <w:tcW w:w="1809" w:type="pct"/>
            <w:tcBorders>
              <w:top w:val="single" w:sz="4" w:space="0" w:color="auto"/>
              <w:left w:val="single" w:sz="4" w:space="0" w:color="auto"/>
              <w:bottom w:val="single" w:sz="4" w:space="0" w:color="auto"/>
              <w:right w:val="single" w:sz="4" w:space="0" w:color="auto"/>
            </w:tcBorders>
          </w:tcPr>
          <w:p w14:paraId="01341DD0" w14:textId="6CFD29F0" w:rsidR="008C4DD5" w:rsidRPr="00BD1163" w:rsidRDefault="00A21ABF" w:rsidP="00A21ABF">
            <w:pPr>
              <w:pStyle w:val="Tabulasteksts"/>
            </w:pPr>
            <w:r w:rsidRPr="00BD1163">
              <w:t>Dzimums</w:t>
            </w:r>
          </w:p>
        </w:tc>
        <w:tc>
          <w:tcPr>
            <w:tcW w:w="1662" w:type="pct"/>
          </w:tcPr>
          <w:p w14:paraId="47686C4F" w14:textId="65CDC683" w:rsidR="008C4DD5" w:rsidRPr="00BD1163" w:rsidRDefault="00A21ABF" w:rsidP="0004045A">
            <w:pPr>
              <w:pStyle w:val="Tabulasteksts"/>
            </w:pPr>
            <w:r w:rsidRPr="00BD1163">
              <w:t>Klasifikators</w:t>
            </w:r>
          </w:p>
        </w:tc>
        <w:tc>
          <w:tcPr>
            <w:tcW w:w="1529" w:type="pct"/>
            <w:tcBorders>
              <w:top w:val="single" w:sz="4" w:space="0" w:color="auto"/>
              <w:left w:val="single" w:sz="4" w:space="0" w:color="auto"/>
              <w:bottom w:val="single" w:sz="4" w:space="0" w:color="auto"/>
              <w:right w:val="single" w:sz="4" w:space="0" w:color="auto"/>
            </w:tcBorders>
          </w:tcPr>
          <w:p w14:paraId="0C0FF1F0" w14:textId="1896F864" w:rsidR="008C4DD5" w:rsidRPr="00BD1163" w:rsidRDefault="00A21ABF" w:rsidP="0004045A">
            <w:pPr>
              <w:pStyle w:val="Tabulasteksts"/>
            </w:pPr>
            <w:r w:rsidRPr="00BD1163">
              <w:t>Personas dzimums</w:t>
            </w:r>
          </w:p>
        </w:tc>
      </w:tr>
    </w:tbl>
    <w:p w14:paraId="001161FE" w14:textId="77777777" w:rsidR="008C4DD5" w:rsidRPr="00BD1163" w:rsidRDefault="008C4DD5" w:rsidP="008C4DD5"/>
    <w:p w14:paraId="35E8F510" w14:textId="40B5C4BA" w:rsidR="008C4DD5" w:rsidRPr="00BD1163" w:rsidRDefault="008C4DD5" w:rsidP="008C4DD5">
      <w:pPr>
        <w:pStyle w:val="Heading4"/>
      </w:pPr>
      <w:r w:rsidRPr="00BD1163">
        <w:t>Iegūt adresi personu sarakstam</w:t>
      </w:r>
    </w:p>
    <w:p w14:paraId="450E2B99" w14:textId="7CCD6AE5" w:rsidR="008C4DD5" w:rsidRPr="00BD1163" w:rsidRDefault="005B33D0" w:rsidP="008C4DD5">
      <w:pPr>
        <w:pStyle w:val="BodyText"/>
      </w:pPr>
      <w:r w:rsidRPr="00BD1163">
        <w:t>FUN-01090</w:t>
      </w:r>
      <w:r w:rsidR="0004045A" w:rsidRPr="00BD1163">
        <w:t xml:space="preserve"> Sistēmā jābūt pieejamai funkcijai, kas </w:t>
      </w:r>
      <w:r w:rsidR="00D27CC7" w:rsidRPr="00BD1163">
        <w:t>ļauj iegūt adresi personu sarakstam</w:t>
      </w:r>
      <w:r w:rsidR="0004045A" w:rsidRPr="00BD1163">
        <w:t>.</w:t>
      </w:r>
    </w:p>
    <w:p w14:paraId="4BAB6A51" w14:textId="5D894A72" w:rsidR="008C4DD5" w:rsidRPr="00BD1163" w:rsidRDefault="008C4DD5" w:rsidP="008C4DD5">
      <w:pPr>
        <w:pStyle w:val="BodyText"/>
      </w:pPr>
      <w:r w:rsidRPr="00BD1163">
        <w:rPr>
          <w:b/>
        </w:rPr>
        <w:t>Lietotāju grupa:</w:t>
      </w:r>
      <w:r w:rsidRPr="00BD1163">
        <w:t xml:space="preserve"> </w:t>
      </w:r>
      <w:r w:rsidR="0004045A" w:rsidRPr="00BD1163">
        <w:t>Tehniskais lietotājs</w:t>
      </w:r>
    </w:p>
    <w:p w14:paraId="0A1A882F" w14:textId="2E37564F" w:rsidR="008C4DD5" w:rsidRPr="00BD1163" w:rsidRDefault="008C4DD5" w:rsidP="008C4DD5">
      <w:pPr>
        <w:pStyle w:val="BodyText"/>
        <w:rPr>
          <w:b/>
        </w:rPr>
      </w:pPr>
      <w:r w:rsidRPr="00BD1163">
        <w:rPr>
          <w:b/>
        </w:rPr>
        <w:t xml:space="preserve">Tiesības: </w:t>
      </w:r>
      <w:r w:rsidR="00CC54A7" w:rsidRPr="00BD1163">
        <w:t>T5.9 Iegūt adresi personu sarakstam</w:t>
      </w:r>
    </w:p>
    <w:p w14:paraId="36E735FC" w14:textId="77777777" w:rsidR="008C4DD5" w:rsidRPr="00BD1163" w:rsidRDefault="008C4DD5" w:rsidP="008C4DD5">
      <w:pPr>
        <w:pStyle w:val="BodyText"/>
        <w:rPr>
          <w:b/>
        </w:rPr>
      </w:pPr>
      <w:r w:rsidRPr="00BD1163">
        <w:rPr>
          <w:b/>
        </w:rPr>
        <w:t>Ieejas dati:</w:t>
      </w:r>
    </w:p>
    <w:p w14:paraId="5F0EE640" w14:textId="0BEC2D17" w:rsidR="008C4DD5" w:rsidRPr="00BD1163" w:rsidRDefault="008C4DD5" w:rsidP="008C4DD5">
      <w:pPr>
        <w:pStyle w:val="Tabulasnosaukums"/>
      </w:pPr>
      <w:r w:rsidRPr="00BD1163">
        <w:t xml:space="preserve">   </w:t>
      </w:r>
      <w:fldSimple w:instr=" STYLEREF 2 \s ">
        <w:bookmarkStart w:id="717" w:name="_Toc122440069"/>
        <w:r w:rsidR="009A59DD">
          <w:rPr>
            <w:noProof/>
          </w:rPr>
          <w:t>5.14</w:t>
        </w:r>
      </w:fldSimple>
      <w:r w:rsidRPr="00BD1163">
        <w:noBreakHyphen/>
      </w:r>
      <w:fldSimple w:instr=" SEQ __ \* ARABIC \s 2 ">
        <w:r w:rsidR="009A59DD">
          <w:rPr>
            <w:noProof/>
          </w:rPr>
          <w:t>143</w:t>
        </w:r>
      </w:fldSimple>
      <w:r w:rsidRPr="00BD1163">
        <w:t xml:space="preserve">. tabula. Funkcijas </w:t>
      </w:r>
      <w:r w:rsidR="00602605" w:rsidRPr="00BD1163">
        <w:t>„Iegūt adresi personu sarakstam”</w:t>
      </w:r>
      <w:r w:rsidRPr="00BD1163">
        <w:t xml:space="preserve"> ieejas datu apraksts</w:t>
      </w:r>
      <w:bookmarkEnd w:id="7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0"/>
        <w:gridCol w:w="1463"/>
        <w:gridCol w:w="1360"/>
        <w:gridCol w:w="3579"/>
      </w:tblGrid>
      <w:tr w:rsidR="008C4DD5" w:rsidRPr="00BD1163" w14:paraId="45ABFBD5" w14:textId="77777777" w:rsidTr="0004045A">
        <w:trPr>
          <w:tblHeader/>
        </w:trPr>
        <w:tc>
          <w:tcPr>
            <w:tcW w:w="1951" w:type="dxa"/>
            <w:shd w:val="clear" w:color="auto" w:fill="D9D9D9"/>
          </w:tcPr>
          <w:p w14:paraId="59A4200E" w14:textId="77777777" w:rsidR="008C4DD5" w:rsidRPr="00BD1163" w:rsidRDefault="008C4DD5" w:rsidP="0004045A">
            <w:pPr>
              <w:pStyle w:val="Tabulasvirsraksts"/>
            </w:pPr>
            <w:r w:rsidRPr="00BD1163">
              <w:t>Elements</w:t>
            </w:r>
          </w:p>
        </w:tc>
        <w:tc>
          <w:tcPr>
            <w:tcW w:w="1472" w:type="dxa"/>
            <w:shd w:val="clear" w:color="auto" w:fill="D9D9D9"/>
          </w:tcPr>
          <w:p w14:paraId="086EAE21" w14:textId="77777777" w:rsidR="008C4DD5" w:rsidRPr="00BD1163" w:rsidRDefault="008C4DD5" w:rsidP="0004045A">
            <w:pPr>
              <w:pStyle w:val="Tabulasvirsraksts"/>
            </w:pPr>
            <w:r w:rsidRPr="00BD1163">
              <w:t>Tips</w:t>
            </w:r>
          </w:p>
        </w:tc>
        <w:tc>
          <w:tcPr>
            <w:tcW w:w="1363" w:type="dxa"/>
            <w:shd w:val="clear" w:color="auto" w:fill="D9D9D9"/>
          </w:tcPr>
          <w:p w14:paraId="191AD0D4" w14:textId="77777777" w:rsidR="008C4DD5" w:rsidRPr="00BD1163" w:rsidRDefault="008C4DD5" w:rsidP="0004045A">
            <w:pPr>
              <w:pStyle w:val="Tabulasvirsraksts"/>
            </w:pPr>
            <w:r w:rsidRPr="00BD1163">
              <w:t>Obligātums</w:t>
            </w:r>
          </w:p>
        </w:tc>
        <w:tc>
          <w:tcPr>
            <w:tcW w:w="3742" w:type="dxa"/>
            <w:shd w:val="clear" w:color="auto" w:fill="D9D9D9"/>
          </w:tcPr>
          <w:p w14:paraId="34CA0845" w14:textId="77777777" w:rsidR="008C4DD5" w:rsidRPr="00BD1163" w:rsidRDefault="008C4DD5" w:rsidP="0004045A">
            <w:pPr>
              <w:pStyle w:val="Tabulasvirsraksts"/>
            </w:pPr>
            <w:r w:rsidRPr="00BD1163">
              <w:t>Apraksts</w:t>
            </w:r>
          </w:p>
        </w:tc>
      </w:tr>
      <w:tr w:rsidR="0004045A" w:rsidRPr="00BD1163" w14:paraId="48F265FA" w14:textId="77777777" w:rsidTr="0004045A">
        <w:tc>
          <w:tcPr>
            <w:tcW w:w="1951" w:type="dxa"/>
          </w:tcPr>
          <w:p w14:paraId="71E90021" w14:textId="112B5F8F" w:rsidR="0004045A" w:rsidRPr="00BD1163" w:rsidRDefault="0004045A" w:rsidP="0004045A">
            <w:pPr>
              <w:pStyle w:val="Tabulasteksts"/>
            </w:pPr>
            <w:r w:rsidRPr="00BD1163">
              <w:t>Personas kods</w:t>
            </w:r>
          </w:p>
        </w:tc>
        <w:tc>
          <w:tcPr>
            <w:tcW w:w="1472" w:type="dxa"/>
          </w:tcPr>
          <w:p w14:paraId="12B6E575" w14:textId="47FDA6E6" w:rsidR="0004045A" w:rsidRPr="00BD1163" w:rsidRDefault="0004045A" w:rsidP="0004045A">
            <w:pPr>
              <w:pStyle w:val="Tabulasteksts"/>
            </w:pPr>
            <w:r w:rsidRPr="00BD1163">
              <w:t>PersonCode</w:t>
            </w:r>
          </w:p>
        </w:tc>
        <w:tc>
          <w:tcPr>
            <w:tcW w:w="1363" w:type="dxa"/>
          </w:tcPr>
          <w:p w14:paraId="0D8D6989" w14:textId="68F89700" w:rsidR="0004045A" w:rsidRPr="00BD1163" w:rsidRDefault="0004045A" w:rsidP="0004045A">
            <w:pPr>
              <w:pStyle w:val="Tabulasteksts"/>
            </w:pPr>
            <w:r w:rsidRPr="00BD1163">
              <w:t>0..*</w:t>
            </w:r>
          </w:p>
        </w:tc>
        <w:tc>
          <w:tcPr>
            <w:tcW w:w="3742" w:type="dxa"/>
          </w:tcPr>
          <w:p w14:paraId="051670CF" w14:textId="23C5C5DA" w:rsidR="0004045A" w:rsidRPr="00BD1163" w:rsidRDefault="0004045A" w:rsidP="0004045A">
            <w:pPr>
              <w:pStyle w:val="Tabulasteksts"/>
            </w:pPr>
            <w:r w:rsidRPr="00BD1163">
              <w:t>Personas kods. Personas kodu saraksta elements.</w:t>
            </w:r>
          </w:p>
        </w:tc>
      </w:tr>
    </w:tbl>
    <w:p w14:paraId="163F0B2E" w14:textId="77777777" w:rsidR="008C4DD5" w:rsidRPr="00BD1163" w:rsidRDefault="008C4DD5" w:rsidP="008C4DD5">
      <w:pPr>
        <w:pStyle w:val="BodyText"/>
      </w:pPr>
    </w:p>
    <w:p w14:paraId="0B9C91A5" w14:textId="77777777" w:rsidR="008C4DD5" w:rsidRPr="00BD1163" w:rsidRDefault="008C4DD5" w:rsidP="008C4DD5">
      <w:pPr>
        <w:pStyle w:val="BodyText"/>
      </w:pPr>
      <w:r w:rsidRPr="00BD1163">
        <w:rPr>
          <w:b/>
        </w:rPr>
        <w:t>Darbības apraksts:</w:t>
      </w:r>
    </w:p>
    <w:p w14:paraId="55A76AEE" w14:textId="6F8AE11A" w:rsidR="00C53549" w:rsidRPr="00BD1163" w:rsidRDefault="00C53549" w:rsidP="00C53549">
      <w:pPr>
        <w:numPr>
          <w:ilvl w:val="0"/>
          <w:numId w:val="39"/>
        </w:numPr>
        <w:spacing w:before="40" w:after="40"/>
        <w:jc w:val="left"/>
      </w:pPr>
      <w:r w:rsidRPr="00BD1163">
        <w:rPr>
          <w:szCs w:val="20"/>
          <w:lang w:eastAsia="lv-LV"/>
        </w:rPr>
        <w:t>Izsaukt VISS funkciju personu adrešu saraksta iegūšanai (GetPersonAddressDecriptedList)</w:t>
      </w:r>
      <w:r w:rsidR="005B341B" w:rsidRPr="00BD1163">
        <w:rPr>
          <w:szCs w:val="20"/>
          <w:lang w:eastAsia="lv-LV"/>
        </w:rPr>
        <w:t>.</w:t>
      </w:r>
    </w:p>
    <w:p w14:paraId="108C27AF" w14:textId="3DEAA3D9" w:rsidR="008C4DD5" w:rsidRPr="00BD1163" w:rsidRDefault="00C53549" w:rsidP="00C53549">
      <w:pPr>
        <w:numPr>
          <w:ilvl w:val="0"/>
          <w:numId w:val="39"/>
        </w:numPr>
        <w:spacing w:before="40" w:after="40"/>
        <w:jc w:val="left"/>
      </w:pPr>
      <w:r w:rsidRPr="00BD1163">
        <w:rPr>
          <w:szCs w:val="20"/>
          <w:lang w:eastAsia="lv-LV"/>
        </w:rPr>
        <w:t>Ievietot atgriežamo datu komplektu HL7 aploksnē</w:t>
      </w:r>
      <w:r w:rsidR="005B341B" w:rsidRPr="00BD1163">
        <w:rPr>
          <w:szCs w:val="20"/>
          <w:lang w:eastAsia="lv-LV"/>
        </w:rPr>
        <w:t>.</w:t>
      </w:r>
    </w:p>
    <w:p w14:paraId="6BDB15A6" w14:textId="77777777" w:rsidR="008C4DD5" w:rsidRPr="00BD1163" w:rsidRDefault="008C4DD5" w:rsidP="008C4DD5">
      <w:pPr>
        <w:pStyle w:val="BodyText"/>
      </w:pPr>
      <w:r w:rsidRPr="00BD1163">
        <w:rPr>
          <w:b/>
        </w:rPr>
        <w:t xml:space="preserve">Izejas dati: </w:t>
      </w:r>
    </w:p>
    <w:p w14:paraId="4EDA8088" w14:textId="4AA460BE" w:rsidR="008C4DD5" w:rsidRPr="00BD1163" w:rsidRDefault="008C4DD5" w:rsidP="008C4DD5">
      <w:pPr>
        <w:pStyle w:val="Tabulasnosaukums"/>
      </w:pPr>
      <w:r w:rsidRPr="00BD1163">
        <w:t xml:space="preserve">   </w:t>
      </w:r>
      <w:fldSimple w:instr=" STYLEREF 2 \s ">
        <w:bookmarkStart w:id="718" w:name="_Toc122440070"/>
        <w:r w:rsidR="009A59DD">
          <w:rPr>
            <w:noProof/>
          </w:rPr>
          <w:t>5.14</w:t>
        </w:r>
      </w:fldSimple>
      <w:r w:rsidRPr="00BD1163">
        <w:noBreakHyphen/>
      </w:r>
      <w:fldSimple w:instr=" SEQ __ \* ARABIC \s 2 ">
        <w:r w:rsidR="009A59DD">
          <w:rPr>
            <w:noProof/>
          </w:rPr>
          <w:t>144</w:t>
        </w:r>
      </w:fldSimple>
      <w:r w:rsidRPr="00BD1163">
        <w:t xml:space="preserve">. tabula. Funkcijas </w:t>
      </w:r>
      <w:r w:rsidR="00602605" w:rsidRPr="00BD1163">
        <w:t>„Iegūt adresi personu sarakstam”</w:t>
      </w:r>
      <w:r w:rsidRPr="00BD1163">
        <w:t xml:space="preserve"> izejas datu apraksts</w:t>
      </w:r>
      <w:bookmarkEnd w:id="71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2760"/>
        <w:gridCol w:w="2539"/>
      </w:tblGrid>
      <w:tr w:rsidR="008C4DD5" w:rsidRPr="00BD1163" w14:paraId="35E86809" w14:textId="77777777" w:rsidTr="0004045A">
        <w:trPr>
          <w:tblHeader/>
        </w:trPr>
        <w:tc>
          <w:tcPr>
            <w:tcW w:w="1809" w:type="pct"/>
            <w:shd w:val="clear" w:color="auto" w:fill="D9D9D9"/>
          </w:tcPr>
          <w:p w14:paraId="2F81CB95" w14:textId="77777777" w:rsidR="008C4DD5" w:rsidRPr="00BD1163" w:rsidRDefault="008C4DD5" w:rsidP="0004045A">
            <w:pPr>
              <w:pStyle w:val="Tabulasvirsraksts"/>
            </w:pPr>
            <w:r w:rsidRPr="00BD1163">
              <w:t>Elements</w:t>
            </w:r>
          </w:p>
        </w:tc>
        <w:tc>
          <w:tcPr>
            <w:tcW w:w="1662" w:type="pct"/>
            <w:shd w:val="clear" w:color="auto" w:fill="D9D9D9"/>
          </w:tcPr>
          <w:p w14:paraId="216BD55E" w14:textId="77777777" w:rsidR="008C4DD5" w:rsidRPr="00BD1163" w:rsidRDefault="008C4DD5" w:rsidP="0004045A">
            <w:pPr>
              <w:pStyle w:val="Tabulasvirsraksts"/>
            </w:pPr>
            <w:r w:rsidRPr="00BD1163">
              <w:t>Tips</w:t>
            </w:r>
          </w:p>
        </w:tc>
        <w:tc>
          <w:tcPr>
            <w:tcW w:w="1529" w:type="pct"/>
            <w:shd w:val="clear" w:color="auto" w:fill="D9D9D9"/>
          </w:tcPr>
          <w:p w14:paraId="40E54081" w14:textId="77777777" w:rsidR="008C4DD5" w:rsidRPr="00BD1163" w:rsidRDefault="008C4DD5" w:rsidP="0004045A">
            <w:pPr>
              <w:pStyle w:val="Tabulasvirsraksts"/>
            </w:pPr>
            <w:r w:rsidRPr="00BD1163">
              <w:t>Apraksts</w:t>
            </w:r>
          </w:p>
        </w:tc>
      </w:tr>
      <w:tr w:rsidR="008C4DD5" w:rsidRPr="00BD1163" w14:paraId="6A363BCF" w14:textId="77777777" w:rsidTr="0004045A">
        <w:tc>
          <w:tcPr>
            <w:tcW w:w="1809" w:type="pct"/>
            <w:tcBorders>
              <w:top w:val="single" w:sz="4" w:space="0" w:color="auto"/>
              <w:left w:val="single" w:sz="4" w:space="0" w:color="auto"/>
              <w:bottom w:val="single" w:sz="4" w:space="0" w:color="auto"/>
              <w:right w:val="single" w:sz="4" w:space="0" w:color="auto"/>
            </w:tcBorders>
          </w:tcPr>
          <w:p w14:paraId="2FEBEC93" w14:textId="343577C9" w:rsidR="008C4DD5" w:rsidRPr="00BD1163" w:rsidRDefault="00C743CE" w:rsidP="0004045A">
            <w:pPr>
              <w:pStyle w:val="Tabulasteksts"/>
              <w:rPr>
                <w:b/>
                <w:i/>
              </w:rPr>
            </w:pPr>
            <w:r w:rsidRPr="00BD1163">
              <w:rPr>
                <w:b/>
                <w:i/>
              </w:rPr>
              <w:t>Saraksts</w:t>
            </w:r>
          </w:p>
        </w:tc>
        <w:tc>
          <w:tcPr>
            <w:tcW w:w="1662" w:type="pct"/>
          </w:tcPr>
          <w:p w14:paraId="08DF8BF0" w14:textId="77777777" w:rsidR="008C4DD5" w:rsidRPr="00BD1163" w:rsidRDefault="008C4DD5" w:rsidP="0004045A">
            <w:pPr>
              <w:pStyle w:val="Tabulasteksts"/>
            </w:pPr>
          </w:p>
        </w:tc>
        <w:tc>
          <w:tcPr>
            <w:tcW w:w="1529" w:type="pct"/>
            <w:tcBorders>
              <w:top w:val="single" w:sz="4" w:space="0" w:color="auto"/>
              <w:left w:val="single" w:sz="4" w:space="0" w:color="auto"/>
              <w:bottom w:val="single" w:sz="4" w:space="0" w:color="auto"/>
              <w:right w:val="single" w:sz="4" w:space="0" w:color="auto"/>
            </w:tcBorders>
          </w:tcPr>
          <w:p w14:paraId="03082313" w14:textId="77777777" w:rsidR="008C4DD5" w:rsidRPr="00BD1163" w:rsidRDefault="008C4DD5" w:rsidP="0004045A">
            <w:pPr>
              <w:pStyle w:val="Tabulasteksts"/>
            </w:pPr>
          </w:p>
        </w:tc>
      </w:tr>
      <w:tr w:rsidR="008C4DD5" w:rsidRPr="00BD1163" w14:paraId="01595C0F" w14:textId="77777777" w:rsidTr="0004045A">
        <w:tc>
          <w:tcPr>
            <w:tcW w:w="1809" w:type="pct"/>
            <w:tcBorders>
              <w:top w:val="single" w:sz="4" w:space="0" w:color="auto"/>
              <w:left w:val="single" w:sz="4" w:space="0" w:color="auto"/>
              <w:bottom w:val="single" w:sz="4" w:space="0" w:color="auto"/>
              <w:right w:val="single" w:sz="4" w:space="0" w:color="auto"/>
            </w:tcBorders>
          </w:tcPr>
          <w:p w14:paraId="3DA15EFA" w14:textId="39D02FD3" w:rsidR="008C4DD5" w:rsidRPr="00BD1163" w:rsidRDefault="00A21ABF" w:rsidP="0004045A">
            <w:pPr>
              <w:pStyle w:val="Tabulasteksts"/>
            </w:pPr>
            <w:r w:rsidRPr="00BD1163">
              <w:t>Personas kods</w:t>
            </w:r>
          </w:p>
        </w:tc>
        <w:tc>
          <w:tcPr>
            <w:tcW w:w="1662" w:type="pct"/>
          </w:tcPr>
          <w:p w14:paraId="72C56114" w14:textId="122135C7" w:rsidR="008C4DD5" w:rsidRPr="00BD1163" w:rsidRDefault="00A21ABF" w:rsidP="0004045A">
            <w:pPr>
              <w:pStyle w:val="Tabulasteksts"/>
            </w:pPr>
            <w:r w:rsidRPr="00BD1163">
              <w:t>PersCode</w:t>
            </w:r>
          </w:p>
        </w:tc>
        <w:tc>
          <w:tcPr>
            <w:tcW w:w="1529" w:type="pct"/>
            <w:tcBorders>
              <w:top w:val="single" w:sz="4" w:space="0" w:color="auto"/>
              <w:left w:val="single" w:sz="4" w:space="0" w:color="auto"/>
              <w:bottom w:val="single" w:sz="4" w:space="0" w:color="auto"/>
              <w:right w:val="single" w:sz="4" w:space="0" w:color="auto"/>
            </w:tcBorders>
          </w:tcPr>
          <w:p w14:paraId="192A2851" w14:textId="4686320D" w:rsidR="008C4DD5" w:rsidRPr="00BD1163" w:rsidRDefault="00292636" w:rsidP="0004045A">
            <w:pPr>
              <w:pStyle w:val="Tabulasteksts"/>
            </w:pPr>
            <w:r w:rsidRPr="00BD1163">
              <w:t>Personas kods</w:t>
            </w:r>
          </w:p>
        </w:tc>
      </w:tr>
      <w:tr w:rsidR="008C4DD5" w:rsidRPr="00BD1163" w14:paraId="2DB18E7B" w14:textId="77777777" w:rsidTr="0004045A">
        <w:tc>
          <w:tcPr>
            <w:tcW w:w="1809" w:type="pct"/>
            <w:tcBorders>
              <w:top w:val="single" w:sz="4" w:space="0" w:color="auto"/>
              <w:left w:val="single" w:sz="4" w:space="0" w:color="auto"/>
              <w:bottom w:val="single" w:sz="4" w:space="0" w:color="auto"/>
              <w:right w:val="single" w:sz="4" w:space="0" w:color="auto"/>
            </w:tcBorders>
          </w:tcPr>
          <w:p w14:paraId="5C2D5A81" w14:textId="6D53041A" w:rsidR="008C4DD5" w:rsidRPr="00BD1163" w:rsidRDefault="00A21ABF" w:rsidP="0004045A">
            <w:pPr>
              <w:pStyle w:val="Tabulasteksts"/>
            </w:pPr>
            <w:r w:rsidRPr="00BD1163">
              <w:t>Pasta Indekss</w:t>
            </w:r>
          </w:p>
        </w:tc>
        <w:tc>
          <w:tcPr>
            <w:tcW w:w="1662" w:type="pct"/>
          </w:tcPr>
          <w:p w14:paraId="52F5E366" w14:textId="58250D85" w:rsidR="008C4DD5" w:rsidRPr="00BD1163" w:rsidRDefault="00A21ABF" w:rsidP="0004045A">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3E21B1DF" w14:textId="253AF0FB" w:rsidR="008C4DD5" w:rsidRPr="00BD1163" w:rsidRDefault="00292636" w:rsidP="0004045A">
            <w:pPr>
              <w:pStyle w:val="Tabulasteksts"/>
            </w:pPr>
            <w:r w:rsidRPr="00BD1163">
              <w:rPr>
                <w:color w:val="000000"/>
                <w:highlight w:val="white"/>
              </w:rPr>
              <w:t>Latvijas pasta kods</w:t>
            </w:r>
          </w:p>
        </w:tc>
      </w:tr>
      <w:tr w:rsidR="008C4DD5" w:rsidRPr="00BD1163" w14:paraId="4DF53C12" w14:textId="77777777" w:rsidTr="0004045A">
        <w:tc>
          <w:tcPr>
            <w:tcW w:w="1809" w:type="pct"/>
            <w:tcBorders>
              <w:top w:val="single" w:sz="4" w:space="0" w:color="auto"/>
              <w:left w:val="single" w:sz="4" w:space="0" w:color="auto"/>
              <w:bottom w:val="single" w:sz="4" w:space="0" w:color="auto"/>
              <w:right w:val="single" w:sz="4" w:space="0" w:color="auto"/>
            </w:tcBorders>
          </w:tcPr>
          <w:p w14:paraId="0FB3CFB1" w14:textId="54E05821" w:rsidR="008C4DD5" w:rsidRPr="00BD1163" w:rsidRDefault="00A21ABF" w:rsidP="0004045A">
            <w:pPr>
              <w:pStyle w:val="Tabulasteksts"/>
            </w:pPr>
            <w:r w:rsidRPr="00BD1163">
              <w:t>AR kods</w:t>
            </w:r>
          </w:p>
        </w:tc>
        <w:tc>
          <w:tcPr>
            <w:tcW w:w="1662" w:type="pct"/>
          </w:tcPr>
          <w:p w14:paraId="003365F6" w14:textId="64913E5A" w:rsidR="008C4DD5" w:rsidRPr="00BD1163" w:rsidRDefault="00A21ABF" w:rsidP="00A21ABF">
            <w:pPr>
              <w:pStyle w:val="Tabulasteksts"/>
            </w:pPr>
            <w:r w:rsidRPr="00BD1163">
              <w:t>Ciparu virkne</w:t>
            </w:r>
          </w:p>
        </w:tc>
        <w:tc>
          <w:tcPr>
            <w:tcW w:w="1529" w:type="pct"/>
            <w:tcBorders>
              <w:top w:val="single" w:sz="4" w:space="0" w:color="auto"/>
              <w:left w:val="single" w:sz="4" w:space="0" w:color="auto"/>
              <w:bottom w:val="single" w:sz="4" w:space="0" w:color="auto"/>
              <w:right w:val="single" w:sz="4" w:space="0" w:color="auto"/>
            </w:tcBorders>
          </w:tcPr>
          <w:p w14:paraId="4EDB4BBC" w14:textId="17576487" w:rsidR="008C4DD5" w:rsidRPr="00BD1163" w:rsidRDefault="00292636" w:rsidP="0004045A">
            <w:pPr>
              <w:pStyle w:val="Tabulasteksts"/>
            </w:pPr>
            <w:r w:rsidRPr="00BD1163">
              <w:rPr>
                <w:color w:val="000000"/>
                <w:highlight w:val="white"/>
              </w:rPr>
              <w:t>Adrešu reģistra objekta kods</w:t>
            </w:r>
          </w:p>
        </w:tc>
      </w:tr>
      <w:tr w:rsidR="008C4DD5" w:rsidRPr="00BD1163" w14:paraId="4979308E" w14:textId="77777777" w:rsidTr="0004045A">
        <w:tc>
          <w:tcPr>
            <w:tcW w:w="1809" w:type="pct"/>
            <w:tcBorders>
              <w:top w:val="single" w:sz="4" w:space="0" w:color="auto"/>
              <w:left w:val="single" w:sz="4" w:space="0" w:color="auto"/>
              <w:bottom w:val="single" w:sz="4" w:space="0" w:color="auto"/>
              <w:right w:val="single" w:sz="4" w:space="0" w:color="auto"/>
            </w:tcBorders>
          </w:tcPr>
          <w:p w14:paraId="540E5F6C" w14:textId="0EEAE369" w:rsidR="008C4DD5" w:rsidRPr="00BD1163" w:rsidRDefault="00A21ABF" w:rsidP="0004045A">
            <w:pPr>
              <w:pStyle w:val="Tabulasteksts"/>
            </w:pPr>
            <w:r w:rsidRPr="00BD1163">
              <w:t>ATVK L1</w:t>
            </w:r>
          </w:p>
        </w:tc>
        <w:tc>
          <w:tcPr>
            <w:tcW w:w="1662" w:type="pct"/>
          </w:tcPr>
          <w:p w14:paraId="466F86C1" w14:textId="49068864" w:rsidR="008C4DD5" w:rsidRPr="00BD1163" w:rsidRDefault="00A21ABF" w:rsidP="0004045A">
            <w:pPr>
              <w:pStyle w:val="Tabulasteksts"/>
            </w:pPr>
            <w:r w:rsidRPr="00BD1163">
              <w:t>Ciparu virkne</w:t>
            </w:r>
          </w:p>
        </w:tc>
        <w:tc>
          <w:tcPr>
            <w:tcW w:w="1529" w:type="pct"/>
            <w:tcBorders>
              <w:top w:val="single" w:sz="4" w:space="0" w:color="auto"/>
              <w:left w:val="single" w:sz="4" w:space="0" w:color="auto"/>
              <w:bottom w:val="single" w:sz="4" w:space="0" w:color="auto"/>
              <w:right w:val="single" w:sz="4" w:space="0" w:color="auto"/>
            </w:tcBorders>
          </w:tcPr>
          <w:p w14:paraId="3F916FC2" w14:textId="54B18620" w:rsidR="008C4DD5" w:rsidRPr="00BD1163" w:rsidRDefault="00292636" w:rsidP="0004045A">
            <w:pPr>
              <w:pStyle w:val="Tabulasteksts"/>
            </w:pPr>
            <w:r w:rsidRPr="00BD1163">
              <w:rPr>
                <w:color w:val="000000"/>
                <w:highlight w:val="white"/>
              </w:rPr>
              <w:t>Pirmā l</w:t>
            </w:r>
            <w:r w:rsidR="005B341B" w:rsidRPr="00BD1163">
              <w:rPr>
                <w:color w:val="000000"/>
                <w:highlight w:val="white"/>
              </w:rPr>
              <w:t>īmeņa administratīvi teritoriālā</w:t>
            </w:r>
            <w:r w:rsidRPr="00BD1163">
              <w:rPr>
                <w:color w:val="000000"/>
                <w:highlight w:val="white"/>
              </w:rPr>
              <w:t>s vienības kods (apriņķis)</w:t>
            </w:r>
          </w:p>
        </w:tc>
      </w:tr>
      <w:tr w:rsidR="00A21ABF" w:rsidRPr="00BD1163" w14:paraId="2B4F078A" w14:textId="77777777" w:rsidTr="0004045A">
        <w:tc>
          <w:tcPr>
            <w:tcW w:w="1809" w:type="pct"/>
            <w:tcBorders>
              <w:top w:val="single" w:sz="4" w:space="0" w:color="auto"/>
              <w:left w:val="single" w:sz="4" w:space="0" w:color="auto"/>
              <w:bottom w:val="single" w:sz="4" w:space="0" w:color="auto"/>
              <w:right w:val="single" w:sz="4" w:space="0" w:color="auto"/>
            </w:tcBorders>
          </w:tcPr>
          <w:p w14:paraId="4C797F3C" w14:textId="6422EB44" w:rsidR="00A21ABF" w:rsidRPr="00BD1163" w:rsidRDefault="00A21ABF" w:rsidP="0004045A">
            <w:pPr>
              <w:pStyle w:val="Tabulasteksts"/>
            </w:pPr>
            <w:r w:rsidRPr="00BD1163">
              <w:t>ATVK Nosaukums L1</w:t>
            </w:r>
          </w:p>
        </w:tc>
        <w:tc>
          <w:tcPr>
            <w:tcW w:w="1662" w:type="pct"/>
          </w:tcPr>
          <w:p w14:paraId="6C12F829" w14:textId="65E95165" w:rsidR="00A21ABF" w:rsidRPr="00BD1163" w:rsidRDefault="00A21ABF" w:rsidP="0004045A">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2EC73528" w14:textId="246CB03E" w:rsidR="00A21ABF" w:rsidRPr="00BD1163" w:rsidRDefault="00292636" w:rsidP="0004045A">
            <w:pPr>
              <w:pStyle w:val="Tabulasteksts"/>
            </w:pPr>
            <w:r w:rsidRPr="00BD1163">
              <w:rPr>
                <w:color w:val="000000"/>
                <w:highlight w:val="white"/>
              </w:rPr>
              <w:t>Pirmā l</w:t>
            </w:r>
            <w:r w:rsidR="005B341B" w:rsidRPr="00BD1163">
              <w:rPr>
                <w:color w:val="000000"/>
                <w:highlight w:val="white"/>
              </w:rPr>
              <w:t>īmeņa administratīvi teritoriālā</w:t>
            </w:r>
            <w:r w:rsidRPr="00BD1163">
              <w:rPr>
                <w:color w:val="000000"/>
                <w:highlight w:val="white"/>
              </w:rPr>
              <w:t>s vienības nosaukums (apriņķis)</w:t>
            </w:r>
          </w:p>
        </w:tc>
      </w:tr>
      <w:tr w:rsidR="00A21ABF" w:rsidRPr="00BD1163" w14:paraId="68F5046F" w14:textId="77777777" w:rsidTr="0004045A">
        <w:tc>
          <w:tcPr>
            <w:tcW w:w="1809" w:type="pct"/>
            <w:tcBorders>
              <w:top w:val="single" w:sz="4" w:space="0" w:color="auto"/>
              <w:left w:val="single" w:sz="4" w:space="0" w:color="auto"/>
              <w:bottom w:val="single" w:sz="4" w:space="0" w:color="auto"/>
              <w:right w:val="single" w:sz="4" w:space="0" w:color="auto"/>
            </w:tcBorders>
          </w:tcPr>
          <w:p w14:paraId="11E101F7" w14:textId="37FF44A9" w:rsidR="00A21ABF" w:rsidRPr="00BD1163" w:rsidRDefault="00A21ABF" w:rsidP="0004045A">
            <w:pPr>
              <w:pStyle w:val="Tabulasteksts"/>
            </w:pPr>
            <w:r w:rsidRPr="00BD1163">
              <w:t>ATVK L2</w:t>
            </w:r>
          </w:p>
        </w:tc>
        <w:tc>
          <w:tcPr>
            <w:tcW w:w="1662" w:type="pct"/>
          </w:tcPr>
          <w:p w14:paraId="0015297D" w14:textId="277F3315" w:rsidR="00A21ABF" w:rsidRPr="00BD1163" w:rsidRDefault="00A21ABF" w:rsidP="0004045A">
            <w:pPr>
              <w:pStyle w:val="Tabulasteksts"/>
            </w:pPr>
            <w:r w:rsidRPr="00BD1163">
              <w:t>Ciparu virkne</w:t>
            </w:r>
          </w:p>
        </w:tc>
        <w:tc>
          <w:tcPr>
            <w:tcW w:w="1529" w:type="pct"/>
            <w:tcBorders>
              <w:top w:val="single" w:sz="4" w:space="0" w:color="auto"/>
              <w:left w:val="single" w:sz="4" w:space="0" w:color="auto"/>
              <w:bottom w:val="single" w:sz="4" w:space="0" w:color="auto"/>
              <w:right w:val="single" w:sz="4" w:space="0" w:color="auto"/>
            </w:tcBorders>
          </w:tcPr>
          <w:p w14:paraId="46E56232" w14:textId="76277D97" w:rsidR="00A21ABF" w:rsidRPr="00BD1163" w:rsidRDefault="00292636" w:rsidP="0004045A">
            <w:pPr>
              <w:pStyle w:val="Tabulasteksts"/>
            </w:pPr>
            <w:r w:rsidRPr="00BD1163">
              <w:rPr>
                <w:color w:val="000000"/>
                <w:highlight w:val="white"/>
              </w:rPr>
              <w:t>Otrā l</w:t>
            </w:r>
            <w:r w:rsidR="005B341B" w:rsidRPr="00BD1163">
              <w:rPr>
                <w:color w:val="000000"/>
                <w:highlight w:val="white"/>
              </w:rPr>
              <w:t>īmeņa administratīvi teritoriālā</w:t>
            </w:r>
            <w:r w:rsidRPr="00BD1163">
              <w:rPr>
                <w:color w:val="000000"/>
                <w:highlight w:val="white"/>
              </w:rPr>
              <w:t>s vienības kods (rajons / republikas nozīmes pilsēta)</w:t>
            </w:r>
          </w:p>
        </w:tc>
      </w:tr>
      <w:tr w:rsidR="00A21ABF" w:rsidRPr="00BD1163" w14:paraId="6D1C4230" w14:textId="77777777" w:rsidTr="0004045A">
        <w:tc>
          <w:tcPr>
            <w:tcW w:w="1809" w:type="pct"/>
            <w:tcBorders>
              <w:top w:val="single" w:sz="4" w:space="0" w:color="auto"/>
              <w:left w:val="single" w:sz="4" w:space="0" w:color="auto"/>
              <w:bottom w:val="single" w:sz="4" w:space="0" w:color="auto"/>
              <w:right w:val="single" w:sz="4" w:space="0" w:color="auto"/>
            </w:tcBorders>
          </w:tcPr>
          <w:p w14:paraId="1AB80FDC" w14:textId="315D5F67" w:rsidR="00A21ABF" w:rsidRPr="00BD1163" w:rsidRDefault="00A21ABF" w:rsidP="0004045A">
            <w:pPr>
              <w:pStyle w:val="Tabulasteksts"/>
            </w:pPr>
            <w:r w:rsidRPr="00BD1163">
              <w:t>ATVK Nosaukums L2</w:t>
            </w:r>
          </w:p>
        </w:tc>
        <w:tc>
          <w:tcPr>
            <w:tcW w:w="1662" w:type="pct"/>
          </w:tcPr>
          <w:p w14:paraId="2245363A" w14:textId="55D768A5" w:rsidR="00A21ABF" w:rsidRPr="00BD1163" w:rsidRDefault="00A21ABF" w:rsidP="0004045A">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543E179A" w14:textId="7DC6E4CF" w:rsidR="00A21ABF" w:rsidRPr="00BD1163" w:rsidRDefault="00292636" w:rsidP="0004045A">
            <w:pPr>
              <w:pStyle w:val="Tabulasteksts"/>
            </w:pPr>
            <w:r w:rsidRPr="00BD1163">
              <w:rPr>
                <w:color w:val="000000"/>
                <w:highlight w:val="white"/>
              </w:rPr>
              <w:t>Otrā l</w:t>
            </w:r>
            <w:r w:rsidR="005B341B" w:rsidRPr="00BD1163">
              <w:rPr>
                <w:color w:val="000000"/>
                <w:highlight w:val="white"/>
              </w:rPr>
              <w:t>īmeņa administratīvi teritoriālā</w:t>
            </w:r>
            <w:r w:rsidRPr="00BD1163">
              <w:rPr>
                <w:color w:val="000000"/>
                <w:highlight w:val="white"/>
              </w:rPr>
              <w:t xml:space="preserve">s vienības nosaukums (rajons / </w:t>
            </w:r>
            <w:r w:rsidRPr="00BD1163">
              <w:rPr>
                <w:color w:val="000000"/>
                <w:highlight w:val="white"/>
              </w:rPr>
              <w:lastRenderedPageBreak/>
              <w:t>republikas nozīmes pilsēta)</w:t>
            </w:r>
          </w:p>
        </w:tc>
      </w:tr>
      <w:tr w:rsidR="00A21ABF" w:rsidRPr="00BD1163" w14:paraId="6AC10A0F" w14:textId="77777777" w:rsidTr="0004045A">
        <w:tc>
          <w:tcPr>
            <w:tcW w:w="1809" w:type="pct"/>
            <w:tcBorders>
              <w:top w:val="single" w:sz="4" w:space="0" w:color="auto"/>
              <w:left w:val="single" w:sz="4" w:space="0" w:color="auto"/>
              <w:bottom w:val="single" w:sz="4" w:space="0" w:color="auto"/>
              <w:right w:val="single" w:sz="4" w:space="0" w:color="auto"/>
            </w:tcBorders>
          </w:tcPr>
          <w:p w14:paraId="1C5B6E8E" w14:textId="37A46EF7" w:rsidR="00A21ABF" w:rsidRPr="00BD1163" w:rsidRDefault="00A21ABF" w:rsidP="0004045A">
            <w:pPr>
              <w:pStyle w:val="Tabulasteksts"/>
            </w:pPr>
            <w:r w:rsidRPr="00BD1163">
              <w:lastRenderedPageBreak/>
              <w:t>ATVK L3</w:t>
            </w:r>
          </w:p>
        </w:tc>
        <w:tc>
          <w:tcPr>
            <w:tcW w:w="1662" w:type="pct"/>
          </w:tcPr>
          <w:p w14:paraId="7AACF57B" w14:textId="37EC8F4E" w:rsidR="00A21ABF" w:rsidRPr="00BD1163" w:rsidRDefault="00A21ABF" w:rsidP="0004045A">
            <w:pPr>
              <w:pStyle w:val="Tabulasteksts"/>
            </w:pPr>
            <w:r w:rsidRPr="00BD1163">
              <w:t>Ciparu virkne</w:t>
            </w:r>
          </w:p>
        </w:tc>
        <w:tc>
          <w:tcPr>
            <w:tcW w:w="1529" w:type="pct"/>
            <w:tcBorders>
              <w:top w:val="single" w:sz="4" w:space="0" w:color="auto"/>
              <w:left w:val="single" w:sz="4" w:space="0" w:color="auto"/>
              <w:bottom w:val="single" w:sz="4" w:space="0" w:color="auto"/>
              <w:right w:val="single" w:sz="4" w:space="0" w:color="auto"/>
            </w:tcBorders>
          </w:tcPr>
          <w:p w14:paraId="58525CDA" w14:textId="3BDC4580" w:rsidR="00A21ABF" w:rsidRPr="00BD1163" w:rsidRDefault="00292636" w:rsidP="0004045A">
            <w:pPr>
              <w:pStyle w:val="Tabulasteksts"/>
            </w:pPr>
            <w:r w:rsidRPr="00BD1163">
              <w:rPr>
                <w:color w:val="000000"/>
                <w:highlight w:val="white"/>
              </w:rPr>
              <w:t>Trešā l</w:t>
            </w:r>
            <w:r w:rsidR="005B341B" w:rsidRPr="00BD1163">
              <w:rPr>
                <w:color w:val="000000"/>
                <w:highlight w:val="white"/>
              </w:rPr>
              <w:t>īmeņa administratīvi teritoriālā</w:t>
            </w:r>
            <w:r w:rsidRPr="00BD1163">
              <w:rPr>
                <w:color w:val="000000"/>
                <w:highlight w:val="white"/>
              </w:rPr>
              <w:t>s vienības kods (novads / pilsēta ar lauku teritoriju / pilsēta / pagasts)</w:t>
            </w:r>
          </w:p>
        </w:tc>
      </w:tr>
      <w:tr w:rsidR="00A21ABF" w:rsidRPr="00BD1163" w14:paraId="0C4CB34B" w14:textId="77777777" w:rsidTr="0004045A">
        <w:tc>
          <w:tcPr>
            <w:tcW w:w="1809" w:type="pct"/>
            <w:tcBorders>
              <w:top w:val="single" w:sz="4" w:space="0" w:color="auto"/>
              <w:left w:val="single" w:sz="4" w:space="0" w:color="auto"/>
              <w:bottom w:val="single" w:sz="4" w:space="0" w:color="auto"/>
              <w:right w:val="single" w:sz="4" w:space="0" w:color="auto"/>
            </w:tcBorders>
          </w:tcPr>
          <w:p w14:paraId="0AABCCC0" w14:textId="32CB79DF" w:rsidR="00A21ABF" w:rsidRPr="00BD1163" w:rsidRDefault="00A21ABF" w:rsidP="0004045A">
            <w:pPr>
              <w:pStyle w:val="Tabulasteksts"/>
            </w:pPr>
            <w:r w:rsidRPr="00BD1163">
              <w:t>ATVK Nosaukums L3</w:t>
            </w:r>
          </w:p>
        </w:tc>
        <w:tc>
          <w:tcPr>
            <w:tcW w:w="1662" w:type="pct"/>
          </w:tcPr>
          <w:p w14:paraId="7BDA996B" w14:textId="09426607" w:rsidR="00A21ABF" w:rsidRPr="00BD1163" w:rsidRDefault="00A21ABF" w:rsidP="0004045A">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0C3C9C81" w14:textId="11E3CB84" w:rsidR="00A21ABF" w:rsidRPr="00BD1163" w:rsidRDefault="00292636" w:rsidP="00292636">
            <w:pPr>
              <w:pStyle w:val="Tabulasteksts"/>
            </w:pPr>
            <w:r w:rsidRPr="00BD1163">
              <w:rPr>
                <w:color w:val="000000"/>
                <w:highlight w:val="white"/>
              </w:rPr>
              <w:t>Trešā l</w:t>
            </w:r>
            <w:r w:rsidR="005B341B" w:rsidRPr="00BD1163">
              <w:rPr>
                <w:color w:val="000000"/>
                <w:highlight w:val="white"/>
              </w:rPr>
              <w:t>īmeņa administratīvi teritoriālā</w:t>
            </w:r>
            <w:r w:rsidRPr="00BD1163">
              <w:rPr>
                <w:color w:val="000000"/>
                <w:highlight w:val="white"/>
              </w:rPr>
              <w:t>s vienības nosaukums (novads / pilsēta ar lauku teritoriju / pilsēta / pagasts)</w:t>
            </w:r>
          </w:p>
        </w:tc>
      </w:tr>
      <w:tr w:rsidR="00A21ABF" w:rsidRPr="00BD1163" w14:paraId="0919A36F" w14:textId="77777777" w:rsidTr="0004045A">
        <w:tc>
          <w:tcPr>
            <w:tcW w:w="1809" w:type="pct"/>
            <w:tcBorders>
              <w:top w:val="single" w:sz="4" w:space="0" w:color="auto"/>
              <w:left w:val="single" w:sz="4" w:space="0" w:color="auto"/>
              <w:bottom w:val="single" w:sz="4" w:space="0" w:color="auto"/>
              <w:right w:val="single" w:sz="4" w:space="0" w:color="auto"/>
            </w:tcBorders>
          </w:tcPr>
          <w:p w14:paraId="75870116" w14:textId="5D045598" w:rsidR="00A21ABF" w:rsidRPr="00BD1163" w:rsidRDefault="00A21ABF" w:rsidP="0004045A">
            <w:pPr>
              <w:pStyle w:val="Tabulasteksts"/>
            </w:pPr>
            <w:r w:rsidRPr="00BD1163">
              <w:t>Ciema kods</w:t>
            </w:r>
          </w:p>
        </w:tc>
        <w:tc>
          <w:tcPr>
            <w:tcW w:w="1662" w:type="pct"/>
          </w:tcPr>
          <w:p w14:paraId="574195B6" w14:textId="7E09C5CB" w:rsidR="00A21ABF" w:rsidRPr="00BD1163" w:rsidRDefault="00A21ABF" w:rsidP="0004045A">
            <w:pPr>
              <w:pStyle w:val="Tabulasteksts"/>
            </w:pPr>
            <w:r w:rsidRPr="00BD1163">
              <w:t>Ciparu virkne</w:t>
            </w:r>
          </w:p>
        </w:tc>
        <w:tc>
          <w:tcPr>
            <w:tcW w:w="1529" w:type="pct"/>
            <w:tcBorders>
              <w:top w:val="single" w:sz="4" w:space="0" w:color="auto"/>
              <w:left w:val="single" w:sz="4" w:space="0" w:color="auto"/>
              <w:bottom w:val="single" w:sz="4" w:space="0" w:color="auto"/>
              <w:right w:val="single" w:sz="4" w:space="0" w:color="auto"/>
            </w:tcBorders>
          </w:tcPr>
          <w:p w14:paraId="0A19568A" w14:textId="2A88C146" w:rsidR="00A21ABF" w:rsidRPr="00BD1163" w:rsidRDefault="00292636" w:rsidP="0004045A">
            <w:pPr>
              <w:pStyle w:val="Tabulasteksts"/>
            </w:pPr>
            <w:r w:rsidRPr="00BD1163">
              <w:rPr>
                <w:color w:val="000000"/>
                <w:highlight w:val="white"/>
              </w:rPr>
              <w:t>Ciema kods</w:t>
            </w:r>
          </w:p>
        </w:tc>
      </w:tr>
      <w:tr w:rsidR="00A21ABF" w:rsidRPr="00BD1163" w14:paraId="0243A905" w14:textId="77777777" w:rsidTr="0004045A">
        <w:tc>
          <w:tcPr>
            <w:tcW w:w="1809" w:type="pct"/>
            <w:tcBorders>
              <w:top w:val="single" w:sz="4" w:space="0" w:color="auto"/>
              <w:left w:val="single" w:sz="4" w:space="0" w:color="auto"/>
              <w:bottom w:val="single" w:sz="4" w:space="0" w:color="auto"/>
              <w:right w:val="single" w:sz="4" w:space="0" w:color="auto"/>
            </w:tcBorders>
          </w:tcPr>
          <w:p w14:paraId="7D965149" w14:textId="21C0C042" w:rsidR="00A21ABF" w:rsidRPr="00BD1163" w:rsidRDefault="00A21ABF" w:rsidP="0004045A">
            <w:pPr>
              <w:pStyle w:val="Tabulasteksts"/>
            </w:pPr>
            <w:r w:rsidRPr="00BD1163">
              <w:t>Ciema nosaukums</w:t>
            </w:r>
          </w:p>
        </w:tc>
        <w:tc>
          <w:tcPr>
            <w:tcW w:w="1662" w:type="pct"/>
          </w:tcPr>
          <w:p w14:paraId="0AB95901" w14:textId="57F605DD" w:rsidR="00A21ABF" w:rsidRPr="00BD1163" w:rsidRDefault="00A21ABF" w:rsidP="0004045A">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03983C08" w14:textId="3F25689E" w:rsidR="00A21ABF" w:rsidRPr="00BD1163" w:rsidRDefault="00292636" w:rsidP="0004045A">
            <w:pPr>
              <w:pStyle w:val="Tabulasteksts"/>
            </w:pPr>
            <w:r w:rsidRPr="00BD1163">
              <w:rPr>
                <w:color w:val="000000"/>
                <w:highlight w:val="white"/>
              </w:rPr>
              <w:t>Ciema nosaukums</w:t>
            </w:r>
          </w:p>
        </w:tc>
      </w:tr>
      <w:tr w:rsidR="00A21ABF" w:rsidRPr="00BD1163" w14:paraId="2A84CE02" w14:textId="77777777" w:rsidTr="0004045A">
        <w:tc>
          <w:tcPr>
            <w:tcW w:w="1809" w:type="pct"/>
            <w:tcBorders>
              <w:top w:val="single" w:sz="4" w:space="0" w:color="auto"/>
              <w:left w:val="single" w:sz="4" w:space="0" w:color="auto"/>
              <w:bottom w:val="single" w:sz="4" w:space="0" w:color="auto"/>
              <w:right w:val="single" w:sz="4" w:space="0" w:color="auto"/>
            </w:tcBorders>
          </w:tcPr>
          <w:p w14:paraId="78B7DB70" w14:textId="398756E0" w:rsidR="00A21ABF" w:rsidRPr="00BD1163" w:rsidRDefault="00A21ABF" w:rsidP="0004045A">
            <w:pPr>
              <w:pStyle w:val="Tabulasteksts"/>
            </w:pPr>
            <w:r w:rsidRPr="00BD1163">
              <w:t>Ielas kods</w:t>
            </w:r>
          </w:p>
        </w:tc>
        <w:tc>
          <w:tcPr>
            <w:tcW w:w="1662" w:type="pct"/>
          </w:tcPr>
          <w:p w14:paraId="406A417D" w14:textId="7F129B28" w:rsidR="00A21ABF" w:rsidRPr="00BD1163" w:rsidRDefault="00A21ABF" w:rsidP="0004045A">
            <w:pPr>
              <w:pStyle w:val="Tabulasteksts"/>
            </w:pPr>
            <w:r w:rsidRPr="00BD1163">
              <w:t>Ciparu virkne</w:t>
            </w:r>
          </w:p>
        </w:tc>
        <w:tc>
          <w:tcPr>
            <w:tcW w:w="1529" w:type="pct"/>
            <w:tcBorders>
              <w:top w:val="single" w:sz="4" w:space="0" w:color="auto"/>
              <w:left w:val="single" w:sz="4" w:space="0" w:color="auto"/>
              <w:bottom w:val="single" w:sz="4" w:space="0" w:color="auto"/>
              <w:right w:val="single" w:sz="4" w:space="0" w:color="auto"/>
            </w:tcBorders>
          </w:tcPr>
          <w:p w14:paraId="475F3519" w14:textId="2BF65B12" w:rsidR="00A21ABF" w:rsidRPr="00BD1163" w:rsidRDefault="00292636" w:rsidP="0004045A">
            <w:pPr>
              <w:pStyle w:val="Tabulasteksts"/>
            </w:pPr>
            <w:r w:rsidRPr="00BD1163">
              <w:rPr>
                <w:color w:val="000000"/>
                <w:highlight w:val="white"/>
              </w:rPr>
              <w:t>Ielas kods</w:t>
            </w:r>
          </w:p>
        </w:tc>
      </w:tr>
      <w:tr w:rsidR="00A21ABF" w:rsidRPr="00BD1163" w14:paraId="001268B5" w14:textId="77777777" w:rsidTr="0004045A">
        <w:tc>
          <w:tcPr>
            <w:tcW w:w="1809" w:type="pct"/>
            <w:tcBorders>
              <w:top w:val="single" w:sz="4" w:space="0" w:color="auto"/>
              <w:left w:val="single" w:sz="4" w:space="0" w:color="auto"/>
              <w:bottom w:val="single" w:sz="4" w:space="0" w:color="auto"/>
              <w:right w:val="single" w:sz="4" w:space="0" w:color="auto"/>
            </w:tcBorders>
          </w:tcPr>
          <w:p w14:paraId="43DFF8F8" w14:textId="763A8A69" w:rsidR="00A21ABF" w:rsidRPr="00BD1163" w:rsidRDefault="00A21ABF" w:rsidP="0004045A">
            <w:pPr>
              <w:pStyle w:val="Tabulasteksts"/>
            </w:pPr>
            <w:r w:rsidRPr="00BD1163">
              <w:t>Ielas nosaukums</w:t>
            </w:r>
          </w:p>
        </w:tc>
        <w:tc>
          <w:tcPr>
            <w:tcW w:w="1662" w:type="pct"/>
          </w:tcPr>
          <w:p w14:paraId="025F1E8F" w14:textId="07D74366" w:rsidR="00A21ABF" w:rsidRPr="00BD1163" w:rsidRDefault="00A21ABF" w:rsidP="0004045A">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16240CF9" w14:textId="042C4335" w:rsidR="00A21ABF" w:rsidRPr="00BD1163" w:rsidRDefault="00292636" w:rsidP="0004045A">
            <w:pPr>
              <w:pStyle w:val="Tabulasteksts"/>
            </w:pPr>
            <w:r w:rsidRPr="00BD1163">
              <w:rPr>
                <w:color w:val="000000"/>
                <w:highlight w:val="white"/>
              </w:rPr>
              <w:t>Ielas nosaukums</w:t>
            </w:r>
          </w:p>
        </w:tc>
      </w:tr>
      <w:tr w:rsidR="00A21ABF" w:rsidRPr="00BD1163" w14:paraId="4B002562" w14:textId="77777777" w:rsidTr="0004045A">
        <w:tc>
          <w:tcPr>
            <w:tcW w:w="1809" w:type="pct"/>
            <w:tcBorders>
              <w:top w:val="single" w:sz="4" w:space="0" w:color="auto"/>
              <w:left w:val="single" w:sz="4" w:space="0" w:color="auto"/>
              <w:bottom w:val="single" w:sz="4" w:space="0" w:color="auto"/>
              <w:right w:val="single" w:sz="4" w:space="0" w:color="auto"/>
            </w:tcBorders>
          </w:tcPr>
          <w:p w14:paraId="5822AB3F" w14:textId="25C92169" w:rsidR="00A21ABF" w:rsidRPr="00BD1163" w:rsidRDefault="00A21ABF" w:rsidP="0004045A">
            <w:pPr>
              <w:pStyle w:val="Tabulasteksts"/>
            </w:pPr>
            <w:r w:rsidRPr="00BD1163">
              <w:t>Mājas nosaukums</w:t>
            </w:r>
          </w:p>
        </w:tc>
        <w:tc>
          <w:tcPr>
            <w:tcW w:w="1662" w:type="pct"/>
          </w:tcPr>
          <w:p w14:paraId="45106F92" w14:textId="1A41128F" w:rsidR="00A21ABF" w:rsidRPr="00BD1163" w:rsidRDefault="00A21ABF" w:rsidP="0004045A">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22950C28" w14:textId="70C842AB" w:rsidR="00A21ABF" w:rsidRPr="00BD1163" w:rsidRDefault="00292636" w:rsidP="0004045A">
            <w:pPr>
              <w:pStyle w:val="Tabulasteksts"/>
            </w:pPr>
            <w:r w:rsidRPr="00BD1163">
              <w:rPr>
                <w:color w:val="000000"/>
                <w:highlight w:val="white"/>
              </w:rPr>
              <w:t>Mājas nosaukums</w:t>
            </w:r>
          </w:p>
        </w:tc>
      </w:tr>
      <w:tr w:rsidR="00A21ABF" w:rsidRPr="00BD1163" w14:paraId="66490775" w14:textId="77777777" w:rsidTr="0004045A">
        <w:tc>
          <w:tcPr>
            <w:tcW w:w="1809" w:type="pct"/>
            <w:tcBorders>
              <w:top w:val="single" w:sz="4" w:space="0" w:color="auto"/>
              <w:left w:val="single" w:sz="4" w:space="0" w:color="auto"/>
              <w:bottom w:val="single" w:sz="4" w:space="0" w:color="auto"/>
              <w:right w:val="single" w:sz="4" w:space="0" w:color="auto"/>
            </w:tcBorders>
          </w:tcPr>
          <w:p w14:paraId="5FA70C0C" w14:textId="002C7E68" w:rsidR="00A21ABF" w:rsidRPr="00BD1163" w:rsidRDefault="00A21ABF" w:rsidP="0004045A">
            <w:pPr>
              <w:pStyle w:val="Tabulasteksts"/>
            </w:pPr>
            <w:r w:rsidRPr="00BD1163">
              <w:t>Mājas numurs</w:t>
            </w:r>
          </w:p>
        </w:tc>
        <w:tc>
          <w:tcPr>
            <w:tcW w:w="1662" w:type="pct"/>
          </w:tcPr>
          <w:p w14:paraId="26861455" w14:textId="77333FB9" w:rsidR="00A21ABF" w:rsidRPr="00BD1163" w:rsidRDefault="00A21ABF" w:rsidP="0004045A">
            <w:pPr>
              <w:pStyle w:val="Tabulasteksts"/>
            </w:pPr>
            <w:r w:rsidRPr="00BD1163">
              <w:t>Ciparu virkne</w:t>
            </w:r>
          </w:p>
        </w:tc>
        <w:tc>
          <w:tcPr>
            <w:tcW w:w="1529" w:type="pct"/>
            <w:tcBorders>
              <w:top w:val="single" w:sz="4" w:space="0" w:color="auto"/>
              <w:left w:val="single" w:sz="4" w:space="0" w:color="auto"/>
              <w:bottom w:val="single" w:sz="4" w:space="0" w:color="auto"/>
              <w:right w:val="single" w:sz="4" w:space="0" w:color="auto"/>
            </w:tcBorders>
          </w:tcPr>
          <w:p w14:paraId="00C6D0E8" w14:textId="53CF4240" w:rsidR="00A21ABF" w:rsidRPr="00BD1163" w:rsidRDefault="00292636" w:rsidP="0004045A">
            <w:pPr>
              <w:pStyle w:val="Tabulasteksts"/>
            </w:pPr>
            <w:r w:rsidRPr="00BD1163">
              <w:rPr>
                <w:color w:val="000000"/>
                <w:highlight w:val="white"/>
              </w:rPr>
              <w:t>Ēkas numurs</w:t>
            </w:r>
          </w:p>
        </w:tc>
      </w:tr>
      <w:tr w:rsidR="00A21ABF" w:rsidRPr="00BD1163" w14:paraId="5AE49DE0" w14:textId="77777777" w:rsidTr="0004045A">
        <w:tc>
          <w:tcPr>
            <w:tcW w:w="1809" w:type="pct"/>
            <w:tcBorders>
              <w:top w:val="single" w:sz="4" w:space="0" w:color="auto"/>
              <w:left w:val="single" w:sz="4" w:space="0" w:color="auto"/>
              <w:bottom w:val="single" w:sz="4" w:space="0" w:color="auto"/>
              <w:right w:val="single" w:sz="4" w:space="0" w:color="auto"/>
            </w:tcBorders>
          </w:tcPr>
          <w:p w14:paraId="1AAFEFAB" w14:textId="28FD3543" w:rsidR="00A21ABF" w:rsidRPr="00BD1163" w:rsidRDefault="00A21ABF" w:rsidP="0004045A">
            <w:pPr>
              <w:pStyle w:val="Tabulasteksts"/>
            </w:pPr>
            <w:r w:rsidRPr="00BD1163">
              <w:t>Mājas numura teksts</w:t>
            </w:r>
          </w:p>
        </w:tc>
        <w:tc>
          <w:tcPr>
            <w:tcW w:w="1662" w:type="pct"/>
          </w:tcPr>
          <w:p w14:paraId="6A8A4218" w14:textId="204B1DEC" w:rsidR="00A21ABF" w:rsidRPr="00BD1163" w:rsidRDefault="00A21ABF" w:rsidP="0004045A">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55167DCA" w14:textId="599F9E6D" w:rsidR="00A21ABF" w:rsidRPr="00BD1163" w:rsidRDefault="00292636" w:rsidP="0004045A">
            <w:pPr>
              <w:pStyle w:val="Tabulasteksts"/>
            </w:pPr>
            <w:r w:rsidRPr="00BD1163">
              <w:rPr>
                <w:color w:val="000000"/>
                <w:highlight w:val="white"/>
              </w:rPr>
              <w:t>Ēkas numura teksta daļa</w:t>
            </w:r>
          </w:p>
        </w:tc>
      </w:tr>
      <w:tr w:rsidR="00A21ABF" w:rsidRPr="00BD1163" w14:paraId="3EE995E0" w14:textId="77777777" w:rsidTr="0004045A">
        <w:tc>
          <w:tcPr>
            <w:tcW w:w="1809" w:type="pct"/>
            <w:tcBorders>
              <w:top w:val="single" w:sz="4" w:space="0" w:color="auto"/>
              <w:left w:val="single" w:sz="4" w:space="0" w:color="auto"/>
              <w:bottom w:val="single" w:sz="4" w:space="0" w:color="auto"/>
              <w:right w:val="single" w:sz="4" w:space="0" w:color="auto"/>
            </w:tcBorders>
          </w:tcPr>
          <w:p w14:paraId="0F897F02" w14:textId="278F252C" w:rsidR="00A21ABF" w:rsidRPr="00BD1163" w:rsidRDefault="00A21ABF" w:rsidP="0004045A">
            <w:pPr>
              <w:pStyle w:val="Tabulasteksts"/>
            </w:pPr>
            <w:r w:rsidRPr="00BD1163">
              <w:t>Korp.Nr</w:t>
            </w:r>
          </w:p>
        </w:tc>
        <w:tc>
          <w:tcPr>
            <w:tcW w:w="1662" w:type="pct"/>
          </w:tcPr>
          <w:p w14:paraId="28DA2108" w14:textId="7CC7AC57" w:rsidR="00A21ABF" w:rsidRPr="00BD1163" w:rsidRDefault="00A21ABF" w:rsidP="0004045A">
            <w:pPr>
              <w:pStyle w:val="Tabulasteksts"/>
            </w:pPr>
            <w:r w:rsidRPr="00BD1163">
              <w:t>Ciparu virkne</w:t>
            </w:r>
          </w:p>
        </w:tc>
        <w:tc>
          <w:tcPr>
            <w:tcW w:w="1529" w:type="pct"/>
            <w:tcBorders>
              <w:top w:val="single" w:sz="4" w:space="0" w:color="auto"/>
              <w:left w:val="single" w:sz="4" w:space="0" w:color="auto"/>
              <w:bottom w:val="single" w:sz="4" w:space="0" w:color="auto"/>
              <w:right w:val="single" w:sz="4" w:space="0" w:color="auto"/>
            </w:tcBorders>
          </w:tcPr>
          <w:p w14:paraId="5331F750" w14:textId="5B8DABFD" w:rsidR="00A21ABF" w:rsidRPr="00BD1163" w:rsidRDefault="00292636" w:rsidP="0004045A">
            <w:pPr>
              <w:pStyle w:val="Tabulasteksts"/>
            </w:pPr>
            <w:r w:rsidRPr="00BD1163">
              <w:t>Korpusa numurs</w:t>
            </w:r>
          </w:p>
        </w:tc>
      </w:tr>
      <w:tr w:rsidR="00A21ABF" w:rsidRPr="00BD1163" w14:paraId="74B0D02A" w14:textId="77777777" w:rsidTr="0004045A">
        <w:tc>
          <w:tcPr>
            <w:tcW w:w="1809" w:type="pct"/>
            <w:tcBorders>
              <w:top w:val="single" w:sz="4" w:space="0" w:color="auto"/>
              <w:left w:val="single" w:sz="4" w:space="0" w:color="auto"/>
              <w:bottom w:val="single" w:sz="4" w:space="0" w:color="auto"/>
              <w:right w:val="single" w:sz="4" w:space="0" w:color="auto"/>
            </w:tcBorders>
          </w:tcPr>
          <w:p w14:paraId="010F487E" w14:textId="547B3D2C" w:rsidR="00A21ABF" w:rsidRPr="00BD1163" w:rsidRDefault="00A21ABF" w:rsidP="00A21ABF">
            <w:pPr>
              <w:pStyle w:val="Tabulasteksts"/>
            </w:pPr>
            <w:r w:rsidRPr="00BD1163">
              <w:t>Dzīvokļa Nr.</w:t>
            </w:r>
          </w:p>
        </w:tc>
        <w:tc>
          <w:tcPr>
            <w:tcW w:w="1662" w:type="pct"/>
          </w:tcPr>
          <w:p w14:paraId="425CBE39" w14:textId="04208616" w:rsidR="00A21ABF" w:rsidRPr="00BD1163" w:rsidRDefault="00A21ABF" w:rsidP="0004045A">
            <w:pPr>
              <w:pStyle w:val="Tabulasteksts"/>
            </w:pPr>
            <w:r w:rsidRPr="00BD1163">
              <w:t>Ciparu virkne</w:t>
            </w:r>
          </w:p>
        </w:tc>
        <w:tc>
          <w:tcPr>
            <w:tcW w:w="1529" w:type="pct"/>
            <w:tcBorders>
              <w:top w:val="single" w:sz="4" w:space="0" w:color="auto"/>
              <w:left w:val="single" w:sz="4" w:space="0" w:color="auto"/>
              <w:bottom w:val="single" w:sz="4" w:space="0" w:color="auto"/>
              <w:right w:val="single" w:sz="4" w:space="0" w:color="auto"/>
            </w:tcBorders>
          </w:tcPr>
          <w:p w14:paraId="7AFA703D" w14:textId="16AD12E7" w:rsidR="00A21ABF" w:rsidRPr="00BD1163" w:rsidRDefault="00292636" w:rsidP="0004045A">
            <w:pPr>
              <w:pStyle w:val="Tabulasteksts"/>
            </w:pPr>
            <w:r w:rsidRPr="00BD1163">
              <w:rPr>
                <w:color w:val="000000"/>
                <w:highlight w:val="white"/>
              </w:rPr>
              <w:t>Dzīvokļa numurs</w:t>
            </w:r>
          </w:p>
        </w:tc>
      </w:tr>
      <w:tr w:rsidR="00A21ABF" w:rsidRPr="00BD1163" w14:paraId="7AA6B70D" w14:textId="77777777" w:rsidTr="0004045A">
        <w:tc>
          <w:tcPr>
            <w:tcW w:w="1809" w:type="pct"/>
            <w:tcBorders>
              <w:top w:val="single" w:sz="4" w:space="0" w:color="auto"/>
              <w:left w:val="single" w:sz="4" w:space="0" w:color="auto"/>
              <w:bottom w:val="single" w:sz="4" w:space="0" w:color="auto"/>
              <w:right w:val="single" w:sz="4" w:space="0" w:color="auto"/>
            </w:tcBorders>
          </w:tcPr>
          <w:p w14:paraId="3E2ECCC6" w14:textId="733263F3" w:rsidR="00A21ABF" w:rsidRPr="00BD1163" w:rsidRDefault="00A21ABF" w:rsidP="0004045A">
            <w:pPr>
              <w:pStyle w:val="Tabulasteksts"/>
            </w:pPr>
            <w:r w:rsidRPr="00BD1163">
              <w:t>Dzīvokļa Nr. Teksts</w:t>
            </w:r>
          </w:p>
        </w:tc>
        <w:tc>
          <w:tcPr>
            <w:tcW w:w="1662" w:type="pct"/>
          </w:tcPr>
          <w:p w14:paraId="2472A8F7" w14:textId="09C0DD4E" w:rsidR="00A21ABF" w:rsidRPr="00BD1163" w:rsidRDefault="00292636" w:rsidP="0004045A">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5DC8C7D2" w14:textId="07289935" w:rsidR="00A21ABF" w:rsidRPr="00BD1163" w:rsidRDefault="00292636" w:rsidP="0004045A">
            <w:pPr>
              <w:pStyle w:val="Tabulasteksts"/>
            </w:pPr>
            <w:r w:rsidRPr="00BD1163">
              <w:rPr>
                <w:color w:val="000000"/>
                <w:highlight w:val="white"/>
              </w:rPr>
              <w:t>Dzīvokļa numura teksta daļa</w:t>
            </w:r>
          </w:p>
        </w:tc>
      </w:tr>
      <w:tr w:rsidR="00A21ABF" w:rsidRPr="00BD1163" w14:paraId="0D95F351" w14:textId="77777777" w:rsidTr="0004045A">
        <w:tc>
          <w:tcPr>
            <w:tcW w:w="1809" w:type="pct"/>
            <w:tcBorders>
              <w:top w:val="single" w:sz="4" w:space="0" w:color="auto"/>
              <w:left w:val="single" w:sz="4" w:space="0" w:color="auto"/>
              <w:bottom w:val="single" w:sz="4" w:space="0" w:color="auto"/>
              <w:right w:val="single" w:sz="4" w:space="0" w:color="auto"/>
            </w:tcBorders>
          </w:tcPr>
          <w:p w14:paraId="68C95FE9" w14:textId="3CB6D9F7" w:rsidR="00A21ABF" w:rsidRPr="00BD1163" w:rsidRDefault="00A21ABF" w:rsidP="0004045A">
            <w:pPr>
              <w:pStyle w:val="Tabulasteksts"/>
            </w:pPr>
            <w:r w:rsidRPr="00BD1163">
              <w:t>Valsts</w:t>
            </w:r>
          </w:p>
        </w:tc>
        <w:tc>
          <w:tcPr>
            <w:tcW w:w="1662" w:type="pct"/>
          </w:tcPr>
          <w:p w14:paraId="107166F5" w14:textId="46F6B248" w:rsidR="00A21ABF" w:rsidRPr="00BD1163" w:rsidRDefault="00292636" w:rsidP="0004045A">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69877B66" w14:textId="40A78EAD" w:rsidR="00A21ABF" w:rsidRPr="00BD1163" w:rsidRDefault="00292636" w:rsidP="0004045A">
            <w:pPr>
              <w:pStyle w:val="Tabulasteksts"/>
            </w:pPr>
            <w:r w:rsidRPr="00BD1163">
              <w:rPr>
                <w:color w:val="000000"/>
                <w:highlight w:val="white"/>
              </w:rPr>
              <w:t>Valsts nosaukums</w:t>
            </w:r>
          </w:p>
        </w:tc>
      </w:tr>
      <w:tr w:rsidR="00A21ABF" w:rsidRPr="00BD1163" w14:paraId="326F043A" w14:textId="77777777" w:rsidTr="0004045A">
        <w:tc>
          <w:tcPr>
            <w:tcW w:w="1809" w:type="pct"/>
            <w:tcBorders>
              <w:top w:val="single" w:sz="4" w:space="0" w:color="auto"/>
              <w:left w:val="single" w:sz="4" w:space="0" w:color="auto"/>
              <w:bottom w:val="single" w:sz="4" w:space="0" w:color="auto"/>
              <w:right w:val="single" w:sz="4" w:space="0" w:color="auto"/>
            </w:tcBorders>
          </w:tcPr>
          <w:p w14:paraId="4CA4162F" w14:textId="63DD5898" w:rsidR="00A21ABF" w:rsidRPr="00BD1163" w:rsidRDefault="00A21ABF" w:rsidP="0004045A">
            <w:pPr>
              <w:pStyle w:val="Tabulasteksts"/>
            </w:pPr>
            <w:r w:rsidRPr="00BD1163">
              <w:t>Valsts kods</w:t>
            </w:r>
          </w:p>
        </w:tc>
        <w:tc>
          <w:tcPr>
            <w:tcW w:w="1662" w:type="pct"/>
          </w:tcPr>
          <w:p w14:paraId="4DF3E5E9" w14:textId="01224FCC" w:rsidR="00A21ABF" w:rsidRPr="00BD1163" w:rsidRDefault="00292636" w:rsidP="0004045A">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20C7F782" w14:textId="21567103" w:rsidR="00A21ABF" w:rsidRPr="00BD1163" w:rsidRDefault="00292636" w:rsidP="0004045A">
            <w:pPr>
              <w:pStyle w:val="Tabulasteksts"/>
            </w:pPr>
            <w:r w:rsidRPr="00BD1163">
              <w:rPr>
                <w:color w:val="000000"/>
                <w:highlight w:val="white"/>
              </w:rPr>
              <w:t>Valsts kods</w:t>
            </w:r>
          </w:p>
        </w:tc>
      </w:tr>
      <w:tr w:rsidR="00A21ABF" w:rsidRPr="00BD1163" w14:paraId="35FC82B8" w14:textId="77777777" w:rsidTr="0004045A">
        <w:tc>
          <w:tcPr>
            <w:tcW w:w="1809" w:type="pct"/>
            <w:tcBorders>
              <w:top w:val="single" w:sz="4" w:space="0" w:color="auto"/>
              <w:left w:val="single" w:sz="4" w:space="0" w:color="auto"/>
              <w:bottom w:val="single" w:sz="4" w:space="0" w:color="auto"/>
              <w:right w:val="single" w:sz="4" w:space="0" w:color="auto"/>
            </w:tcBorders>
          </w:tcPr>
          <w:p w14:paraId="74B5F14D" w14:textId="2F7A81F9" w:rsidR="00A21ABF" w:rsidRPr="00BD1163" w:rsidRDefault="00A21ABF" w:rsidP="0004045A">
            <w:pPr>
              <w:pStyle w:val="Tabulasteksts"/>
            </w:pPr>
            <w:r w:rsidRPr="00BD1163">
              <w:t>Adrese ārzemes</w:t>
            </w:r>
          </w:p>
        </w:tc>
        <w:tc>
          <w:tcPr>
            <w:tcW w:w="1662" w:type="pct"/>
          </w:tcPr>
          <w:p w14:paraId="02F70BDD" w14:textId="1C5BFE35" w:rsidR="00A21ABF" w:rsidRPr="00BD1163" w:rsidRDefault="00292636" w:rsidP="0004045A">
            <w:pPr>
              <w:pStyle w:val="Tabulasteksts"/>
            </w:pPr>
            <w:r w:rsidRPr="00BD1163">
              <w:t>Teksts</w:t>
            </w:r>
          </w:p>
        </w:tc>
        <w:tc>
          <w:tcPr>
            <w:tcW w:w="1529" w:type="pct"/>
            <w:tcBorders>
              <w:top w:val="single" w:sz="4" w:space="0" w:color="auto"/>
              <w:left w:val="single" w:sz="4" w:space="0" w:color="auto"/>
              <w:bottom w:val="single" w:sz="4" w:space="0" w:color="auto"/>
              <w:right w:val="single" w:sz="4" w:space="0" w:color="auto"/>
            </w:tcBorders>
          </w:tcPr>
          <w:p w14:paraId="5A8EDE8C" w14:textId="306E8CA0" w:rsidR="00A21ABF" w:rsidRPr="00BD1163" w:rsidRDefault="00292636" w:rsidP="0004045A">
            <w:pPr>
              <w:pStyle w:val="Tabulasteksts"/>
            </w:pPr>
            <w:r w:rsidRPr="00BD1163">
              <w:rPr>
                <w:color w:val="000000"/>
                <w:highlight w:val="white"/>
              </w:rPr>
              <w:t>Adrese ārzemēs</w:t>
            </w:r>
          </w:p>
        </w:tc>
      </w:tr>
    </w:tbl>
    <w:p w14:paraId="49489193" w14:textId="1DA4221A" w:rsidR="008C4DD5" w:rsidRDefault="008C4DD5" w:rsidP="008C4DD5"/>
    <w:p w14:paraId="3CBCFB3D" w14:textId="1E1A8572" w:rsidR="002440B1" w:rsidRPr="00BD1163" w:rsidRDefault="002440B1" w:rsidP="002440B1">
      <w:pPr>
        <w:pStyle w:val="Heading3"/>
      </w:pPr>
      <w:bookmarkStart w:id="719" w:name="_Toc181269083"/>
      <w:r>
        <w:t xml:space="preserve">Iespēja e-veselībā </w:t>
      </w:r>
      <w:r w:rsidRPr="007C5003">
        <w:t>atļau</w:t>
      </w:r>
      <w:r>
        <w:t>t</w:t>
      </w:r>
      <w:r w:rsidRPr="007C5003">
        <w:t xml:space="preserve"> </w:t>
      </w:r>
      <w:r>
        <w:t xml:space="preserve">vai </w:t>
      </w:r>
      <w:r w:rsidRPr="007C5003">
        <w:t>aizlieg</w:t>
      </w:r>
      <w:r>
        <w:t>t</w:t>
      </w:r>
      <w:r w:rsidRPr="007C5003">
        <w:t xml:space="preserve"> izmantot personas ķermeni, audus un orgānus pēc nāves</w:t>
      </w:r>
      <w:bookmarkEnd w:id="719"/>
    </w:p>
    <w:p w14:paraId="2CC6F8E3" w14:textId="77777777" w:rsidR="005A141E" w:rsidRDefault="005A141E" w:rsidP="005A141E"/>
    <w:p w14:paraId="58900462" w14:textId="7E333839" w:rsidR="000948E7" w:rsidRDefault="000948E7" w:rsidP="000948E7">
      <w:pPr>
        <w:pStyle w:val="Heading3"/>
      </w:pPr>
      <w:bookmarkStart w:id="720" w:name="_Toc181269084"/>
      <w:r>
        <w:t>Nāves cēloņa datu iegūšana no NCDB reģistra</w:t>
      </w:r>
      <w:bookmarkEnd w:id="720"/>
    </w:p>
    <w:p w14:paraId="496CF816" w14:textId="473C60F8" w:rsidR="00A44DC1" w:rsidRPr="00BD1163" w:rsidRDefault="0009793B" w:rsidP="00A44DC1">
      <w:pPr>
        <w:pStyle w:val="Prasiba"/>
      </w:pPr>
      <w:r w:rsidRPr="0009793B">
        <w:t>FUN-01140</w:t>
      </w:r>
      <w:r w:rsidR="00A44DC1" w:rsidRPr="00BD1163">
        <w:t xml:space="preserve"> </w:t>
      </w:r>
      <w:r w:rsidR="00A44DC1">
        <w:t>Nodrošināt iespēju reģistrēt nāves cēloni mirušie EVK pacientiem</w:t>
      </w:r>
      <w:r w:rsidR="00A44DC1" w:rsidRPr="00BD1163">
        <w:t xml:space="preserve">. </w:t>
      </w:r>
    </w:p>
    <w:p w14:paraId="0BC42CF3" w14:textId="639557E7" w:rsidR="00A44DC1" w:rsidRPr="00BD1163" w:rsidRDefault="00A44DC1" w:rsidP="00A44DC1">
      <w:r w:rsidRPr="00BD1163">
        <w:rPr>
          <w:b/>
        </w:rPr>
        <w:t xml:space="preserve">Lietotāju grupa: </w:t>
      </w:r>
      <w:r w:rsidRPr="00BD1163">
        <w:t>Administratīvais lietotājs</w:t>
      </w:r>
    </w:p>
    <w:p w14:paraId="7FFD12DB" w14:textId="287DB113" w:rsidR="00A44DC1" w:rsidRPr="00BD1163" w:rsidRDefault="00A44DC1" w:rsidP="00A44DC1">
      <w:r w:rsidRPr="00BD1163">
        <w:rPr>
          <w:b/>
        </w:rPr>
        <w:t>Tiesības</w:t>
      </w:r>
      <w:r w:rsidRPr="00BD1163">
        <w:t xml:space="preserve">: </w:t>
      </w:r>
      <w:r w:rsidR="004E3BCD" w:rsidRPr="004E3BCD">
        <w:t>T1.30 Reģistrēt nāves cēloni</w:t>
      </w:r>
      <w:r w:rsidRPr="00BD1163">
        <w:t>.</w:t>
      </w:r>
    </w:p>
    <w:p w14:paraId="2AC95EAF" w14:textId="77777777" w:rsidR="00A44DC1" w:rsidRPr="00BD1163" w:rsidRDefault="00A44DC1" w:rsidP="00A44DC1">
      <w:pPr>
        <w:pStyle w:val="Boldtie"/>
      </w:pPr>
      <w:r w:rsidRPr="00BD1163">
        <w:t>Ieejas dati:</w:t>
      </w:r>
    </w:p>
    <w:p w14:paraId="0A42349F" w14:textId="34809BCC" w:rsidR="00A44DC1" w:rsidRPr="00BD1163" w:rsidRDefault="00A44DC1" w:rsidP="00A44DC1">
      <w:pPr>
        <w:pStyle w:val="Tabulasnosaukums"/>
      </w:pPr>
      <w:r w:rsidRPr="00BD1163">
        <w:t xml:space="preserve">   </w:t>
      </w:r>
      <w:fldSimple w:instr=" STYLEREF 2 \s ">
        <w:r>
          <w:rPr>
            <w:noProof/>
          </w:rPr>
          <w:t>5.14</w:t>
        </w:r>
      </w:fldSimple>
      <w:r w:rsidRPr="00BD1163">
        <w:noBreakHyphen/>
      </w:r>
      <w:fldSimple w:instr=" SEQ __ \* ARABIC \s 2 ">
        <w:r>
          <w:rPr>
            <w:noProof/>
          </w:rPr>
          <w:t>109</w:t>
        </w:r>
      </w:fldSimple>
      <w:r w:rsidRPr="00BD1163">
        <w:t xml:space="preserve">. tabula. Funkcijas </w:t>
      </w:r>
      <w:r w:rsidR="008D10B1">
        <w:t>Reģistrēt nāves cēloni</w:t>
      </w:r>
      <w:r w:rsidR="00870044">
        <w:t xml:space="preserve"> </w:t>
      </w:r>
      <w:r w:rsidRPr="00BD1163">
        <w:t>ieejas datu aprak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9"/>
        <w:gridCol w:w="1505"/>
        <w:gridCol w:w="1846"/>
        <w:gridCol w:w="3192"/>
      </w:tblGrid>
      <w:tr w:rsidR="00A44DC1" w:rsidRPr="00BD1163" w14:paraId="55503A20" w14:textId="77777777" w:rsidTr="008D10B1">
        <w:trPr>
          <w:tblHeader/>
        </w:trPr>
        <w:tc>
          <w:tcPr>
            <w:tcW w:w="1759" w:type="dxa"/>
            <w:shd w:val="clear" w:color="auto" w:fill="D9D9D9"/>
          </w:tcPr>
          <w:p w14:paraId="28E97175" w14:textId="77777777" w:rsidR="00A44DC1" w:rsidRPr="00BD1163" w:rsidRDefault="00A44DC1" w:rsidP="00314BD7">
            <w:pPr>
              <w:pStyle w:val="Tabulasvirsraksts"/>
            </w:pPr>
            <w:r w:rsidRPr="00BD1163">
              <w:t>Datu lauks</w:t>
            </w:r>
          </w:p>
        </w:tc>
        <w:tc>
          <w:tcPr>
            <w:tcW w:w="1505" w:type="dxa"/>
            <w:shd w:val="clear" w:color="auto" w:fill="D9D9D9"/>
          </w:tcPr>
          <w:p w14:paraId="1EB26A1A" w14:textId="77777777" w:rsidR="00A44DC1" w:rsidRPr="00BD1163" w:rsidRDefault="00A44DC1" w:rsidP="00314BD7">
            <w:pPr>
              <w:pStyle w:val="Tabulasvirsraksts"/>
            </w:pPr>
            <w:r w:rsidRPr="00BD1163">
              <w:t>Tips</w:t>
            </w:r>
          </w:p>
        </w:tc>
        <w:tc>
          <w:tcPr>
            <w:tcW w:w="1846" w:type="dxa"/>
            <w:shd w:val="clear" w:color="auto" w:fill="D9D9D9"/>
          </w:tcPr>
          <w:p w14:paraId="3D9D1DB2" w14:textId="77777777" w:rsidR="00A44DC1" w:rsidRPr="00BD1163" w:rsidRDefault="00A44DC1" w:rsidP="00314BD7">
            <w:pPr>
              <w:pStyle w:val="Tabulasvirsraksts"/>
            </w:pPr>
            <w:r w:rsidRPr="00BD1163">
              <w:t>Obligātums</w:t>
            </w:r>
          </w:p>
        </w:tc>
        <w:tc>
          <w:tcPr>
            <w:tcW w:w="3192" w:type="dxa"/>
            <w:shd w:val="clear" w:color="auto" w:fill="D9D9D9"/>
          </w:tcPr>
          <w:p w14:paraId="4F88FC9F" w14:textId="77777777" w:rsidR="00A44DC1" w:rsidRPr="00BD1163" w:rsidRDefault="00A44DC1" w:rsidP="00314BD7">
            <w:pPr>
              <w:pStyle w:val="Tabulasvirsraksts"/>
            </w:pPr>
            <w:r w:rsidRPr="00BD1163">
              <w:t>Apraksts</w:t>
            </w:r>
          </w:p>
        </w:tc>
      </w:tr>
      <w:tr w:rsidR="00A44DC1" w:rsidRPr="00BD1163" w14:paraId="01D85149" w14:textId="77777777" w:rsidTr="008D10B1">
        <w:tc>
          <w:tcPr>
            <w:tcW w:w="1759" w:type="dxa"/>
          </w:tcPr>
          <w:p w14:paraId="01D2B9B7" w14:textId="53666AA7" w:rsidR="00A44DC1" w:rsidRPr="00BD1163" w:rsidRDefault="008D10B1" w:rsidP="00314BD7">
            <w:pPr>
              <w:pStyle w:val="TableText"/>
              <w:rPr>
                <w:b/>
                <w:i/>
              </w:rPr>
            </w:pPr>
            <w:r>
              <w:rPr>
                <w:b/>
                <w:i/>
              </w:rPr>
              <w:t>Nāves cēloņi</w:t>
            </w:r>
          </w:p>
        </w:tc>
        <w:tc>
          <w:tcPr>
            <w:tcW w:w="1505" w:type="dxa"/>
          </w:tcPr>
          <w:p w14:paraId="0C2B5E07" w14:textId="77777777" w:rsidR="00A44DC1" w:rsidRPr="00BD1163" w:rsidRDefault="00A44DC1" w:rsidP="00314BD7">
            <w:pPr>
              <w:pStyle w:val="TableText"/>
            </w:pPr>
          </w:p>
        </w:tc>
        <w:tc>
          <w:tcPr>
            <w:tcW w:w="1846" w:type="dxa"/>
          </w:tcPr>
          <w:p w14:paraId="76C2DD07" w14:textId="77777777" w:rsidR="00A44DC1" w:rsidRPr="00BD1163" w:rsidRDefault="00A44DC1" w:rsidP="00314BD7">
            <w:pPr>
              <w:pStyle w:val="TableText"/>
            </w:pPr>
            <w:r w:rsidRPr="00BD1163">
              <w:t>Salikts elements, Saraksts</w:t>
            </w:r>
          </w:p>
        </w:tc>
        <w:tc>
          <w:tcPr>
            <w:tcW w:w="3192" w:type="dxa"/>
          </w:tcPr>
          <w:p w14:paraId="2CA64601" w14:textId="77777777" w:rsidR="00A44DC1" w:rsidRPr="00BD1163" w:rsidRDefault="00A44DC1" w:rsidP="00314BD7">
            <w:pPr>
              <w:pStyle w:val="TableText"/>
            </w:pPr>
          </w:p>
        </w:tc>
      </w:tr>
      <w:tr w:rsidR="00A44DC1" w:rsidRPr="00BD1163" w14:paraId="334045B2" w14:textId="77777777" w:rsidTr="008D10B1">
        <w:tc>
          <w:tcPr>
            <w:tcW w:w="1759" w:type="dxa"/>
          </w:tcPr>
          <w:p w14:paraId="62B3047B" w14:textId="558BF2BD" w:rsidR="00A44DC1" w:rsidRPr="00BD1163" w:rsidRDefault="008D10B1" w:rsidP="00314BD7">
            <w:pPr>
              <w:pStyle w:val="TableText"/>
            </w:pPr>
            <w:r w:rsidRPr="7D499A03">
              <w:rPr>
                <w:szCs w:val="24"/>
              </w:rPr>
              <w:t>Personas kods </w:t>
            </w:r>
          </w:p>
        </w:tc>
        <w:tc>
          <w:tcPr>
            <w:tcW w:w="1505" w:type="dxa"/>
          </w:tcPr>
          <w:p w14:paraId="08BFCDE9" w14:textId="112CA444" w:rsidR="00A44DC1" w:rsidRPr="00BD1163" w:rsidRDefault="008764BF" w:rsidP="00314BD7">
            <w:pPr>
              <w:pStyle w:val="TableText"/>
            </w:pPr>
            <w:r w:rsidRPr="00BD1163">
              <w:t>Teksts</w:t>
            </w:r>
          </w:p>
        </w:tc>
        <w:tc>
          <w:tcPr>
            <w:tcW w:w="1846" w:type="dxa"/>
          </w:tcPr>
          <w:p w14:paraId="414B2B5A" w14:textId="77777777" w:rsidR="00A44DC1" w:rsidRPr="00BD1163" w:rsidRDefault="00A44DC1" w:rsidP="00314BD7">
            <w:pPr>
              <w:pStyle w:val="TableText"/>
            </w:pPr>
            <w:r w:rsidRPr="00BD1163">
              <w:t>Obligāts</w:t>
            </w:r>
          </w:p>
        </w:tc>
        <w:tc>
          <w:tcPr>
            <w:tcW w:w="3192" w:type="dxa"/>
          </w:tcPr>
          <w:p w14:paraId="7BCAEF03" w14:textId="4736E7AF" w:rsidR="00A44DC1" w:rsidRPr="00BD1163" w:rsidRDefault="008764BF" w:rsidP="00314BD7">
            <w:pPr>
              <w:pStyle w:val="TableText"/>
            </w:pPr>
            <w:r w:rsidRPr="7D499A03">
              <w:rPr>
                <w:szCs w:val="24"/>
              </w:rPr>
              <w:t>LV personas kod</w:t>
            </w:r>
          </w:p>
        </w:tc>
      </w:tr>
      <w:tr w:rsidR="00A44DC1" w:rsidRPr="00BD1163" w14:paraId="18E7BC6E" w14:textId="77777777" w:rsidTr="008D10B1">
        <w:tc>
          <w:tcPr>
            <w:tcW w:w="1759" w:type="dxa"/>
          </w:tcPr>
          <w:p w14:paraId="43BE7E07" w14:textId="4236BE3E" w:rsidR="00A44DC1" w:rsidRPr="00BD1163" w:rsidRDefault="008D10B1" w:rsidP="00314BD7">
            <w:pPr>
              <w:pStyle w:val="TableText"/>
            </w:pPr>
            <w:r w:rsidRPr="72E3814D">
              <w:rPr>
                <w:szCs w:val="24"/>
                <w:u w:val="single"/>
              </w:rPr>
              <w:t>SSK-10 kods (pamata)</w:t>
            </w:r>
            <w:r w:rsidRPr="72E3814D">
              <w:rPr>
                <w:szCs w:val="24"/>
              </w:rPr>
              <w:t> </w:t>
            </w:r>
          </w:p>
        </w:tc>
        <w:tc>
          <w:tcPr>
            <w:tcW w:w="1505" w:type="dxa"/>
          </w:tcPr>
          <w:p w14:paraId="7DF5AD81" w14:textId="276B56B8" w:rsidR="00A44DC1" w:rsidRPr="00BD1163" w:rsidRDefault="008764BF" w:rsidP="00314BD7">
            <w:pPr>
              <w:pStyle w:val="TableText"/>
            </w:pPr>
            <w:r w:rsidRPr="00BD1163">
              <w:t>Teksts</w:t>
            </w:r>
          </w:p>
        </w:tc>
        <w:tc>
          <w:tcPr>
            <w:tcW w:w="1846" w:type="dxa"/>
          </w:tcPr>
          <w:p w14:paraId="550E1B55" w14:textId="77777777" w:rsidR="00A44DC1" w:rsidRPr="00BD1163" w:rsidRDefault="00A44DC1" w:rsidP="00314BD7">
            <w:pPr>
              <w:pStyle w:val="TableText"/>
            </w:pPr>
            <w:r w:rsidRPr="00BD1163">
              <w:t>Obligāts</w:t>
            </w:r>
          </w:p>
        </w:tc>
        <w:tc>
          <w:tcPr>
            <w:tcW w:w="3192" w:type="dxa"/>
          </w:tcPr>
          <w:p w14:paraId="193B7442" w14:textId="2015800B" w:rsidR="00A44DC1" w:rsidRPr="00BD1163" w:rsidRDefault="008764BF" w:rsidP="00314BD7">
            <w:pPr>
              <w:pStyle w:val="TableText"/>
            </w:pPr>
            <w:r w:rsidRPr="72E3814D">
              <w:rPr>
                <w:szCs w:val="24"/>
              </w:rPr>
              <w:t>Nāves pamatcēloņa diagnozes kods pēc SSK-10</w:t>
            </w:r>
          </w:p>
        </w:tc>
      </w:tr>
    </w:tbl>
    <w:p w14:paraId="521BFE6D" w14:textId="77777777" w:rsidR="00A44DC1" w:rsidRPr="00BD1163" w:rsidRDefault="00A44DC1" w:rsidP="00A44DC1">
      <w:pPr>
        <w:rPr>
          <w:b/>
        </w:rPr>
      </w:pPr>
    </w:p>
    <w:p w14:paraId="16FC8493" w14:textId="77777777" w:rsidR="00A44DC1" w:rsidRPr="00BD1163" w:rsidRDefault="00A44DC1" w:rsidP="00A44DC1">
      <w:pPr>
        <w:pStyle w:val="Boldtie"/>
      </w:pPr>
      <w:r w:rsidRPr="00BD1163">
        <w:t>Darbības apraksts:</w:t>
      </w:r>
    </w:p>
    <w:p w14:paraId="7076C13C" w14:textId="3DE41E21" w:rsidR="00A44DC1" w:rsidRPr="00BD1163" w:rsidRDefault="00A44DC1" w:rsidP="00A44DC1">
      <w:r w:rsidRPr="00BD1163">
        <w:t xml:space="preserve">1. Pārbauda lietotāja tiesības </w:t>
      </w:r>
      <w:r w:rsidR="008764BF" w:rsidRPr="007F1265">
        <w:t>reģistrēt nāves cēloni</w:t>
      </w:r>
      <w:r w:rsidRPr="00BD1163">
        <w:t>. Ja tiesību nav, atgriež kļūdu.</w:t>
      </w:r>
    </w:p>
    <w:p w14:paraId="16DFFFBA" w14:textId="0860CED4" w:rsidR="00A44DC1" w:rsidRDefault="00A44DC1" w:rsidP="00A44DC1">
      <w:r w:rsidRPr="00BD1163">
        <w:t xml:space="preserve">2. </w:t>
      </w:r>
      <w:r w:rsidR="008764BF">
        <w:t xml:space="preserve">Katram ieejas datos </w:t>
      </w:r>
      <w:r w:rsidR="00870044">
        <w:t>iekļautajam</w:t>
      </w:r>
      <w:r w:rsidR="008764BF">
        <w:t xml:space="preserve"> nāves cēlonim veic sekojošas darbības:</w:t>
      </w:r>
      <w:r w:rsidRPr="00BD1163">
        <w:t>.</w:t>
      </w:r>
    </w:p>
    <w:p w14:paraId="103EAF09" w14:textId="53ABE089" w:rsidR="00F11128" w:rsidRDefault="00F11128" w:rsidP="00F11128">
      <w:pPr>
        <w:ind w:firstLine="720"/>
      </w:pPr>
      <w:r>
        <w:lastRenderedPageBreak/>
        <w:t>2.1. Tiek pārbaudīta iesūtītās personas eksistenci EVK. Ja personas EVK nav, tad par konkrēto personu tiek atgriezts ziņojums “</w:t>
      </w:r>
      <w:r w:rsidRPr="00F11128">
        <w:t>335 - nav pacienta kartes</w:t>
      </w:r>
      <w:r>
        <w:t>”. Un personas apstrāde šim personas kodam tiek pabeigts.</w:t>
      </w:r>
    </w:p>
    <w:p w14:paraId="666422BC" w14:textId="65285C64" w:rsidR="00F11128" w:rsidRDefault="00F11128" w:rsidP="00F11128">
      <w:pPr>
        <w:ind w:firstLine="720"/>
      </w:pPr>
      <w:r>
        <w:t>2.2. Tiek pārbaudīts vai norādītā persona ir mirusi (EVK personai ir uzstādīts miršanas datums). Ja miršanas datums nav uzstādīts, tad par konkrēto personu tiek atgriezts ziņojums “</w:t>
      </w:r>
      <w:r w:rsidRPr="00F11128">
        <w:t>337 - persona nav mirusi</w:t>
      </w:r>
      <w:r>
        <w:t>”. Un personas apstrāde šim personas kodam tiek pabeigts.</w:t>
      </w:r>
    </w:p>
    <w:p w14:paraId="46AE4123" w14:textId="66024DFC" w:rsidR="0025107A" w:rsidRDefault="0025107A" w:rsidP="00F11128">
      <w:pPr>
        <w:ind w:firstLine="720"/>
      </w:pPr>
      <w:r>
        <w:t>2.3. EVK pacienta kartiņai tiek uzstādīts nāves cēlonis.</w:t>
      </w:r>
    </w:p>
    <w:p w14:paraId="4630C6F4" w14:textId="3F684F22" w:rsidR="00C27816" w:rsidRDefault="00F11128" w:rsidP="00C27816">
      <w:pPr>
        <w:ind w:firstLine="720"/>
      </w:pPr>
      <w:r>
        <w:t>2.</w:t>
      </w:r>
      <w:r w:rsidR="0025107A">
        <w:t>4</w:t>
      </w:r>
      <w:r>
        <w:t>. Tiek pārbaudīts vai norādītā persona ir reģistrēta EVKPreda datu bāzē</w:t>
      </w:r>
      <w:r w:rsidR="00C27816">
        <w:t>. Ja persona neeksistē EVKPreda datu bāzē, tad par konkrēto personu tiek atgriezts ziņojums “</w:t>
      </w:r>
      <w:r w:rsidR="00C27816" w:rsidRPr="00C27816">
        <w:t>338 - nav personas kartes PREDA reģistrā</w:t>
      </w:r>
      <w:r w:rsidR="00C27816">
        <w:t>”. Un personas apstrāde šim personas kodam tiek pabeigts.</w:t>
      </w:r>
    </w:p>
    <w:p w14:paraId="43CB278F" w14:textId="58731247" w:rsidR="00C27816" w:rsidRDefault="00C27816" w:rsidP="00C27816">
      <w:pPr>
        <w:ind w:firstLine="720"/>
      </w:pPr>
      <w:r>
        <w:t>2.</w:t>
      </w:r>
      <w:r w:rsidR="0025107A">
        <w:t>5</w:t>
      </w:r>
      <w:r>
        <w:t>. Tiek pārbaudīts vai norādītās personas nāves cēloņa diagnoze ir reģistrēta EVKPreda datu bāzes diagnožu klasifikatorā. Ja nāves cēloņa diagnoze neeksistē EVKPreda datu bāzes diagnožu klasifikatorā, tad par konkrēto personu tiek atgriezts ziņojums “</w:t>
      </w:r>
      <w:r w:rsidRPr="00C27816">
        <w:t>339 - NCSSKDgKods neeksistē</w:t>
      </w:r>
      <w:r>
        <w:t>”. Un personas apstrāde šim personas kodam tiek pabeigts.</w:t>
      </w:r>
    </w:p>
    <w:p w14:paraId="2351456B" w14:textId="4676A5A6" w:rsidR="00C27816" w:rsidRDefault="00C27816" w:rsidP="00C27816">
      <w:pPr>
        <w:ind w:firstLine="720"/>
      </w:pPr>
      <w:r>
        <w:t>2.</w:t>
      </w:r>
      <w:r w:rsidR="0025107A">
        <w:t>6</w:t>
      </w:r>
      <w:r>
        <w:t xml:space="preserve">. Tiek pārbaudīts vai norādītās personas nāves cēloņa diagnoze ir reģistrēta EVKPreda datu bāzes </w:t>
      </w:r>
      <w:r w:rsidR="0025107A">
        <w:t>personas kartiņā</w:t>
      </w:r>
      <w:r>
        <w:t xml:space="preserve">. Ja nāves cēloņa diagnoze </w:t>
      </w:r>
      <w:r w:rsidR="0025107A">
        <w:t xml:space="preserve">sakrīt ar </w:t>
      </w:r>
      <w:r>
        <w:t xml:space="preserve">EVKPreda datu bāzes </w:t>
      </w:r>
      <w:r w:rsidR="0025107A">
        <w:t>pacienta kartiņā norādīto nāves cēļoņa diagnozi</w:t>
      </w:r>
      <w:r>
        <w:t>, tad par konkrēto personu tiek atgriezts ziņojums “</w:t>
      </w:r>
      <w:r w:rsidR="0025107A" w:rsidRPr="0025107A">
        <w:t>336 - NCSSKDgKods jau ir aizpildīts</w:t>
      </w:r>
      <w:r>
        <w:t>”. Un personas apstrāde šim personas kodam tiek pabeigts.</w:t>
      </w:r>
    </w:p>
    <w:p w14:paraId="7FD1461D" w14:textId="1A53FFB2" w:rsidR="0025107A" w:rsidRDefault="0025107A" w:rsidP="00C27816">
      <w:pPr>
        <w:ind w:firstLine="720"/>
      </w:pPr>
      <w:r>
        <w:t xml:space="preserve">2.7. </w:t>
      </w:r>
      <w:r w:rsidR="0023052A">
        <w:t>Ja EVKPreda pacienta kartiņā nav norādīts nāves cēlonis (pirmreizējā reģistrācija), tad:</w:t>
      </w:r>
    </w:p>
    <w:p w14:paraId="404C53F5" w14:textId="19FEFF24" w:rsidR="0023052A" w:rsidRDefault="0023052A" w:rsidP="00C27816">
      <w:pPr>
        <w:ind w:firstLine="720"/>
      </w:pPr>
      <w:r>
        <w:t>2.7.1. Izveido jaunu CD reģistra dokumentu ar noņemšanas no uzskaites informāciju</w:t>
      </w:r>
      <w:r w:rsidRPr="0023052A">
        <w:t xml:space="preserve"> </w:t>
      </w:r>
      <w:r>
        <w:t>ar miršanas datumu un nāves cēloni.</w:t>
      </w:r>
    </w:p>
    <w:p w14:paraId="57FB6799" w14:textId="4F70687C" w:rsidR="0023052A" w:rsidRDefault="0023052A" w:rsidP="00C27816">
      <w:pPr>
        <w:ind w:firstLine="720"/>
      </w:pPr>
      <w:r>
        <w:t>2.7.2. Sameklē PSIH reģistra kartiņu ar maksimālo datumu, ja sameklētā kartiņa nav noņemta no uzskaites, tad sameklētajā kartiņā aizpilda noņemšanas no uzskaites informāciju ar miršanas datumu un nāves cēloni.</w:t>
      </w:r>
    </w:p>
    <w:p w14:paraId="11195615" w14:textId="4B695F82" w:rsidR="0023052A" w:rsidRDefault="0023052A" w:rsidP="00C27816">
      <w:pPr>
        <w:ind w:firstLine="720"/>
      </w:pPr>
      <w:r>
        <w:t>2.7.3. Visām VR reģistra kartiņām, kas nav noņemtas no uzskaites, aizpilda noņemšanas no uzskaites informāciju</w:t>
      </w:r>
      <w:r w:rsidRPr="0023052A">
        <w:t xml:space="preserve"> </w:t>
      </w:r>
      <w:r>
        <w:t>ar miršanas datumu un nāves cēloni (aprēķinot vai noņemšana no uzskaites ir saistīta ar onkoloģiju).</w:t>
      </w:r>
    </w:p>
    <w:p w14:paraId="3D5959AC" w14:textId="0FCD20A0" w:rsidR="0023052A" w:rsidRDefault="0023052A" w:rsidP="00C27816">
      <w:pPr>
        <w:ind w:firstLine="720"/>
      </w:pPr>
      <w:r>
        <w:t>2.7.4. Visām AR reģistra kartiņām, aizpilda noņemšanas no uzskaites informāciju</w:t>
      </w:r>
      <w:r w:rsidRPr="0023052A">
        <w:t xml:space="preserve"> </w:t>
      </w:r>
      <w:r>
        <w:t>ar miršanas datumu un nāves cēloni.</w:t>
      </w:r>
    </w:p>
    <w:p w14:paraId="5608F011" w14:textId="53EE8E7E" w:rsidR="0023052A" w:rsidRDefault="0023052A" w:rsidP="0023052A">
      <w:pPr>
        <w:ind w:firstLine="720"/>
      </w:pPr>
      <w:r>
        <w:t>2.7.5. Sameklē TBC reģistra kartiņu ar maksimālo datumu, ja sameklētā kartiņa nav noņemta no uzskaites, tad sameklētajā kartiņā aizpilda noņemšanas no uzskaites informāciju ar miršanas datumu un nāves cēloni.</w:t>
      </w:r>
    </w:p>
    <w:p w14:paraId="668C0054" w14:textId="1545E336" w:rsidR="003E5631" w:rsidRDefault="003E5631" w:rsidP="003E5631">
      <w:pPr>
        <w:ind w:firstLine="720"/>
      </w:pPr>
      <w:r>
        <w:t>2.8. Ja EVKPreda pacienta kartiņā ir norādīts nāves cēlonis (atkārtotā reģistrācija), tad:</w:t>
      </w:r>
    </w:p>
    <w:p w14:paraId="31F9DB99" w14:textId="59187282" w:rsidR="003E5631" w:rsidRDefault="003E5631" w:rsidP="003E5631">
      <w:pPr>
        <w:ind w:firstLine="720"/>
      </w:pPr>
      <w:r>
        <w:t>2.8.1. Sameklē PSIH reģistra kartiņu ar maksimālo datumu, ja sameklētā kartiņa ir noņemta no uzskaites ar miršanas iemeslu, tad reģistrē kartiņu CDA dokumenta pārģenerēšanai.</w:t>
      </w:r>
    </w:p>
    <w:p w14:paraId="0D642645" w14:textId="4C8439FC" w:rsidR="00F65D22" w:rsidRDefault="00F65D22" w:rsidP="00F65D22">
      <w:pPr>
        <w:ind w:firstLine="720"/>
      </w:pPr>
      <w:r>
        <w:t>2.8.2. Visām VR reģistra kartiņām, kas ir noņemtas no uzskaites ar “miris” vai “miris no Ca” vērtību, aizpilda noņemšanas no uzskaites informāciju</w:t>
      </w:r>
      <w:r w:rsidRPr="0023052A">
        <w:t xml:space="preserve"> </w:t>
      </w:r>
      <w:r>
        <w:t>ar miršanas datumu un nāves cēloni (aprēķinot vai noņemšana no uzskaites ir saistīta ar onkoloģiju).</w:t>
      </w:r>
    </w:p>
    <w:p w14:paraId="3A4A9F46" w14:textId="6B6AA8D4" w:rsidR="00F65D22" w:rsidRDefault="00F65D22" w:rsidP="00F65D22">
      <w:pPr>
        <w:ind w:firstLine="720"/>
      </w:pPr>
      <w:r>
        <w:t>2.8.3. Visām AR reģistra kartiņām, pārģenerē atbilstošos CDA dokumentus.</w:t>
      </w:r>
    </w:p>
    <w:p w14:paraId="173D0FE1" w14:textId="711E2A4C" w:rsidR="00F65D22" w:rsidRDefault="00F65D22" w:rsidP="00F65D22">
      <w:pPr>
        <w:ind w:firstLine="720"/>
      </w:pPr>
      <w:r>
        <w:t>2.8.3. Sameklē TBC reģistra kartiņu ar maksimālo datumu, un ja sameklētā kartiņa ir noņemta no uzskaites ar vērtību “miris”, pārģenerē atbilstošo CDA dokumentu.</w:t>
      </w:r>
    </w:p>
    <w:p w14:paraId="7CC25B7C" w14:textId="77777777" w:rsidR="00F11128" w:rsidRDefault="00F11128" w:rsidP="00A44DC1"/>
    <w:p w14:paraId="793E5B01" w14:textId="77777777" w:rsidR="00F11128" w:rsidRPr="00BD1163" w:rsidRDefault="00F11128" w:rsidP="00A44DC1"/>
    <w:p w14:paraId="2A624FD3" w14:textId="77777777" w:rsidR="00A44DC1" w:rsidRPr="00BD1163" w:rsidRDefault="00A44DC1" w:rsidP="00A44DC1">
      <w:pPr>
        <w:pStyle w:val="Boldtie"/>
      </w:pPr>
      <w:r w:rsidRPr="00BD1163">
        <w:lastRenderedPageBreak/>
        <w:t xml:space="preserve">Izejas dati: </w:t>
      </w:r>
    </w:p>
    <w:p w14:paraId="189D0F8C" w14:textId="0E7B8A98" w:rsidR="00A44DC1" w:rsidRPr="00BD1163" w:rsidRDefault="00A44DC1" w:rsidP="00A44DC1">
      <w:pPr>
        <w:pStyle w:val="Tabulasnosaukums"/>
      </w:pPr>
      <w:r w:rsidRPr="00BD1163">
        <w:t xml:space="preserve">   </w:t>
      </w:r>
      <w:fldSimple w:instr=" STYLEREF 2 \s ">
        <w:r>
          <w:rPr>
            <w:noProof/>
          </w:rPr>
          <w:t>5.14</w:t>
        </w:r>
      </w:fldSimple>
      <w:r w:rsidRPr="00BD1163">
        <w:noBreakHyphen/>
      </w:r>
      <w:fldSimple w:instr=" SEQ __ \* ARABIC \s 2 ">
        <w:r>
          <w:rPr>
            <w:noProof/>
          </w:rPr>
          <w:t>110</w:t>
        </w:r>
      </w:fldSimple>
      <w:r w:rsidRPr="00BD1163">
        <w:t xml:space="preserve">. tabula. Funkcijas </w:t>
      </w:r>
      <w:r w:rsidR="00870044">
        <w:t>Reģistrēt nāves cēloni izejas</w:t>
      </w:r>
      <w:r w:rsidRPr="00BD1163">
        <w:t xml:space="preserve"> datu apraks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4"/>
        <w:gridCol w:w="1245"/>
        <w:gridCol w:w="4053"/>
      </w:tblGrid>
      <w:tr w:rsidR="00A44DC1" w:rsidRPr="00BD1163" w14:paraId="4B8AB601" w14:textId="77777777" w:rsidTr="00FF3D28">
        <w:trPr>
          <w:tblHeader/>
        </w:trPr>
        <w:tc>
          <w:tcPr>
            <w:tcW w:w="1809" w:type="pct"/>
            <w:shd w:val="clear" w:color="auto" w:fill="D9D9D9"/>
          </w:tcPr>
          <w:p w14:paraId="5C6A22AF" w14:textId="77777777" w:rsidR="00A44DC1" w:rsidRPr="00BD1163" w:rsidRDefault="00A44DC1" w:rsidP="00314BD7">
            <w:pPr>
              <w:pStyle w:val="Tabulasvirsraksts"/>
            </w:pPr>
            <w:r w:rsidRPr="00BD1163">
              <w:t>Elements</w:t>
            </w:r>
          </w:p>
        </w:tc>
        <w:tc>
          <w:tcPr>
            <w:tcW w:w="750" w:type="pct"/>
            <w:shd w:val="clear" w:color="auto" w:fill="D9D9D9"/>
          </w:tcPr>
          <w:p w14:paraId="6EC16F95" w14:textId="77777777" w:rsidR="00A44DC1" w:rsidRPr="00BD1163" w:rsidRDefault="00A44DC1" w:rsidP="00314BD7">
            <w:pPr>
              <w:pStyle w:val="Tabulasvirsraksts"/>
            </w:pPr>
            <w:r w:rsidRPr="00BD1163">
              <w:t>Tips</w:t>
            </w:r>
          </w:p>
        </w:tc>
        <w:tc>
          <w:tcPr>
            <w:tcW w:w="2442" w:type="pct"/>
            <w:shd w:val="clear" w:color="auto" w:fill="D9D9D9"/>
          </w:tcPr>
          <w:p w14:paraId="0DE2A96F" w14:textId="77777777" w:rsidR="00A44DC1" w:rsidRPr="00BD1163" w:rsidRDefault="00A44DC1" w:rsidP="00314BD7">
            <w:pPr>
              <w:pStyle w:val="Tabulasvirsraksts"/>
            </w:pPr>
            <w:r w:rsidRPr="00BD1163">
              <w:t>Apraksts</w:t>
            </w:r>
          </w:p>
        </w:tc>
      </w:tr>
      <w:tr w:rsidR="00A44DC1" w:rsidRPr="00BD1163" w14:paraId="6DA97371" w14:textId="77777777" w:rsidTr="00FF3D28">
        <w:tc>
          <w:tcPr>
            <w:tcW w:w="1809" w:type="pct"/>
          </w:tcPr>
          <w:p w14:paraId="2375246C" w14:textId="31F12199" w:rsidR="00A44DC1" w:rsidRPr="00BD1163" w:rsidRDefault="00870044" w:rsidP="00314BD7">
            <w:pPr>
              <w:pStyle w:val="TableText"/>
              <w:rPr>
                <w:b/>
                <w:i/>
              </w:rPr>
            </w:pPr>
            <w:r>
              <w:rPr>
                <w:b/>
                <w:i/>
              </w:rPr>
              <w:t>Nāves cēloņu saraksts, par kuriem nepieciešams nodot informāciju izsaucējam</w:t>
            </w:r>
          </w:p>
        </w:tc>
        <w:tc>
          <w:tcPr>
            <w:tcW w:w="750" w:type="pct"/>
          </w:tcPr>
          <w:p w14:paraId="600317D4" w14:textId="77777777" w:rsidR="00A44DC1" w:rsidRPr="00BD1163" w:rsidRDefault="00A44DC1" w:rsidP="00314BD7">
            <w:pPr>
              <w:pStyle w:val="TableText"/>
            </w:pPr>
            <w:r w:rsidRPr="00BD1163">
              <w:t>Saraksts</w:t>
            </w:r>
          </w:p>
        </w:tc>
        <w:tc>
          <w:tcPr>
            <w:tcW w:w="2442" w:type="pct"/>
          </w:tcPr>
          <w:p w14:paraId="71B5FCA0" w14:textId="77777777" w:rsidR="00A44DC1" w:rsidRPr="00BD1163" w:rsidRDefault="00A44DC1" w:rsidP="00314BD7">
            <w:pPr>
              <w:pStyle w:val="TableText"/>
            </w:pPr>
          </w:p>
        </w:tc>
      </w:tr>
      <w:tr w:rsidR="00A44DC1" w:rsidRPr="00BD1163" w14:paraId="1C857E63" w14:textId="77777777" w:rsidTr="00FF3D28">
        <w:tc>
          <w:tcPr>
            <w:tcW w:w="1809" w:type="pct"/>
          </w:tcPr>
          <w:p w14:paraId="18BEB6DB" w14:textId="130CEA21" w:rsidR="00A44DC1" w:rsidRPr="00BD1163" w:rsidRDefault="00870044" w:rsidP="00314BD7">
            <w:pPr>
              <w:pStyle w:val="TableText"/>
            </w:pPr>
            <w:r>
              <w:t>Personas kods</w:t>
            </w:r>
          </w:p>
        </w:tc>
        <w:tc>
          <w:tcPr>
            <w:tcW w:w="750" w:type="pct"/>
          </w:tcPr>
          <w:p w14:paraId="6779AC53" w14:textId="37B9397C" w:rsidR="00A44DC1" w:rsidRPr="00BD1163" w:rsidRDefault="00870044" w:rsidP="00314BD7">
            <w:pPr>
              <w:pStyle w:val="TableText"/>
            </w:pPr>
            <w:r w:rsidRPr="00BD1163">
              <w:t>Teksts</w:t>
            </w:r>
          </w:p>
        </w:tc>
        <w:tc>
          <w:tcPr>
            <w:tcW w:w="2442" w:type="pct"/>
          </w:tcPr>
          <w:p w14:paraId="41D4D1E8" w14:textId="32721841" w:rsidR="00A44DC1" w:rsidRPr="00BD1163" w:rsidRDefault="00870044" w:rsidP="00314BD7">
            <w:pPr>
              <w:pStyle w:val="TableText"/>
            </w:pPr>
            <w:r w:rsidRPr="7D499A03">
              <w:rPr>
                <w:szCs w:val="24"/>
              </w:rPr>
              <w:t>LV personas kod</w:t>
            </w:r>
            <w:r>
              <w:rPr>
                <w:szCs w:val="24"/>
              </w:rPr>
              <w:t>s</w:t>
            </w:r>
          </w:p>
        </w:tc>
      </w:tr>
      <w:tr w:rsidR="00870044" w:rsidRPr="00BD1163" w14:paraId="77C92FEE" w14:textId="77777777" w:rsidTr="00FF3D28">
        <w:tc>
          <w:tcPr>
            <w:tcW w:w="1809" w:type="pct"/>
          </w:tcPr>
          <w:p w14:paraId="50D9E967" w14:textId="10DE0511" w:rsidR="00870044" w:rsidRPr="00BD1163" w:rsidRDefault="00870044" w:rsidP="00314BD7">
            <w:pPr>
              <w:pStyle w:val="TableText"/>
            </w:pPr>
            <w:r>
              <w:t>Ziņojuma/Kļūdas numurs</w:t>
            </w:r>
          </w:p>
        </w:tc>
        <w:tc>
          <w:tcPr>
            <w:tcW w:w="750" w:type="pct"/>
          </w:tcPr>
          <w:p w14:paraId="52DBF85F" w14:textId="57DF1965" w:rsidR="00870044" w:rsidRPr="00BD1163" w:rsidRDefault="00870044" w:rsidP="00314BD7">
            <w:pPr>
              <w:pStyle w:val="TableText"/>
            </w:pPr>
            <w:r w:rsidRPr="00BD1163">
              <w:t>Teksts</w:t>
            </w:r>
          </w:p>
        </w:tc>
        <w:tc>
          <w:tcPr>
            <w:tcW w:w="2442" w:type="pct"/>
          </w:tcPr>
          <w:p w14:paraId="5BD43A30" w14:textId="4D886E1F" w:rsidR="00870044" w:rsidRPr="00BD1163" w:rsidRDefault="00870044" w:rsidP="00314BD7">
            <w:pPr>
              <w:pStyle w:val="TableText"/>
            </w:pPr>
            <w:r>
              <w:t xml:space="preserve">Iespējamie ziņojuma kodi: </w:t>
            </w:r>
            <w:r w:rsidRPr="00870044">
              <w:t>335</w:t>
            </w:r>
            <w:r>
              <w:t xml:space="preserve">, 337, 338, 339, 336, </w:t>
            </w:r>
            <w:r w:rsidRPr="00870044">
              <w:t>340</w:t>
            </w:r>
            <w:r>
              <w:t>, 341</w:t>
            </w:r>
          </w:p>
        </w:tc>
      </w:tr>
      <w:tr w:rsidR="00870044" w:rsidRPr="00BD1163" w14:paraId="3443A333" w14:textId="77777777" w:rsidTr="00FF3D28">
        <w:tc>
          <w:tcPr>
            <w:tcW w:w="1809" w:type="pct"/>
          </w:tcPr>
          <w:p w14:paraId="32FE9596" w14:textId="4DE2AFA9" w:rsidR="00870044" w:rsidRPr="00BD1163" w:rsidRDefault="00870044" w:rsidP="00314BD7">
            <w:pPr>
              <w:pStyle w:val="TableText"/>
            </w:pPr>
            <w:r>
              <w:t>Ziņojums</w:t>
            </w:r>
          </w:p>
        </w:tc>
        <w:tc>
          <w:tcPr>
            <w:tcW w:w="750" w:type="pct"/>
          </w:tcPr>
          <w:p w14:paraId="6BBD63CC" w14:textId="24DE1F3F" w:rsidR="00870044" w:rsidRPr="00BD1163" w:rsidRDefault="00870044" w:rsidP="00314BD7">
            <w:pPr>
              <w:pStyle w:val="TableText"/>
            </w:pPr>
            <w:r w:rsidRPr="00BD1163">
              <w:t>Teksts</w:t>
            </w:r>
          </w:p>
        </w:tc>
        <w:tc>
          <w:tcPr>
            <w:tcW w:w="2442" w:type="pct"/>
          </w:tcPr>
          <w:p w14:paraId="27606766" w14:textId="27D44B2D" w:rsidR="00870044" w:rsidRDefault="00870044" w:rsidP="00314BD7">
            <w:pPr>
              <w:pStyle w:val="TableText"/>
            </w:pPr>
            <w:r w:rsidRPr="00870044">
              <w:t>335</w:t>
            </w:r>
            <w:r>
              <w:t xml:space="preserve"> </w:t>
            </w:r>
            <w:r w:rsidR="00FF3D28">
              <w:t>EVK nav pacienta kartes</w:t>
            </w:r>
          </w:p>
          <w:p w14:paraId="638E990A" w14:textId="5B89F2B8" w:rsidR="00870044" w:rsidRDefault="00870044" w:rsidP="00314BD7">
            <w:pPr>
              <w:pStyle w:val="TableText"/>
            </w:pPr>
            <w:r>
              <w:t xml:space="preserve">337 </w:t>
            </w:r>
            <w:r w:rsidR="00FF3D28">
              <w:t>EVK pacients nav miris</w:t>
            </w:r>
          </w:p>
          <w:p w14:paraId="21E110C2" w14:textId="6C87BE31" w:rsidR="00870044" w:rsidRDefault="00870044" w:rsidP="00314BD7">
            <w:pPr>
              <w:pStyle w:val="TableText"/>
            </w:pPr>
            <w:r>
              <w:t xml:space="preserve">338 </w:t>
            </w:r>
            <w:r w:rsidR="00FF3D28">
              <w:t>Nav pacienta kartes PREDA reģistros</w:t>
            </w:r>
          </w:p>
          <w:p w14:paraId="0B61A42C" w14:textId="687F817B" w:rsidR="00870044" w:rsidRDefault="00870044" w:rsidP="00314BD7">
            <w:pPr>
              <w:pStyle w:val="TableText"/>
            </w:pPr>
            <w:r>
              <w:t xml:space="preserve">339 </w:t>
            </w:r>
            <w:r w:rsidR="00FF3D28">
              <w:t>Nāves cēloņa diagnoze neeksistē PREDA</w:t>
            </w:r>
          </w:p>
          <w:p w14:paraId="5240AA1F" w14:textId="6B7765AD" w:rsidR="00870044" w:rsidRDefault="00870044" w:rsidP="00314BD7">
            <w:pPr>
              <w:pStyle w:val="TableText"/>
            </w:pPr>
            <w:r>
              <w:t xml:space="preserve">336 </w:t>
            </w:r>
            <w:r w:rsidR="00FF3D28">
              <w:t>Nāves cēlonis jau ir aipzildīts</w:t>
            </w:r>
          </w:p>
          <w:p w14:paraId="78F4F99F" w14:textId="57E69082" w:rsidR="00870044" w:rsidRDefault="00870044" w:rsidP="00314BD7">
            <w:pPr>
              <w:pStyle w:val="TableText"/>
            </w:pPr>
            <w:r w:rsidRPr="00870044">
              <w:t>340</w:t>
            </w:r>
            <w:r>
              <w:t xml:space="preserve"> </w:t>
            </w:r>
            <w:r w:rsidR="00FF3D28">
              <w:t>Unexpectyed error (neparedzēta kļūda uzstādot nāves cēloni PREDA)</w:t>
            </w:r>
          </w:p>
          <w:p w14:paraId="5BAA6DD0" w14:textId="3D94D532" w:rsidR="00870044" w:rsidRPr="00BD1163" w:rsidRDefault="00870044" w:rsidP="00314BD7">
            <w:pPr>
              <w:pStyle w:val="TableText"/>
            </w:pPr>
            <w:r>
              <w:t xml:space="preserve">341 </w:t>
            </w:r>
            <w:r w:rsidR="00FF3D28">
              <w:t>Neparedzēta kļūda servisa darbībā</w:t>
            </w:r>
          </w:p>
        </w:tc>
      </w:tr>
    </w:tbl>
    <w:p w14:paraId="35161A62" w14:textId="77777777" w:rsidR="000948E7" w:rsidRPr="00BD1163" w:rsidRDefault="000948E7" w:rsidP="005A141E"/>
    <w:p w14:paraId="16470448" w14:textId="77777777" w:rsidR="00E051EB" w:rsidRPr="00BD1163" w:rsidRDefault="00E051EB" w:rsidP="005A0AE0">
      <w:pPr>
        <w:pStyle w:val="Heading2"/>
      </w:pPr>
      <w:bookmarkStart w:id="721" w:name="_Toc181269085"/>
      <w:r w:rsidRPr="00BD1163">
        <w:t>Fona uzdevumi</w:t>
      </w:r>
      <w:bookmarkEnd w:id="681"/>
      <w:bookmarkEnd w:id="721"/>
    </w:p>
    <w:p w14:paraId="16470449" w14:textId="77777777" w:rsidR="00E051EB" w:rsidRPr="00BD1163" w:rsidRDefault="00E051EB" w:rsidP="00443852">
      <w:pPr>
        <w:pStyle w:val="BodyText"/>
      </w:pPr>
      <w:r w:rsidRPr="00BD1163">
        <w:t>Sistēmā jāparedz fona uzdevumi, kas nodrošina asinhronu datu apstrādi</w:t>
      </w:r>
      <w:r w:rsidR="00CA5CD8" w:rsidRPr="00BD1163">
        <w:t xml:space="preserve"> un</w:t>
      </w:r>
      <w:r w:rsidRPr="00BD1163">
        <w:t xml:space="preserve"> informācijas aktualizēšanu.</w:t>
      </w:r>
    </w:p>
    <w:p w14:paraId="1647044A" w14:textId="77777777" w:rsidR="00E051EB" w:rsidRPr="00BD1163" w:rsidRDefault="00E051EB" w:rsidP="005A0AE0">
      <w:pPr>
        <w:pStyle w:val="Heading3"/>
      </w:pPr>
      <w:bookmarkStart w:id="722" w:name="_Toc423074598"/>
      <w:bookmarkStart w:id="723" w:name="_Toc181269086"/>
      <w:r w:rsidRPr="00BD1163">
        <w:t>Personu datu aktualizācija (PMLP IR)</w:t>
      </w:r>
      <w:bookmarkEnd w:id="722"/>
      <w:bookmarkEnd w:id="723"/>
    </w:p>
    <w:p w14:paraId="1647044B" w14:textId="77777777" w:rsidR="00E051EB" w:rsidRPr="00BD1163" w:rsidRDefault="00E051EB" w:rsidP="00443852">
      <w:pPr>
        <w:pStyle w:val="BodyText"/>
      </w:pPr>
      <w:r w:rsidRPr="00BD1163">
        <w:t>UZD-00005</w:t>
      </w:r>
      <w:r w:rsidRPr="00BD1163">
        <w:tab/>
        <w:t>Sistēmā jānodrošina personu datu aktualizācija. Datus jāņem no PMLP IR, aktualizējot:</w:t>
      </w:r>
    </w:p>
    <w:p w14:paraId="1647044C" w14:textId="77777777" w:rsidR="00E051EB" w:rsidRPr="00BD1163" w:rsidRDefault="00E051EB" w:rsidP="005A0AE0">
      <w:pPr>
        <w:pStyle w:val="ListBullet"/>
      </w:pPr>
      <w:r w:rsidRPr="00BD1163">
        <w:t>Vārdu</w:t>
      </w:r>
    </w:p>
    <w:p w14:paraId="1647044D" w14:textId="77777777" w:rsidR="00E051EB" w:rsidRPr="00BD1163" w:rsidRDefault="00E051EB" w:rsidP="005A0AE0">
      <w:pPr>
        <w:pStyle w:val="ListBullet"/>
      </w:pPr>
      <w:r w:rsidRPr="00BD1163">
        <w:t>Uzvārdu</w:t>
      </w:r>
    </w:p>
    <w:p w14:paraId="1647044E" w14:textId="77777777" w:rsidR="00E051EB" w:rsidRPr="00BD1163" w:rsidRDefault="00E051EB" w:rsidP="005A0AE0">
      <w:pPr>
        <w:pStyle w:val="ListBullet"/>
      </w:pPr>
      <w:r w:rsidRPr="00BD1163">
        <w:t>Dzimšanas datumu</w:t>
      </w:r>
    </w:p>
    <w:p w14:paraId="1647044F" w14:textId="77777777" w:rsidR="00E051EB" w:rsidRPr="00BD1163" w:rsidRDefault="00E051EB" w:rsidP="005A0AE0">
      <w:pPr>
        <w:pStyle w:val="ListBullet"/>
      </w:pPr>
      <w:r w:rsidRPr="00BD1163">
        <w:t>Miršanas datumu</w:t>
      </w:r>
    </w:p>
    <w:p w14:paraId="16470450" w14:textId="77777777" w:rsidR="00E051EB" w:rsidRPr="00BD1163" w:rsidRDefault="00095473" w:rsidP="005A0AE0">
      <w:pPr>
        <w:pStyle w:val="ListBullet"/>
      </w:pPr>
      <w:r w:rsidRPr="00BD1163">
        <w:t>Pacienta</w:t>
      </w:r>
      <w:r w:rsidR="00E051EB" w:rsidRPr="00BD1163">
        <w:t xml:space="preserve"> statusu</w:t>
      </w:r>
    </w:p>
    <w:p w14:paraId="16470451" w14:textId="77777777" w:rsidR="00E051EB" w:rsidRPr="00BD1163" w:rsidRDefault="00E051EB" w:rsidP="005A0AE0">
      <w:pPr>
        <w:pStyle w:val="ListBullet"/>
      </w:pPr>
      <w:r w:rsidRPr="00BD1163">
        <w:t>Adresi</w:t>
      </w:r>
    </w:p>
    <w:p w14:paraId="16470452" w14:textId="77777777" w:rsidR="00E051EB" w:rsidRPr="00BD1163" w:rsidRDefault="00E051EB" w:rsidP="005A0AE0">
      <w:pPr>
        <w:pStyle w:val="ListBullet"/>
      </w:pPr>
      <w:r w:rsidRPr="00BD1163">
        <w:t>Dzimumu</w:t>
      </w:r>
    </w:p>
    <w:p w14:paraId="16470453" w14:textId="77777777" w:rsidR="00E051EB" w:rsidRPr="00BD1163" w:rsidRDefault="00E051EB" w:rsidP="005A0AE0">
      <w:pPr>
        <w:pStyle w:val="ListBullet"/>
      </w:pPr>
      <w:r w:rsidRPr="00BD1163">
        <w:t>Pilngadības pazīmi</w:t>
      </w:r>
      <w:r w:rsidR="005451EA" w:rsidRPr="00BD1163">
        <w:t xml:space="preserve"> - jāaprēķina nepilngadīgām personām.</w:t>
      </w:r>
    </w:p>
    <w:p w14:paraId="16470454" w14:textId="77777777" w:rsidR="00BB59CA" w:rsidRPr="00BD1163" w:rsidRDefault="00BB59CA" w:rsidP="00443852">
      <w:pPr>
        <w:pStyle w:val="BodyText"/>
      </w:pPr>
      <w:r w:rsidRPr="00BD1163">
        <w:t>Aktualizācijai jāsaņem informāciju par PMLP IR datu izmaiņām, izmantojot DIT kanālu, sadalīt saņemto XML failu atbilstoši izmainītiem datiem un fona procesa darbības laikā izsaukt šādus PMLP IR datu kopas:</w:t>
      </w:r>
    </w:p>
    <w:p w14:paraId="16470455" w14:textId="77777777" w:rsidR="00BB59CA" w:rsidRPr="00BD1163" w:rsidRDefault="00BB59CA" w:rsidP="0047658A">
      <w:pPr>
        <w:pStyle w:val="ListParagraph"/>
        <w:numPr>
          <w:ilvl w:val="0"/>
          <w:numId w:val="8"/>
        </w:numPr>
      </w:pPr>
      <w:r w:rsidRPr="00BD1163">
        <w:t>QMP_ARI_IRA_PKD_NAKAMAIS</w:t>
      </w:r>
    </w:p>
    <w:p w14:paraId="16470456" w14:textId="77777777" w:rsidR="00BB59CA" w:rsidRPr="00BD1163" w:rsidRDefault="00BB59CA" w:rsidP="0047658A">
      <w:pPr>
        <w:pStyle w:val="ListParagraph"/>
        <w:numPr>
          <w:ilvl w:val="0"/>
          <w:numId w:val="8"/>
        </w:numPr>
      </w:pPr>
      <w:r w:rsidRPr="00BD1163">
        <w:t>QMP_ARI_IRA_DZIM_DAT</w:t>
      </w:r>
    </w:p>
    <w:p w14:paraId="16470457" w14:textId="77777777" w:rsidR="00BB59CA" w:rsidRPr="00BD1163" w:rsidRDefault="00BB59CA" w:rsidP="0047658A">
      <w:pPr>
        <w:pStyle w:val="ListParagraph"/>
        <w:numPr>
          <w:ilvl w:val="0"/>
          <w:numId w:val="8"/>
        </w:numPr>
      </w:pPr>
      <w:r w:rsidRPr="00BD1163">
        <w:t>QMP_ARI_IRA_MIRS_BEZV_DAT</w:t>
      </w:r>
    </w:p>
    <w:p w14:paraId="16470458" w14:textId="77777777" w:rsidR="00BB59CA" w:rsidRPr="00BD1163" w:rsidRDefault="00BB59CA" w:rsidP="0047658A">
      <w:pPr>
        <w:pStyle w:val="ListParagraph"/>
        <w:numPr>
          <w:ilvl w:val="0"/>
          <w:numId w:val="8"/>
        </w:numPr>
      </w:pPr>
      <w:r w:rsidRPr="00BD1163">
        <w:t>QMP_ARI_IRA_PKD_IEPR</w:t>
      </w:r>
    </w:p>
    <w:p w14:paraId="16470459" w14:textId="77777777" w:rsidR="00BB59CA" w:rsidRPr="00BD1163" w:rsidRDefault="00BB59CA" w:rsidP="0047658A">
      <w:pPr>
        <w:pStyle w:val="ListParagraph"/>
        <w:numPr>
          <w:ilvl w:val="0"/>
          <w:numId w:val="8"/>
        </w:numPr>
      </w:pPr>
      <w:r w:rsidRPr="00BD1163">
        <w:t>QMP_ARI_IRA_STATUSS_IR</w:t>
      </w:r>
    </w:p>
    <w:p w14:paraId="1647045A" w14:textId="77777777" w:rsidR="00BB59CA" w:rsidRPr="00BD1163" w:rsidRDefault="00BB59CA" w:rsidP="0047658A">
      <w:pPr>
        <w:pStyle w:val="ListParagraph"/>
        <w:numPr>
          <w:ilvl w:val="0"/>
          <w:numId w:val="8"/>
        </w:numPr>
      </w:pPr>
      <w:r w:rsidRPr="00BD1163">
        <w:t>QMP_ARI_IRA_STATUSS_RICIBSP</w:t>
      </w:r>
    </w:p>
    <w:p w14:paraId="1647045B" w14:textId="77777777" w:rsidR="00BB59CA" w:rsidRPr="00BD1163" w:rsidRDefault="00BB59CA" w:rsidP="0047658A">
      <w:pPr>
        <w:pStyle w:val="ListParagraph"/>
        <w:numPr>
          <w:ilvl w:val="0"/>
          <w:numId w:val="8"/>
        </w:numPr>
      </w:pPr>
      <w:r w:rsidRPr="00BD1163">
        <w:t xml:space="preserve">QMP_ARI_IRA_VEC_PKD </w:t>
      </w:r>
    </w:p>
    <w:p w14:paraId="1647045C" w14:textId="77777777" w:rsidR="00BB59CA" w:rsidRPr="00BD1163" w:rsidRDefault="00BB59CA" w:rsidP="0047658A">
      <w:pPr>
        <w:pStyle w:val="ListParagraph"/>
        <w:numPr>
          <w:ilvl w:val="0"/>
          <w:numId w:val="8"/>
        </w:numPr>
      </w:pPr>
      <w:r w:rsidRPr="00BD1163">
        <w:t>QMP_ARI_IRA_DZIMUMS</w:t>
      </w:r>
    </w:p>
    <w:p w14:paraId="1647045D" w14:textId="77777777" w:rsidR="00BB59CA" w:rsidRPr="00BD1163" w:rsidRDefault="00BB59CA" w:rsidP="0047658A">
      <w:pPr>
        <w:pStyle w:val="ListParagraph"/>
        <w:numPr>
          <w:ilvl w:val="0"/>
          <w:numId w:val="8"/>
        </w:numPr>
      </w:pPr>
      <w:r w:rsidRPr="00BD1163">
        <w:t>QMP_ARI_IRA_PAMATADR_IEROBA</w:t>
      </w:r>
    </w:p>
    <w:p w14:paraId="1647045E" w14:textId="77777777" w:rsidR="00E051EB" w:rsidRPr="00BD1163" w:rsidRDefault="00E051EB" w:rsidP="005A0AE0">
      <w:pPr>
        <w:pStyle w:val="Heading3"/>
      </w:pPr>
      <w:bookmarkStart w:id="724" w:name="_Toc423074599"/>
      <w:bookmarkStart w:id="725" w:name="_Toc181269087"/>
      <w:r w:rsidRPr="00BD1163">
        <w:t>Jaundzimušo datu aktualizācija (Jaundzimušo reģistrs)</w:t>
      </w:r>
      <w:bookmarkEnd w:id="724"/>
      <w:bookmarkEnd w:id="725"/>
    </w:p>
    <w:p w14:paraId="1647045F" w14:textId="77777777" w:rsidR="00E051EB" w:rsidRPr="00BD1163" w:rsidRDefault="00E051EB" w:rsidP="005A0AE0">
      <w:pPr>
        <w:pStyle w:val="Prasiba"/>
      </w:pPr>
      <w:r w:rsidRPr="00BD1163">
        <w:t>UZD-00010</w:t>
      </w:r>
      <w:r w:rsidRPr="00BD1163">
        <w:tab/>
        <w:t>Sistēmā jānodrošina personas koda atjaunošana pacienta kartē jaundzimušajiem, kuriem</w:t>
      </w:r>
    </w:p>
    <w:p w14:paraId="16470460" w14:textId="77777777" w:rsidR="00FD72EC" w:rsidRPr="00BD1163" w:rsidRDefault="00FD72EC" w:rsidP="005A0AE0">
      <w:pPr>
        <w:pStyle w:val="Prasiba"/>
      </w:pPr>
    </w:p>
    <w:p w14:paraId="16470461" w14:textId="77777777" w:rsidR="00E051EB" w:rsidRPr="00BD1163" w:rsidRDefault="00E051EB" w:rsidP="005A0AE0">
      <w:r w:rsidRPr="00BD1163">
        <w:rPr>
          <w:b/>
        </w:rPr>
        <w:lastRenderedPageBreak/>
        <w:t>Apraksts:</w:t>
      </w:r>
      <w:r w:rsidRPr="00BD1163">
        <w:t xml:space="preserve"> Datu saņemšanas biežumam jābūt konfigurējamam ar regularitāti, kas izteikta stundās. Datu saņemšana jāveic, norādot mātes personas kodu un bērna dzimšanas datumu un laiku personām, kurām EVK IS nav aizpildīts personas kods. Ja Jaundzimušo reģistrā jaundzimušajam ievadīts personas kods, tad:</w:t>
      </w:r>
    </w:p>
    <w:p w14:paraId="16470462" w14:textId="77777777" w:rsidR="00E051EB" w:rsidRPr="00BD1163" w:rsidRDefault="00E051EB" w:rsidP="005A0AE0">
      <w:r w:rsidRPr="00BD1163">
        <w:t xml:space="preserve">1. Pārbauda, vai neeksistē pacienta karte ar šādu personas kodu. Ja eksistē, tad veic personu kartiņu sapludināšanu. </w:t>
      </w:r>
    </w:p>
    <w:p w14:paraId="16470463" w14:textId="77777777" w:rsidR="00E051EB" w:rsidRPr="00BD1163" w:rsidRDefault="00E051EB" w:rsidP="005A0AE0">
      <w:r w:rsidRPr="00BD1163">
        <w:t>2. Ja pacienta karte ar šādu personas kodu neeksistē, tad pieprasa datus no PMLP IR pēc personas koda</w:t>
      </w:r>
    </w:p>
    <w:p w14:paraId="16470464" w14:textId="77777777" w:rsidR="00E051EB" w:rsidRPr="00BD1163" w:rsidRDefault="00E051EB" w:rsidP="005A0AE0">
      <w:r w:rsidRPr="00BD1163">
        <w:t>3. Aizpilda personas datus pacienta kartē.</w:t>
      </w:r>
    </w:p>
    <w:p w14:paraId="16470465" w14:textId="77777777" w:rsidR="00E051EB" w:rsidRPr="00BD1163" w:rsidRDefault="00E051EB" w:rsidP="005A0AE0"/>
    <w:p w14:paraId="16470466" w14:textId="77777777" w:rsidR="00E051EB" w:rsidRPr="00BD1163" w:rsidRDefault="00E051EB" w:rsidP="005A0AE0">
      <w:pPr>
        <w:pStyle w:val="Heading3"/>
      </w:pPr>
      <w:bookmarkStart w:id="726" w:name="_Toc423074600"/>
      <w:bookmarkStart w:id="727" w:name="_Toc181269088"/>
      <w:r w:rsidRPr="00BD1163">
        <w:t>Ģimenes ārstu datu aktualizācija</w:t>
      </w:r>
      <w:bookmarkEnd w:id="726"/>
      <w:bookmarkEnd w:id="727"/>
    </w:p>
    <w:p w14:paraId="16470467" w14:textId="77777777" w:rsidR="00E051EB" w:rsidRPr="00BD1163" w:rsidRDefault="00E051EB" w:rsidP="005A0AE0">
      <w:pPr>
        <w:pStyle w:val="Prasiba"/>
      </w:pPr>
      <w:r w:rsidRPr="00BD1163">
        <w:t>UZD-00015</w:t>
      </w:r>
      <w:r w:rsidRPr="00BD1163">
        <w:tab/>
        <w:t xml:space="preserve">Sistēmā jānodrošina ģimenes ārsta datu aktualizācija pacienta kartē. Datus jāņem no </w:t>
      </w:r>
      <w:r w:rsidR="00610A3D" w:rsidRPr="00BD1163">
        <w:t>NVD VIS</w:t>
      </w:r>
      <w:r w:rsidRPr="00BD1163">
        <w:t xml:space="preserve"> sistēmas. Pacienta kartē jāaktualizē:</w:t>
      </w:r>
    </w:p>
    <w:p w14:paraId="16470468" w14:textId="77777777" w:rsidR="00E051EB" w:rsidRPr="00BD1163" w:rsidRDefault="00202523" w:rsidP="005A0AE0">
      <w:pPr>
        <w:pStyle w:val="ListBullet"/>
      </w:pPr>
      <w:r w:rsidRPr="00BD1163">
        <w:t>Ģimenes ārsts</w:t>
      </w:r>
      <w:r w:rsidR="007E01F7" w:rsidRPr="00BD1163">
        <w:t>;</w:t>
      </w:r>
    </w:p>
    <w:p w14:paraId="16470469" w14:textId="77777777" w:rsidR="00E051EB" w:rsidRPr="00BD1163" w:rsidRDefault="00202523" w:rsidP="005A0AE0">
      <w:pPr>
        <w:pStyle w:val="ListBullet"/>
      </w:pPr>
      <w:r w:rsidRPr="00BD1163">
        <w:t>Specialitāte</w:t>
      </w:r>
      <w:r w:rsidR="007E01F7" w:rsidRPr="00BD1163">
        <w:t>;</w:t>
      </w:r>
    </w:p>
    <w:p w14:paraId="1647046A" w14:textId="77777777" w:rsidR="00E051EB" w:rsidRPr="00BD1163" w:rsidRDefault="00E051EB" w:rsidP="005A0AE0">
      <w:pPr>
        <w:pStyle w:val="ListBullet"/>
      </w:pPr>
      <w:r w:rsidRPr="00BD1163">
        <w:t>Ārstniecības iestāde</w:t>
      </w:r>
      <w:r w:rsidR="007E01F7" w:rsidRPr="00BD1163">
        <w:t>;</w:t>
      </w:r>
    </w:p>
    <w:p w14:paraId="74AF813B" w14:textId="77FBB241" w:rsidR="0074758A" w:rsidRDefault="00E051EB" w:rsidP="005A0AE0">
      <w:pPr>
        <w:pStyle w:val="ListBullet"/>
      </w:pPr>
      <w:r w:rsidRPr="00BD1163">
        <w:t>Līguma spēkā no datums</w:t>
      </w:r>
      <w:r w:rsidR="0074758A">
        <w:t>;</w:t>
      </w:r>
      <w:r w:rsidR="002C07C1">
        <w:t xml:space="preserve"> </w:t>
      </w:r>
    </w:p>
    <w:p w14:paraId="1647046B" w14:textId="5304489A" w:rsidR="00E051EB" w:rsidRPr="00BD1163" w:rsidRDefault="0074758A" w:rsidP="005A0AE0">
      <w:pPr>
        <w:pStyle w:val="ListBullet"/>
      </w:pPr>
      <w:r>
        <w:t>Līgums spēkā līdz.</w:t>
      </w:r>
    </w:p>
    <w:p w14:paraId="769D1128" w14:textId="087C212A" w:rsidR="00291CE1" w:rsidRPr="00BD1163" w:rsidRDefault="00291CE1" w:rsidP="00291CE1">
      <w:pPr>
        <w:pStyle w:val="BodyText"/>
      </w:pPr>
      <w:r w:rsidRPr="00BD1163">
        <w:t>Datu aktualizēšanas laikā sistēmai ir jāuztur neveiksmīgu ierakstu reģistru, kurā jāsaglabā š</w:t>
      </w:r>
      <w:r w:rsidR="00D26DF8">
        <w:t xml:space="preserve"> </w:t>
      </w:r>
      <w:r w:rsidRPr="00BD1163">
        <w:t>ādu informāciju:</w:t>
      </w:r>
    </w:p>
    <w:p w14:paraId="02A82239" w14:textId="77777777" w:rsidR="00291CE1" w:rsidRPr="00BD1163" w:rsidRDefault="00291CE1" w:rsidP="00291CE1">
      <w:pPr>
        <w:pStyle w:val="ListBullet"/>
      </w:pPr>
      <w:r w:rsidRPr="00BD1163">
        <w:t>Pacienta identifikators (ja pieejams);</w:t>
      </w:r>
    </w:p>
    <w:p w14:paraId="07358D66" w14:textId="77777777" w:rsidR="00291CE1" w:rsidRPr="00BD1163" w:rsidRDefault="00291CE1" w:rsidP="00291CE1">
      <w:pPr>
        <w:pStyle w:val="ListBullet"/>
      </w:pPr>
      <w:r w:rsidRPr="00BD1163">
        <w:t xml:space="preserve">Ziņojuma identifikators </w:t>
      </w:r>
    </w:p>
    <w:p w14:paraId="2C7E275F" w14:textId="77777777" w:rsidR="00291CE1" w:rsidRPr="00BD1163" w:rsidRDefault="00291CE1" w:rsidP="00291CE1">
      <w:pPr>
        <w:pStyle w:val="ListBullet"/>
      </w:pPr>
      <w:r w:rsidRPr="00BD1163">
        <w:t>Ziņojuma laiks</w:t>
      </w:r>
    </w:p>
    <w:p w14:paraId="7EB94383" w14:textId="77777777" w:rsidR="00291CE1" w:rsidRPr="00BD1163" w:rsidRDefault="00291CE1" w:rsidP="00291CE1">
      <w:pPr>
        <w:pStyle w:val="ListBullet"/>
      </w:pPr>
      <w:r w:rsidRPr="00BD1163">
        <w:t>Ziņojuma saņemšanas laiks</w:t>
      </w:r>
    </w:p>
    <w:p w14:paraId="245FEBA5" w14:textId="77777777" w:rsidR="00291CE1" w:rsidRPr="00BD1163" w:rsidRDefault="00291CE1" w:rsidP="00291CE1">
      <w:pPr>
        <w:pStyle w:val="ListBullet"/>
      </w:pPr>
      <w:r w:rsidRPr="00BD1163">
        <w:t>Servisa nosaukums</w:t>
      </w:r>
    </w:p>
    <w:p w14:paraId="0EDFDC28" w14:textId="77777777" w:rsidR="00291CE1" w:rsidRPr="00BD1163" w:rsidRDefault="00291CE1" w:rsidP="00291CE1">
      <w:pPr>
        <w:pStyle w:val="ListBullet"/>
      </w:pPr>
      <w:r w:rsidRPr="00BD1163">
        <w:t xml:space="preserve">Kļūdainais ieraksts </w:t>
      </w:r>
    </w:p>
    <w:p w14:paraId="5915A498" w14:textId="77777777" w:rsidR="00291CE1" w:rsidRPr="00BD1163" w:rsidRDefault="00291CE1" w:rsidP="00291CE1">
      <w:pPr>
        <w:pStyle w:val="ListBullet"/>
      </w:pPr>
      <w:r w:rsidRPr="00BD1163">
        <w:t>EVK kļūdas kods</w:t>
      </w:r>
    </w:p>
    <w:p w14:paraId="6FB5B367" w14:textId="213A6A88" w:rsidR="00291CE1" w:rsidRPr="00BD1163" w:rsidRDefault="00291CE1" w:rsidP="00291CE1">
      <w:pPr>
        <w:pStyle w:val="ListBullet"/>
      </w:pPr>
      <w:r w:rsidRPr="00BD1163">
        <w:t>EVK kļūdas teksts</w:t>
      </w:r>
    </w:p>
    <w:p w14:paraId="1647046C" w14:textId="77777777" w:rsidR="00FD72EC" w:rsidRPr="00BD1163" w:rsidRDefault="00FD72EC" w:rsidP="005A0AE0"/>
    <w:p w14:paraId="1647046D" w14:textId="77777777" w:rsidR="00E051EB" w:rsidRPr="00BD1163" w:rsidRDefault="00E051EB" w:rsidP="005A0AE0">
      <w:pPr>
        <w:pStyle w:val="Heading3"/>
      </w:pPr>
      <w:bookmarkStart w:id="728" w:name="_Toc423074601"/>
      <w:bookmarkStart w:id="729" w:name="_Toc181269089"/>
      <w:r w:rsidRPr="00BD1163">
        <w:t>EVAK datu aktualizācija</w:t>
      </w:r>
      <w:bookmarkEnd w:id="728"/>
      <w:bookmarkEnd w:id="729"/>
    </w:p>
    <w:p w14:paraId="1647046E" w14:textId="77777777" w:rsidR="00E051EB" w:rsidRPr="00BD1163" w:rsidRDefault="00E051EB" w:rsidP="005A0AE0">
      <w:pPr>
        <w:pStyle w:val="Prasiba"/>
      </w:pPr>
      <w:r w:rsidRPr="00BD1163">
        <w:t>UZD-00020</w:t>
      </w:r>
      <w:r w:rsidRPr="00BD1163">
        <w:tab/>
        <w:t xml:space="preserve">Sistēmā jānodrošina EVAK datu aktualizācija pacienta kartē. Datus jāņem no </w:t>
      </w:r>
      <w:r w:rsidR="00610A3D" w:rsidRPr="00BD1163">
        <w:t>NVD VIS</w:t>
      </w:r>
      <w:r w:rsidRPr="00BD1163">
        <w:t xml:space="preserve"> sistēmas. Pacienta kartē jāaktualizē:</w:t>
      </w:r>
    </w:p>
    <w:p w14:paraId="1647046F" w14:textId="77777777" w:rsidR="00E051EB" w:rsidRPr="00BD1163" w:rsidRDefault="00E051EB" w:rsidP="005A0AE0">
      <w:pPr>
        <w:pStyle w:val="ListBullet"/>
      </w:pPr>
      <w:r w:rsidRPr="00BD1163">
        <w:t>EVAK kartes numurs</w:t>
      </w:r>
      <w:r w:rsidR="007E01F7" w:rsidRPr="00BD1163">
        <w:t>;</w:t>
      </w:r>
    </w:p>
    <w:p w14:paraId="16470470" w14:textId="77777777" w:rsidR="00E051EB" w:rsidRPr="00BD1163" w:rsidRDefault="00E051EB" w:rsidP="005A0AE0">
      <w:pPr>
        <w:pStyle w:val="ListBullet"/>
      </w:pPr>
      <w:r w:rsidRPr="00BD1163">
        <w:t>Tips</w:t>
      </w:r>
      <w:r w:rsidR="007E01F7" w:rsidRPr="00BD1163">
        <w:t>;</w:t>
      </w:r>
    </w:p>
    <w:p w14:paraId="16470471" w14:textId="77777777" w:rsidR="00E051EB" w:rsidRPr="00BD1163" w:rsidRDefault="00E051EB" w:rsidP="005A0AE0">
      <w:pPr>
        <w:pStyle w:val="ListBullet"/>
      </w:pPr>
      <w:r w:rsidRPr="00BD1163">
        <w:t>Izdevējiestāde</w:t>
      </w:r>
      <w:r w:rsidR="007E01F7" w:rsidRPr="00BD1163">
        <w:t>;</w:t>
      </w:r>
    </w:p>
    <w:p w14:paraId="16470472" w14:textId="77777777" w:rsidR="00E051EB" w:rsidRPr="00BD1163" w:rsidRDefault="00E051EB" w:rsidP="005A0AE0">
      <w:pPr>
        <w:pStyle w:val="ListBullet"/>
      </w:pPr>
      <w:r w:rsidRPr="00BD1163">
        <w:t>Izsniegšanas datums</w:t>
      </w:r>
      <w:r w:rsidR="007E01F7" w:rsidRPr="00BD1163">
        <w:t>;</w:t>
      </w:r>
    </w:p>
    <w:p w14:paraId="16470473" w14:textId="77777777" w:rsidR="00E051EB" w:rsidRPr="00BD1163" w:rsidRDefault="00E051EB" w:rsidP="005A0AE0">
      <w:pPr>
        <w:pStyle w:val="ListBullet"/>
      </w:pPr>
      <w:r w:rsidRPr="00BD1163">
        <w:t>Spēkā no</w:t>
      </w:r>
      <w:r w:rsidR="007E01F7" w:rsidRPr="00BD1163">
        <w:t>;</w:t>
      </w:r>
    </w:p>
    <w:p w14:paraId="16470474" w14:textId="77777777" w:rsidR="00E051EB" w:rsidRPr="00BD1163" w:rsidRDefault="00E051EB" w:rsidP="005A0AE0">
      <w:pPr>
        <w:pStyle w:val="ListBullet"/>
      </w:pPr>
      <w:r w:rsidRPr="00BD1163">
        <w:t>Spēkā līdz</w:t>
      </w:r>
      <w:r w:rsidR="007E01F7" w:rsidRPr="00BD1163">
        <w:t>;</w:t>
      </w:r>
    </w:p>
    <w:p w14:paraId="16470475" w14:textId="77777777" w:rsidR="00E051EB" w:rsidRPr="00BD1163" w:rsidRDefault="00E051EB" w:rsidP="005A0AE0">
      <w:pPr>
        <w:pStyle w:val="ListBullet"/>
      </w:pPr>
      <w:r w:rsidRPr="00BD1163">
        <w:t>Statuss</w:t>
      </w:r>
      <w:r w:rsidR="007E01F7" w:rsidRPr="00BD1163">
        <w:t>.</w:t>
      </w:r>
    </w:p>
    <w:p w14:paraId="16470476" w14:textId="17094FED" w:rsidR="00E051EB" w:rsidRPr="00BD1163" w:rsidRDefault="00B02B96" w:rsidP="005A0AE0">
      <w:pPr>
        <w:pStyle w:val="BodyText"/>
      </w:pPr>
      <w:r w:rsidRPr="00BD1163">
        <w:t>Datu aktualizēšanas laikā sistēmai ir jāuztur neveiksmīgu ierakstu reģistru, kurā jāsaglabā šādu informāciju:</w:t>
      </w:r>
    </w:p>
    <w:p w14:paraId="6A4C5731" w14:textId="0C52FFD9" w:rsidR="00B02B96" w:rsidRPr="00BD1163" w:rsidRDefault="002C6F37" w:rsidP="00B02B96">
      <w:pPr>
        <w:pStyle w:val="ListBullet"/>
      </w:pPr>
      <w:r w:rsidRPr="00BD1163">
        <w:t>Pacienta identifikators (ja pieejams)</w:t>
      </w:r>
      <w:r w:rsidR="00B02B96" w:rsidRPr="00BD1163">
        <w:t>;</w:t>
      </w:r>
    </w:p>
    <w:p w14:paraId="7C5E19F7" w14:textId="25502075" w:rsidR="002C6F37" w:rsidRPr="00BD1163" w:rsidRDefault="002C6F37" w:rsidP="00B02B96">
      <w:pPr>
        <w:pStyle w:val="ListBullet"/>
      </w:pPr>
      <w:r w:rsidRPr="00BD1163">
        <w:t xml:space="preserve">Ziņojuma identifikators </w:t>
      </w:r>
    </w:p>
    <w:p w14:paraId="0DF9F6A8" w14:textId="40251A08" w:rsidR="002C6F37" w:rsidRPr="00BD1163" w:rsidRDefault="002C6F37" w:rsidP="00B02B96">
      <w:pPr>
        <w:pStyle w:val="ListBullet"/>
      </w:pPr>
      <w:r w:rsidRPr="00BD1163">
        <w:t>Ziņojuma laiks</w:t>
      </w:r>
    </w:p>
    <w:p w14:paraId="6A647C45" w14:textId="7E85C443" w:rsidR="002C6F37" w:rsidRPr="00BD1163" w:rsidRDefault="002C6F37" w:rsidP="00B02B96">
      <w:pPr>
        <w:pStyle w:val="ListBullet"/>
      </w:pPr>
      <w:r w:rsidRPr="00BD1163">
        <w:t>Ziņojuma saņemšanas laiks</w:t>
      </w:r>
    </w:p>
    <w:p w14:paraId="6CC737CC" w14:textId="314762E8" w:rsidR="002C6F37" w:rsidRPr="00BD1163" w:rsidRDefault="002C6F37" w:rsidP="00B02B96">
      <w:pPr>
        <w:pStyle w:val="ListBullet"/>
      </w:pPr>
      <w:r w:rsidRPr="00BD1163">
        <w:t>Servisa nosaukums</w:t>
      </w:r>
    </w:p>
    <w:p w14:paraId="1AAA1941" w14:textId="51343B9C" w:rsidR="002C6F37" w:rsidRPr="00BD1163" w:rsidRDefault="002C6F37" w:rsidP="00B02B96">
      <w:pPr>
        <w:pStyle w:val="ListBullet"/>
      </w:pPr>
      <w:r w:rsidRPr="00BD1163">
        <w:t xml:space="preserve">Kļūdainais ieraksts </w:t>
      </w:r>
    </w:p>
    <w:p w14:paraId="5BDFAD2E" w14:textId="21DD4DA5" w:rsidR="002C6F37" w:rsidRPr="00BD1163" w:rsidRDefault="002C6F37" w:rsidP="00B02B96">
      <w:pPr>
        <w:pStyle w:val="ListBullet"/>
      </w:pPr>
      <w:r w:rsidRPr="00BD1163">
        <w:t>EVK kļūdas kods</w:t>
      </w:r>
    </w:p>
    <w:p w14:paraId="41F87195" w14:textId="732D7117" w:rsidR="002C6F37" w:rsidRPr="00BD1163" w:rsidRDefault="002C6F37" w:rsidP="00B02B96">
      <w:pPr>
        <w:pStyle w:val="ListBullet"/>
      </w:pPr>
      <w:r w:rsidRPr="00BD1163">
        <w:t>EVK kļūdas teksts</w:t>
      </w:r>
    </w:p>
    <w:p w14:paraId="5B4BEF98" w14:textId="77777777" w:rsidR="00B02B96" w:rsidRPr="00BD1163" w:rsidRDefault="00B02B96" w:rsidP="005A0AE0">
      <w:pPr>
        <w:pStyle w:val="BodyText"/>
      </w:pPr>
    </w:p>
    <w:p w14:paraId="281F966E" w14:textId="77777777" w:rsidR="00B02B96" w:rsidRPr="00BD1163" w:rsidRDefault="00B02B96" w:rsidP="005A0AE0">
      <w:pPr>
        <w:pStyle w:val="BodyText"/>
      </w:pPr>
    </w:p>
    <w:p w14:paraId="16470477" w14:textId="77777777" w:rsidR="00E051EB" w:rsidRPr="00BD1163" w:rsidRDefault="00E051EB" w:rsidP="005A0AE0">
      <w:pPr>
        <w:pStyle w:val="Heading3"/>
      </w:pPr>
      <w:bookmarkStart w:id="730" w:name="_Ref295483227"/>
      <w:bookmarkStart w:id="731" w:name="_Toc423074602"/>
      <w:bookmarkStart w:id="732" w:name="_Toc181269090"/>
      <w:r w:rsidRPr="00BD1163">
        <w:t>Medicīnisko dokumentu apstrāde</w:t>
      </w:r>
      <w:bookmarkEnd w:id="730"/>
      <w:bookmarkEnd w:id="731"/>
      <w:bookmarkEnd w:id="732"/>
    </w:p>
    <w:p w14:paraId="16470478" w14:textId="77777777" w:rsidR="00E051EB" w:rsidRPr="00BD1163" w:rsidRDefault="00E051EB" w:rsidP="005A0AE0">
      <w:pPr>
        <w:pStyle w:val="Prasiba"/>
      </w:pPr>
      <w:r w:rsidRPr="00BD1163">
        <w:t>UZD-00025</w:t>
      </w:r>
      <w:r w:rsidRPr="00BD1163">
        <w:tab/>
        <w:t>Sistēmā jānodrošina pievienoto medicīnisko dokumentu asinhrona apstrāde, kas satur:</w:t>
      </w:r>
    </w:p>
    <w:p w14:paraId="16470479" w14:textId="77777777" w:rsidR="00E051EB" w:rsidRPr="00BD1163" w:rsidRDefault="00E051EB" w:rsidP="005A0AE0">
      <w:pPr>
        <w:pStyle w:val="ListBullet3"/>
      </w:pPr>
      <w:r w:rsidRPr="00BD1163">
        <w:t>01 – dokumentu validāciju;</w:t>
      </w:r>
    </w:p>
    <w:p w14:paraId="1647047A" w14:textId="03F6DA57" w:rsidR="00E051EB" w:rsidRPr="00BD1163" w:rsidRDefault="00E051EB" w:rsidP="005A0AE0">
      <w:pPr>
        <w:pStyle w:val="ListBullet3"/>
      </w:pPr>
      <w:r w:rsidRPr="00BD1163">
        <w:t>02 – veselības pamatdatu izgūšana no med</w:t>
      </w:r>
      <w:r w:rsidR="00882A1C">
        <w:t>icīnisko</w:t>
      </w:r>
      <w:r w:rsidRPr="00BD1163">
        <w:t xml:space="preserve"> dokumentu satura. </w:t>
      </w:r>
    </w:p>
    <w:p w14:paraId="1647047B" w14:textId="77777777" w:rsidR="00E051EB" w:rsidRPr="00BD1163" w:rsidRDefault="00E051EB" w:rsidP="005A0AE0">
      <w:pPr>
        <w:pStyle w:val="BodyText"/>
      </w:pPr>
    </w:p>
    <w:p w14:paraId="1647047C" w14:textId="77777777" w:rsidR="00FD52F0" w:rsidRPr="00BD1163" w:rsidRDefault="00E051EB" w:rsidP="005A0AE0">
      <w:pPr>
        <w:pStyle w:val="Boldtie"/>
      </w:pPr>
      <w:r w:rsidRPr="00BD1163">
        <w:t>Darbības apraksts:</w:t>
      </w:r>
    </w:p>
    <w:p w14:paraId="1647047D" w14:textId="77777777" w:rsidR="00E051EB" w:rsidRPr="00BD1163" w:rsidRDefault="00E051EB" w:rsidP="005A0AE0">
      <w:r w:rsidRPr="00BD1163">
        <w:t>1. Secīgi apstrādā pievienotos dokumentus.</w:t>
      </w:r>
    </w:p>
    <w:p w14:paraId="1647047E" w14:textId="77777777" w:rsidR="00E051EB" w:rsidRPr="00BD1163" w:rsidRDefault="00E051EB" w:rsidP="005A0AE0">
      <w:r w:rsidRPr="00BD1163">
        <w:t xml:space="preserve">2. Veic dokumenta validāciju, izmantojot veidnes validācijas komponenti. Ja dokuments nav atbilstošs, tam uzstāda statusu </w:t>
      </w:r>
      <w:r w:rsidR="007E01F7" w:rsidRPr="00BD1163">
        <w:t>„</w:t>
      </w:r>
      <w:r w:rsidRPr="00BD1163">
        <w:t>Nederīgs</w:t>
      </w:r>
      <w:r w:rsidR="007E01F7" w:rsidRPr="00BD1163">
        <w:t>”</w:t>
      </w:r>
      <w:r w:rsidRPr="00BD1163">
        <w:t>.</w:t>
      </w:r>
    </w:p>
    <w:p w14:paraId="1647047F" w14:textId="4A6EE256" w:rsidR="00E051EB" w:rsidRPr="00BD1163" w:rsidRDefault="00E051EB" w:rsidP="005A0AE0">
      <w:r w:rsidRPr="00BD1163">
        <w:t xml:space="preserve">3. Ja dokuments ir atbilstošs, tad atbilstoši dokumentu tipam un sekciju tipiem piemēro sekciju apstrādes uzdevumus, kas dokumenta saturā identificē veselības pamatdatus. No dokumenta iegūtos veselības pamatdatus ieraksta veselības pamatdatu tabulās. </w:t>
      </w:r>
    </w:p>
    <w:p w14:paraId="175BFC7A" w14:textId="4C9CCA80" w:rsidR="00CF1464" w:rsidRDefault="00E051EB" w:rsidP="005A0AE0">
      <w:r w:rsidRPr="00BD1163">
        <w:t xml:space="preserve">4. </w:t>
      </w:r>
      <w:r w:rsidR="00CF1464">
        <w:t xml:space="preserve">Ja nepieciešams, </w:t>
      </w:r>
      <w:r w:rsidR="006A4580">
        <w:t>dokumenta informāciju (vai tās daļu) nosūta ārējai sistēmai.</w:t>
      </w:r>
    </w:p>
    <w:p w14:paraId="16470480" w14:textId="4BEFF68D" w:rsidR="00E051EB" w:rsidRPr="00BD1163" w:rsidRDefault="00CF1464" w:rsidP="005A0AE0">
      <w:r>
        <w:t xml:space="preserve">5. </w:t>
      </w:r>
      <w:r w:rsidR="00E051EB" w:rsidRPr="00BD1163">
        <w:t>Dokumentam piemēro XML transformāciju.</w:t>
      </w:r>
    </w:p>
    <w:p w14:paraId="16470481" w14:textId="4E11D3B4" w:rsidR="00E051EB" w:rsidRPr="00BD1163" w:rsidRDefault="00CF1464" w:rsidP="005A0AE0">
      <w:r>
        <w:t>6</w:t>
      </w:r>
      <w:r w:rsidR="00E051EB" w:rsidRPr="00BD1163">
        <w:t>. Dokumentu šifrē un saglabā repozitorijā.</w:t>
      </w:r>
    </w:p>
    <w:p w14:paraId="59DCA32D" w14:textId="31E1933C" w:rsidR="00C33EB8" w:rsidRPr="00BD1163" w:rsidRDefault="00CF1464" w:rsidP="005A0AE0">
      <w:r>
        <w:t>7</w:t>
      </w:r>
      <w:r w:rsidR="00C33EB8" w:rsidRPr="00BD1163">
        <w:t>. Gadījumā, ja dokuments ir PREDA dokuments, tās tiek nosūtīts uz apstrādi ar PREDA importa procedūru palīdzību</w:t>
      </w:r>
      <w:r w:rsidR="003C7BCB" w:rsidRPr="00BD1163">
        <w:t xml:space="preserve"> (skat. </w:t>
      </w:r>
      <w:r w:rsidR="003C7BCB" w:rsidRPr="00BD1163">
        <w:fldChar w:fldCharType="begin"/>
      </w:r>
      <w:r w:rsidR="003C7BCB" w:rsidRPr="00BD1163">
        <w:instrText xml:space="preserve"> REF _Ref427933586 \r \h </w:instrText>
      </w:r>
      <w:r w:rsidR="003C7BCB" w:rsidRPr="00BD1163">
        <w:fldChar w:fldCharType="separate"/>
      </w:r>
      <w:r w:rsidR="009A59DD">
        <w:t>[11]</w:t>
      </w:r>
      <w:r w:rsidR="003C7BCB" w:rsidRPr="00BD1163">
        <w:fldChar w:fldCharType="end"/>
      </w:r>
      <w:r w:rsidR="003C7BCB" w:rsidRPr="00BD1163">
        <w:t xml:space="preserve"> punktu PRF-00030)</w:t>
      </w:r>
      <w:r w:rsidR="00C33EB8" w:rsidRPr="00BD1163">
        <w:t>.</w:t>
      </w:r>
    </w:p>
    <w:p w14:paraId="16470482" w14:textId="77777777" w:rsidR="00E051EB" w:rsidRPr="00BD1163" w:rsidRDefault="00E051EB" w:rsidP="005A0AE0"/>
    <w:p w14:paraId="11982566" w14:textId="77777777" w:rsidR="00DB620A" w:rsidRPr="00BD1163" w:rsidRDefault="00DB620A" w:rsidP="00DB620A">
      <w:pPr>
        <w:pStyle w:val="Heading3"/>
      </w:pPr>
      <w:bookmarkStart w:id="733" w:name="_Toc181269091"/>
      <w:bookmarkStart w:id="734" w:name="_Ref297134353"/>
      <w:bookmarkStart w:id="735" w:name="_Toc423074603"/>
      <w:r w:rsidRPr="00BD1163">
        <w:t>Skrīninga fona process</w:t>
      </w:r>
      <w:bookmarkEnd w:id="733"/>
    </w:p>
    <w:p w14:paraId="14DF7866" w14:textId="77777777" w:rsidR="00DB620A" w:rsidRPr="00BD1163" w:rsidRDefault="00DB620A" w:rsidP="00DB620A">
      <w:pPr>
        <w:pStyle w:val="Prasiba"/>
      </w:pPr>
      <w:r w:rsidRPr="00BD1163">
        <w:t>UZD-00030</w:t>
      </w:r>
      <w:r w:rsidRPr="00BD1163">
        <w:tab/>
        <w:t xml:space="preserve">Sistēmā jānodrošina ziņojumu veidošanas funkcija pacientiem atbilstoši skrīninga definīcijām. </w:t>
      </w:r>
    </w:p>
    <w:p w14:paraId="5C1A9953" w14:textId="77777777" w:rsidR="00DB620A" w:rsidRPr="00BD1163" w:rsidRDefault="00DB620A" w:rsidP="00DB620A">
      <w:pPr>
        <w:pStyle w:val="BodyText"/>
      </w:pPr>
    </w:p>
    <w:p w14:paraId="0378EECE" w14:textId="77777777" w:rsidR="00DB620A" w:rsidRPr="00BD1163" w:rsidRDefault="00DB620A" w:rsidP="00DB620A">
      <w:pPr>
        <w:pStyle w:val="Boldtie"/>
      </w:pPr>
      <w:r w:rsidRPr="00BD1163">
        <w:t>Darbības apraksts:</w:t>
      </w:r>
    </w:p>
    <w:p w14:paraId="516E0CA8" w14:textId="77777777" w:rsidR="00DB620A" w:rsidRPr="00BD1163" w:rsidRDefault="00DB620A" w:rsidP="00DB620A">
      <w:pPr>
        <w:pStyle w:val="ListParagraph"/>
        <w:numPr>
          <w:ilvl w:val="6"/>
          <w:numId w:val="15"/>
        </w:numPr>
        <w:ind w:left="284"/>
      </w:pPr>
      <w:r w:rsidRPr="00BD1163">
        <w:t>Ar regulāriem intervāliem tiek pārbaudītas skrīninga definīcijas un atlasītas tās, kurām nepieciešama izpilde.</w:t>
      </w:r>
    </w:p>
    <w:p w14:paraId="05E86F3D" w14:textId="77777777" w:rsidR="00DB620A" w:rsidRPr="00BD1163" w:rsidRDefault="00DB620A" w:rsidP="00DB620A">
      <w:pPr>
        <w:pStyle w:val="ListParagraph"/>
        <w:numPr>
          <w:ilvl w:val="6"/>
          <w:numId w:val="15"/>
        </w:numPr>
        <w:ind w:left="284"/>
      </w:pPr>
      <w:r w:rsidRPr="00BD1163">
        <w:t>Katrai skrīninga definīcijai, atkarībā no tās parametriem, tiek atlasīta pacientu grupa.</w:t>
      </w:r>
    </w:p>
    <w:p w14:paraId="41002158" w14:textId="60B08D12" w:rsidR="00DB620A" w:rsidRPr="00BD1163" w:rsidRDefault="00DB620A" w:rsidP="00DB620A">
      <w:pPr>
        <w:pStyle w:val="ListParagraph"/>
        <w:numPr>
          <w:ilvl w:val="6"/>
          <w:numId w:val="15"/>
        </w:numPr>
        <w:ind w:left="284"/>
      </w:pPr>
      <w:r w:rsidRPr="00BD1163">
        <w:t>Katram pacientam tiek nosūtīts atbilstošais skrīninga ziņojums.</w:t>
      </w:r>
    </w:p>
    <w:p w14:paraId="3B8B0EC0" w14:textId="7444BEA3" w:rsidR="00F840D3" w:rsidRDefault="00F840D3" w:rsidP="00291CE1">
      <w:pPr>
        <w:pStyle w:val="Heading3"/>
      </w:pPr>
      <w:bookmarkStart w:id="736" w:name="_Toc181269092"/>
      <w:r w:rsidRPr="00F840D3">
        <w:t>Fona procesu kļūdu reģistra eksporta process</w:t>
      </w:r>
      <w:bookmarkEnd w:id="736"/>
    </w:p>
    <w:p w14:paraId="4E32D0DC" w14:textId="77777777" w:rsidR="00F840D3" w:rsidRPr="00BD1163" w:rsidRDefault="00F840D3" w:rsidP="00F840D3">
      <w:pPr>
        <w:pStyle w:val="Prasiba"/>
      </w:pPr>
      <w:r w:rsidRPr="00BD1163">
        <w:t>UZD-00040</w:t>
      </w:r>
      <w:r w:rsidRPr="00BD1163">
        <w:tab/>
        <w:t xml:space="preserve">Sistēmā jānodrošina kļūdu reģistra datu eksporta procesu, kura rezultātā sistēma reģistrētas kļūdas ir ekportētas failu sistēmā. </w:t>
      </w:r>
    </w:p>
    <w:p w14:paraId="0E837492" w14:textId="77777777" w:rsidR="00F840D3" w:rsidRPr="00BD1163" w:rsidRDefault="00F840D3" w:rsidP="00F840D3">
      <w:pPr>
        <w:pStyle w:val="BodyText"/>
      </w:pPr>
    </w:p>
    <w:p w14:paraId="641BC70D" w14:textId="77777777" w:rsidR="00F840D3" w:rsidRPr="00BD1163" w:rsidRDefault="00F840D3" w:rsidP="00F840D3">
      <w:pPr>
        <w:pStyle w:val="Boldtie"/>
      </w:pPr>
      <w:r w:rsidRPr="00BD1163">
        <w:t>Darbības apraksts:</w:t>
      </w:r>
    </w:p>
    <w:p w14:paraId="18B0188A" w14:textId="77777777" w:rsidR="00F840D3" w:rsidRPr="00BD1163" w:rsidRDefault="00F840D3" w:rsidP="00F840D3">
      <w:pPr>
        <w:pStyle w:val="ListParagraph"/>
        <w:numPr>
          <w:ilvl w:val="0"/>
          <w:numId w:val="40"/>
        </w:numPr>
        <w:ind w:left="303"/>
      </w:pPr>
      <w:r w:rsidRPr="00BD1163">
        <w:t>Ar regulāriem intervāliem tiek pārbaudīts sistēmas kļūdu reģistra saturs un atlasītas kļūdas, kas nav vēl izeksportētās</w:t>
      </w:r>
    </w:p>
    <w:p w14:paraId="36AA1F4E" w14:textId="77777777" w:rsidR="00F840D3" w:rsidRPr="00BD1163" w:rsidRDefault="00F840D3" w:rsidP="00F840D3">
      <w:pPr>
        <w:pStyle w:val="ListParagraph"/>
        <w:numPr>
          <w:ilvl w:val="0"/>
          <w:numId w:val="40"/>
        </w:numPr>
        <w:ind w:left="303"/>
      </w:pPr>
      <w:r w:rsidRPr="00BD1163">
        <w:t xml:space="preserve">Atlasītas kļūdas ir sadalītas pa kļūdu izraisošiem servisiem </w:t>
      </w:r>
    </w:p>
    <w:p w14:paraId="377FBD84" w14:textId="77777777" w:rsidR="00F840D3" w:rsidRPr="00BD1163" w:rsidRDefault="00F840D3" w:rsidP="00F840D3">
      <w:pPr>
        <w:pStyle w:val="ListParagraph"/>
        <w:numPr>
          <w:ilvl w:val="0"/>
          <w:numId w:val="40"/>
        </w:numPr>
        <w:ind w:left="303"/>
      </w:pPr>
      <w:r w:rsidRPr="00BD1163">
        <w:t>Katra servisa reģistrētas kļūdas (kas vēl netika agrāk eksportētas) tiek ierakstītas xml failā un faila nosaukums reģistrēts eksportu reģistrā. Izveidotais fails satur šādus datus</w:t>
      </w:r>
    </w:p>
    <w:p w14:paraId="3A96440D" w14:textId="77777777" w:rsidR="00F840D3" w:rsidRPr="00BD1163" w:rsidRDefault="00F840D3" w:rsidP="00F840D3">
      <w:pPr>
        <w:pStyle w:val="ListParagraph"/>
        <w:numPr>
          <w:ilvl w:val="1"/>
          <w:numId w:val="40"/>
        </w:numPr>
      </w:pPr>
      <w:r w:rsidRPr="00BD1163">
        <w:t>Kļūdu reģistra identifikators</w:t>
      </w:r>
    </w:p>
    <w:p w14:paraId="31BD6B0F" w14:textId="77777777" w:rsidR="00F840D3" w:rsidRPr="00BD1163" w:rsidRDefault="00F840D3" w:rsidP="00F840D3">
      <w:pPr>
        <w:pStyle w:val="ListParagraph"/>
        <w:numPr>
          <w:ilvl w:val="1"/>
          <w:numId w:val="40"/>
        </w:numPr>
      </w:pPr>
      <w:r w:rsidRPr="00BD1163">
        <w:t xml:space="preserve">Ienākoša ziņojuma id </w:t>
      </w:r>
    </w:p>
    <w:p w14:paraId="4AC0EB1A" w14:textId="77777777" w:rsidR="00F840D3" w:rsidRPr="00BD1163" w:rsidRDefault="00F840D3" w:rsidP="00F840D3">
      <w:pPr>
        <w:pStyle w:val="ListParagraph"/>
        <w:numPr>
          <w:ilvl w:val="1"/>
          <w:numId w:val="40"/>
        </w:numPr>
      </w:pPr>
      <w:r w:rsidRPr="00BD1163">
        <w:t>Ziņojuma reģistrēts laiks</w:t>
      </w:r>
    </w:p>
    <w:p w14:paraId="66081750" w14:textId="77777777" w:rsidR="00F840D3" w:rsidRPr="00BD1163" w:rsidRDefault="00F840D3" w:rsidP="00F840D3">
      <w:pPr>
        <w:pStyle w:val="ListParagraph"/>
        <w:numPr>
          <w:ilvl w:val="1"/>
          <w:numId w:val="40"/>
        </w:numPr>
      </w:pPr>
      <w:r w:rsidRPr="00BD1163">
        <w:t>Servisa nosaukums</w:t>
      </w:r>
    </w:p>
    <w:p w14:paraId="5F735438" w14:textId="77777777" w:rsidR="00F840D3" w:rsidRPr="00BD1163" w:rsidRDefault="00F840D3" w:rsidP="00F840D3">
      <w:pPr>
        <w:pStyle w:val="ListParagraph"/>
        <w:numPr>
          <w:ilvl w:val="1"/>
          <w:numId w:val="40"/>
        </w:numPr>
      </w:pPr>
      <w:r w:rsidRPr="00BD1163">
        <w:t>EVK kļūdas kods</w:t>
      </w:r>
    </w:p>
    <w:p w14:paraId="6672C15B" w14:textId="77777777" w:rsidR="00F840D3" w:rsidRPr="00BD1163" w:rsidRDefault="00F840D3" w:rsidP="00F840D3">
      <w:pPr>
        <w:pStyle w:val="ListParagraph"/>
        <w:numPr>
          <w:ilvl w:val="1"/>
          <w:numId w:val="40"/>
        </w:numPr>
      </w:pPr>
      <w:r w:rsidRPr="00BD1163">
        <w:t>Kļūdas ziņojums</w:t>
      </w:r>
    </w:p>
    <w:p w14:paraId="0C52572C" w14:textId="5B70B82B" w:rsidR="00F840D3" w:rsidRPr="006B05F0" w:rsidRDefault="00F840D3" w:rsidP="00C84353">
      <w:r w:rsidRPr="00BD1163">
        <w:t>Kļūdu izraisošais xml fragments</w:t>
      </w:r>
    </w:p>
    <w:p w14:paraId="5E25671C" w14:textId="5C9AC412" w:rsidR="00291CE1" w:rsidRPr="00BD1163" w:rsidRDefault="004114E7" w:rsidP="00291CE1">
      <w:pPr>
        <w:pStyle w:val="Heading3"/>
      </w:pPr>
      <w:bookmarkStart w:id="737" w:name="_Toc181269093"/>
      <w:r>
        <w:lastRenderedPageBreak/>
        <w:t>MAIS monitoringa fona process</w:t>
      </w:r>
      <w:bookmarkEnd w:id="737"/>
    </w:p>
    <w:p w14:paraId="5BF180D3" w14:textId="4F3C9437" w:rsidR="00291CE1" w:rsidRDefault="00D01A10" w:rsidP="00C84353">
      <w:pPr>
        <w:pStyle w:val="Prasiba"/>
        <w:numPr>
          <w:ilvl w:val="0"/>
          <w:numId w:val="44"/>
        </w:numPr>
        <w:rPr>
          <w:rFonts w:ascii="Times New Roman" w:hAnsi="Times New Roman"/>
          <w:sz w:val="24"/>
          <w:szCs w:val="24"/>
        </w:rPr>
      </w:pPr>
      <w:r>
        <w:rPr>
          <w:rFonts w:ascii="Times New Roman" w:hAnsi="Times New Roman"/>
          <w:sz w:val="24"/>
          <w:szCs w:val="24"/>
        </w:rPr>
        <w:t>Sistēmā jānodrošina regulāru MAIS monitorējamo personu saraksta atjaunošanu (pievienojot sarakstām jaunās personas un noņemot no saraksta vairs neaktuālas personas) no IeM IC avota.</w:t>
      </w:r>
    </w:p>
    <w:p w14:paraId="70E983B0" w14:textId="798549C6" w:rsidR="00D01A10" w:rsidRPr="00C84353" w:rsidRDefault="00D01A10" w:rsidP="004114E7">
      <w:pPr>
        <w:pStyle w:val="ListParagraph"/>
        <w:numPr>
          <w:ilvl w:val="0"/>
          <w:numId w:val="44"/>
        </w:numPr>
      </w:pPr>
      <w:r w:rsidRPr="00C84353">
        <w:rPr>
          <w:rFonts w:ascii="Times New Roman" w:hAnsi="Times New Roman"/>
          <w:sz w:val="24"/>
          <w:szCs w:val="24"/>
        </w:rPr>
        <w:t>Kā arī jānodrošina regulāru MAIS informācijas nodošanu IeM IC servisam, par personām, kas ir iekļaut</w:t>
      </w:r>
      <w:r w:rsidR="006B05F0">
        <w:rPr>
          <w:rFonts w:ascii="Times New Roman" w:hAnsi="Times New Roman"/>
          <w:sz w:val="24"/>
          <w:szCs w:val="24"/>
        </w:rPr>
        <w:t>as</w:t>
      </w:r>
      <w:r w:rsidRPr="00C84353">
        <w:rPr>
          <w:rFonts w:ascii="Times New Roman" w:hAnsi="Times New Roman"/>
          <w:sz w:val="24"/>
          <w:szCs w:val="24"/>
        </w:rPr>
        <w:t xml:space="preserve"> </w:t>
      </w:r>
      <w:r w:rsidR="001C3CD9" w:rsidRPr="004114E7">
        <w:rPr>
          <w:rFonts w:ascii="Times New Roman" w:hAnsi="Times New Roman"/>
          <w:sz w:val="24"/>
          <w:szCs w:val="24"/>
        </w:rPr>
        <w:t>monitorējamo</w:t>
      </w:r>
      <w:r w:rsidRPr="00C84353">
        <w:rPr>
          <w:rFonts w:ascii="Times New Roman" w:hAnsi="Times New Roman"/>
          <w:sz w:val="24"/>
          <w:szCs w:val="24"/>
        </w:rPr>
        <w:t xml:space="preserve"> personu sarakst</w:t>
      </w:r>
      <w:r w:rsidR="006B05F0">
        <w:rPr>
          <w:rFonts w:ascii="Times New Roman" w:hAnsi="Times New Roman"/>
          <w:sz w:val="24"/>
          <w:szCs w:val="24"/>
        </w:rPr>
        <w:t>ā</w:t>
      </w:r>
      <w:r w:rsidRPr="00C84353">
        <w:rPr>
          <w:rFonts w:ascii="Times New Roman" w:hAnsi="Times New Roman"/>
          <w:sz w:val="24"/>
          <w:szCs w:val="24"/>
        </w:rPr>
        <w:t xml:space="preserve"> un par kur</w:t>
      </w:r>
      <w:r w:rsidR="006B05F0">
        <w:rPr>
          <w:rFonts w:ascii="Times New Roman" w:hAnsi="Times New Roman"/>
          <w:sz w:val="24"/>
          <w:szCs w:val="24"/>
        </w:rPr>
        <w:t>ām</w:t>
      </w:r>
      <w:r w:rsidRPr="00C84353">
        <w:rPr>
          <w:rFonts w:ascii="Times New Roman" w:hAnsi="Times New Roman"/>
          <w:sz w:val="24"/>
          <w:szCs w:val="24"/>
        </w:rPr>
        <w:t xml:space="preserve"> ir pieejama PREDA traumas kartes informācija. Procesam </w:t>
      </w:r>
      <w:r w:rsidR="006B05F0">
        <w:rPr>
          <w:rFonts w:ascii="Times New Roman" w:hAnsi="Times New Roman"/>
          <w:sz w:val="24"/>
          <w:szCs w:val="24"/>
        </w:rPr>
        <w:t>jāveic pārbaude</w:t>
      </w:r>
      <w:r w:rsidRPr="00C84353">
        <w:rPr>
          <w:rFonts w:ascii="Times New Roman" w:hAnsi="Times New Roman"/>
          <w:sz w:val="24"/>
          <w:szCs w:val="24"/>
        </w:rPr>
        <w:t xml:space="preserve"> starp vis</w:t>
      </w:r>
      <w:r w:rsidR="006B05F0">
        <w:rPr>
          <w:rFonts w:ascii="Times New Roman" w:hAnsi="Times New Roman"/>
          <w:sz w:val="24"/>
          <w:szCs w:val="24"/>
        </w:rPr>
        <w:t>ām</w:t>
      </w:r>
      <w:r w:rsidRPr="00C84353">
        <w:rPr>
          <w:rFonts w:ascii="Times New Roman" w:hAnsi="Times New Roman"/>
          <w:sz w:val="24"/>
          <w:szCs w:val="24"/>
        </w:rPr>
        <w:t xml:space="preserve"> MAIS monitoringa personām, kam MAIS dati nav nosūtīti IeM IC pārbaudot, vai konkrētai personai ir izveidota EVK pacienta karte, vai ir pieejams </w:t>
      </w:r>
      <w:r w:rsidR="006B05F0" w:rsidRPr="006B05F0">
        <w:rPr>
          <w:rFonts w:ascii="Times New Roman" w:hAnsi="Times New Roman"/>
          <w:sz w:val="24"/>
          <w:szCs w:val="24"/>
        </w:rPr>
        <w:t xml:space="preserve">traumas dokuments </w:t>
      </w:r>
      <w:r w:rsidRPr="00C84353">
        <w:rPr>
          <w:rFonts w:ascii="Times New Roman" w:hAnsi="Times New Roman"/>
          <w:sz w:val="24"/>
          <w:szCs w:val="24"/>
        </w:rPr>
        <w:t>ar CSNG tipu un norādīto CSNG datumu. Gadījumā, ja tāda informācija tiek atrasta, personai tiks izrēķināts MAIS novērtējums, tas tiek saglabāts kopā ar monitoringa pieprasījumu datiem. Visi novērtējumi, kas attiecās uz vēl nenosūtītiem monitoringa pieprasījumiem</w:t>
      </w:r>
      <w:r w:rsidR="006B05F0">
        <w:rPr>
          <w:rFonts w:ascii="Times New Roman" w:hAnsi="Times New Roman"/>
          <w:sz w:val="24"/>
          <w:szCs w:val="24"/>
        </w:rPr>
        <w:t>,</w:t>
      </w:r>
      <w:r w:rsidRPr="00C84353">
        <w:rPr>
          <w:rFonts w:ascii="Times New Roman" w:hAnsi="Times New Roman"/>
          <w:sz w:val="24"/>
          <w:szCs w:val="24"/>
        </w:rPr>
        <w:t xml:space="preserve"> jāapvieno monitoringa rezultātu pakā un jānosūt</w:t>
      </w:r>
      <w:r w:rsidR="006B05F0">
        <w:rPr>
          <w:rFonts w:ascii="Times New Roman" w:hAnsi="Times New Roman"/>
          <w:sz w:val="24"/>
          <w:szCs w:val="24"/>
        </w:rPr>
        <w:t>a</w:t>
      </w:r>
      <w:r w:rsidRPr="00C84353">
        <w:rPr>
          <w:rFonts w:ascii="Times New Roman" w:hAnsi="Times New Roman"/>
          <w:sz w:val="24"/>
          <w:szCs w:val="24"/>
        </w:rPr>
        <w:t xml:space="preserve"> uz IeM IC servisu.</w:t>
      </w:r>
    </w:p>
    <w:p w14:paraId="4B9B8162" w14:textId="096C369B" w:rsidR="004114E7" w:rsidRPr="00C84353" w:rsidRDefault="001C3CD9" w:rsidP="004114E7">
      <w:pPr>
        <w:pStyle w:val="ListParagraph"/>
        <w:numPr>
          <w:ilvl w:val="0"/>
          <w:numId w:val="44"/>
        </w:numPr>
      </w:pPr>
      <w:r>
        <w:rPr>
          <w:rFonts w:ascii="Times New Roman" w:hAnsi="Times New Roman"/>
          <w:sz w:val="24"/>
          <w:szCs w:val="24"/>
        </w:rPr>
        <w:t>Jāi</w:t>
      </w:r>
      <w:r w:rsidR="004114E7">
        <w:rPr>
          <w:rFonts w:ascii="Times New Roman" w:hAnsi="Times New Roman"/>
          <w:sz w:val="24"/>
          <w:szCs w:val="24"/>
        </w:rPr>
        <w:t xml:space="preserve">zņem personas no monitorējamo personu saraksta, gadījumā, ja personas monitoringa termiņš (konfigurējamā vienība) ir </w:t>
      </w:r>
      <w:r w:rsidR="006B05F0">
        <w:rPr>
          <w:rFonts w:ascii="Times New Roman" w:hAnsi="Times New Roman"/>
          <w:sz w:val="24"/>
          <w:szCs w:val="24"/>
        </w:rPr>
        <w:t>iztecējis</w:t>
      </w:r>
      <w:r w:rsidR="004114E7">
        <w:rPr>
          <w:rFonts w:ascii="Times New Roman" w:hAnsi="Times New Roman"/>
          <w:sz w:val="24"/>
          <w:szCs w:val="24"/>
        </w:rPr>
        <w:t>.</w:t>
      </w:r>
    </w:p>
    <w:p w14:paraId="5F74C536" w14:textId="36DF7DA7" w:rsidR="004114E7" w:rsidRDefault="001C3CD9" w:rsidP="00C84353">
      <w:pPr>
        <w:pStyle w:val="ListParagraph"/>
        <w:numPr>
          <w:ilvl w:val="0"/>
          <w:numId w:val="44"/>
        </w:numPr>
      </w:pPr>
      <w:r>
        <w:rPr>
          <w:rFonts w:ascii="Times New Roman" w:hAnsi="Times New Roman"/>
          <w:sz w:val="24"/>
          <w:szCs w:val="24"/>
        </w:rPr>
        <w:t>Jānodrošina</w:t>
      </w:r>
      <w:r w:rsidR="004114E7">
        <w:rPr>
          <w:rFonts w:ascii="Times New Roman" w:hAnsi="Times New Roman"/>
          <w:sz w:val="24"/>
          <w:szCs w:val="24"/>
        </w:rPr>
        <w:t xml:space="preserve"> </w:t>
      </w:r>
      <w:r>
        <w:rPr>
          <w:rFonts w:ascii="Times New Roman" w:hAnsi="Times New Roman"/>
          <w:sz w:val="24"/>
          <w:szCs w:val="24"/>
        </w:rPr>
        <w:t>monitorējamo</w:t>
      </w:r>
      <w:r w:rsidR="004114E7">
        <w:rPr>
          <w:rFonts w:ascii="Times New Roman" w:hAnsi="Times New Roman"/>
          <w:sz w:val="24"/>
          <w:szCs w:val="24"/>
        </w:rPr>
        <w:t xml:space="preserve"> personu </w:t>
      </w:r>
      <w:r w:rsidR="006B05F0">
        <w:rPr>
          <w:rFonts w:ascii="Times New Roman" w:hAnsi="Times New Roman"/>
          <w:sz w:val="24"/>
          <w:szCs w:val="24"/>
        </w:rPr>
        <w:t>statusa</w:t>
      </w:r>
      <w:r w:rsidR="004114E7">
        <w:rPr>
          <w:rFonts w:ascii="Times New Roman" w:hAnsi="Times New Roman"/>
          <w:sz w:val="24"/>
          <w:szCs w:val="24"/>
        </w:rPr>
        <w:t xml:space="preserve"> uzskait</w:t>
      </w:r>
      <w:r w:rsidR="006B05F0">
        <w:rPr>
          <w:rFonts w:ascii="Times New Roman" w:hAnsi="Times New Roman"/>
          <w:sz w:val="24"/>
          <w:szCs w:val="24"/>
        </w:rPr>
        <w:t>e</w:t>
      </w:r>
      <w:r w:rsidR="004114E7">
        <w:rPr>
          <w:rFonts w:ascii="Times New Roman" w:hAnsi="Times New Roman"/>
          <w:sz w:val="24"/>
          <w:szCs w:val="24"/>
        </w:rPr>
        <w:t xml:space="preserve"> un monitoringa vēstur</w:t>
      </w:r>
      <w:r w:rsidR="006B05F0">
        <w:rPr>
          <w:rFonts w:ascii="Times New Roman" w:hAnsi="Times New Roman"/>
          <w:sz w:val="24"/>
          <w:szCs w:val="24"/>
        </w:rPr>
        <w:t>es</w:t>
      </w:r>
      <w:r w:rsidR="004114E7">
        <w:rPr>
          <w:rFonts w:ascii="Times New Roman" w:hAnsi="Times New Roman"/>
          <w:sz w:val="24"/>
          <w:szCs w:val="24"/>
        </w:rPr>
        <w:t xml:space="preserve"> </w:t>
      </w:r>
      <w:r w:rsidR="002F210B">
        <w:rPr>
          <w:rFonts w:ascii="Times New Roman" w:hAnsi="Times New Roman"/>
          <w:sz w:val="24"/>
          <w:szCs w:val="24"/>
        </w:rPr>
        <w:t xml:space="preserve">uzglabāšāna, </w:t>
      </w:r>
      <w:r w:rsidR="004114E7">
        <w:rPr>
          <w:rFonts w:ascii="Times New Roman" w:hAnsi="Times New Roman"/>
          <w:sz w:val="24"/>
          <w:szCs w:val="24"/>
        </w:rPr>
        <w:t>konkrētai personai</w:t>
      </w:r>
    </w:p>
    <w:p w14:paraId="0453DCD4" w14:textId="77777777" w:rsidR="00D01A10" w:rsidRPr="00BD1163" w:rsidRDefault="00D01A10" w:rsidP="00C84353">
      <w:pPr>
        <w:pStyle w:val="Prasiba"/>
        <w:ind w:left="0" w:firstLine="0"/>
      </w:pPr>
    </w:p>
    <w:p w14:paraId="138D64E9" w14:textId="77777777" w:rsidR="00291CE1" w:rsidRPr="00BD1163" w:rsidRDefault="00291CE1" w:rsidP="00291CE1">
      <w:pPr>
        <w:pStyle w:val="Boldtie"/>
      </w:pPr>
      <w:r w:rsidRPr="00BD1163">
        <w:t>Darbības apraksts:</w:t>
      </w:r>
    </w:p>
    <w:p w14:paraId="39B2DCD1" w14:textId="6133AD72" w:rsidR="00D01A10" w:rsidRPr="00C84353" w:rsidRDefault="00D01A10" w:rsidP="00C84353">
      <w:pPr>
        <w:rPr>
          <w:rFonts w:ascii="Times New Roman" w:hAnsi="Times New Roman"/>
          <w:sz w:val="24"/>
          <w:szCs w:val="24"/>
        </w:rPr>
      </w:pPr>
      <w:r w:rsidRPr="00C84353">
        <w:rPr>
          <w:rFonts w:ascii="Times New Roman" w:hAnsi="Times New Roman"/>
          <w:sz w:val="24"/>
          <w:szCs w:val="24"/>
        </w:rPr>
        <w:t xml:space="preserve">Sistēmas fona process nodrošinās pieslēgumu pie IeM IC norādīta servisa, veiks sistēmas autorizāciju (izmantojot clientID/client secret modelī, ka arī aizsargāto datu apmaiņas kanālu) un pieprasīs </w:t>
      </w:r>
      <w:r w:rsidRPr="00D01A10">
        <w:rPr>
          <w:rFonts w:ascii="Times New Roman" w:hAnsi="Times New Roman"/>
          <w:sz w:val="24"/>
          <w:szCs w:val="24"/>
        </w:rPr>
        <w:t>monitorējamo</w:t>
      </w:r>
      <w:r w:rsidRPr="00C84353">
        <w:rPr>
          <w:rFonts w:ascii="Times New Roman" w:hAnsi="Times New Roman"/>
          <w:sz w:val="24"/>
          <w:szCs w:val="24"/>
        </w:rPr>
        <w:t xml:space="preserve"> personu datus, norādot ieejas parametrus:</w:t>
      </w:r>
    </w:p>
    <w:p w14:paraId="1DCE0017" w14:textId="77777777" w:rsidR="00D01A10" w:rsidRDefault="00D01A10" w:rsidP="00C84353">
      <w:pPr>
        <w:pStyle w:val="ListParagraph"/>
        <w:numPr>
          <w:ilvl w:val="0"/>
          <w:numId w:val="47"/>
        </w:numPr>
        <w:ind w:left="426"/>
        <w:rPr>
          <w:rFonts w:ascii="Times New Roman" w:hAnsi="Times New Roman"/>
          <w:sz w:val="24"/>
          <w:szCs w:val="24"/>
        </w:rPr>
      </w:pPr>
      <w:r>
        <w:rPr>
          <w:rFonts w:ascii="Times New Roman" w:hAnsi="Times New Roman"/>
          <w:sz w:val="24"/>
          <w:szCs w:val="24"/>
        </w:rPr>
        <w:t>Monitoringa pieprasīšanas datums</w:t>
      </w:r>
    </w:p>
    <w:p w14:paraId="02E634BF" w14:textId="77777777" w:rsidR="00D01A10" w:rsidRDefault="00D01A10" w:rsidP="00C84353">
      <w:pPr>
        <w:ind w:left="426"/>
        <w:rPr>
          <w:rFonts w:ascii="Times New Roman" w:hAnsi="Times New Roman"/>
          <w:sz w:val="24"/>
          <w:szCs w:val="24"/>
        </w:rPr>
      </w:pPr>
      <w:r>
        <w:rPr>
          <w:rFonts w:ascii="Times New Roman" w:hAnsi="Times New Roman"/>
          <w:sz w:val="24"/>
          <w:szCs w:val="24"/>
        </w:rPr>
        <w:t>IeM IC serviss atgriezīs visus no šī datuma monitoringa sarakstam pievienotās personas norādot par katru personu šādu informāciju:</w:t>
      </w:r>
    </w:p>
    <w:p w14:paraId="54823450" w14:textId="77777777" w:rsidR="00D01A10" w:rsidRDefault="00D01A10" w:rsidP="00C84353">
      <w:pPr>
        <w:pStyle w:val="ListParagraph"/>
        <w:numPr>
          <w:ilvl w:val="0"/>
          <w:numId w:val="47"/>
        </w:numPr>
        <w:ind w:left="426"/>
        <w:rPr>
          <w:rFonts w:ascii="Times New Roman" w:hAnsi="Times New Roman"/>
          <w:sz w:val="24"/>
          <w:szCs w:val="24"/>
        </w:rPr>
      </w:pPr>
      <w:r>
        <w:rPr>
          <w:rFonts w:ascii="Times New Roman" w:hAnsi="Times New Roman"/>
          <w:sz w:val="24"/>
          <w:szCs w:val="24"/>
        </w:rPr>
        <w:t>Monitoringa uzstādīšanas id (unikālais monitoringa pieprasījuma identifikators)</w:t>
      </w:r>
    </w:p>
    <w:p w14:paraId="221DD25C" w14:textId="77777777" w:rsidR="00D01A10" w:rsidRDefault="00D01A10" w:rsidP="00C84353">
      <w:pPr>
        <w:pStyle w:val="ListParagraph"/>
        <w:numPr>
          <w:ilvl w:val="0"/>
          <w:numId w:val="47"/>
        </w:numPr>
        <w:ind w:left="426"/>
        <w:rPr>
          <w:rFonts w:ascii="Times New Roman" w:hAnsi="Times New Roman"/>
          <w:sz w:val="24"/>
          <w:szCs w:val="24"/>
        </w:rPr>
      </w:pPr>
      <w:r>
        <w:rPr>
          <w:rFonts w:ascii="Times New Roman" w:hAnsi="Times New Roman"/>
          <w:sz w:val="24"/>
          <w:szCs w:val="24"/>
        </w:rPr>
        <w:t>Personas kods</w:t>
      </w:r>
    </w:p>
    <w:p w14:paraId="6D1BD01D" w14:textId="77777777" w:rsidR="00D01A10" w:rsidRDefault="00D01A10" w:rsidP="00C84353">
      <w:pPr>
        <w:pStyle w:val="ListParagraph"/>
        <w:numPr>
          <w:ilvl w:val="0"/>
          <w:numId w:val="47"/>
        </w:numPr>
        <w:ind w:left="426"/>
        <w:rPr>
          <w:rFonts w:ascii="Times New Roman" w:hAnsi="Times New Roman"/>
          <w:sz w:val="24"/>
          <w:szCs w:val="24"/>
        </w:rPr>
      </w:pPr>
      <w:r>
        <w:rPr>
          <w:rFonts w:ascii="Times New Roman" w:hAnsi="Times New Roman"/>
          <w:sz w:val="24"/>
          <w:szCs w:val="24"/>
        </w:rPr>
        <w:t>Vārds</w:t>
      </w:r>
    </w:p>
    <w:p w14:paraId="5F0BC751" w14:textId="77777777" w:rsidR="00D01A10" w:rsidRDefault="00D01A10" w:rsidP="00C84353">
      <w:pPr>
        <w:pStyle w:val="ListParagraph"/>
        <w:numPr>
          <w:ilvl w:val="0"/>
          <w:numId w:val="47"/>
        </w:numPr>
        <w:ind w:left="426"/>
        <w:rPr>
          <w:rFonts w:ascii="Times New Roman" w:hAnsi="Times New Roman"/>
          <w:sz w:val="24"/>
          <w:szCs w:val="24"/>
        </w:rPr>
      </w:pPr>
      <w:r>
        <w:rPr>
          <w:rFonts w:ascii="Times New Roman" w:hAnsi="Times New Roman"/>
          <w:sz w:val="24"/>
          <w:szCs w:val="24"/>
        </w:rPr>
        <w:t>Uzvārds</w:t>
      </w:r>
    </w:p>
    <w:p w14:paraId="61EA6616" w14:textId="77777777" w:rsidR="00D01A10" w:rsidRDefault="00D01A10" w:rsidP="00C84353">
      <w:pPr>
        <w:pStyle w:val="ListParagraph"/>
        <w:numPr>
          <w:ilvl w:val="0"/>
          <w:numId w:val="47"/>
        </w:numPr>
        <w:ind w:left="426"/>
        <w:rPr>
          <w:rFonts w:ascii="Times New Roman" w:hAnsi="Times New Roman"/>
          <w:sz w:val="24"/>
          <w:szCs w:val="24"/>
        </w:rPr>
      </w:pPr>
      <w:r>
        <w:rPr>
          <w:rFonts w:ascii="Times New Roman" w:hAnsi="Times New Roman"/>
          <w:sz w:val="24"/>
          <w:szCs w:val="24"/>
        </w:rPr>
        <w:t>Dzimšanas datums</w:t>
      </w:r>
    </w:p>
    <w:p w14:paraId="785B36E6" w14:textId="77777777" w:rsidR="00D01A10" w:rsidRDefault="00D01A10" w:rsidP="00C84353">
      <w:pPr>
        <w:pStyle w:val="ListParagraph"/>
        <w:numPr>
          <w:ilvl w:val="0"/>
          <w:numId w:val="47"/>
        </w:numPr>
        <w:ind w:left="426"/>
        <w:rPr>
          <w:rFonts w:ascii="Times New Roman" w:hAnsi="Times New Roman"/>
          <w:sz w:val="24"/>
          <w:szCs w:val="24"/>
        </w:rPr>
      </w:pPr>
      <w:r>
        <w:rPr>
          <w:rFonts w:ascii="Times New Roman" w:hAnsi="Times New Roman"/>
          <w:sz w:val="24"/>
          <w:szCs w:val="24"/>
        </w:rPr>
        <w:t>CSNG numurs</w:t>
      </w:r>
    </w:p>
    <w:p w14:paraId="5E561EBF" w14:textId="77777777" w:rsidR="00D01A10" w:rsidRDefault="00D01A10" w:rsidP="00C84353">
      <w:pPr>
        <w:pStyle w:val="ListParagraph"/>
        <w:numPr>
          <w:ilvl w:val="0"/>
          <w:numId w:val="47"/>
        </w:numPr>
        <w:ind w:left="426"/>
        <w:rPr>
          <w:rFonts w:ascii="Times New Roman" w:hAnsi="Times New Roman"/>
          <w:sz w:val="24"/>
          <w:szCs w:val="24"/>
        </w:rPr>
      </w:pPr>
      <w:r>
        <w:rPr>
          <w:rFonts w:ascii="Times New Roman" w:hAnsi="Times New Roman"/>
          <w:sz w:val="24"/>
          <w:szCs w:val="24"/>
        </w:rPr>
        <w:t>CSNG datums</w:t>
      </w:r>
    </w:p>
    <w:p w14:paraId="28E675B5" w14:textId="77777777" w:rsidR="00D01A10" w:rsidRDefault="00D01A10" w:rsidP="00C84353">
      <w:pPr>
        <w:pStyle w:val="ListParagraph"/>
        <w:numPr>
          <w:ilvl w:val="0"/>
          <w:numId w:val="47"/>
        </w:numPr>
        <w:ind w:left="426"/>
        <w:rPr>
          <w:rFonts w:ascii="Times New Roman" w:hAnsi="Times New Roman"/>
          <w:sz w:val="24"/>
          <w:szCs w:val="24"/>
        </w:rPr>
      </w:pPr>
      <w:r>
        <w:rPr>
          <w:rFonts w:ascii="Times New Roman" w:hAnsi="Times New Roman"/>
          <w:sz w:val="24"/>
          <w:szCs w:val="24"/>
        </w:rPr>
        <w:t>CSNG vieta</w:t>
      </w:r>
    </w:p>
    <w:p w14:paraId="2C3E5EF2" w14:textId="77777777" w:rsidR="00D01A10" w:rsidRDefault="00D01A10" w:rsidP="00C84353">
      <w:pPr>
        <w:pStyle w:val="ListParagraph"/>
        <w:numPr>
          <w:ilvl w:val="0"/>
          <w:numId w:val="47"/>
        </w:numPr>
        <w:ind w:left="426"/>
        <w:rPr>
          <w:rFonts w:ascii="Times New Roman" w:hAnsi="Times New Roman"/>
          <w:sz w:val="24"/>
          <w:szCs w:val="24"/>
        </w:rPr>
      </w:pPr>
      <w:r>
        <w:rPr>
          <w:rFonts w:ascii="Times New Roman" w:hAnsi="Times New Roman"/>
          <w:sz w:val="24"/>
          <w:szCs w:val="24"/>
        </w:rPr>
        <w:t>Monitoringa pieprasīšanas datums</w:t>
      </w:r>
    </w:p>
    <w:p w14:paraId="6FCD3A9C" w14:textId="77777777" w:rsidR="00D01A10" w:rsidRPr="00B841E6" w:rsidRDefault="00D01A10" w:rsidP="00C84353">
      <w:pPr>
        <w:pStyle w:val="ListParagraph"/>
        <w:numPr>
          <w:ilvl w:val="0"/>
          <w:numId w:val="47"/>
        </w:numPr>
        <w:ind w:left="426"/>
        <w:rPr>
          <w:rFonts w:ascii="Times New Roman" w:hAnsi="Times New Roman"/>
          <w:sz w:val="24"/>
          <w:szCs w:val="24"/>
        </w:rPr>
      </w:pPr>
      <w:r>
        <w:rPr>
          <w:rFonts w:ascii="Times New Roman" w:hAnsi="Times New Roman"/>
          <w:sz w:val="24"/>
          <w:szCs w:val="24"/>
        </w:rPr>
        <w:t>Monitoringa operācija (ON-uzlikšanai uz monitoringu /OFF-noņemšanai no monitoringa)</w:t>
      </w:r>
    </w:p>
    <w:p w14:paraId="2F4E6490" w14:textId="77777777" w:rsidR="00D01A10" w:rsidRDefault="00D01A10" w:rsidP="00C84353">
      <w:pPr>
        <w:pStyle w:val="ListParagraph"/>
        <w:ind w:left="426"/>
        <w:rPr>
          <w:rFonts w:ascii="Times New Roman" w:hAnsi="Times New Roman"/>
          <w:sz w:val="24"/>
          <w:szCs w:val="24"/>
        </w:rPr>
      </w:pPr>
      <w:r>
        <w:rPr>
          <w:rFonts w:ascii="Times New Roman" w:hAnsi="Times New Roman"/>
          <w:sz w:val="24"/>
          <w:szCs w:val="24"/>
        </w:rPr>
        <w:t>Monitoringa dati tiks saglabāti EVK tabulā tādā veidā, kā tie tiek saņemti no IeM IC, papildus IeM datiem pievienojot šādus laukus:</w:t>
      </w:r>
    </w:p>
    <w:p w14:paraId="6D74C5BF" w14:textId="77777777" w:rsidR="00D01A10" w:rsidRDefault="00D01A10" w:rsidP="00C84353">
      <w:pPr>
        <w:pStyle w:val="ListParagraph"/>
        <w:numPr>
          <w:ilvl w:val="0"/>
          <w:numId w:val="47"/>
        </w:numPr>
        <w:ind w:left="426"/>
        <w:rPr>
          <w:rFonts w:ascii="Times New Roman" w:hAnsi="Times New Roman"/>
          <w:sz w:val="24"/>
          <w:szCs w:val="24"/>
        </w:rPr>
      </w:pPr>
      <w:r>
        <w:rPr>
          <w:rFonts w:ascii="Times New Roman" w:hAnsi="Times New Roman"/>
          <w:sz w:val="24"/>
          <w:szCs w:val="24"/>
        </w:rPr>
        <w:t xml:space="preserve">Izmaiņu datums </w:t>
      </w:r>
    </w:p>
    <w:p w14:paraId="33D31DA2" w14:textId="77777777" w:rsidR="00D01A10" w:rsidRDefault="00D01A10" w:rsidP="00C84353">
      <w:pPr>
        <w:pStyle w:val="ListParagraph"/>
        <w:numPr>
          <w:ilvl w:val="0"/>
          <w:numId w:val="47"/>
        </w:numPr>
        <w:ind w:left="426"/>
        <w:rPr>
          <w:rFonts w:ascii="Times New Roman" w:hAnsi="Times New Roman"/>
          <w:sz w:val="24"/>
          <w:szCs w:val="24"/>
        </w:rPr>
      </w:pPr>
      <w:r>
        <w:rPr>
          <w:rFonts w:ascii="Times New Roman" w:hAnsi="Times New Roman"/>
          <w:sz w:val="24"/>
          <w:szCs w:val="24"/>
        </w:rPr>
        <w:t>Status (apstrādāts/gaidīšana)</w:t>
      </w:r>
    </w:p>
    <w:p w14:paraId="4524A366" w14:textId="77777777" w:rsidR="00D01A10" w:rsidRDefault="00D01A10" w:rsidP="00C84353">
      <w:pPr>
        <w:pStyle w:val="ListParagraph"/>
        <w:numPr>
          <w:ilvl w:val="0"/>
          <w:numId w:val="47"/>
        </w:numPr>
        <w:ind w:left="426"/>
        <w:rPr>
          <w:rFonts w:ascii="Times New Roman" w:hAnsi="Times New Roman"/>
          <w:sz w:val="24"/>
          <w:szCs w:val="24"/>
        </w:rPr>
      </w:pPr>
      <w:r>
        <w:rPr>
          <w:rFonts w:ascii="Times New Roman" w:hAnsi="Times New Roman"/>
          <w:sz w:val="24"/>
          <w:szCs w:val="24"/>
        </w:rPr>
        <w:t>PREDA dokumenta numurs (ja atrasts)</w:t>
      </w:r>
    </w:p>
    <w:p w14:paraId="299D47D6" w14:textId="77777777" w:rsidR="00D01A10" w:rsidRDefault="00D01A10" w:rsidP="00C84353">
      <w:pPr>
        <w:pStyle w:val="ListParagraph"/>
        <w:numPr>
          <w:ilvl w:val="0"/>
          <w:numId w:val="47"/>
        </w:numPr>
        <w:ind w:left="426"/>
        <w:rPr>
          <w:rFonts w:ascii="Times New Roman" w:hAnsi="Times New Roman"/>
          <w:sz w:val="24"/>
          <w:szCs w:val="24"/>
        </w:rPr>
      </w:pPr>
      <w:r>
        <w:rPr>
          <w:rFonts w:ascii="Times New Roman" w:hAnsi="Times New Roman"/>
          <w:sz w:val="24"/>
          <w:szCs w:val="24"/>
        </w:rPr>
        <w:t>MAIS3+ (ja aprēķināts)</w:t>
      </w:r>
    </w:p>
    <w:p w14:paraId="11D9B709" w14:textId="77777777" w:rsidR="00D01A10" w:rsidRDefault="00D01A10" w:rsidP="00C84353">
      <w:pPr>
        <w:pStyle w:val="ListParagraph"/>
        <w:numPr>
          <w:ilvl w:val="0"/>
          <w:numId w:val="47"/>
        </w:numPr>
        <w:ind w:left="426"/>
        <w:rPr>
          <w:rFonts w:ascii="Times New Roman" w:hAnsi="Times New Roman"/>
          <w:sz w:val="24"/>
          <w:szCs w:val="24"/>
        </w:rPr>
      </w:pPr>
      <w:r>
        <w:rPr>
          <w:rFonts w:ascii="Times New Roman" w:hAnsi="Times New Roman"/>
          <w:sz w:val="24"/>
          <w:szCs w:val="24"/>
        </w:rPr>
        <w:t>Nosūtīšanas datums</w:t>
      </w:r>
    </w:p>
    <w:p w14:paraId="684F8306" w14:textId="77777777" w:rsidR="00D01A10" w:rsidRDefault="00D01A10" w:rsidP="00C84353">
      <w:pPr>
        <w:pStyle w:val="ListParagraph"/>
        <w:numPr>
          <w:ilvl w:val="0"/>
          <w:numId w:val="47"/>
        </w:numPr>
        <w:ind w:left="426"/>
        <w:rPr>
          <w:rFonts w:ascii="Times New Roman" w:hAnsi="Times New Roman"/>
          <w:sz w:val="24"/>
          <w:szCs w:val="24"/>
        </w:rPr>
      </w:pPr>
      <w:r>
        <w:rPr>
          <w:rFonts w:ascii="Times New Roman" w:hAnsi="Times New Roman"/>
          <w:sz w:val="24"/>
          <w:szCs w:val="24"/>
        </w:rPr>
        <w:t>Rezultāts</w:t>
      </w:r>
    </w:p>
    <w:p w14:paraId="4D626435" w14:textId="77777777" w:rsidR="00D01A10" w:rsidRDefault="00D01A10" w:rsidP="00C84353">
      <w:pPr>
        <w:pStyle w:val="ListParagraph"/>
        <w:ind w:left="426"/>
        <w:rPr>
          <w:rFonts w:ascii="Times New Roman" w:hAnsi="Times New Roman"/>
          <w:sz w:val="24"/>
          <w:szCs w:val="24"/>
        </w:rPr>
      </w:pPr>
      <w:r>
        <w:rPr>
          <w:rFonts w:ascii="Times New Roman" w:hAnsi="Times New Roman"/>
          <w:sz w:val="24"/>
          <w:szCs w:val="24"/>
        </w:rPr>
        <w:t>Pēc monitoringa tabulas papildināšanas saraksts ar monitoringa kļūdām tiks nosūtīts uz IeM, nododot šādu informāciju:</w:t>
      </w:r>
    </w:p>
    <w:p w14:paraId="52AB15BA" w14:textId="77777777" w:rsidR="00D01A10" w:rsidRDefault="00D01A10" w:rsidP="00C84353">
      <w:pPr>
        <w:pStyle w:val="ListParagraph"/>
        <w:numPr>
          <w:ilvl w:val="0"/>
          <w:numId w:val="47"/>
        </w:numPr>
        <w:ind w:left="426"/>
        <w:rPr>
          <w:rFonts w:ascii="Times New Roman" w:hAnsi="Times New Roman"/>
          <w:sz w:val="24"/>
          <w:szCs w:val="24"/>
        </w:rPr>
      </w:pPr>
      <w:r>
        <w:rPr>
          <w:rFonts w:ascii="Times New Roman" w:hAnsi="Times New Roman"/>
          <w:sz w:val="24"/>
          <w:szCs w:val="24"/>
        </w:rPr>
        <w:t>Monitoringa pieprasījuma id</w:t>
      </w:r>
    </w:p>
    <w:p w14:paraId="086D5D8F" w14:textId="77777777" w:rsidR="00D01A10" w:rsidRDefault="00D01A10" w:rsidP="00C84353">
      <w:pPr>
        <w:pStyle w:val="ListParagraph"/>
        <w:numPr>
          <w:ilvl w:val="0"/>
          <w:numId w:val="47"/>
        </w:numPr>
        <w:ind w:left="426"/>
        <w:rPr>
          <w:rFonts w:ascii="Times New Roman" w:hAnsi="Times New Roman"/>
          <w:sz w:val="24"/>
          <w:szCs w:val="24"/>
        </w:rPr>
      </w:pPr>
      <w:r>
        <w:rPr>
          <w:rFonts w:ascii="Times New Roman" w:hAnsi="Times New Roman"/>
          <w:sz w:val="24"/>
          <w:szCs w:val="24"/>
        </w:rPr>
        <w:t>Pievienošanas rezultāts (OK, vai kļūdas kods)</w:t>
      </w:r>
    </w:p>
    <w:p w14:paraId="66AAFA62" w14:textId="36E43FD8" w:rsidR="00D01A10" w:rsidRDefault="005A104B" w:rsidP="001C3CD9">
      <w:pPr>
        <w:rPr>
          <w:rFonts w:ascii="Times New Roman" w:hAnsi="Times New Roman"/>
          <w:sz w:val="24"/>
          <w:szCs w:val="24"/>
        </w:rPr>
      </w:pPr>
      <w:r>
        <w:rPr>
          <w:rFonts w:ascii="Times New Roman" w:hAnsi="Times New Roman"/>
          <w:sz w:val="24"/>
          <w:szCs w:val="24"/>
        </w:rPr>
        <w:lastRenderedPageBreak/>
        <w:t xml:space="preserve">Pēc monitorējamo ierakstu saņemšanas un pārbaudes, visi ieraksti, kuri veiksmīgi izgāja </w:t>
      </w:r>
      <w:r w:rsidR="00BC183E">
        <w:rPr>
          <w:rFonts w:ascii="Times New Roman" w:hAnsi="Times New Roman"/>
          <w:sz w:val="24"/>
          <w:szCs w:val="24"/>
        </w:rPr>
        <w:t>validāciju tiks ierakstīti DBē. Par katru monitoringa ierakstu apstrādes rezultātu tiks nosūtīta informāciju atpakaļ uz IeM IC.</w:t>
      </w:r>
    </w:p>
    <w:p w14:paraId="47A00D05" w14:textId="77777777" w:rsidR="001C3CD9" w:rsidRPr="00784EC4" w:rsidRDefault="001C3CD9" w:rsidP="00C84353">
      <w:pPr>
        <w:rPr>
          <w:rFonts w:ascii="Times New Roman" w:hAnsi="Times New Roman"/>
          <w:sz w:val="24"/>
          <w:szCs w:val="24"/>
        </w:rPr>
      </w:pPr>
    </w:p>
    <w:p w14:paraId="04CE822F" w14:textId="20AC99EF" w:rsidR="004114E7" w:rsidRPr="00C84353" w:rsidRDefault="004114E7" w:rsidP="00C84353">
      <w:pPr>
        <w:rPr>
          <w:rFonts w:ascii="Times New Roman" w:hAnsi="Times New Roman"/>
          <w:sz w:val="24"/>
          <w:szCs w:val="24"/>
        </w:rPr>
      </w:pPr>
      <w:r w:rsidRPr="00C84353">
        <w:rPr>
          <w:rFonts w:ascii="Times New Roman" w:hAnsi="Times New Roman"/>
          <w:sz w:val="24"/>
          <w:szCs w:val="24"/>
        </w:rPr>
        <w:t xml:space="preserve">Visi novērtējumi, kas attiecās uz vēl nenosūtītiem monitoringa pieprasījumiem </w:t>
      </w:r>
      <w:r w:rsidR="00BC183E">
        <w:rPr>
          <w:rFonts w:ascii="Times New Roman" w:hAnsi="Times New Roman"/>
          <w:sz w:val="24"/>
          <w:szCs w:val="24"/>
        </w:rPr>
        <w:t xml:space="preserve"> vai novērtējumi, kuriem ir izmaiņas CDA traumu dokumentos, </w:t>
      </w:r>
      <w:r w:rsidRPr="00C84353">
        <w:rPr>
          <w:rFonts w:ascii="Times New Roman" w:hAnsi="Times New Roman"/>
          <w:sz w:val="24"/>
          <w:szCs w:val="24"/>
        </w:rPr>
        <w:t>tiks apvienoti monitoringa rezultātu pakā un nosūtīti uz IeM IC servisu. Tiks nodoti šādi dati:</w:t>
      </w:r>
    </w:p>
    <w:p w14:paraId="0165037E" w14:textId="0BC9A9C5" w:rsidR="004114E7" w:rsidRDefault="004114E7" w:rsidP="00C84353">
      <w:pPr>
        <w:pStyle w:val="ListParagraph"/>
        <w:numPr>
          <w:ilvl w:val="0"/>
          <w:numId w:val="47"/>
        </w:numPr>
        <w:ind w:left="426"/>
        <w:rPr>
          <w:rFonts w:ascii="Times New Roman" w:hAnsi="Times New Roman"/>
          <w:sz w:val="24"/>
          <w:szCs w:val="24"/>
        </w:rPr>
      </w:pPr>
      <w:r>
        <w:rPr>
          <w:rFonts w:ascii="Times New Roman" w:hAnsi="Times New Roman"/>
          <w:sz w:val="24"/>
          <w:szCs w:val="24"/>
        </w:rPr>
        <w:t>Monitoringa pieprasījuma ID</w:t>
      </w:r>
    </w:p>
    <w:p w14:paraId="1B43B804" w14:textId="77777777" w:rsidR="004114E7" w:rsidRDefault="004114E7" w:rsidP="00C84353">
      <w:pPr>
        <w:pStyle w:val="ListParagraph"/>
        <w:numPr>
          <w:ilvl w:val="0"/>
          <w:numId w:val="47"/>
        </w:numPr>
        <w:ind w:left="426"/>
        <w:rPr>
          <w:rFonts w:ascii="Times New Roman" w:hAnsi="Times New Roman"/>
          <w:sz w:val="24"/>
          <w:szCs w:val="24"/>
        </w:rPr>
      </w:pPr>
      <w:r>
        <w:rPr>
          <w:rFonts w:ascii="Times New Roman" w:hAnsi="Times New Roman"/>
          <w:sz w:val="24"/>
          <w:szCs w:val="24"/>
        </w:rPr>
        <w:t>Personas kods</w:t>
      </w:r>
    </w:p>
    <w:p w14:paraId="0FF7309F" w14:textId="77777777" w:rsidR="004114E7" w:rsidRPr="00784EC4" w:rsidRDefault="004114E7" w:rsidP="00C84353">
      <w:pPr>
        <w:pStyle w:val="ListParagraph"/>
        <w:numPr>
          <w:ilvl w:val="0"/>
          <w:numId w:val="47"/>
        </w:numPr>
        <w:ind w:left="426"/>
        <w:rPr>
          <w:rFonts w:ascii="Times New Roman" w:hAnsi="Times New Roman"/>
          <w:sz w:val="24"/>
          <w:szCs w:val="24"/>
        </w:rPr>
      </w:pPr>
      <w:r>
        <w:rPr>
          <w:rFonts w:ascii="Times New Roman" w:hAnsi="Times New Roman"/>
          <w:sz w:val="24"/>
          <w:szCs w:val="24"/>
        </w:rPr>
        <w:t>MAIS novērtējums</w:t>
      </w:r>
    </w:p>
    <w:p w14:paraId="19110776" w14:textId="77777777" w:rsidR="004114E7" w:rsidRPr="00C84353" w:rsidRDefault="004114E7" w:rsidP="006466E8">
      <w:pPr>
        <w:rPr>
          <w:rFonts w:ascii="Times New Roman" w:hAnsi="Times New Roman"/>
          <w:sz w:val="24"/>
          <w:szCs w:val="24"/>
        </w:rPr>
      </w:pPr>
      <w:r w:rsidRPr="00C84353">
        <w:rPr>
          <w:rFonts w:ascii="Times New Roman" w:hAnsi="Times New Roman"/>
          <w:sz w:val="24"/>
          <w:szCs w:val="24"/>
        </w:rPr>
        <w:t>Pēc nosūtīšanas monitoringa pieprasījumam tiks uzstādīta izpildes pazīme.</w:t>
      </w:r>
    </w:p>
    <w:p w14:paraId="0B271EB1" w14:textId="3813BF37" w:rsidR="001C3CD9" w:rsidRDefault="004114E7" w:rsidP="00D01A10">
      <w:pPr>
        <w:rPr>
          <w:rFonts w:ascii="Times New Roman" w:hAnsi="Times New Roman"/>
          <w:sz w:val="24"/>
          <w:szCs w:val="24"/>
        </w:rPr>
      </w:pPr>
      <w:r>
        <w:rPr>
          <w:rFonts w:ascii="Times New Roman" w:hAnsi="Times New Roman"/>
          <w:sz w:val="24"/>
          <w:szCs w:val="24"/>
        </w:rPr>
        <w:t xml:space="preserve">MAIS novērtējuma aprēķināšanai tiks izveidots jauns klasifikators, kas sasaista SSK-10 vērtību ar MAIS kodu. </w:t>
      </w:r>
      <w:r w:rsidR="00A47A91">
        <w:rPr>
          <w:rFonts w:ascii="Times New Roman" w:hAnsi="Times New Roman"/>
          <w:sz w:val="24"/>
          <w:szCs w:val="24"/>
        </w:rPr>
        <w:t xml:space="preserve">Traumu kartes </w:t>
      </w:r>
      <w:r>
        <w:rPr>
          <w:rFonts w:ascii="Times New Roman" w:hAnsi="Times New Roman"/>
          <w:sz w:val="24"/>
          <w:szCs w:val="24"/>
        </w:rPr>
        <w:t>MAIS kods tiek aprēķināts k</w:t>
      </w:r>
      <w:r w:rsidR="00F36C4B">
        <w:rPr>
          <w:rFonts w:ascii="Times New Roman" w:hAnsi="Times New Roman"/>
          <w:sz w:val="24"/>
          <w:szCs w:val="24"/>
        </w:rPr>
        <w:t>ā</w:t>
      </w:r>
      <w:r>
        <w:rPr>
          <w:rFonts w:ascii="Times New Roman" w:hAnsi="Times New Roman"/>
          <w:sz w:val="24"/>
          <w:szCs w:val="24"/>
        </w:rPr>
        <w:t xml:space="preserve"> maksimālais novērtējums no vis</w:t>
      </w:r>
      <w:r w:rsidR="00D42445">
        <w:rPr>
          <w:rFonts w:ascii="Times New Roman" w:hAnsi="Times New Roman"/>
          <w:sz w:val="24"/>
          <w:szCs w:val="24"/>
        </w:rPr>
        <w:t>ām</w:t>
      </w:r>
      <w:r>
        <w:rPr>
          <w:rFonts w:ascii="Times New Roman" w:hAnsi="Times New Roman"/>
          <w:sz w:val="24"/>
          <w:szCs w:val="24"/>
        </w:rPr>
        <w:t xml:space="preserve"> traum</w:t>
      </w:r>
      <w:r w:rsidR="00D42445">
        <w:rPr>
          <w:rFonts w:ascii="Times New Roman" w:hAnsi="Times New Roman"/>
          <w:sz w:val="24"/>
          <w:szCs w:val="24"/>
        </w:rPr>
        <w:t>u</w:t>
      </w:r>
      <w:r>
        <w:rPr>
          <w:rFonts w:ascii="Times New Roman" w:hAnsi="Times New Roman"/>
          <w:sz w:val="24"/>
          <w:szCs w:val="24"/>
        </w:rPr>
        <w:t xml:space="preserve"> kartē iekļaut</w:t>
      </w:r>
      <w:r w:rsidR="00D42445">
        <w:rPr>
          <w:rFonts w:ascii="Times New Roman" w:hAnsi="Times New Roman"/>
          <w:sz w:val="24"/>
          <w:szCs w:val="24"/>
        </w:rPr>
        <w:t>ajām</w:t>
      </w:r>
      <w:r>
        <w:rPr>
          <w:rFonts w:ascii="Times New Roman" w:hAnsi="Times New Roman"/>
          <w:sz w:val="24"/>
          <w:szCs w:val="24"/>
        </w:rPr>
        <w:t xml:space="preserve"> diagnozēm (pamata un papildus)</w:t>
      </w:r>
      <w:r w:rsidR="00A47A91">
        <w:rPr>
          <w:rFonts w:ascii="Times New Roman" w:hAnsi="Times New Roman"/>
          <w:sz w:val="24"/>
          <w:szCs w:val="24"/>
        </w:rPr>
        <w:t xml:space="preserve"> tiek padota lielākā vērtība traumas smaguma novērtējuma skalā</w:t>
      </w:r>
      <w:r>
        <w:rPr>
          <w:rFonts w:ascii="Times New Roman" w:hAnsi="Times New Roman"/>
          <w:sz w:val="24"/>
          <w:szCs w:val="24"/>
        </w:rPr>
        <w:t>.</w:t>
      </w:r>
    </w:p>
    <w:p w14:paraId="3EC32A69" w14:textId="77777777" w:rsidR="001C3CD9" w:rsidRPr="00BD1163" w:rsidRDefault="001C3CD9" w:rsidP="00C84353"/>
    <w:p w14:paraId="0F617F42" w14:textId="36115ACA" w:rsidR="001C3CD9" w:rsidRDefault="001C3CD9" w:rsidP="001C3CD9">
      <w:pPr>
        <w:rPr>
          <w:rFonts w:ascii="Times New Roman" w:hAnsi="Times New Roman"/>
          <w:sz w:val="24"/>
          <w:szCs w:val="24"/>
        </w:rPr>
      </w:pPr>
      <w:r w:rsidRPr="00C84353">
        <w:rPr>
          <w:rFonts w:ascii="Times New Roman" w:hAnsi="Times New Roman"/>
          <w:sz w:val="24"/>
          <w:szCs w:val="24"/>
        </w:rPr>
        <w:t>Sistēmas parametros tiks uzturēts MAIS monitoringa derīguma termiņš. Visi monitoringa pieprasījumi, kas palik</w:t>
      </w:r>
      <w:r w:rsidR="00D42445">
        <w:rPr>
          <w:rFonts w:ascii="Times New Roman" w:hAnsi="Times New Roman"/>
          <w:sz w:val="24"/>
          <w:szCs w:val="24"/>
        </w:rPr>
        <w:t>s</w:t>
      </w:r>
      <w:r w:rsidRPr="00C84353">
        <w:rPr>
          <w:rFonts w:ascii="Times New Roman" w:hAnsi="Times New Roman"/>
          <w:sz w:val="24"/>
          <w:szCs w:val="24"/>
        </w:rPr>
        <w:t xml:space="preserve"> neizpildīti un</w:t>
      </w:r>
      <w:r w:rsidR="00D42445">
        <w:rPr>
          <w:rFonts w:ascii="Times New Roman" w:hAnsi="Times New Roman"/>
          <w:sz w:val="24"/>
          <w:szCs w:val="24"/>
        </w:rPr>
        <w:t>,</w:t>
      </w:r>
      <w:r w:rsidRPr="00C84353">
        <w:rPr>
          <w:rFonts w:ascii="Times New Roman" w:hAnsi="Times New Roman"/>
          <w:sz w:val="24"/>
          <w:szCs w:val="24"/>
        </w:rPr>
        <w:t xml:space="preserve"> kas </w:t>
      </w:r>
      <w:r w:rsidR="00D42445">
        <w:rPr>
          <w:rFonts w:ascii="Times New Roman" w:hAnsi="Times New Roman"/>
          <w:sz w:val="24"/>
          <w:szCs w:val="24"/>
        </w:rPr>
        <w:t>būs</w:t>
      </w:r>
      <w:r w:rsidRPr="00C84353">
        <w:rPr>
          <w:rFonts w:ascii="Times New Roman" w:hAnsi="Times New Roman"/>
          <w:sz w:val="24"/>
          <w:szCs w:val="24"/>
        </w:rPr>
        <w:t xml:space="preserve"> vecāki par šo termiņu tiks atzīmēti ka novecojuši un netiks apstrādāti turpmāk</w:t>
      </w:r>
      <w:r w:rsidR="00D42445">
        <w:rPr>
          <w:rFonts w:ascii="Times New Roman" w:hAnsi="Times New Roman"/>
          <w:sz w:val="24"/>
          <w:szCs w:val="24"/>
        </w:rPr>
        <w:t>ajos</w:t>
      </w:r>
      <w:r w:rsidRPr="00C84353">
        <w:rPr>
          <w:rFonts w:ascii="Times New Roman" w:hAnsi="Times New Roman"/>
          <w:sz w:val="24"/>
          <w:szCs w:val="24"/>
        </w:rPr>
        <w:t xml:space="preserve"> apstrādes ciklos.</w:t>
      </w:r>
    </w:p>
    <w:p w14:paraId="512CD669" w14:textId="402A5D46" w:rsidR="001C3CD9" w:rsidRDefault="001C3CD9" w:rsidP="001C3CD9">
      <w:pPr>
        <w:rPr>
          <w:rFonts w:ascii="Times New Roman" w:hAnsi="Times New Roman"/>
          <w:sz w:val="24"/>
          <w:szCs w:val="24"/>
        </w:rPr>
      </w:pPr>
    </w:p>
    <w:p w14:paraId="6D9C6DFB" w14:textId="1895FDC8" w:rsidR="00C44E5D" w:rsidRDefault="001C3CD9" w:rsidP="00C84353">
      <w:pPr>
        <w:rPr>
          <w:rFonts w:ascii="Times New Roman" w:hAnsi="Times New Roman"/>
          <w:sz w:val="24"/>
          <w:szCs w:val="24"/>
        </w:rPr>
      </w:pPr>
      <w:r>
        <w:rPr>
          <w:rFonts w:ascii="Times New Roman" w:hAnsi="Times New Roman"/>
          <w:sz w:val="24"/>
          <w:szCs w:val="24"/>
        </w:rPr>
        <w:t>Monitoringa stāvokļi tiks uzska</w:t>
      </w:r>
      <w:r w:rsidR="00D42445">
        <w:rPr>
          <w:rFonts w:ascii="Times New Roman" w:hAnsi="Times New Roman"/>
          <w:sz w:val="24"/>
          <w:szCs w:val="24"/>
        </w:rPr>
        <w:t>i</w:t>
      </w:r>
      <w:r>
        <w:rPr>
          <w:rFonts w:ascii="Times New Roman" w:hAnsi="Times New Roman"/>
          <w:sz w:val="24"/>
          <w:szCs w:val="24"/>
        </w:rPr>
        <w:t>tīti monitoringa uzskaites tabulā. Monitoringa stāvokļa izmaiņas tiks uzska</w:t>
      </w:r>
      <w:r w:rsidR="00D42445">
        <w:rPr>
          <w:rFonts w:ascii="Times New Roman" w:hAnsi="Times New Roman"/>
          <w:sz w:val="24"/>
          <w:szCs w:val="24"/>
        </w:rPr>
        <w:t>i</w:t>
      </w:r>
      <w:r>
        <w:rPr>
          <w:rFonts w:ascii="Times New Roman" w:hAnsi="Times New Roman"/>
          <w:sz w:val="24"/>
          <w:szCs w:val="24"/>
        </w:rPr>
        <w:t>tītas ēnu tabulā, kas saturēs visas bāzes tabulas ierakstu versijas un konkrētas versijas izveides datumus.</w:t>
      </w:r>
    </w:p>
    <w:p w14:paraId="33CCD931" w14:textId="33F73050" w:rsidR="006F2054" w:rsidRDefault="006F2054" w:rsidP="006F2054">
      <w:pPr>
        <w:pStyle w:val="Heading3"/>
      </w:pPr>
      <w:bookmarkStart w:id="738" w:name="_Toc181269094"/>
      <w:r>
        <w:t>Dokumentu papildapstrādes un biznesa datu izgūšanas fona process</w:t>
      </w:r>
      <w:bookmarkEnd w:id="738"/>
    </w:p>
    <w:p w14:paraId="2D93E796" w14:textId="1E1059B7" w:rsidR="008E0433" w:rsidRDefault="008E0433" w:rsidP="008E0433">
      <w:pPr>
        <w:spacing w:after="160" w:line="259" w:lineRule="auto"/>
      </w:pPr>
      <w:r>
        <w:t>Nepieciešams Izstrādāt procesu, kas var monitorēt evk.Documents tabulas saturu un</w:t>
      </w:r>
      <w:r w:rsidR="00A16B9F">
        <w:t>, balstoties uz papildus filtrācijas nosacījumiem,</w:t>
      </w:r>
      <w:r>
        <w:t xml:space="preserve"> identificēt papildus apstrādei visus dokumentus, kuriem ir izveidota un validēta versija (dokumenta statuss – Actual) vai atcletus dokumentus (statusā Cancelled). Ka arī jānodrošina iespēja atkārtoti apstrādāt dokumentus uz SQL izteiksmes vai izmaiņu laika bāzes. </w:t>
      </w:r>
    </w:p>
    <w:p w14:paraId="05D793E8" w14:textId="11987DED" w:rsidR="00A16B9F" w:rsidRDefault="00A16B9F" w:rsidP="008E0433">
      <w:pPr>
        <w:spacing w:after="160" w:line="259" w:lineRule="auto"/>
      </w:pPr>
      <w:r>
        <w:t>Jānodrošina iespēja pārvaldīt un veidot jaunus filtrācijas nosacījumus datu bāzes  līmenī. Visiem filtrācijas nosacījumiem jābūt neobligātiem. Jāizveido minimālo filtrācijas nosacījumus:</w:t>
      </w:r>
    </w:p>
    <w:p w14:paraId="721849A1" w14:textId="77777777" w:rsidR="00A16B9F" w:rsidRDefault="00A16B9F" w:rsidP="00A16B9F">
      <w:pPr>
        <w:spacing w:after="160" w:line="259" w:lineRule="auto"/>
      </w:pPr>
      <w:r>
        <w:t>Filtrācija pēc:</w:t>
      </w:r>
    </w:p>
    <w:p w14:paraId="790E2B43" w14:textId="36EA58BA" w:rsidR="00A16B9F" w:rsidRDefault="00A16B9F" w:rsidP="00A16B9F">
      <w:pPr>
        <w:spacing w:line="259" w:lineRule="auto"/>
      </w:pPr>
      <w:r>
        <w:t>- Dokumenta tipa (OID);</w:t>
      </w:r>
    </w:p>
    <w:p w14:paraId="2F9E9AEF" w14:textId="4C802463" w:rsidR="00A16B9F" w:rsidRDefault="00A16B9F" w:rsidP="00A16B9F">
      <w:pPr>
        <w:spacing w:line="259" w:lineRule="auto"/>
      </w:pPr>
      <w:r>
        <w:t xml:space="preserve">- Medicīnas organizācijas; </w:t>
      </w:r>
    </w:p>
    <w:p w14:paraId="03FC1B3A" w14:textId="3DE22344" w:rsidR="00A16B9F" w:rsidRDefault="00A16B9F" w:rsidP="00A16B9F">
      <w:pPr>
        <w:spacing w:after="160" w:line="259" w:lineRule="auto"/>
      </w:pPr>
      <w:r>
        <w:t>- Dokumenta autora.</w:t>
      </w:r>
    </w:p>
    <w:p w14:paraId="5A97F019" w14:textId="638983D8" w:rsidR="008E0433" w:rsidRDefault="008E0433" w:rsidP="00A16B9F">
      <w:pPr>
        <w:spacing w:after="160" w:line="259" w:lineRule="auto"/>
      </w:pPr>
      <w:r>
        <w:t>Procesam ir jānodrošina iespēja konfigurēt parametrus. Konfigurācijai jābūt lietotājam papildināmai (tai jāglabājas sistēmas datu bāzē). Konfigurācijas papildināšanai nav jābūt nepieciešams pārstartēt apstrādes procesus (konfigurācija var būt saglabāta apstrādes procesa keša atmiņā uz laiku līdz 1 minūtei).</w:t>
      </w:r>
    </w:p>
    <w:p w14:paraId="06FEA97B" w14:textId="72B881D6" w:rsidR="008E0433" w:rsidRDefault="008E0433" w:rsidP="008E0433">
      <w:pPr>
        <w:spacing w:after="160" w:line="259" w:lineRule="auto"/>
      </w:pPr>
      <w:r>
        <w:t xml:space="preserve">Procesam jābūt realizētam no bāzes EVK sistēmas atdalīta moduļa veidā. </w:t>
      </w:r>
    </w:p>
    <w:p w14:paraId="11476DB2" w14:textId="77777777" w:rsidR="008E0433" w:rsidRDefault="008E0433" w:rsidP="008E0433">
      <w:pPr>
        <w:spacing w:after="160" w:line="259" w:lineRule="auto"/>
      </w:pPr>
      <w:r>
        <w:t>Katram identificētam dokumentam nepieciešams iegūt xml datu kopu un pievienot to rabbitMQ rindai (aizpildot dokumenta papildus apstrādes ziņojumu ar dokumenta metadatiem un dokumenta xml datu kopu). Dokumenta metadatu komplekts jāiekļauj vismaz šādu informāciju:</w:t>
      </w:r>
    </w:p>
    <w:p w14:paraId="7C47EF78" w14:textId="21612673" w:rsidR="008E0433" w:rsidRDefault="008E0433" w:rsidP="008E0433">
      <w:pPr>
        <w:pStyle w:val="ListParagraph"/>
        <w:numPr>
          <w:ilvl w:val="0"/>
          <w:numId w:val="47"/>
        </w:numPr>
        <w:spacing w:after="160" w:line="259" w:lineRule="auto"/>
      </w:pPr>
      <w:r>
        <w:t>Dokumenta numurs</w:t>
      </w:r>
    </w:p>
    <w:p w14:paraId="6EBADC6E" w14:textId="16DD7643" w:rsidR="008E0433" w:rsidRDefault="008E0433" w:rsidP="008E0433">
      <w:pPr>
        <w:pStyle w:val="ListParagraph"/>
        <w:numPr>
          <w:ilvl w:val="0"/>
          <w:numId w:val="47"/>
        </w:numPr>
        <w:spacing w:after="160" w:line="259" w:lineRule="auto"/>
      </w:pPr>
      <w:r>
        <w:lastRenderedPageBreak/>
        <w:t>Dokumenta tips</w:t>
      </w:r>
    </w:p>
    <w:p w14:paraId="11A76252" w14:textId="594892DB" w:rsidR="008E0433" w:rsidRDefault="008E0433" w:rsidP="008E0433">
      <w:pPr>
        <w:pStyle w:val="ListParagraph"/>
        <w:numPr>
          <w:ilvl w:val="0"/>
          <w:numId w:val="47"/>
        </w:numPr>
        <w:spacing w:after="160" w:line="259" w:lineRule="auto"/>
      </w:pPr>
      <w:r>
        <w:t>Medicīnas organizācija</w:t>
      </w:r>
    </w:p>
    <w:p w14:paraId="5D73AF17" w14:textId="4DBF972B" w:rsidR="008E0433" w:rsidRDefault="008E0433" w:rsidP="008E0433">
      <w:pPr>
        <w:pStyle w:val="ListParagraph"/>
        <w:numPr>
          <w:ilvl w:val="0"/>
          <w:numId w:val="47"/>
        </w:numPr>
        <w:spacing w:after="160" w:line="259" w:lineRule="auto"/>
      </w:pPr>
      <w:r>
        <w:t>Izmaiņas datums (modifdate)</w:t>
      </w:r>
    </w:p>
    <w:p w14:paraId="3A10F440" w14:textId="635771AB" w:rsidR="008E0433" w:rsidRDefault="008E0433" w:rsidP="008E0433">
      <w:pPr>
        <w:pStyle w:val="ListParagraph"/>
        <w:numPr>
          <w:ilvl w:val="0"/>
          <w:numId w:val="47"/>
        </w:numPr>
        <w:spacing w:after="160" w:line="259" w:lineRule="auto"/>
      </w:pPr>
      <w:r>
        <w:t>Biznesa datums (effective time)</w:t>
      </w:r>
    </w:p>
    <w:p w14:paraId="37770E7F" w14:textId="3E79A8E6" w:rsidR="008E0433" w:rsidRDefault="008E0433" w:rsidP="008E0433">
      <w:pPr>
        <w:pStyle w:val="ListParagraph"/>
        <w:numPr>
          <w:ilvl w:val="0"/>
          <w:numId w:val="47"/>
        </w:numPr>
        <w:spacing w:after="160" w:line="259" w:lineRule="auto"/>
      </w:pPr>
      <w:r>
        <w:t>Dokumenta autors</w:t>
      </w:r>
    </w:p>
    <w:p w14:paraId="6D73F068" w14:textId="7CBA9FF0" w:rsidR="008E0433" w:rsidRDefault="008E0433" w:rsidP="008E0433">
      <w:pPr>
        <w:pStyle w:val="ListParagraph"/>
        <w:numPr>
          <w:ilvl w:val="0"/>
          <w:numId w:val="47"/>
        </w:numPr>
        <w:spacing w:after="160" w:line="259" w:lineRule="auto"/>
      </w:pPr>
      <w:r>
        <w:t xml:space="preserve">Pacienta personas kods </w:t>
      </w:r>
    </w:p>
    <w:p w14:paraId="0A065926" w14:textId="624C57ED" w:rsidR="008E0433" w:rsidRDefault="00A16B9F" w:rsidP="008E0433">
      <w:pPr>
        <w:spacing w:after="160" w:line="259" w:lineRule="auto"/>
      </w:pPr>
      <w:r>
        <w:t>Dokumentu papildus filtrācijas rezultātus jāpieglabā datu bāzē. Katram filtrācijas nosacījumam jānodrošina iespēja pieglabāt filtrēšanas rezultātus noradītajā tabulā.</w:t>
      </w:r>
    </w:p>
    <w:p w14:paraId="3B5621EE" w14:textId="0DF7C677" w:rsidR="006F2054" w:rsidRDefault="008E0433" w:rsidP="008E0433">
      <w:r>
        <w:t>Dokumentu apstrādes procesam ir jānodrošina žurnal</w:t>
      </w:r>
      <w:r w:rsidR="00A16B9F">
        <w:t>ē</w:t>
      </w:r>
      <w:r>
        <w:t xml:space="preserve">šana (žurnāls var tikt rakstīts datu bāzē vai host mašīnas diskā). </w:t>
      </w:r>
    </w:p>
    <w:p w14:paraId="5F3A0934" w14:textId="050EFA24" w:rsidR="00AE2571" w:rsidRDefault="00AE2571" w:rsidP="00AE2571">
      <w:pPr>
        <w:pStyle w:val="Heading3"/>
      </w:pPr>
      <w:r>
        <w:t xml:space="preserve">PSR statusa un personas piederības valsts koda </w:t>
      </w:r>
      <w:r w:rsidR="00457935">
        <w:t xml:space="preserve">monitoringa fona </w:t>
      </w:r>
      <w:r>
        <w:t>process</w:t>
      </w:r>
    </w:p>
    <w:p w14:paraId="28523EA8" w14:textId="509C3107" w:rsidR="00457935" w:rsidRPr="00BD1163" w:rsidRDefault="00457935" w:rsidP="00457935">
      <w:pPr>
        <w:pStyle w:val="BodyText"/>
      </w:pPr>
      <w:r w:rsidRPr="00BD1163">
        <w:t>Sistēmā jānodrošina person</w:t>
      </w:r>
      <w:r>
        <w:t>as PSR statusa un piederības valsts koda</w:t>
      </w:r>
      <w:r w:rsidRPr="00BD1163">
        <w:t xml:space="preserve"> datu aktualizācija. Datus jāņem no </w:t>
      </w:r>
      <w:r>
        <w:t>VIS</w:t>
      </w:r>
      <w:r w:rsidRPr="00BD1163">
        <w:t>, aktualizējot:</w:t>
      </w:r>
    </w:p>
    <w:p w14:paraId="763A8A18" w14:textId="30216A42" w:rsidR="00457935" w:rsidRPr="00BD1163" w:rsidRDefault="00457935" w:rsidP="00457935">
      <w:pPr>
        <w:pStyle w:val="ListBullet"/>
      </w:pPr>
      <w:r>
        <w:t>PSR statusu;</w:t>
      </w:r>
    </w:p>
    <w:p w14:paraId="3ED0BD78" w14:textId="68A5F0CB" w:rsidR="006E0090" w:rsidRDefault="00457935" w:rsidP="006E0090">
      <w:pPr>
        <w:pStyle w:val="ListBullet"/>
      </w:pPr>
      <w:r>
        <w:t>Piederības valsts ICAO kodu.</w:t>
      </w:r>
    </w:p>
    <w:p w14:paraId="2379ED13" w14:textId="77777777" w:rsidR="006E0090" w:rsidRDefault="006E0090" w:rsidP="006E0090">
      <w:pPr>
        <w:pStyle w:val="ListBullet"/>
        <w:numPr>
          <w:ilvl w:val="0"/>
          <w:numId w:val="0"/>
        </w:numPr>
        <w:ind w:left="360"/>
      </w:pPr>
    </w:p>
    <w:p w14:paraId="7231A965" w14:textId="77777777" w:rsidR="006E0090" w:rsidRPr="00BD1163" w:rsidRDefault="006E0090" w:rsidP="006E0090">
      <w:pPr>
        <w:pStyle w:val="Boldtie"/>
      </w:pPr>
      <w:r w:rsidRPr="00BD1163">
        <w:t>Darbības apraksts:</w:t>
      </w:r>
    </w:p>
    <w:p w14:paraId="763C82A5" w14:textId="33693094" w:rsidR="006E0090" w:rsidRPr="00C84353" w:rsidRDefault="006E0090" w:rsidP="006E0090">
      <w:pPr>
        <w:rPr>
          <w:rFonts w:ascii="Times New Roman" w:hAnsi="Times New Roman"/>
          <w:sz w:val="24"/>
          <w:szCs w:val="24"/>
        </w:rPr>
      </w:pPr>
      <w:r w:rsidRPr="00C84353">
        <w:rPr>
          <w:rFonts w:ascii="Times New Roman" w:hAnsi="Times New Roman"/>
          <w:sz w:val="24"/>
          <w:szCs w:val="24"/>
        </w:rPr>
        <w:t xml:space="preserve">Sistēmas fona process nodrošinās pieslēgumu pie </w:t>
      </w:r>
      <w:r>
        <w:rPr>
          <w:rFonts w:ascii="Times New Roman" w:hAnsi="Times New Roman"/>
          <w:sz w:val="24"/>
          <w:szCs w:val="24"/>
        </w:rPr>
        <w:t>VIS</w:t>
      </w:r>
      <w:r w:rsidRPr="00C84353">
        <w:rPr>
          <w:rFonts w:ascii="Times New Roman" w:hAnsi="Times New Roman"/>
          <w:sz w:val="24"/>
          <w:szCs w:val="24"/>
        </w:rPr>
        <w:t xml:space="preserve"> norādīt</w:t>
      </w:r>
      <w:r w:rsidR="002F46E0">
        <w:rPr>
          <w:rFonts w:ascii="Times New Roman" w:hAnsi="Times New Roman"/>
          <w:sz w:val="24"/>
          <w:szCs w:val="24"/>
        </w:rPr>
        <w:t>ā</w:t>
      </w:r>
      <w:r w:rsidRPr="00C84353">
        <w:rPr>
          <w:rFonts w:ascii="Times New Roman" w:hAnsi="Times New Roman"/>
          <w:sz w:val="24"/>
          <w:szCs w:val="24"/>
        </w:rPr>
        <w:t xml:space="preserve"> servisa, veiks sistēmas autorizāciju un pieprasīs personu datu</w:t>
      </w:r>
      <w:r w:rsidR="002F46E0">
        <w:rPr>
          <w:rFonts w:ascii="Times New Roman" w:hAnsi="Times New Roman"/>
          <w:sz w:val="24"/>
          <w:szCs w:val="24"/>
        </w:rPr>
        <w:t xml:space="preserve"> izmaiņu komplektus par </w:t>
      </w:r>
      <w:r w:rsidR="00581911">
        <w:rPr>
          <w:rFonts w:ascii="Times New Roman" w:hAnsi="Times New Roman"/>
          <w:sz w:val="24"/>
          <w:szCs w:val="24"/>
        </w:rPr>
        <w:t>l</w:t>
      </w:r>
      <w:r w:rsidR="002F46E0">
        <w:rPr>
          <w:rFonts w:ascii="Times New Roman" w:hAnsi="Times New Roman"/>
          <w:sz w:val="24"/>
          <w:szCs w:val="24"/>
        </w:rPr>
        <w:t>aika periodu</w:t>
      </w:r>
      <w:r w:rsidRPr="00C84353">
        <w:rPr>
          <w:rFonts w:ascii="Times New Roman" w:hAnsi="Times New Roman"/>
          <w:sz w:val="24"/>
          <w:szCs w:val="24"/>
        </w:rPr>
        <w:t>,</w:t>
      </w:r>
      <w:r w:rsidR="00581911">
        <w:rPr>
          <w:rFonts w:ascii="Times New Roman" w:hAnsi="Times New Roman"/>
          <w:sz w:val="24"/>
          <w:szCs w:val="24"/>
        </w:rPr>
        <w:t xml:space="preserve"> kas ir vēlāk par padoto pieprasījumā pēdējo monitoringa datu iegūšanas datumu,</w:t>
      </w:r>
      <w:r w:rsidRPr="00C84353">
        <w:rPr>
          <w:rFonts w:ascii="Times New Roman" w:hAnsi="Times New Roman"/>
          <w:sz w:val="24"/>
          <w:szCs w:val="24"/>
        </w:rPr>
        <w:t xml:space="preserve"> norādot ieejas parametrus:</w:t>
      </w:r>
    </w:p>
    <w:p w14:paraId="0A4251BD" w14:textId="43B95A70" w:rsidR="00581911" w:rsidRPr="00FC5578" w:rsidRDefault="00581911" w:rsidP="00FC5578">
      <w:pPr>
        <w:pStyle w:val="ListParagraph"/>
        <w:numPr>
          <w:ilvl w:val="0"/>
          <w:numId w:val="47"/>
        </w:numPr>
        <w:ind w:left="426"/>
        <w:rPr>
          <w:rFonts w:ascii="Times New Roman" w:hAnsi="Times New Roman"/>
          <w:sz w:val="24"/>
          <w:szCs w:val="24"/>
        </w:rPr>
      </w:pPr>
      <w:r>
        <w:rPr>
          <w:rFonts w:ascii="Times New Roman" w:hAnsi="Times New Roman"/>
          <w:sz w:val="24"/>
          <w:szCs w:val="24"/>
        </w:rPr>
        <w:t xml:space="preserve">Pēdējā veiksmīga monitoringa datu pieprasījuma </w:t>
      </w:r>
      <w:r w:rsidR="006E0090">
        <w:rPr>
          <w:rFonts w:ascii="Times New Roman" w:hAnsi="Times New Roman"/>
          <w:sz w:val="24"/>
          <w:szCs w:val="24"/>
        </w:rPr>
        <w:t>datums</w:t>
      </w:r>
      <w:r>
        <w:rPr>
          <w:rFonts w:ascii="Times New Roman" w:hAnsi="Times New Roman"/>
          <w:sz w:val="24"/>
          <w:szCs w:val="24"/>
        </w:rPr>
        <w:t>.</w:t>
      </w:r>
    </w:p>
    <w:p w14:paraId="114C3C47" w14:textId="54B6ABE2" w:rsidR="006E0090" w:rsidRDefault="00581911" w:rsidP="00581911">
      <w:pPr>
        <w:rPr>
          <w:rFonts w:ascii="Times New Roman" w:hAnsi="Times New Roman"/>
          <w:sz w:val="24"/>
          <w:szCs w:val="24"/>
        </w:rPr>
      </w:pPr>
      <w:r>
        <w:rPr>
          <w:rFonts w:ascii="Times New Roman" w:hAnsi="Times New Roman"/>
          <w:sz w:val="24"/>
          <w:szCs w:val="24"/>
        </w:rPr>
        <w:t xml:space="preserve">VIS </w:t>
      </w:r>
      <w:r w:rsidR="006E0090">
        <w:rPr>
          <w:rFonts w:ascii="Times New Roman" w:hAnsi="Times New Roman"/>
          <w:sz w:val="24"/>
          <w:szCs w:val="24"/>
        </w:rPr>
        <w:t>serviss atgriezīs</w:t>
      </w:r>
      <w:r>
        <w:rPr>
          <w:rFonts w:ascii="Times New Roman" w:hAnsi="Times New Roman"/>
          <w:sz w:val="24"/>
          <w:szCs w:val="24"/>
        </w:rPr>
        <w:t>, konfigurācijā norādīto</w:t>
      </w:r>
      <w:r w:rsidR="00FC5578">
        <w:rPr>
          <w:rFonts w:ascii="Times New Roman" w:hAnsi="Times New Roman"/>
          <w:sz w:val="24"/>
          <w:szCs w:val="24"/>
        </w:rPr>
        <w:t>, aktualizētu personu datu komplektu skaitu, datumu, ar kuru jāsauc servisu nākamo reizi un informāciju par palikušiem aktualizētiem datu komplektu ierakstiem. Fona process tiks laists atkārtoti ar laika aizkāvi, kura ir noradītā konfigurācijā.</w:t>
      </w:r>
    </w:p>
    <w:p w14:paraId="5F62706F" w14:textId="3C5A9F28" w:rsidR="00FC5578" w:rsidRDefault="00FC5578" w:rsidP="00581911">
      <w:pPr>
        <w:rPr>
          <w:rFonts w:ascii="Times New Roman" w:hAnsi="Times New Roman"/>
          <w:sz w:val="24"/>
          <w:szCs w:val="24"/>
        </w:rPr>
      </w:pPr>
      <w:r>
        <w:rPr>
          <w:rFonts w:ascii="Times New Roman" w:hAnsi="Times New Roman"/>
          <w:sz w:val="24"/>
          <w:szCs w:val="24"/>
        </w:rPr>
        <w:t>Pēc monitorējamo datu komplektu saņemšanas un pārbaudes, visas pacientu kartes, kurām tika atsūtīti dati</w:t>
      </w:r>
      <w:r w:rsidR="00521C86">
        <w:rPr>
          <w:rFonts w:ascii="Times New Roman" w:hAnsi="Times New Roman"/>
          <w:sz w:val="24"/>
          <w:szCs w:val="24"/>
        </w:rPr>
        <w:t>,</w:t>
      </w:r>
      <w:r>
        <w:rPr>
          <w:rFonts w:ascii="Times New Roman" w:hAnsi="Times New Roman"/>
          <w:sz w:val="24"/>
          <w:szCs w:val="24"/>
        </w:rPr>
        <w:t xml:space="preserve"> tiks aktualizēt</w:t>
      </w:r>
      <w:r w:rsidR="00521C86">
        <w:rPr>
          <w:rFonts w:ascii="Times New Roman" w:hAnsi="Times New Roman"/>
          <w:sz w:val="24"/>
          <w:szCs w:val="24"/>
        </w:rPr>
        <w:t>as. Pēc veiksmīgas monitoringa fona procesa iziešanas, DBē tiks aktualizēts konfigurācijas parametrs, kurā piefiksē, servisa atbildē saņemto, monitoringa datu izgūšanas nākama aktualizācijas laika posma sākuma datumu.</w:t>
      </w:r>
    </w:p>
    <w:p w14:paraId="16470483" w14:textId="24668332" w:rsidR="00DB5AA2" w:rsidRPr="00BD1163" w:rsidRDefault="00DB5AA2" w:rsidP="00DB5AA2">
      <w:pPr>
        <w:pStyle w:val="Heading2"/>
      </w:pPr>
      <w:bookmarkStart w:id="739" w:name="_Toc86299320"/>
      <w:bookmarkStart w:id="740" w:name="_Toc181269095"/>
      <w:bookmarkEnd w:id="739"/>
      <w:r w:rsidRPr="00BD1163">
        <w:t>Normatīvā regulējuma prasības</w:t>
      </w:r>
      <w:bookmarkEnd w:id="740"/>
    </w:p>
    <w:p w14:paraId="16470484" w14:textId="14F7DF1A" w:rsidR="00FC08C6" w:rsidRPr="00BD1163" w:rsidRDefault="00FC08C6" w:rsidP="00FC08C6">
      <w:pPr>
        <w:rPr>
          <w:lang w:eastAsia="lv-LV"/>
        </w:rPr>
      </w:pPr>
      <w:r w:rsidRPr="00BD1163">
        <w:t xml:space="preserve">Normatīvais regulējums, kas ietekmē sistēmas darbību identificēts un aprakstīts VVIS izstrādes konkursa nolikumā </w:t>
      </w:r>
      <w:r w:rsidR="00115C4A" w:rsidRPr="00BD1163">
        <w:fldChar w:fldCharType="begin"/>
      </w:r>
      <w:r w:rsidRPr="00BD1163">
        <w:instrText xml:space="preserve"> REF _Ref425856527 \r \h </w:instrText>
      </w:r>
      <w:r w:rsidR="00115C4A" w:rsidRPr="00BD1163">
        <w:fldChar w:fldCharType="separate"/>
      </w:r>
      <w:r w:rsidR="009A59DD">
        <w:t>[10]</w:t>
      </w:r>
      <w:r w:rsidR="00115C4A" w:rsidRPr="00BD1163">
        <w:fldChar w:fldCharType="end"/>
      </w:r>
      <w:r w:rsidRPr="00BD1163">
        <w:t xml:space="preserve">. </w:t>
      </w:r>
    </w:p>
    <w:p w14:paraId="16470485" w14:textId="77777777" w:rsidR="00387C25" w:rsidRPr="00BD1163" w:rsidRDefault="00387C25" w:rsidP="005A0AE0">
      <w:pPr>
        <w:pStyle w:val="Heading1"/>
      </w:pPr>
      <w:bookmarkStart w:id="741" w:name="_Toc181269096"/>
      <w:r w:rsidRPr="00BD1163">
        <w:t>Sākotnējā datu ielāde</w:t>
      </w:r>
      <w:bookmarkEnd w:id="734"/>
      <w:bookmarkEnd w:id="735"/>
      <w:bookmarkEnd w:id="741"/>
    </w:p>
    <w:p w14:paraId="16470486" w14:textId="77777777" w:rsidR="00387C25" w:rsidRPr="00BD1163" w:rsidRDefault="00387C25" w:rsidP="005A0AE0">
      <w:pPr>
        <w:pStyle w:val="Heading2"/>
      </w:pPr>
      <w:bookmarkStart w:id="742" w:name="_Toc296418344"/>
      <w:bookmarkStart w:id="743" w:name="_Toc423074604"/>
      <w:bookmarkStart w:id="744" w:name="_Toc181269097"/>
      <w:r w:rsidRPr="00BD1163">
        <w:t>PREDA</w:t>
      </w:r>
      <w:bookmarkEnd w:id="742"/>
      <w:r w:rsidRPr="00BD1163">
        <w:t xml:space="preserve"> reģistri</w:t>
      </w:r>
      <w:bookmarkEnd w:id="743"/>
      <w:bookmarkEnd w:id="744"/>
    </w:p>
    <w:p w14:paraId="16470487" w14:textId="77777777" w:rsidR="009E3AE4" w:rsidRPr="00BD1163" w:rsidRDefault="009E3AE4" w:rsidP="005A0AE0">
      <w:pPr>
        <w:pStyle w:val="Prasiba"/>
      </w:pPr>
      <w:r w:rsidRPr="00BD1163">
        <w:t>IMP-00005</w:t>
      </w:r>
      <w:r w:rsidRPr="00BD1163">
        <w:tab/>
        <w:t>Sistēmā jānodrošina sākotnēja datu ielāde no PREDA reģistriem pēc šāda scenārija:</w:t>
      </w:r>
    </w:p>
    <w:p w14:paraId="16470488" w14:textId="77777777" w:rsidR="009E3AE4" w:rsidRPr="00BD1163" w:rsidRDefault="009E3AE4" w:rsidP="005A0AE0">
      <w:pPr>
        <w:pStyle w:val="ListBullet"/>
      </w:pPr>
      <w:r w:rsidRPr="00BD1163">
        <w:t>Apstrādā secīgi katru reģistru, no kura paredzēta datu ielāde.</w:t>
      </w:r>
    </w:p>
    <w:p w14:paraId="16470489" w14:textId="77777777" w:rsidR="009E3AE4" w:rsidRPr="00BD1163" w:rsidRDefault="009E3AE4" w:rsidP="00E05ECA">
      <w:pPr>
        <w:pStyle w:val="ListBullet2"/>
      </w:pPr>
      <w:r w:rsidRPr="00BD1163">
        <w:t>Apstrādā secīgi katru personu pēc personas koda, ja izpildās nosacījums:</w:t>
      </w:r>
    </w:p>
    <w:p w14:paraId="1647048A" w14:textId="77777777" w:rsidR="009E3AE4" w:rsidRPr="00BD1163" w:rsidRDefault="009E3AE4" w:rsidP="005A0AE0">
      <w:pPr>
        <w:pStyle w:val="ListBullet3"/>
      </w:pPr>
      <w:r w:rsidRPr="00BD1163">
        <w:t>Personai aizpildīts personas kods</w:t>
      </w:r>
    </w:p>
    <w:p w14:paraId="1647048B" w14:textId="77777777" w:rsidR="009E3AE4" w:rsidRPr="00BD1163" w:rsidRDefault="009E3AE4" w:rsidP="005A0AE0">
      <w:pPr>
        <w:pStyle w:val="ListBullet3"/>
      </w:pPr>
      <w:r w:rsidRPr="00BD1163">
        <w:t>Personas statuss nenorāda, ka persona ir mirusi.</w:t>
      </w:r>
    </w:p>
    <w:p w14:paraId="1647048C" w14:textId="77777777" w:rsidR="00AB5365" w:rsidRPr="00BD1163" w:rsidRDefault="00AB5365" w:rsidP="00E05ECA">
      <w:pPr>
        <w:pStyle w:val="ListBullet2"/>
      </w:pPr>
      <w:r w:rsidRPr="00BD1163">
        <w:t xml:space="preserve">Pārbauda, vai personai </w:t>
      </w:r>
      <w:r w:rsidR="00D84D46" w:rsidRPr="00BD1163">
        <w:t xml:space="preserve">EVK IS </w:t>
      </w:r>
      <w:r w:rsidRPr="00BD1163">
        <w:t>ir izveidota pacienta karte.</w:t>
      </w:r>
    </w:p>
    <w:p w14:paraId="1647048D" w14:textId="77777777" w:rsidR="009E3AE4" w:rsidRPr="00BD1163" w:rsidRDefault="00AB5365" w:rsidP="00E05ECA">
      <w:pPr>
        <w:pStyle w:val="ListBullet2"/>
      </w:pPr>
      <w:r w:rsidRPr="00BD1163">
        <w:lastRenderedPageBreak/>
        <w:t>Ja pacienta karte nav izveidota, tad p</w:t>
      </w:r>
      <w:r w:rsidR="009E3AE4" w:rsidRPr="00BD1163">
        <w:t xml:space="preserve">ieprasa </w:t>
      </w:r>
      <w:r w:rsidRPr="00BD1163">
        <w:t xml:space="preserve">personas </w:t>
      </w:r>
      <w:r w:rsidR="009E3AE4" w:rsidRPr="00BD1163">
        <w:t>datus no PMLP IR</w:t>
      </w:r>
      <w:r w:rsidRPr="00BD1163">
        <w:t>, un izveido pacienta karti</w:t>
      </w:r>
      <w:r w:rsidR="009E3AE4" w:rsidRPr="00BD1163">
        <w:t>.</w:t>
      </w:r>
    </w:p>
    <w:p w14:paraId="1647048E" w14:textId="77777777" w:rsidR="009E3AE4" w:rsidRPr="00BD1163" w:rsidRDefault="00AB5365" w:rsidP="00E05ECA">
      <w:pPr>
        <w:pStyle w:val="ListBullet2"/>
      </w:pPr>
      <w:r w:rsidRPr="00BD1163">
        <w:t>Pacienta kartē i</w:t>
      </w:r>
      <w:r w:rsidR="009E3AE4" w:rsidRPr="00BD1163">
        <w:t xml:space="preserve">zveido </w:t>
      </w:r>
      <w:r w:rsidRPr="00BD1163">
        <w:t xml:space="preserve">veselības </w:t>
      </w:r>
      <w:r w:rsidR="009E3AE4" w:rsidRPr="00BD1163">
        <w:t>pamatdatu ierakstu.</w:t>
      </w:r>
    </w:p>
    <w:p w14:paraId="1647048F" w14:textId="77777777" w:rsidR="00D84D46" w:rsidRPr="00BD1163" w:rsidRDefault="00D84D46" w:rsidP="005A0AE0">
      <w:pPr>
        <w:rPr>
          <w:b/>
        </w:rPr>
      </w:pPr>
    </w:p>
    <w:p w14:paraId="16470490" w14:textId="3022EF02" w:rsidR="009E3AE4" w:rsidRPr="00BD1163" w:rsidRDefault="009E3AE4" w:rsidP="005A0AE0">
      <w:r w:rsidRPr="00BD1163">
        <w:rPr>
          <w:b/>
        </w:rPr>
        <w:t>Apraksts:</w:t>
      </w:r>
      <w:r w:rsidRPr="00BD1163">
        <w:t xml:space="preserve"> PREDA reģistru datiem nav paredzēta med</w:t>
      </w:r>
      <w:r w:rsidR="00882A1C">
        <w:t>icīnisko</w:t>
      </w:r>
      <w:r w:rsidRPr="00BD1163">
        <w:t xml:space="preserve"> dokumentu veidošana. No reģistriem tiks izgūta tikai pamata informācija pacienta kartes veselības pamatdatiem. </w:t>
      </w:r>
    </w:p>
    <w:p w14:paraId="16470491" w14:textId="77777777" w:rsidR="009E3AE4" w:rsidRPr="00BD1163" w:rsidRDefault="009E3AE4" w:rsidP="005A0AE0">
      <w:pPr>
        <w:pStyle w:val="Prasiba"/>
      </w:pPr>
    </w:p>
    <w:p w14:paraId="16470492" w14:textId="77777777" w:rsidR="009E3AE4" w:rsidRPr="00BD1163" w:rsidRDefault="007C578A" w:rsidP="007C578A">
      <w:pPr>
        <w:pStyle w:val="Heading3"/>
      </w:pPr>
      <w:bookmarkStart w:id="745" w:name="_Toc181269098"/>
      <w:r w:rsidRPr="00BD1163">
        <w:t>Ar noteiktām slimībām slimojošu pacientu reģistrs par pacientiem, kuriem diagnosticēts cukura diabēts</w:t>
      </w:r>
      <w:bookmarkEnd w:id="745"/>
    </w:p>
    <w:p w14:paraId="16470493" w14:textId="77777777" w:rsidR="00C10633" w:rsidRPr="00BD1163" w:rsidRDefault="005A05AB" w:rsidP="005A0AE0">
      <w:pPr>
        <w:pStyle w:val="Prasiba"/>
      </w:pPr>
      <w:r w:rsidRPr="00BD1163">
        <w:t>IMP-000</w:t>
      </w:r>
      <w:r w:rsidR="00D84D46" w:rsidRPr="00BD1163">
        <w:t>10</w:t>
      </w:r>
      <w:r w:rsidRPr="00BD1163">
        <w:tab/>
        <w:t xml:space="preserve">Sistēmā jānodrošina sākotnēja datu ielāde pacienta kartes veselības pamatdatos no cukura diabētu reģistra. </w:t>
      </w:r>
    </w:p>
    <w:p w14:paraId="16470494" w14:textId="77777777" w:rsidR="005A05AB" w:rsidRPr="00BD1163" w:rsidRDefault="00E977C5" w:rsidP="005A0AE0">
      <w:r w:rsidRPr="00BD1163">
        <w:rPr>
          <w:b/>
        </w:rPr>
        <w:t>Apraksts:</w:t>
      </w:r>
      <w:r w:rsidR="00C10633" w:rsidRPr="00BD1163">
        <w:tab/>
        <w:t>Reģistrā r</w:t>
      </w:r>
      <w:r w:rsidR="005A05AB" w:rsidRPr="00BD1163">
        <w:t>eģistrētajai personai jāveido viens ieraksts diagnožu sarakstā, aizpildot:</w:t>
      </w:r>
    </w:p>
    <w:p w14:paraId="16470495" w14:textId="69F5AC89" w:rsidR="00FD52F0" w:rsidRPr="00BD1163" w:rsidRDefault="00D84D46"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746" w:name="_Toc423074783"/>
      <w:bookmarkStart w:id="747" w:name="_Toc122440071"/>
      <w:r w:rsidR="009A59DD">
        <w:rPr>
          <w:noProof/>
        </w:rPr>
        <w:t>6.1</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1</w:t>
      </w:r>
      <w:r w:rsidR="00115C4A" w:rsidRPr="00BD1163">
        <w:fldChar w:fldCharType="end"/>
      </w:r>
      <w:r w:rsidRPr="00BD1163">
        <w:t xml:space="preserve">. tabula. </w:t>
      </w:r>
      <w:r w:rsidR="00C10633" w:rsidRPr="00BD1163">
        <w:t>Diagnozes d</w:t>
      </w:r>
      <w:r w:rsidR="00222448" w:rsidRPr="00BD1163">
        <w:t>atu kopa no cukura diabēta reģistra</w:t>
      </w:r>
      <w:bookmarkEnd w:id="746"/>
      <w:bookmarkEnd w:id="7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5"/>
        <w:gridCol w:w="1504"/>
        <w:gridCol w:w="1766"/>
        <w:gridCol w:w="4377"/>
      </w:tblGrid>
      <w:tr w:rsidR="00222448" w:rsidRPr="00BD1163" w14:paraId="1647049A" w14:textId="77777777" w:rsidTr="00C10633">
        <w:trPr>
          <w:tblHeader/>
        </w:trPr>
        <w:tc>
          <w:tcPr>
            <w:tcW w:w="675" w:type="dxa"/>
            <w:shd w:val="clear" w:color="auto" w:fill="D9D9D9"/>
          </w:tcPr>
          <w:p w14:paraId="16470496" w14:textId="77777777" w:rsidR="00222448" w:rsidRPr="00BD1163" w:rsidRDefault="00222448" w:rsidP="00443852">
            <w:pPr>
              <w:pStyle w:val="Tabulasvirsraksts"/>
            </w:pPr>
            <w:r w:rsidRPr="00BD1163">
              <w:t>Nr.</w:t>
            </w:r>
          </w:p>
        </w:tc>
        <w:tc>
          <w:tcPr>
            <w:tcW w:w="1560" w:type="dxa"/>
            <w:shd w:val="clear" w:color="auto" w:fill="D9D9D9"/>
          </w:tcPr>
          <w:p w14:paraId="16470497" w14:textId="77777777" w:rsidR="00222448" w:rsidRPr="00BD1163" w:rsidRDefault="00222448" w:rsidP="00443852">
            <w:pPr>
              <w:pStyle w:val="Tabulasvirsraksts"/>
            </w:pPr>
            <w:r w:rsidRPr="00BD1163">
              <w:t>Objekts</w:t>
            </w:r>
          </w:p>
        </w:tc>
        <w:tc>
          <w:tcPr>
            <w:tcW w:w="1842" w:type="dxa"/>
            <w:shd w:val="clear" w:color="auto" w:fill="D9D9D9"/>
          </w:tcPr>
          <w:p w14:paraId="16470498" w14:textId="77777777" w:rsidR="00222448" w:rsidRPr="00BD1163" w:rsidRDefault="00222448" w:rsidP="00443852">
            <w:pPr>
              <w:pStyle w:val="Tabulasvirsraksts"/>
            </w:pPr>
            <w:r w:rsidRPr="00BD1163">
              <w:t>Lauks</w:t>
            </w:r>
          </w:p>
        </w:tc>
        <w:tc>
          <w:tcPr>
            <w:tcW w:w="4395" w:type="dxa"/>
            <w:shd w:val="clear" w:color="auto" w:fill="D9D9D9"/>
          </w:tcPr>
          <w:p w14:paraId="16470499" w14:textId="77777777" w:rsidR="00222448" w:rsidRPr="00BD1163" w:rsidRDefault="00222448" w:rsidP="00443852">
            <w:pPr>
              <w:pStyle w:val="Tabulasvirsraksts"/>
            </w:pPr>
            <w:r w:rsidRPr="00BD1163">
              <w:t>Atbilstošais lauks reģistrā</w:t>
            </w:r>
          </w:p>
        </w:tc>
      </w:tr>
      <w:tr w:rsidR="00222448" w:rsidRPr="00BD1163" w14:paraId="1647049F" w14:textId="77777777" w:rsidTr="00C10633">
        <w:tc>
          <w:tcPr>
            <w:tcW w:w="675" w:type="dxa"/>
          </w:tcPr>
          <w:p w14:paraId="1647049B" w14:textId="77777777" w:rsidR="00222448" w:rsidRPr="00BD1163" w:rsidRDefault="00222448" w:rsidP="005A0AE0">
            <w:pPr>
              <w:pStyle w:val="TableText"/>
            </w:pPr>
            <w:r w:rsidRPr="00BD1163">
              <w:t>01.</w:t>
            </w:r>
          </w:p>
        </w:tc>
        <w:tc>
          <w:tcPr>
            <w:tcW w:w="1560" w:type="dxa"/>
          </w:tcPr>
          <w:p w14:paraId="1647049C" w14:textId="77777777" w:rsidR="00222448" w:rsidRPr="00BD1163" w:rsidRDefault="00222448" w:rsidP="005A0AE0">
            <w:pPr>
              <w:pStyle w:val="TableText"/>
            </w:pPr>
            <w:r w:rsidRPr="00BD1163">
              <w:t>Diagnoze</w:t>
            </w:r>
          </w:p>
        </w:tc>
        <w:tc>
          <w:tcPr>
            <w:tcW w:w="1842" w:type="dxa"/>
          </w:tcPr>
          <w:p w14:paraId="1647049D" w14:textId="77777777" w:rsidR="00222448" w:rsidRPr="00BD1163" w:rsidRDefault="00222448" w:rsidP="005A0AE0">
            <w:pPr>
              <w:pStyle w:val="TableText"/>
            </w:pPr>
            <w:r w:rsidRPr="00BD1163">
              <w:t>Pacienta ID</w:t>
            </w:r>
          </w:p>
        </w:tc>
        <w:tc>
          <w:tcPr>
            <w:tcW w:w="4395" w:type="dxa"/>
          </w:tcPr>
          <w:p w14:paraId="1647049E" w14:textId="77777777" w:rsidR="00222448" w:rsidRPr="00BD1163" w:rsidRDefault="00222448" w:rsidP="005A0AE0">
            <w:pPr>
              <w:pStyle w:val="TableText"/>
            </w:pPr>
            <w:r w:rsidRPr="00BD1163">
              <w:t>Nosaka pēc personas koda.</w:t>
            </w:r>
          </w:p>
        </w:tc>
      </w:tr>
      <w:tr w:rsidR="00B908F5" w:rsidRPr="00BD1163" w14:paraId="164704A4" w14:textId="77777777" w:rsidTr="00C10633">
        <w:tc>
          <w:tcPr>
            <w:tcW w:w="675" w:type="dxa"/>
          </w:tcPr>
          <w:p w14:paraId="164704A0" w14:textId="77777777" w:rsidR="00B908F5" w:rsidRPr="00BD1163" w:rsidRDefault="00B908F5" w:rsidP="005A0AE0">
            <w:pPr>
              <w:pStyle w:val="TableText"/>
            </w:pPr>
            <w:r w:rsidRPr="00BD1163">
              <w:t>02.</w:t>
            </w:r>
          </w:p>
        </w:tc>
        <w:tc>
          <w:tcPr>
            <w:tcW w:w="1560" w:type="dxa"/>
          </w:tcPr>
          <w:p w14:paraId="164704A1" w14:textId="77777777" w:rsidR="00B908F5" w:rsidRPr="00BD1163" w:rsidRDefault="00B908F5" w:rsidP="005A0AE0">
            <w:pPr>
              <w:pStyle w:val="TableText"/>
            </w:pPr>
            <w:r w:rsidRPr="00BD1163">
              <w:t>Diagnoze</w:t>
            </w:r>
          </w:p>
        </w:tc>
        <w:tc>
          <w:tcPr>
            <w:tcW w:w="1842" w:type="dxa"/>
          </w:tcPr>
          <w:p w14:paraId="164704A2" w14:textId="77777777" w:rsidR="00B908F5" w:rsidRPr="00BD1163" w:rsidRDefault="00B908F5" w:rsidP="005A0AE0">
            <w:pPr>
              <w:pStyle w:val="TableText"/>
            </w:pPr>
            <w:r w:rsidRPr="00BD1163">
              <w:t>Diagnoze</w:t>
            </w:r>
          </w:p>
        </w:tc>
        <w:tc>
          <w:tcPr>
            <w:tcW w:w="4395" w:type="dxa"/>
          </w:tcPr>
          <w:p w14:paraId="164704A3" w14:textId="77777777" w:rsidR="00B908F5" w:rsidRPr="00BD1163" w:rsidRDefault="00B908F5" w:rsidP="005A0AE0">
            <w:pPr>
              <w:pStyle w:val="TableText"/>
            </w:pPr>
            <w:r w:rsidRPr="00BD1163">
              <w:t>Nosaka no reģistra datu lauka CDPacientaKarte.SSKDgKods.</w:t>
            </w:r>
          </w:p>
        </w:tc>
      </w:tr>
      <w:tr w:rsidR="00B908F5" w:rsidRPr="00BD1163" w14:paraId="164704AC" w14:textId="77777777" w:rsidTr="00C10633">
        <w:tc>
          <w:tcPr>
            <w:tcW w:w="675" w:type="dxa"/>
          </w:tcPr>
          <w:p w14:paraId="164704A5" w14:textId="77777777" w:rsidR="00B908F5" w:rsidRPr="00BD1163" w:rsidRDefault="00B908F5" w:rsidP="005A0AE0">
            <w:pPr>
              <w:pStyle w:val="TableText"/>
            </w:pPr>
            <w:r w:rsidRPr="00BD1163">
              <w:t>03.</w:t>
            </w:r>
          </w:p>
        </w:tc>
        <w:tc>
          <w:tcPr>
            <w:tcW w:w="1560" w:type="dxa"/>
          </w:tcPr>
          <w:p w14:paraId="164704A6" w14:textId="77777777" w:rsidR="00B908F5" w:rsidRPr="00BD1163" w:rsidRDefault="00B908F5" w:rsidP="005A0AE0">
            <w:pPr>
              <w:pStyle w:val="TableText"/>
            </w:pPr>
            <w:r w:rsidRPr="00BD1163">
              <w:t>Diagnoze</w:t>
            </w:r>
          </w:p>
        </w:tc>
        <w:tc>
          <w:tcPr>
            <w:tcW w:w="1842" w:type="dxa"/>
          </w:tcPr>
          <w:p w14:paraId="164704A7" w14:textId="77777777" w:rsidR="00B908F5" w:rsidRPr="00BD1163" w:rsidRDefault="00B908F5" w:rsidP="005A0AE0">
            <w:pPr>
              <w:pStyle w:val="TableText"/>
            </w:pPr>
            <w:r w:rsidRPr="00BD1163">
              <w:t>Diagnozes datums</w:t>
            </w:r>
          </w:p>
        </w:tc>
        <w:tc>
          <w:tcPr>
            <w:tcW w:w="4395" w:type="dxa"/>
          </w:tcPr>
          <w:p w14:paraId="164704A8" w14:textId="77777777" w:rsidR="00B908F5" w:rsidRPr="00BD1163" w:rsidRDefault="00B908F5" w:rsidP="005A0AE0">
            <w:pPr>
              <w:pStyle w:val="TableText"/>
            </w:pPr>
            <w:r w:rsidRPr="00BD1163">
              <w:t>Nosaka no reģistra datu lauka CDPacientaKarte.DiabetsDiagnosticetsGads, gadu transformējot uz 1.janvāra datumu 01.01.GADS, kur:</w:t>
            </w:r>
          </w:p>
          <w:p w14:paraId="164704A9" w14:textId="77777777" w:rsidR="00B908F5" w:rsidRPr="00BD1163" w:rsidRDefault="00B908F5" w:rsidP="005A0AE0">
            <w:pPr>
              <w:pStyle w:val="TableTextList"/>
            </w:pPr>
            <w:r w:rsidRPr="00BD1163">
              <w:t>01 – datums</w:t>
            </w:r>
            <w:r w:rsidR="007E01F7" w:rsidRPr="00BD1163">
              <w:t>;</w:t>
            </w:r>
          </w:p>
          <w:p w14:paraId="164704AA" w14:textId="77777777" w:rsidR="00B908F5" w:rsidRPr="00BD1163" w:rsidRDefault="00B908F5" w:rsidP="005A0AE0">
            <w:pPr>
              <w:pStyle w:val="TableTextList"/>
            </w:pPr>
            <w:r w:rsidRPr="00BD1163">
              <w:t>01 – mēnesis</w:t>
            </w:r>
            <w:r w:rsidR="007E01F7" w:rsidRPr="00BD1163">
              <w:t>;</w:t>
            </w:r>
          </w:p>
          <w:p w14:paraId="164704AB" w14:textId="77777777" w:rsidR="00B908F5" w:rsidRPr="00BD1163" w:rsidRDefault="00B908F5" w:rsidP="005A0AE0">
            <w:pPr>
              <w:pStyle w:val="TableTextList"/>
            </w:pPr>
            <w:r w:rsidRPr="00BD1163">
              <w:t>GADS – gada vērtība no reģistra.</w:t>
            </w:r>
          </w:p>
        </w:tc>
      </w:tr>
    </w:tbl>
    <w:p w14:paraId="164704AD" w14:textId="77777777" w:rsidR="004D0E55" w:rsidRPr="00BD1163" w:rsidRDefault="004D0E55" w:rsidP="005A0AE0">
      <w:pPr>
        <w:rPr>
          <w:b/>
        </w:rPr>
      </w:pPr>
      <w:r w:rsidRPr="00BD1163">
        <w:t>Cukura diabēta reģistrā ir aptuveni 75 000 dzīvu personu.</w:t>
      </w:r>
      <w:r w:rsidRPr="00BD1163">
        <w:rPr>
          <w:b/>
        </w:rPr>
        <w:t xml:space="preserve">  </w:t>
      </w:r>
    </w:p>
    <w:p w14:paraId="164704AE" w14:textId="77777777" w:rsidR="00C10633" w:rsidRPr="00BD1163" w:rsidRDefault="00C10633" w:rsidP="005A0AE0">
      <w:pPr>
        <w:rPr>
          <w:b/>
        </w:rPr>
      </w:pPr>
    </w:p>
    <w:p w14:paraId="164704AF" w14:textId="77777777" w:rsidR="00C10633" w:rsidRPr="00BD1163" w:rsidRDefault="00C10633" w:rsidP="005A0AE0">
      <w:r w:rsidRPr="00BD1163">
        <w:t xml:space="preserve">Reģistrā reģistrētajai personai jāveido neviens, viens vai vairāki ieraksti medikamentu sarakstā, </w:t>
      </w:r>
      <w:r w:rsidR="004D0E55" w:rsidRPr="00BD1163">
        <w:t xml:space="preserve">datus ņemot no pēdējās uzskaites kartes, kārtojot pēc lauka </w:t>
      </w:r>
      <w:r w:rsidR="00B908F5" w:rsidRPr="00BD1163">
        <w:t>CDUzskaitesKarte.</w:t>
      </w:r>
      <w:r w:rsidR="004D0E55" w:rsidRPr="00BD1163">
        <w:t xml:space="preserve">Datums, </w:t>
      </w:r>
      <w:r w:rsidRPr="00BD1163">
        <w:t>aizpildot:</w:t>
      </w:r>
    </w:p>
    <w:p w14:paraId="164704B0" w14:textId="554016D3" w:rsidR="00FD52F0" w:rsidRPr="00BD1163" w:rsidRDefault="00C10633"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748" w:name="_Toc423074784"/>
      <w:bookmarkStart w:id="749" w:name="_Toc122440072"/>
      <w:r w:rsidR="009A59DD">
        <w:rPr>
          <w:noProof/>
        </w:rPr>
        <w:t>6.1</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2</w:t>
      </w:r>
      <w:r w:rsidR="00115C4A" w:rsidRPr="00BD1163">
        <w:fldChar w:fldCharType="end"/>
      </w:r>
      <w:r w:rsidRPr="00BD1163">
        <w:t>. tabula. Medikamenta datu kopa no cukura diabēta reģistra</w:t>
      </w:r>
      <w:bookmarkEnd w:id="748"/>
      <w:bookmarkEnd w:id="7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537"/>
        <w:gridCol w:w="1777"/>
        <w:gridCol w:w="4340"/>
      </w:tblGrid>
      <w:tr w:rsidR="00C10633" w:rsidRPr="00BD1163" w14:paraId="164704B5" w14:textId="77777777" w:rsidTr="00C10633">
        <w:trPr>
          <w:tblHeader/>
        </w:trPr>
        <w:tc>
          <w:tcPr>
            <w:tcW w:w="675" w:type="dxa"/>
            <w:shd w:val="clear" w:color="auto" w:fill="D9D9D9"/>
          </w:tcPr>
          <w:p w14:paraId="164704B1" w14:textId="77777777" w:rsidR="00C10633" w:rsidRPr="00BD1163" w:rsidRDefault="00C10633" w:rsidP="00443852">
            <w:pPr>
              <w:pStyle w:val="Tabulasvirsraksts"/>
            </w:pPr>
            <w:r w:rsidRPr="00BD1163">
              <w:t>Nr.</w:t>
            </w:r>
          </w:p>
        </w:tc>
        <w:tc>
          <w:tcPr>
            <w:tcW w:w="1560" w:type="dxa"/>
            <w:shd w:val="clear" w:color="auto" w:fill="D9D9D9"/>
          </w:tcPr>
          <w:p w14:paraId="164704B2" w14:textId="77777777" w:rsidR="00C10633" w:rsidRPr="00BD1163" w:rsidRDefault="00C10633" w:rsidP="00443852">
            <w:pPr>
              <w:pStyle w:val="Tabulasvirsraksts"/>
            </w:pPr>
            <w:r w:rsidRPr="00BD1163">
              <w:t>Objekts</w:t>
            </w:r>
          </w:p>
        </w:tc>
        <w:tc>
          <w:tcPr>
            <w:tcW w:w="1842" w:type="dxa"/>
            <w:shd w:val="clear" w:color="auto" w:fill="D9D9D9"/>
          </w:tcPr>
          <w:p w14:paraId="164704B3" w14:textId="77777777" w:rsidR="00C10633" w:rsidRPr="00BD1163" w:rsidRDefault="00C10633" w:rsidP="00443852">
            <w:pPr>
              <w:pStyle w:val="Tabulasvirsraksts"/>
            </w:pPr>
            <w:r w:rsidRPr="00BD1163">
              <w:t>Lauks</w:t>
            </w:r>
          </w:p>
        </w:tc>
        <w:tc>
          <w:tcPr>
            <w:tcW w:w="4395" w:type="dxa"/>
            <w:shd w:val="clear" w:color="auto" w:fill="D9D9D9"/>
          </w:tcPr>
          <w:p w14:paraId="164704B4" w14:textId="77777777" w:rsidR="00C10633" w:rsidRPr="00BD1163" w:rsidRDefault="00C10633" w:rsidP="00443852">
            <w:pPr>
              <w:pStyle w:val="Tabulasvirsraksts"/>
            </w:pPr>
            <w:r w:rsidRPr="00BD1163">
              <w:t>Atbilstošais lauks reģistrā</w:t>
            </w:r>
          </w:p>
        </w:tc>
      </w:tr>
      <w:tr w:rsidR="00C10633" w:rsidRPr="00BD1163" w14:paraId="164704BA" w14:textId="77777777" w:rsidTr="00C10633">
        <w:tc>
          <w:tcPr>
            <w:tcW w:w="675" w:type="dxa"/>
          </w:tcPr>
          <w:p w14:paraId="164704B6" w14:textId="77777777" w:rsidR="00C10633" w:rsidRPr="00BD1163" w:rsidRDefault="00C10633" w:rsidP="005A0AE0">
            <w:pPr>
              <w:pStyle w:val="TableText"/>
            </w:pPr>
            <w:r w:rsidRPr="00BD1163">
              <w:t>01.</w:t>
            </w:r>
          </w:p>
        </w:tc>
        <w:tc>
          <w:tcPr>
            <w:tcW w:w="1560" w:type="dxa"/>
          </w:tcPr>
          <w:p w14:paraId="164704B7" w14:textId="77777777" w:rsidR="00C10633" w:rsidRPr="00BD1163" w:rsidRDefault="00C10633" w:rsidP="005A0AE0">
            <w:pPr>
              <w:pStyle w:val="TableText"/>
            </w:pPr>
            <w:r w:rsidRPr="00BD1163">
              <w:t>Medikaments</w:t>
            </w:r>
          </w:p>
        </w:tc>
        <w:tc>
          <w:tcPr>
            <w:tcW w:w="1842" w:type="dxa"/>
          </w:tcPr>
          <w:p w14:paraId="164704B8" w14:textId="77777777" w:rsidR="00C10633" w:rsidRPr="00BD1163" w:rsidRDefault="00C10633" w:rsidP="005A0AE0">
            <w:pPr>
              <w:pStyle w:val="TableText"/>
            </w:pPr>
            <w:r w:rsidRPr="00BD1163">
              <w:t>Pacienta ID</w:t>
            </w:r>
          </w:p>
        </w:tc>
        <w:tc>
          <w:tcPr>
            <w:tcW w:w="4395" w:type="dxa"/>
          </w:tcPr>
          <w:p w14:paraId="164704B9" w14:textId="77777777" w:rsidR="00C10633" w:rsidRPr="00BD1163" w:rsidRDefault="00C10633" w:rsidP="005A0AE0">
            <w:pPr>
              <w:pStyle w:val="TableText"/>
            </w:pPr>
            <w:r w:rsidRPr="00BD1163">
              <w:t>Nosaka pēc personas koda.</w:t>
            </w:r>
          </w:p>
        </w:tc>
      </w:tr>
      <w:tr w:rsidR="00B908F5" w:rsidRPr="00BD1163" w14:paraId="164704BF" w14:textId="77777777" w:rsidTr="00C10633">
        <w:tc>
          <w:tcPr>
            <w:tcW w:w="675" w:type="dxa"/>
          </w:tcPr>
          <w:p w14:paraId="164704BB" w14:textId="77777777" w:rsidR="00B908F5" w:rsidRPr="00BD1163" w:rsidRDefault="00B908F5" w:rsidP="005A0AE0">
            <w:pPr>
              <w:pStyle w:val="TableText"/>
            </w:pPr>
            <w:r w:rsidRPr="00BD1163">
              <w:t>02.</w:t>
            </w:r>
          </w:p>
        </w:tc>
        <w:tc>
          <w:tcPr>
            <w:tcW w:w="1560" w:type="dxa"/>
          </w:tcPr>
          <w:p w14:paraId="164704BC" w14:textId="77777777" w:rsidR="00B908F5" w:rsidRPr="00BD1163" w:rsidRDefault="00B908F5" w:rsidP="005A0AE0">
            <w:pPr>
              <w:pStyle w:val="TableText"/>
            </w:pPr>
            <w:r w:rsidRPr="00BD1163">
              <w:t>Medikaments</w:t>
            </w:r>
          </w:p>
        </w:tc>
        <w:tc>
          <w:tcPr>
            <w:tcW w:w="1842" w:type="dxa"/>
          </w:tcPr>
          <w:p w14:paraId="164704BD" w14:textId="77777777" w:rsidR="00B908F5" w:rsidRPr="00BD1163" w:rsidRDefault="00B908F5" w:rsidP="005A0AE0">
            <w:pPr>
              <w:pStyle w:val="TableText"/>
            </w:pPr>
            <w:r w:rsidRPr="00BD1163">
              <w:t>Medikaments</w:t>
            </w:r>
          </w:p>
        </w:tc>
        <w:tc>
          <w:tcPr>
            <w:tcW w:w="4395" w:type="dxa"/>
          </w:tcPr>
          <w:p w14:paraId="164704BE" w14:textId="77777777" w:rsidR="00B908F5" w:rsidRPr="00BD1163" w:rsidRDefault="00B908F5" w:rsidP="005A0AE0">
            <w:pPr>
              <w:pStyle w:val="TableText"/>
            </w:pPr>
            <w:r w:rsidRPr="00BD1163">
              <w:t>Nosaka no uzskaites kartes lauka CDUzskaitesKarteDetalas.MedikamentsID, saistītais medikaments no klasifikatora CDMedikaments, sasienot pēc lauka MedikamentsID, ņemot visus medikamentus neatkarīgi no medikamenta grupas. Par medikamentu tiek reģistrēta medikamenta attēlojamā vērtība.</w:t>
            </w:r>
          </w:p>
        </w:tc>
      </w:tr>
      <w:tr w:rsidR="00B908F5" w:rsidRPr="00BD1163" w14:paraId="164704C4" w14:textId="77777777" w:rsidTr="00C10633">
        <w:tc>
          <w:tcPr>
            <w:tcW w:w="675" w:type="dxa"/>
          </w:tcPr>
          <w:p w14:paraId="164704C0" w14:textId="77777777" w:rsidR="00B908F5" w:rsidRPr="00BD1163" w:rsidRDefault="00B908F5" w:rsidP="005A0AE0">
            <w:pPr>
              <w:pStyle w:val="TableText"/>
            </w:pPr>
            <w:r w:rsidRPr="00BD1163">
              <w:t>03.</w:t>
            </w:r>
          </w:p>
        </w:tc>
        <w:tc>
          <w:tcPr>
            <w:tcW w:w="1560" w:type="dxa"/>
          </w:tcPr>
          <w:p w14:paraId="164704C1" w14:textId="77777777" w:rsidR="00B908F5" w:rsidRPr="00BD1163" w:rsidRDefault="00B908F5" w:rsidP="005A0AE0">
            <w:pPr>
              <w:pStyle w:val="TableText"/>
            </w:pPr>
            <w:r w:rsidRPr="00BD1163">
              <w:t>Medikaments</w:t>
            </w:r>
          </w:p>
        </w:tc>
        <w:tc>
          <w:tcPr>
            <w:tcW w:w="1842" w:type="dxa"/>
          </w:tcPr>
          <w:p w14:paraId="164704C2" w14:textId="77777777" w:rsidR="00B908F5" w:rsidRPr="00BD1163" w:rsidRDefault="00B908F5" w:rsidP="005A0AE0">
            <w:pPr>
              <w:pStyle w:val="TableText"/>
            </w:pPr>
            <w:r w:rsidRPr="00BD1163">
              <w:t>Piezīmes</w:t>
            </w:r>
          </w:p>
        </w:tc>
        <w:tc>
          <w:tcPr>
            <w:tcW w:w="4395" w:type="dxa"/>
          </w:tcPr>
          <w:p w14:paraId="164704C3" w14:textId="77777777" w:rsidR="00B908F5" w:rsidRPr="00BD1163" w:rsidRDefault="00B908F5" w:rsidP="005A0AE0">
            <w:pPr>
              <w:pStyle w:val="TableText"/>
            </w:pPr>
            <w:r w:rsidRPr="00BD1163">
              <w:t>Nosaka no uzskaites kartes lauka CDUzskaitesKarteDetalas.Deva.</w:t>
            </w:r>
            <w:r w:rsidR="007E01F7" w:rsidRPr="00BD1163">
              <w:t>.</w:t>
            </w:r>
          </w:p>
        </w:tc>
      </w:tr>
      <w:tr w:rsidR="00B908F5" w:rsidRPr="00BD1163" w14:paraId="164704C9" w14:textId="77777777" w:rsidTr="00C10633">
        <w:tc>
          <w:tcPr>
            <w:tcW w:w="675" w:type="dxa"/>
          </w:tcPr>
          <w:p w14:paraId="164704C5" w14:textId="77777777" w:rsidR="00B908F5" w:rsidRPr="00BD1163" w:rsidRDefault="00B908F5" w:rsidP="005A0AE0">
            <w:pPr>
              <w:pStyle w:val="TableText"/>
            </w:pPr>
            <w:r w:rsidRPr="00BD1163">
              <w:t>04.</w:t>
            </w:r>
          </w:p>
        </w:tc>
        <w:tc>
          <w:tcPr>
            <w:tcW w:w="1560" w:type="dxa"/>
          </w:tcPr>
          <w:p w14:paraId="164704C6" w14:textId="77777777" w:rsidR="00B908F5" w:rsidRPr="00BD1163" w:rsidRDefault="00B908F5" w:rsidP="005A0AE0">
            <w:pPr>
              <w:pStyle w:val="TableText"/>
            </w:pPr>
            <w:r w:rsidRPr="00BD1163">
              <w:t>Medikaments</w:t>
            </w:r>
          </w:p>
        </w:tc>
        <w:tc>
          <w:tcPr>
            <w:tcW w:w="1842" w:type="dxa"/>
          </w:tcPr>
          <w:p w14:paraId="164704C7" w14:textId="77777777" w:rsidR="00B908F5" w:rsidRPr="00BD1163" w:rsidRDefault="00B908F5" w:rsidP="005A0AE0">
            <w:pPr>
              <w:pStyle w:val="TableText"/>
            </w:pPr>
            <w:r w:rsidRPr="00BD1163">
              <w:t>Datums no</w:t>
            </w:r>
          </w:p>
        </w:tc>
        <w:tc>
          <w:tcPr>
            <w:tcW w:w="4395" w:type="dxa"/>
          </w:tcPr>
          <w:p w14:paraId="164704C8" w14:textId="77777777" w:rsidR="00B908F5" w:rsidRPr="00BD1163" w:rsidRDefault="00B908F5" w:rsidP="005A0AE0">
            <w:pPr>
              <w:pStyle w:val="TableText"/>
            </w:pPr>
            <w:r w:rsidRPr="00BD1163">
              <w:t>Nosaka no uzskaites kartes lauka CDUzskaitesKarte.Datums.</w:t>
            </w:r>
          </w:p>
        </w:tc>
      </w:tr>
    </w:tbl>
    <w:p w14:paraId="164704CA" w14:textId="77777777" w:rsidR="004D0E55" w:rsidRPr="00BD1163" w:rsidRDefault="004D0E55" w:rsidP="005A0AE0">
      <w:pPr>
        <w:rPr>
          <w:b/>
        </w:rPr>
      </w:pPr>
      <w:r w:rsidRPr="00BD1163">
        <w:t>Cukura diabēta reģistrā ir aptuveni 375 000 dzīvu personu uzskaites kartes.</w:t>
      </w:r>
      <w:r w:rsidRPr="00BD1163">
        <w:rPr>
          <w:b/>
        </w:rPr>
        <w:t xml:space="preserve">  </w:t>
      </w:r>
    </w:p>
    <w:p w14:paraId="164704CB" w14:textId="77777777" w:rsidR="00C10633" w:rsidRPr="00BD1163" w:rsidRDefault="00C10633" w:rsidP="005A0AE0">
      <w:pPr>
        <w:rPr>
          <w:b/>
        </w:rPr>
      </w:pPr>
    </w:p>
    <w:p w14:paraId="164704CC" w14:textId="77777777" w:rsidR="004D0E55" w:rsidRPr="00BD1163" w:rsidRDefault="007C578A" w:rsidP="007C578A">
      <w:pPr>
        <w:pStyle w:val="Heading3"/>
      </w:pPr>
      <w:bookmarkStart w:id="750" w:name="_Toc181269099"/>
      <w:r w:rsidRPr="00BD1163">
        <w:lastRenderedPageBreak/>
        <w:t>Ar noteiktām slimībām slimojošu pacientu reģistrs par pacientiem, kuriem diagnosticēta onkoloģiska slimība</w:t>
      </w:r>
      <w:bookmarkEnd w:id="750"/>
    </w:p>
    <w:p w14:paraId="164704CD" w14:textId="77777777" w:rsidR="004D0E55" w:rsidRPr="00BD1163" w:rsidRDefault="004D0E55" w:rsidP="005A0AE0">
      <w:pPr>
        <w:pStyle w:val="Prasiba"/>
      </w:pPr>
      <w:r w:rsidRPr="00BD1163">
        <w:t>IMP-00015</w:t>
      </w:r>
      <w:r w:rsidRPr="00BD1163">
        <w:tab/>
        <w:t xml:space="preserve">Sistēmā jānodrošina sākotnēja datu ielāde pacienta kartes veselības pamatdatos no onkoloģisko slimību reģistra. </w:t>
      </w:r>
    </w:p>
    <w:p w14:paraId="164704CE" w14:textId="77777777" w:rsidR="004D0E55" w:rsidRPr="00BD1163" w:rsidRDefault="00E977C5" w:rsidP="005A0AE0">
      <w:r w:rsidRPr="00BD1163">
        <w:rPr>
          <w:b/>
        </w:rPr>
        <w:t>Apraksts:</w:t>
      </w:r>
      <w:r w:rsidR="004D0E55" w:rsidRPr="00BD1163">
        <w:tab/>
        <w:t>Reģistrā reģistrētajai personai katrai uzskaites kartei jāveido viens ieraksts diagnožu sarakstā, aizpildot:</w:t>
      </w:r>
    </w:p>
    <w:p w14:paraId="164704CF" w14:textId="7652980C" w:rsidR="00FD52F0" w:rsidRPr="00BD1163" w:rsidRDefault="004D0E55"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751" w:name="_Toc423074785"/>
      <w:bookmarkStart w:id="752" w:name="_Toc122440073"/>
      <w:r w:rsidR="009A59DD">
        <w:rPr>
          <w:noProof/>
        </w:rPr>
        <w:t>6.1</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3</w:t>
      </w:r>
      <w:r w:rsidR="00115C4A" w:rsidRPr="00BD1163">
        <w:fldChar w:fldCharType="end"/>
      </w:r>
      <w:r w:rsidRPr="00BD1163">
        <w:t>. tabula. Diagnozes datu kopa no onkoloģisko slimību reģistra</w:t>
      </w:r>
      <w:bookmarkEnd w:id="751"/>
      <w:bookmarkEnd w:id="7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1"/>
        <w:gridCol w:w="1522"/>
        <w:gridCol w:w="1790"/>
        <w:gridCol w:w="4329"/>
      </w:tblGrid>
      <w:tr w:rsidR="004D0E55" w:rsidRPr="00BD1163" w14:paraId="164704D4" w14:textId="77777777" w:rsidTr="00E917B8">
        <w:trPr>
          <w:tblHeader/>
        </w:trPr>
        <w:tc>
          <w:tcPr>
            <w:tcW w:w="675" w:type="dxa"/>
            <w:shd w:val="clear" w:color="auto" w:fill="D9D9D9"/>
          </w:tcPr>
          <w:p w14:paraId="164704D0" w14:textId="77777777" w:rsidR="004D0E55" w:rsidRPr="00BD1163" w:rsidRDefault="004D0E55" w:rsidP="00443852">
            <w:pPr>
              <w:pStyle w:val="Tabulasvirsraksts"/>
            </w:pPr>
            <w:r w:rsidRPr="00BD1163">
              <w:t>Nr.</w:t>
            </w:r>
          </w:p>
        </w:tc>
        <w:tc>
          <w:tcPr>
            <w:tcW w:w="1560" w:type="dxa"/>
            <w:shd w:val="clear" w:color="auto" w:fill="D9D9D9"/>
          </w:tcPr>
          <w:p w14:paraId="164704D1" w14:textId="77777777" w:rsidR="004D0E55" w:rsidRPr="00BD1163" w:rsidRDefault="004D0E55" w:rsidP="00443852">
            <w:pPr>
              <w:pStyle w:val="Tabulasvirsraksts"/>
            </w:pPr>
            <w:r w:rsidRPr="00BD1163">
              <w:t>Objekts</w:t>
            </w:r>
          </w:p>
        </w:tc>
        <w:tc>
          <w:tcPr>
            <w:tcW w:w="1842" w:type="dxa"/>
            <w:shd w:val="clear" w:color="auto" w:fill="D9D9D9"/>
          </w:tcPr>
          <w:p w14:paraId="164704D2" w14:textId="77777777" w:rsidR="004D0E55" w:rsidRPr="00BD1163" w:rsidRDefault="004D0E55" w:rsidP="00443852">
            <w:pPr>
              <w:pStyle w:val="Tabulasvirsraksts"/>
            </w:pPr>
            <w:r w:rsidRPr="00BD1163">
              <w:t>Lauks</w:t>
            </w:r>
          </w:p>
        </w:tc>
        <w:tc>
          <w:tcPr>
            <w:tcW w:w="4395" w:type="dxa"/>
            <w:shd w:val="clear" w:color="auto" w:fill="D9D9D9"/>
          </w:tcPr>
          <w:p w14:paraId="164704D3" w14:textId="77777777" w:rsidR="004D0E55" w:rsidRPr="00BD1163" w:rsidRDefault="004D0E55" w:rsidP="00443852">
            <w:pPr>
              <w:pStyle w:val="Tabulasvirsraksts"/>
            </w:pPr>
            <w:r w:rsidRPr="00BD1163">
              <w:t>Atbilstošais lauks reģistrā</w:t>
            </w:r>
          </w:p>
        </w:tc>
      </w:tr>
      <w:tr w:rsidR="004D0E55" w:rsidRPr="00BD1163" w14:paraId="164704D9" w14:textId="77777777" w:rsidTr="00E917B8">
        <w:tc>
          <w:tcPr>
            <w:tcW w:w="675" w:type="dxa"/>
          </w:tcPr>
          <w:p w14:paraId="164704D5" w14:textId="77777777" w:rsidR="004D0E55" w:rsidRPr="00BD1163" w:rsidRDefault="004D0E55" w:rsidP="005A0AE0">
            <w:pPr>
              <w:pStyle w:val="TableText"/>
            </w:pPr>
            <w:r w:rsidRPr="00BD1163">
              <w:t>01.</w:t>
            </w:r>
          </w:p>
        </w:tc>
        <w:tc>
          <w:tcPr>
            <w:tcW w:w="1560" w:type="dxa"/>
          </w:tcPr>
          <w:p w14:paraId="164704D6" w14:textId="77777777" w:rsidR="004D0E55" w:rsidRPr="00BD1163" w:rsidRDefault="004D0E55" w:rsidP="005A0AE0">
            <w:pPr>
              <w:pStyle w:val="TableText"/>
            </w:pPr>
            <w:r w:rsidRPr="00BD1163">
              <w:t>Diagnoze</w:t>
            </w:r>
          </w:p>
        </w:tc>
        <w:tc>
          <w:tcPr>
            <w:tcW w:w="1842" w:type="dxa"/>
          </w:tcPr>
          <w:p w14:paraId="164704D7" w14:textId="77777777" w:rsidR="004D0E55" w:rsidRPr="00BD1163" w:rsidRDefault="004D0E55" w:rsidP="005A0AE0">
            <w:pPr>
              <w:pStyle w:val="TableText"/>
            </w:pPr>
            <w:r w:rsidRPr="00BD1163">
              <w:t>Pacienta ID</w:t>
            </w:r>
          </w:p>
        </w:tc>
        <w:tc>
          <w:tcPr>
            <w:tcW w:w="4395" w:type="dxa"/>
          </w:tcPr>
          <w:p w14:paraId="164704D8" w14:textId="77777777" w:rsidR="004D0E55" w:rsidRPr="00BD1163" w:rsidRDefault="004D0E55" w:rsidP="005A0AE0">
            <w:pPr>
              <w:pStyle w:val="TableText"/>
            </w:pPr>
            <w:r w:rsidRPr="00BD1163">
              <w:t>Nosaka pēc personas koda.</w:t>
            </w:r>
          </w:p>
        </w:tc>
      </w:tr>
      <w:tr w:rsidR="00B908F5" w:rsidRPr="00BD1163" w14:paraId="164704DE" w14:textId="77777777" w:rsidTr="00E917B8">
        <w:tc>
          <w:tcPr>
            <w:tcW w:w="675" w:type="dxa"/>
          </w:tcPr>
          <w:p w14:paraId="164704DA" w14:textId="77777777" w:rsidR="00B908F5" w:rsidRPr="00BD1163" w:rsidRDefault="00B908F5" w:rsidP="005A0AE0">
            <w:pPr>
              <w:pStyle w:val="TableText"/>
            </w:pPr>
            <w:r w:rsidRPr="00BD1163">
              <w:t>02.</w:t>
            </w:r>
          </w:p>
        </w:tc>
        <w:tc>
          <w:tcPr>
            <w:tcW w:w="1560" w:type="dxa"/>
          </w:tcPr>
          <w:p w14:paraId="164704DB" w14:textId="77777777" w:rsidR="00B908F5" w:rsidRPr="00BD1163" w:rsidRDefault="00B908F5" w:rsidP="005A0AE0">
            <w:pPr>
              <w:pStyle w:val="TableText"/>
            </w:pPr>
            <w:r w:rsidRPr="00BD1163">
              <w:t>Diagnoze</w:t>
            </w:r>
          </w:p>
        </w:tc>
        <w:tc>
          <w:tcPr>
            <w:tcW w:w="1842" w:type="dxa"/>
          </w:tcPr>
          <w:p w14:paraId="164704DC" w14:textId="77777777" w:rsidR="00B908F5" w:rsidRPr="00BD1163" w:rsidRDefault="00B908F5" w:rsidP="005A0AE0">
            <w:pPr>
              <w:pStyle w:val="TableText"/>
            </w:pPr>
            <w:r w:rsidRPr="00BD1163">
              <w:t>Diagnoze</w:t>
            </w:r>
          </w:p>
        </w:tc>
        <w:tc>
          <w:tcPr>
            <w:tcW w:w="4395" w:type="dxa"/>
          </w:tcPr>
          <w:p w14:paraId="164704DD" w14:textId="77777777" w:rsidR="00B908F5" w:rsidRPr="00BD1163" w:rsidRDefault="00B908F5" w:rsidP="005A0AE0">
            <w:pPr>
              <w:pStyle w:val="TableText"/>
            </w:pPr>
            <w:r w:rsidRPr="00BD1163">
              <w:t>Nosaka no reģistra uzskaites kartes lauka VRUzskaitesKarte.SSKDGKods (Pamata diagnoze).</w:t>
            </w:r>
          </w:p>
        </w:tc>
      </w:tr>
      <w:tr w:rsidR="00B908F5" w:rsidRPr="00BD1163" w14:paraId="164704E3" w14:textId="77777777" w:rsidTr="00E917B8">
        <w:tc>
          <w:tcPr>
            <w:tcW w:w="675" w:type="dxa"/>
          </w:tcPr>
          <w:p w14:paraId="164704DF" w14:textId="77777777" w:rsidR="00B908F5" w:rsidRPr="00BD1163" w:rsidRDefault="00B908F5" w:rsidP="005A0AE0">
            <w:pPr>
              <w:pStyle w:val="TableText"/>
            </w:pPr>
            <w:r w:rsidRPr="00BD1163">
              <w:t>03.</w:t>
            </w:r>
          </w:p>
        </w:tc>
        <w:tc>
          <w:tcPr>
            <w:tcW w:w="1560" w:type="dxa"/>
          </w:tcPr>
          <w:p w14:paraId="164704E0" w14:textId="77777777" w:rsidR="00B908F5" w:rsidRPr="00BD1163" w:rsidRDefault="00B908F5" w:rsidP="005A0AE0">
            <w:pPr>
              <w:pStyle w:val="TableText"/>
            </w:pPr>
            <w:r w:rsidRPr="00BD1163">
              <w:t>Diagnoze</w:t>
            </w:r>
          </w:p>
        </w:tc>
        <w:tc>
          <w:tcPr>
            <w:tcW w:w="1842" w:type="dxa"/>
          </w:tcPr>
          <w:p w14:paraId="164704E1" w14:textId="77777777" w:rsidR="00B908F5" w:rsidRPr="00BD1163" w:rsidRDefault="00B908F5" w:rsidP="005A0AE0">
            <w:pPr>
              <w:pStyle w:val="TableText"/>
            </w:pPr>
            <w:r w:rsidRPr="00BD1163">
              <w:t>Diagnozes datums</w:t>
            </w:r>
          </w:p>
        </w:tc>
        <w:tc>
          <w:tcPr>
            <w:tcW w:w="4395" w:type="dxa"/>
          </w:tcPr>
          <w:p w14:paraId="164704E2" w14:textId="77777777" w:rsidR="00B908F5" w:rsidRPr="00BD1163" w:rsidRDefault="00B908F5" w:rsidP="005A0AE0">
            <w:pPr>
              <w:pStyle w:val="TableText"/>
            </w:pPr>
            <w:r w:rsidRPr="00BD1163">
              <w:t xml:space="preserve">Nosaka no reģistra uzskaites kartes lauka VRUzskaitesKarte.DiagnozesDatums (Diagnozes uzstādīšanas datums). </w:t>
            </w:r>
          </w:p>
        </w:tc>
      </w:tr>
    </w:tbl>
    <w:p w14:paraId="164704E4" w14:textId="77777777" w:rsidR="004D0E55" w:rsidRPr="00BD1163" w:rsidRDefault="004D0E55" w:rsidP="005A0AE0">
      <w:pPr>
        <w:rPr>
          <w:b/>
        </w:rPr>
      </w:pPr>
      <w:r w:rsidRPr="00BD1163">
        <w:t>Onkoloģisko slimību reģistrā ir aptuveni 300 000 dzīvu personu uzskaites kartes.</w:t>
      </w:r>
      <w:r w:rsidRPr="00BD1163">
        <w:rPr>
          <w:b/>
        </w:rPr>
        <w:t xml:space="preserve">  </w:t>
      </w:r>
    </w:p>
    <w:p w14:paraId="164704E5" w14:textId="77777777" w:rsidR="004D0E55" w:rsidRPr="00BD1163" w:rsidRDefault="007C578A" w:rsidP="007C578A">
      <w:pPr>
        <w:pStyle w:val="Heading3"/>
      </w:pPr>
      <w:bookmarkStart w:id="753" w:name="_Toc181269100"/>
      <w:r w:rsidRPr="00BD1163">
        <w:t>Ar noteiktām slimībām slimojošu pacientu reģistrs par pacientiem, kuriem diagnosticēta multiplā skleroze</w:t>
      </w:r>
      <w:bookmarkEnd w:id="753"/>
    </w:p>
    <w:p w14:paraId="164704E6" w14:textId="77777777" w:rsidR="004D0E55" w:rsidRPr="00BD1163" w:rsidRDefault="004D0E55" w:rsidP="005A0AE0">
      <w:pPr>
        <w:pStyle w:val="Prasiba"/>
      </w:pPr>
      <w:r w:rsidRPr="00BD1163">
        <w:t>IMP-00020</w:t>
      </w:r>
      <w:r w:rsidRPr="00BD1163">
        <w:tab/>
        <w:t xml:space="preserve">Sistēmā jānodrošina sākotnēja datu ielāde pacienta kartes veselības pamatdatos no multiplās sklerozes slimību reģistra. </w:t>
      </w:r>
    </w:p>
    <w:p w14:paraId="164704E7" w14:textId="77777777" w:rsidR="004D0E55" w:rsidRPr="00BD1163" w:rsidRDefault="00E977C5" w:rsidP="005A0AE0">
      <w:r w:rsidRPr="00BD1163">
        <w:rPr>
          <w:b/>
        </w:rPr>
        <w:t xml:space="preserve">Apraksts: </w:t>
      </w:r>
      <w:r w:rsidR="00B908F5" w:rsidRPr="00BD1163">
        <w:t>Reģistrā reģistrētajai personai jāveido viens ieraksts diagnožu sarakstā, datus ņemot no pirmās uzskaites kartes (MSVesture) kārtojot pēc lauka MSVesture.Datums, aizpildot:</w:t>
      </w:r>
    </w:p>
    <w:p w14:paraId="164704E8" w14:textId="7872E1BC" w:rsidR="00FD52F0" w:rsidRPr="00BD1163" w:rsidRDefault="004D0E55"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754" w:name="_Toc423074786"/>
      <w:bookmarkStart w:id="755" w:name="_Toc122440074"/>
      <w:r w:rsidR="009A59DD">
        <w:rPr>
          <w:noProof/>
        </w:rPr>
        <w:t>6.1</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4</w:t>
      </w:r>
      <w:r w:rsidR="00115C4A" w:rsidRPr="00BD1163">
        <w:fldChar w:fldCharType="end"/>
      </w:r>
      <w:r w:rsidRPr="00BD1163">
        <w:t>. tabula. Diagnozes datu kopa no multiplās sklerozes slimību reģistra</w:t>
      </w:r>
      <w:bookmarkEnd w:id="754"/>
      <w:bookmarkEnd w:id="7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7"/>
        <w:gridCol w:w="1536"/>
        <w:gridCol w:w="1810"/>
        <w:gridCol w:w="4289"/>
      </w:tblGrid>
      <w:tr w:rsidR="004D0E55" w:rsidRPr="00BD1163" w14:paraId="164704ED" w14:textId="77777777" w:rsidTr="00E917B8">
        <w:trPr>
          <w:tblHeader/>
        </w:trPr>
        <w:tc>
          <w:tcPr>
            <w:tcW w:w="675" w:type="dxa"/>
            <w:shd w:val="clear" w:color="auto" w:fill="D9D9D9"/>
          </w:tcPr>
          <w:p w14:paraId="164704E9" w14:textId="77777777" w:rsidR="004D0E55" w:rsidRPr="00BD1163" w:rsidRDefault="004D0E55" w:rsidP="00443852">
            <w:pPr>
              <w:pStyle w:val="Tabulasvirsraksts"/>
            </w:pPr>
            <w:r w:rsidRPr="00BD1163">
              <w:t>Nr.</w:t>
            </w:r>
          </w:p>
        </w:tc>
        <w:tc>
          <w:tcPr>
            <w:tcW w:w="1560" w:type="dxa"/>
            <w:shd w:val="clear" w:color="auto" w:fill="D9D9D9"/>
          </w:tcPr>
          <w:p w14:paraId="164704EA" w14:textId="77777777" w:rsidR="004D0E55" w:rsidRPr="00BD1163" w:rsidRDefault="004D0E55" w:rsidP="00443852">
            <w:pPr>
              <w:pStyle w:val="Tabulasvirsraksts"/>
            </w:pPr>
            <w:r w:rsidRPr="00BD1163">
              <w:t>Objekts</w:t>
            </w:r>
          </w:p>
        </w:tc>
        <w:tc>
          <w:tcPr>
            <w:tcW w:w="1842" w:type="dxa"/>
            <w:shd w:val="clear" w:color="auto" w:fill="D9D9D9"/>
          </w:tcPr>
          <w:p w14:paraId="164704EB" w14:textId="77777777" w:rsidR="004D0E55" w:rsidRPr="00BD1163" w:rsidRDefault="004D0E55" w:rsidP="00443852">
            <w:pPr>
              <w:pStyle w:val="Tabulasvirsraksts"/>
            </w:pPr>
            <w:r w:rsidRPr="00BD1163">
              <w:t>Lauks</w:t>
            </w:r>
          </w:p>
        </w:tc>
        <w:tc>
          <w:tcPr>
            <w:tcW w:w="4395" w:type="dxa"/>
            <w:shd w:val="clear" w:color="auto" w:fill="D9D9D9"/>
          </w:tcPr>
          <w:p w14:paraId="164704EC" w14:textId="77777777" w:rsidR="004D0E55" w:rsidRPr="00BD1163" w:rsidRDefault="004D0E55" w:rsidP="00443852">
            <w:pPr>
              <w:pStyle w:val="Tabulasvirsraksts"/>
            </w:pPr>
            <w:r w:rsidRPr="00BD1163">
              <w:t>Atbilstošais lauks reģistrā</w:t>
            </w:r>
          </w:p>
        </w:tc>
      </w:tr>
      <w:tr w:rsidR="004D0E55" w:rsidRPr="00BD1163" w14:paraId="164704F2" w14:textId="77777777" w:rsidTr="00E917B8">
        <w:tc>
          <w:tcPr>
            <w:tcW w:w="675" w:type="dxa"/>
          </w:tcPr>
          <w:p w14:paraId="164704EE" w14:textId="77777777" w:rsidR="004D0E55" w:rsidRPr="00BD1163" w:rsidRDefault="004D0E55" w:rsidP="005A0AE0">
            <w:pPr>
              <w:pStyle w:val="TableText"/>
            </w:pPr>
            <w:r w:rsidRPr="00BD1163">
              <w:t>01.</w:t>
            </w:r>
          </w:p>
        </w:tc>
        <w:tc>
          <w:tcPr>
            <w:tcW w:w="1560" w:type="dxa"/>
          </w:tcPr>
          <w:p w14:paraId="164704EF" w14:textId="77777777" w:rsidR="004D0E55" w:rsidRPr="00BD1163" w:rsidRDefault="004D0E55" w:rsidP="005A0AE0">
            <w:pPr>
              <w:pStyle w:val="TableText"/>
            </w:pPr>
            <w:r w:rsidRPr="00BD1163">
              <w:t>Diagnoze</w:t>
            </w:r>
          </w:p>
        </w:tc>
        <w:tc>
          <w:tcPr>
            <w:tcW w:w="1842" w:type="dxa"/>
          </w:tcPr>
          <w:p w14:paraId="164704F0" w14:textId="77777777" w:rsidR="004D0E55" w:rsidRPr="00BD1163" w:rsidRDefault="004D0E55" w:rsidP="005A0AE0">
            <w:pPr>
              <w:pStyle w:val="TableText"/>
            </w:pPr>
            <w:r w:rsidRPr="00BD1163">
              <w:t>Pacienta ID</w:t>
            </w:r>
          </w:p>
        </w:tc>
        <w:tc>
          <w:tcPr>
            <w:tcW w:w="4395" w:type="dxa"/>
          </w:tcPr>
          <w:p w14:paraId="164704F1" w14:textId="77777777" w:rsidR="004D0E55" w:rsidRPr="00BD1163" w:rsidRDefault="004D0E55" w:rsidP="005A0AE0">
            <w:pPr>
              <w:pStyle w:val="TableText"/>
            </w:pPr>
            <w:r w:rsidRPr="00BD1163">
              <w:t>Nosaka pēc personas koda.</w:t>
            </w:r>
          </w:p>
        </w:tc>
      </w:tr>
      <w:tr w:rsidR="00B908F5" w:rsidRPr="00BD1163" w14:paraId="164704F7" w14:textId="77777777" w:rsidTr="00E917B8">
        <w:tc>
          <w:tcPr>
            <w:tcW w:w="675" w:type="dxa"/>
          </w:tcPr>
          <w:p w14:paraId="164704F3" w14:textId="77777777" w:rsidR="00B908F5" w:rsidRPr="00BD1163" w:rsidRDefault="00B908F5" w:rsidP="005A0AE0">
            <w:pPr>
              <w:pStyle w:val="TableText"/>
            </w:pPr>
            <w:r w:rsidRPr="00BD1163">
              <w:t>02.</w:t>
            </w:r>
          </w:p>
        </w:tc>
        <w:tc>
          <w:tcPr>
            <w:tcW w:w="1560" w:type="dxa"/>
          </w:tcPr>
          <w:p w14:paraId="164704F4" w14:textId="77777777" w:rsidR="00B908F5" w:rsidRPr="00BD1163" w:rsidRDefault="00B908F5" w:rsidP="005A0AE0">
            <w:pPr>
              <w:pStyle w:val="TableText"/>
            </w:pPr>
            <w:r w:rsidRPr="00BD1163">
              <w:t>Diagnoze</w:t>
            </w:r>
          </w:p>
        </w:tc>
        <w:tc>
          <w:tcPr>
            <w:tcW w:w="1842" w:type="dxa"/>
          </w:tcPr>
          <w:p w14:paraId="164704F5" w14:textId="77777777" w:rsidR="00B908F5" w:rsidRPr="00BD1163" w:rsidRDefault="00B908F5" w:rsidP="005A0AE0">
            <w:pPr>
              <w:pStyle w:val="TableText"/>
            </w:pPr>
            <w:r w:rsidRPr="00BD1163">
              <w:t>Diagnoze</w:t>
            </w:r>
          </w:p>
        </w:tc>
        <w:tc>
          <w:tcPr>
            <w:tcW w:w="4395" w:type="dxa"/>
          </w:tcPr>
          <w:p w14:paraId="164704F6" w14:textId="77777777" w:rsidR="00B908F5" w:rsidRPr="00BD1163" w:rsidRDefault="00B908F5" w:rsidP="005A0AE0">
            <w:pPr>
              <w:pStyle w:val="TableText"/>
            </w:pPr>
            <w:r w:rsidRPr="00BD1163">
              <w:t>Nosaka no reģistra lauka MSVesture.Diagnoze.</w:t>
            </w:r>
          </w:p>
        </w:tc>
      </w:tr>
      <w:tr w:rsidR="00B908F5" w:rsidRPr="00BD1163" w14:paraId="164704FC" w14:textId="77777777" w:rsidTr="00E917B8">
        <w:tc>
          <w:tcPr>
            <w:tcW w:w="675" w:type="dxa"/>
          </w:tcPr>
          <w:p w14:paraId="164704F8" w14:textId="77777777" w:rsidR="00B908F5" w:rsidRPr="00BD1163" w:rsidRDefault="00B908F5" w:rsidP="005A0AE0">
            <w:pPr>
              <w:pStyle w:val="TableText"/>
            </w:pPr>
            <w:r w:rsidRPr="00BD1163">
              <w:t>03.</w:t>
            </w:r>
          </w:p>
        </w:tc>
        <w:tc>
          <w:tcPr>
            <w:tcW w:w="1560" w:type="dxa"/>
          </w:tcPr>
          <w:p w14:paraId="164704F9" w14:textId="77777777" w:rsidR="00B908F5" w:rsidRPr="00BD1163" w:rsidRDefault="00B908F5" w:rsidP="005A0AE0">
            <w:pPr>
              <w:pStyle w:val="TableText"/>
            </w:pPr>
            <w:r w:rsidRPr="00BD1163">
              <w:t>Diagnoze</w:t>
            </w:r>
          </w:p>
        </w:tc>
        <w:tc>
          <w:tcPr>
            <w:tcW w:w="1842" w:type="dxa"/>
          </w:tcPr>
          <w:p w14:paraId="164704FA" w14:textId="77777777" w:rsidR="00B908F5" w:rsidRPr="00BD1163" w:rsidRDefault="00B908F5" w:rsidP="005A0AE0">
            <w:pPr>
              <w:pStyle w:val="TableText"/>
            </w:pPr>
            <w:r w:rsidRPr="00BD1163">
              <w:t>Diagnozes datums</w:t>
            </w:r>
          </w:p>
        </w:tc>
        <w:tc>
          <w:tcPr>
            <w:tcW w:w="4395" w:type="dxa"/>
          </w:tcPr>
          <w:p w14:paraId="164704FB" w14:textId="77777777" w:rsidR="00B908F5" w:rsidRPr="00BD1163" w:rsidRDefault="00B908F5" w:rsidP="005A0AE0">
            <w:pPr>
              <w:pStyle w:val="TableText"/>
            </w:pPr>
            <w:r w:rsidRPr="00BD1163">
              <w:t xml:space="preserve">Nosaka minimālo vērtību no reģistra uzskaites kartes lauka MSVesture.Datums (Diagnozes uzstādīšanas datums). </w:t>
            </w:r>
          </w:p>
        </w:tc>
      </w:tr>
    </w:tbl>
    <w:p w14:paraId="164704FD" w14:textId="77777777" w:rsidR="004D0E55" w:rsidRPr="00BD1163" w:rsidRDefault="004D0E55" w:rsidP="005A0AE0">
      <w:pPr>
        <w:rPr>
          <w:b/>
        </w:rPr>
      </w:pPr>
      <w:r w:rsidRPr="00BD1163">
        <w:t>Onkoloģisko slimību reģistrā ir aptuveni 300 000 dzīvu personu uzskaites kartes.</w:t>
      </w:r>
      <w:r w:rsidRPr="00BD1163">
        <w:rPr>
          <w:b/>
        </w:rPr>
        <w:t xml:space="preserve">  </w:t>
      </w:r>
    </w:p>
    <w:p w14:paraId="164704FE" w14:textId="77777777" w:rsidR="00E977C5" w:rsidRPr="00BD1163" w:rsidRDefault="00A13728" w:rsidP="00A13728">
      <w:pPr>
        <w:pStyle w:val="Heading3"/>
      </w:pPr>
      <w:bookmarkStart w:id="756" w:name="_Toc181269101"/>
      <w:r w:rsidRPr="00BD1163">
        <w:t>Ar noteiktām slimībām slimojošu pacientu reģistrs par pacientiem, kuriem diagnosticēta tuberkuloze</w:t>
      </w:r>
      <w:bookmarkEnd w:id="756"/>
    </w:p>
    <w:p w14:paraId="164704FF" w14:textId="77777777" w:rsidR="00E977C5" w:rsidRPr="00BD1163" w:rsidRDefault="00E977C5" w:rsidP="005A0AE0">
      <w:pPr>
        <w:pStyle w:val="Prasiba"/>
      </w:pPr>
      <w:r w:rsidRPr="00BD1163">
        <w:t>IMP-00025</w:t>
      </w:r>
      <w:r w:rsidRPr="00BD1163">
        <w:tab/>
        <w:t xml:space="preserve">Sistēmā jānodrošina sākotnēja datu ielāde pacienta kartes veselības pamatdatos no tuberkulozes slimību reģistra. </w:t>
      </w:r>
    </w:p>
    <w:p w14:paraId="16470500" w14:textId="77777777" w:rsidR="00E977C5" w:rsidRPr="00BD1163" w:rsidRDefault="00E977C5" w:rsidP="005A0AE0">
      <w:r w:rsidRPr="00BD1163">
        <w:rPr>
          <w:b/>
        </w:rPr>
        <w:t>Apraksts:</w:t>
      </w:r>
      <w:r w:rsidRPr="00BD1163">
        <w:tab/>
      </w:r>
      <w:r w:rsidR="00B908F5" w:rsidRPr="00BD1163">
        <w:t>Reģistrā reģistrētajai personai jāveido ieraksts diagnožu sarakstā katrai atšķirīgai diagnozei pēc lauka TBCUzskaitesKarte.SSKDgKods, aizpildot:</w:t>
      </w:r>
    </w:p>
    <w:p w14:paraId="16470501" w14:textId="04B93867" w:rsidR="00FD52F0" w:rsidRPr="00BD1163" w:rsidRDefault="00E977C5"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757" w:name="_Toc423074787"/>
      <w:bookmarkStart w:id="758" w:name="_Toc122440075"/>
      <w:r w:rsidR="009A59DD">
        <w:rPr>
          <w:noProof/>
        </w:rPr>
        <w:t>6.1</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5</w:t>
      </w:r>
      <w:r w:rsidR="00115C4A" w:rsidRPr="00BD1163">
        <w:fldChar w:fldCharType="end"/>
      </w:r>
      <w:r w:rsidRPr="00BD1163">
        <w:t>. tabula. Diagnozes datu kopa no tuberkulozes slimību reģistra</w:t>
      </w:r>
      <w:bookmarkEnd w:id="757"/>
      <w:bookmarkEnd w:id="7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0"/>
        <w:gridCol w:w="1516"/>
        <w:gridCol w:w="1782"/>
        <w:gridCol w:w="4344"/>
      </w:tblGrid>
      <w:tr w:rsidR="00E977C5" w:rsidRPr="00BD1163" w14:paraId="16470506" w14:textId="77777777" w:rsidTr="00E917B8">
        <w:trPr>
          <w:tblHeader/>
        </w:trPr>
        <w:tc>
          <w:tcPr>
            <w:tcW w:w="675" w:type="dxa"/>
            <w:shd w:val="clear" w:color="auto" w:fill="D9D9D9"/>
          </w:tcPr>
          <w:p w14:paraId="16470502" w14:textId="77777777" w:rsidR="00E977C5" w:rsidRPr="00BD1163" w:rsidRDefault="00E977C5" w:rsidP="00443852">
            <w:pPr>
              <w:pStyle w:val="Tabulasvirsraksts"/>
            </w:pPr>
            <w:r w:rsidRPr="00BD1163">
              <w:t>Nr.</w:t>
            </w:r>
          </w:p>
        </w:tc>
        <w:tc>
          <w:tcPr>
            <w:tcW w:w="1560" w:type="dxa"/>
            <w:shd w:val="clear" w:color="auto" w:fill="D9D9D9"/>
          </w:tcPr>
          <w:p w14:paraId="16470503" w14:textId="77777777" w:rsidR="00E977C5" w:rsidRPr="00BD1163" w:rsidRDefault="00E977C5" w:rsidP="00443852">
            <w:pPr>
              <w:pStyle w:val="Tabulasvirsraksts"/>
            </w:pPr>
            <w:r w:rsidRPr="00BD1163">
              <w:t>Objekts</w:t>
            </w:r>
          </w:p>
        </w:tc>
        <w:tc>
          <w:tcPr>
            <w:tcW w:w="1842" w:type="dxa"/>
            <w:shd w:val="clear" w:color="auto" w:fill="D9D9D9"/>
          </w:tcPr>
          <w:p w14:paraId="16470504" w14:textId="77777777" w:rsidR="00E977C5" w:rsidRPr="00BD1163" w:rsidRDefault="00E977C5" w:rsidP="00443852">
            <w:pPr>
              <w:pStyle w:val="Tabulasvirsraksts"/>
            </w:pPr>
            <w:r w:rsidRPr="00BD1163">
              <w:t>Lauks</w:t>
            </w:r>
          </w:p>
        </w:tc>
        <w:tc>
          <w:tcPr>
            <w:tcW w:w="4395" w:type="dxa"/>
            <w:shd w:val="clear" w:color="auto" w:fill="D9D9D9"/>
          </w:tcPr>
          <w:p w14:paraId="16470505" w14:textId="77777777" w:rsidR="00E977C5" w:rsidRPr="00BD1163" w:rsidRDefault="00E977C5" w:rsidP="00443852">
            <w:pPr>
              <w:pStyle w:val="Tabulasvirsraksts"/>
            </w:pPr>
            <w:r w:rsidRPr="00BD1163">
              <w:t>Atbilstošais lauks reģistrā</w:t>
            </w:r>
          </w:p>
        </w:tc>
      </w:tr>
      <w:tr w:rsidR="00E977C5" w:rsidRPr="00BD1163" w14:paraId="1647050B" w14:textId="77777777" w:rsidTr="00E917B8">
        <w:tc>
          <w:tcPr>
            <w:tcW w:w="675" w:type="dxa"/>
          </w:tcPr>
          <w:p w14:paraId="16470507" w14:textId="77777777" w:rsidR="00E977C5" w:rsidRPr="00BD1163" w:rsidRDefault="00E977C5" w:rsidP="005A0AE0">
            <w:pPr>
              <w:pStyle w:val="TableText"/>
            </w:pPr>
            <w:r w:rsidRPr="00BD1163">
              <w:t>01.</w:t>
            </w:r>
          </w:p>
        </w:tc>
        <w:tc>
          <w:tcPr>
            <w:tcW w:w="1560" w:type="dxa"/>
          </w:tcPr>
          <w:p w14:paraId="16470508" w14:textId="77777777" w:rsidR="00E977C5" w:rsidRPr="00BD1163" w:rsidRDefault="00E977C5" w:rsidP="005A0AE0">
            <w:pPr>
              <w:pStyle w:val="TableText"/>
            </w:pPr>
            <w:r w:rsidRPr="00BD1163">
              <w:t>Diagnoze</w:t>
            </w:r>
          </w:p>
        </w:tc>
        <w:tc>
          <w:tcPr>
            <w:tcW w:w="1842" w:type="dxa"/>
          </w:tcPr>
          <w:p w14:paraId="16470509" w14:textId="77777777" w:rsidR="00E977C5" w:rsidRPr="00BD1163" w:rsidRDefault="00E977C5" w:rsidP="005A0AE0">
            <w:pPr>
              <w:pStyle w:val="TableText"/>
            </w:pPr>
            <w:r w:rsidRPr="00BD1163">
              <w:t>Pacienta ID</w:t>
            </w:r>
          </w:p>
        </w:tc>
        <w:tc>
          <w:tcPr>
            <w:tcW w:w="4395" w:type="dxa"/>
          </w:tcPr>
          <w:p w14:paraId="1647050A" w14:textId="77777777" w:rsidR="00E977C5" w:rsidRPr="00BD1163" w:rsidRDefault="00E977C5" w:rsidP="005A0AE0">
            <w:pPr>
              <w:pStyle w:val="TableText"/>
            </w:pPr>
            <w:r w:rsidRPr="00BD1163">
              <w:t>Nosaka pēc personas koda.</w:t>
            </w:r>
          </w:p>
        </w:tc>
      </w:tr>
      <w:tr w:rsidR="00B908F5" w:rsidRPr="00BD1163" w14:paraId="16470510" w14:textId="77777777" w:rsidTr="00E917B8">
        <w:tc>
          <w:tcPr>
            <w:tcW w:w="675" w:type="dxa"/>
          </w:tcPr>
          <w:p w14:paraId="1647050C" w14:textId="77777777" w:rsidR="00B908F5" w:rsidRPr="00BD1163" w:rsidRDefault="00B908F5" w:rsidP="005A0AE0">
            <w:pPr>
              <w:pStyle w:val="TableText"/>
            </w:pPr>
            <w:r w:rsidRPr="00BD1163">
              <w:t>02.</w:t>
            </w:r>
          </w:p>
        </w:tc>
        <w:tc>
          <w:tcPr>
            <w:tcW w:w="1560" w:type="dxa"/>
          </w:tcPr>
          <w:p w14:paraId="1647050D" w14:textId="77777777" w:rsidR="00B908F5" w:rsidRPr="00BD1163" w:rsidRDefault="00B908F5" w:rsidP="005A0AE0">
            <w:pPr>
              <w:pStyle w:val="TableText"/>
            </w:pPr>
            <w:r w:rsidRPr="00BD1163">
              <w:t>Diagnoze</w:t>
            </w:r>
          </w:p>
        </w:tc>
        <w:tc>
          <w:tcPr>
            <w:tcW w:w="1842" w:type="dxa"/>
          </w:tcPr>
          <w:p w14:paraId="1647050E" w14:textId="77777777" w:rsidR="00B908F5" w:rsidRPr="00BD1163" w:rsidRDefault="00B908F5" w:rsidP="005A0AE0">
            <w:pPr>
              <w:pStyle w:val="TableText"/>
            </w:pPr>
            <w:r w:rsidRPr="00BD1163">
              <w:t>Diagnoze</w:t>
            </w:r>
          </w:p>
        </w:tc>
        <w:tc>
          <w:tcPr>
            <w:tcW w:w="4395" w:type="dxa"/>
          </w:tcPr>
          <w:p w14:paraId="1647050F" w14:textId="77777777" w:rsidR="00B908F5" w:rsidRPr="00BD1163" w:rsidRDefault="00B908F5" w:rsidP="005A0AE0">
            <w:pPr>
              <w:pStyle w:val="TableText"/>
            </w:pPr>
            <w:r w:rsidRPr="00BD1163">
              <w:t>Nosaka no reģistra lauka TBCUzskaitesKarte.SSKDgKods (Diagnoze).</w:t>
            </w:r>
          </w:p>
        </w:tc>
      </w:tr>
      <w:tr w:rsidR="00B908F5" w:rsidRPr="00BD1163" w14:paraId="16470515" w14:textId="77777777" w:rsidTr="00E917B8">
        <w:tc>
          <w:tcPr>
            <w:tcW w:w="675" w:type="dxa"/>
          </w:tcPr>
          <w:p w14:paraId="16470511" w14:textId="77777777" w:rsidR="00B908F5" w:rsidRPr="00BD1163" w:rsidRDefault="00B908F5" w:rsidP="005A0AE0">
            <w:pPr>
              <w:pStyle w:val="TableText"/>
            </w:pPr>
            <w:r w:rsidRPr="00BD1163">
              <w:t>03.</w:t>
            </w:r>
          </w:p>
        </w:tc>
        <w:tc>
          <w:tcPr>
            <w:tcW w:w="1560" w:type="dxa"/>
          </w:tcPr>
          <w:p w14:paraId="16470512" w14:textId="77777777" w:rsidR="00B908F5" w:rsidRPr="00BD1163" w:rsidRDefault="00B908F5" w:rsidP="005A0AE0">
            <w:pPr>
              <w:pStyle w:val="TableText"/>
            </w:pPr>
            <w:r w:rsidRPr="00BD1163">
              <w:t>Diagnoze</w:t>
            </w:r>
          </w:p>
        </w:tc>
        <w:tc>
          <w:tcPr>
            <w:tcW w:w="1842" w:type="dxa"/>
          </w:tcPr>
          <w:p w14:paraId="16470513" w14:textId="77777777" w:rsidR="00B908F5" w:rsidRPr="00BD1163" w:rsidRDefault="00B908F5" w:rsidP="005A0AE0">
            <w:pPr>
              <w:pStyle w:val="TableText"/>
            </w:pPr>
            <w:r w:rsidRPr="00BD1163">
              <w:t>Diagnozes datums</w:t>
            </w:r>
          </w:p>
        </w:tc>
        <w:tc>
          <w:tcPr>
            <w:tcW w:w="4395" w:type="dxa"/>
          </w:tcPr>
          <w:p w14:paraId="16470514" w14:textId="77777777" w:rsidR="00B908F5" w:rsidRPr="00BD1163" w:rsidRDefault="00B908F5" w:rsidP="005A0AE0">
            <w:pPr>
              <w:pStyle w:val="TableText"/>
            </w:pPr>
            <w:r w:rsidRPr="00BD1163">
              <w:t xml:space="preserve">Nosaka no reģistra lauka TBCUzskaitesKarte.PirmoReiziDiagnDat (Diagnozes uzstādīšanas datums). </w:t>
            </w:r>
          </w:p>
        </w:tc>
      </w:tr>
    </w:tbl>
    <w:p w14:paraId="16470516" w14:textId="77777777" w:rsidR="00387C25" w:rsidRPr="00BD1163" w:rsidRDefault="00387C25" w:rsidP="005A0AE0"/>
    <w:p w14:paraId="16470517" w14:textId="77777777" w:rsidR="00E977C5" w:rsidRPr="00BD1163" w:rsidRDefault="00A13728" w:rsidP="00A13728">
      <w:pPr>
        <w:pStyle w:val="Heading3"/>
      </w:pPr>
      <w:bookmarkStart w:id="759" w:name="_Toc181269102"/>
      <w:r w:rsidRPr="00BD1163">
        <w:lastRenderedPageBreak/>
        <w:t>Ar noteiktām slimībām slimojošu pacientu reģistrs par pacientiem, kuriem diagnosticēta iedzimta anomālija</w:t>
      </w:r>
      <w:bookmarkEnd w:id="759"/>
    </w:p>
    <w:p w14:paraId="16470518" w14:textId="77777777" w:rsidR="00E977C5" w:rsidRPr="00BD1163" w:rsidRDefault="00E977C5" w:rsidP="005A0AE0">
      <w:pPr>
        <w:pStyle w:val="Prasiba"/>
      </w:pPr>
      <w:r w:rsidRPr="00BD1163">
        <w:t>IMP-00030</w:t>
      </w:r>
      <w:r w:rsidRPr="00BD1163">
        <w:tab/>
        <w:t xml:space="preserve">Sistēmā jānodrošina sākotnēja datu ielāde pacienta kartes veselības pamatdatos no iedzimto anomāliju reģistra. </w:t>
      </w:r>
    </w:p>
    <w:p w14:paraId="16470519" w14:textId="77777777" w:rsidR="00E977C5" w:rsidRPr="00BD1163" w:rsidRDefault="00E977C5" w:rsidP="005A0AE0">
      <w:r w:rsidRPr="00BD1163">
        <w:rPr>
          <w:b/>
        </w:rPr>
        <w:t>Apraksts:</w:t>
      </w:r>
      <w:r w:rsidRPr="00BD1163">
        <w:tab/>
        <w:t>Reģistrā reģistrētajai personai jāveido ieraksts diagnožu sarakstā</w:t>
      </w:r>
      <w:r w:rsidR="00F51BCC" w:rsidRPr="00BD1163">
        <w:t xml:space="preserve"> katrai atšķirīgai diagnozei</w:t>
      </w:r>
      <w:r w:rsidRPr="00BD1163">
        <w:t>, aizpildot:</w:t>
      </w:r>
    </w:p>
    <w:p w14:paraId="1647051A" w14:textId="6BE00709" w:rsidR="00FD52F0" w:rsidRPr="00BD1163" w:rsidRDefault="00E977C5"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760" w:name="_Toc423074788"/>
      <w:bookmarkStart w:id="761" w:name="_Toc122440076"/>
      <w:r w:rsidR="009A59DD">
        <w:rPr>
          <w:noProof/>
        </w:rPr>
        <w:t>6.1</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6</w:t>
      </w:r>
      <w:r w:rsidR="00115C4A" w:rsidRPr="00BD1163">
        <w:fldChar w:fldCharType="end"/>
      </w:r>
      <w:r w:rsidRPr="00BD1163">
        <w:t>. tabula. Diagnozes datu kopa no iedzimto anomāliju reģistra</w:t>
      </w:r>
      <w:bookmarkEnd w:id="760"/>
      <w:bookmarkEnd w:id="7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0"/>
        <w:gridCol w:w="1355"/>
        <w:gridCol w:w="1562"/>
        <w:gridCol w:w="4785"/>
      </w:tblGrid>
      <w:tr w:rsidR="00E977C5" w:rsidRPr="00BD1163" w14:paraId="1647051F" w14:textId="77777777" w:rsidTr="00E917B8">
        <w:trPr>
          <w:tblHeader/>
        </w:trPr>
        <w:tc>
          <w:tcPr>
            <w:tcW w:w="675" w:type="dxa"/>
            <w:shd w:val="clear" w:color="auto" w:fill="D9D9D9"/>
          </w:tcPr>
          <w:p w14:paraId="1647051B" w14:textId="77777777" w:rsidR="00E977C5" w:rsidRPr="00BD1163" w:rsidRDefault="00E977C5" w:rsidP="00443852">
            <w:pPr>
              <w:pStyle w:val="Tabulasvirsraksts"/>
            </w:pPr>
            <w:r w:rsidRPr="00BD1163">
              <w:t>Nr.</w:t>
            </w:r>
          </w:p>
        </w:tc>
        <w:tc>
          <w:tcPr>
            <w:tcW w:w="1560" w:type="dxa"/>
            <w:shd w:val="clear" w:color="auto" w:fill="D9D9D9"/>
          </w:tcPr>
          <w:p w14:paraId="1647051C" w14:textId="77777777" w:rsidR="00E977C5" w:rsidRPr="00BD1163" w:rsidRDefault="00E977C5" w:rsidP="00443852">
            <w:pPr>
              <w:pStyle w:val="Tabulasvirsraksts"/>
            </w:pPr>
            <w:r w:rsidRPr="00BD1163">
              <w:t>Objekts</w:t>
            </w:r>
          </w:p>
        </w:tc>
        <w:tc>
          <w:tcPr>
            <w:tcW w:w="1842" w:type="dxa"/>
            <w:shd w:val="clear" w:color="auto" w:fill="D9D9D9"/>
          </w:tcPr>
          <w:p w14:paraId="1647051D" w14:textId="77777777" w:rsidR="00E977C5" w:rsidRPr="00BD1163" w:rsidRDefault="00E977C5" w:rsidP="00443852">
            <w:pPr>
              <w:pStyle w:val="Tabulasvirsraksts"/>
            </w:pPr>
            <w:r w:rsidRPr="00BD1163">
              <w:t>Lauks</w:t>
            </w:r>
          </w:p>
        </w:tc>
        <w:tc>
          <w:tcPr>
            <w:tcW w:w="4395" w:type="dxa"/>
            <w:shd w:val="clear" w:color="auto" w:fill="D9D9D9"/>
          </w:tcPr>
          <w:p w14:paraId="1647051E" w14:textId="77777777" w:rsidR="00E977C5" w:rsidRPr="00BD1163" w:rsidRDefault="00E977C5" w:rsidP="00443852">
            <w:pPr>
              <w:pStyle w:val="Tabulasvirsraksts"/>
            </w:pPr>
            <w:r w:rsidRPr="00BD1163">
              <w:t>Atbilstošais lauks reģistrā</w:t>
            </w:r>
          </w:p>
        </w:tc>
      </w:tr>
      <w:tr w:rsidR="00E977C5" w:rsidRPr="00BD1163" w14:paraId="16470524" w14:textId="77777777" w:rsidTr="00E917B8">
        <w:tc>
          <w:tcPr>
            <w:tcW w:w="675" w:type="dxa"/>
          </w:tcPr>
          <w:p w14:paraId="16470520" w14:textId="77777777" w:rsidR="00E977C5" w:rsidRPr="00BD1163" w:rsidRDefault="00E977C5" w:rsidP="005A0AE0">
            <w:pPr>
              <w:pStyle w:val="TableText"/>
            </w:pPr>
            <w:r w:rsidRPr="00BD1163">
              <w:t>01.</w:t>
            </w:r>
          </w:p>
        </w:tc>
        <w:tc>
          <w:tcPr>
            <w:tcW w:w="1560" w:type="dxa"/>
          </w:tcPr>
          <w:p w14:paraId="16470521" w14:textId="77777777" w:rsidR="00E977C5" w:rsidRPr="00BD1163" w:rsidRDefault="00E977C5" w:rsidP="005A0AE0">
            <w:pPr>
              <w:pStyle w:val="TableText"/>
            </w:pPr>
            <w:r w:rsidRPr="00BD1163">
              <w:t>Diagnoze</w:t>
            </w:r>
          </w:p>
        </w:tc>
        <w:tc>
          <w:tcPr>
            <w:tcW w:w="1842" w:type="dxa"/>
          </w:tcPr>
          <w:p w14:paraId="16470522" w14:textId="77777777" w:rsidR="00E977C5" w:rsidRPr="00BD1163" w:rsidRDefault="00E977C5" w:rsidP="005A0AE0">
            <w:pPr>
              <w:pStyle w:val="TableText"/>
            </w:pPr>
            <w:r w:rsidRPr="00BD1163">
              <w:t>Pacienta ID</w:t>
            </w:r>
          </w:p>
        </w:tc>
        <w:tc>
          <w:tcPr>
            <w:tcW w:w="4395" w:type="dxa"/>
          </w:tcPr>
          <w:p w14:paraId="16470523" w14:textId="77777777" w:rsidR="00E977C5" w:rsidRPr="00BD1163" w:rsidRDefault="00E977C5" w:rsidP="005A0AE0">
            <w:pPr>
              <w:pStyle w:val="TableText"/>
            </w:pPr>
            <w:r w:rsidRPr="00BD1163">
              <w:t>Nosaka pēc personas koda.</w:t>
            </w:r>
          </w:p>
        </w:tc>
      </w:tr>
      <w:tr w:rsidR="00B908F5" w:rsidRPr="00BD1163" w14:paraId="16470529" w14:textId="77777777" w:rsidTr="00E917B8">
        <w:tc>
          <w:tcPr>
            <w:tcW w:w="675" w:type="dxa"/>
          </w:tcPr>
          <w:p w14:paraId="16470525" w14:textId="77777777" w:rsidR="00B908F5" w:rsidRPr="00BD1163" w:rsidRDefault="00B908F5" w:rsidP="005A0AE0">
            <w:pPr>
              <w:pStyle w:val="TableText"/>
            </w:pPr>
            <w:r w:rsidRPr="00BD1163">
              <w:t>02.</w:t>
            </w:r>
          </w:p>
        </w:tc>
        <w:tc>
          <w:tcPr>
            <w:tcW w:w="1560" w:type="dxa"/>
          </w:tcPr>
          <w:p w14:paraId="16470526" w14:textId="77777777" w:rsidR="00B908F5" w:rsidRPr="00BD1163" w:rsidRDefault="00B908F5" w:rsidP="005A0AE0">
            <w:pPr>
              <w:pStyle w:val="TableText"/>
            </w:pPr>
            <w:r w:rsidRPr="00BD1163">
              <w:t>Diagnoze</w:t>
            </w:r>
          </w:p>
        </w:tc>
        <w:tc>
          <w:tcPr>
            <w:tcW w:w="1842" w:type="dxa"/>
          </w:tcPr>
          <w:p w14:paraId="16470527" w14:textId="77777777" w:rsidR="00B908F5" w:rsidRPr="00BD1163" w:rsidRDefault="00B908F5" w:rsidP="005A0AE0">
            <w:pPr>
              <w:pStyle w:val="TableText"/>
            </w:pPr>
            <w:r w:rsidRPr="00BD1163">
              <w:t>Diagnoze</w:t>
            </w:r>
          </w:p>
        </w:tc>
        <w:tc>
          <w:tcPr>
            <w:tcW w:w="4395" w:type="dxa"/>
          </w:tcPr>
          <w:p w14:paraId="16470528" w14:textId="77777777" w:rsidR="00B908F5" w:rsidRPr="00BD1163" w:rsidRDefault="00B908F5" w:rsidP="005A0AE0">
            <w:pPr>
              <w:pStyle w:val="TableText"/>
            </w:pPr>
            <w:r w:rsidRPr="00BD1163">
              <w:t xml:space="preserve">Nosaka no reģistra lauka </w:t>
            </w:r>
            <w:r w:rsidR="00F51BCC" w:rsidRPr="00BD1163">
              <w:t>Diagnozes</w:t>
            </w:r>
            <w:r w:rsidRPr="00BD1163">
              <w:t xml:space="preserve">. </w:t>
            </w:r>
          </w:p>
        </w:tc>
      </w:tr>
      <w:tr w:rsidR="00B908F5" w:rsidRPr="00BD1163" w14:paraId="1647052E" w14:textId="77777777" w:rsidTr="00E917B8">
        <w:tc>
          <w:tcPr>
            <w:tcW w:w="675" w:type="dxa"/>
          </w:tcPr>
          <w:p w14:paraId="1647052A" w14:textId="77777777" w:rsidR="00B908F5" w:rsidRPr="00BD1163" w:rsidRDefault="00B908F5" w:rsidP="005A0AE0">
            <w:pPr>
              <w:pStyle w:val="TableText"/>
            </w:pPr>
            <w:r w:rsidRPr="00BD1163">
              <w:t>03.</w:t>
            </w:r>
          </w:p>
        </w:tc>
        <w:tc>
          <w:tcPr>
            <w:tcW w:w="1560" w:type="dxa"/>
          </w:tcPr>
          <w:p w14:paraId="1647052B" w14:textId="77777777" w:rsidR="00B908F5" w:rsidRPr="00BD1163" w:rsidRDefault="00B908F5" w:rsidP="005A0AE0">
            <w:pPr>
              <w:pStyle w:val="TableText"/>
            </w:pPr>
            <w:r w:rsidRPr="00BD1163">
              <w:t>Diagnoze</w:t>
            </w:r>
          </w:p>
        </w:tc>
        <w:tc>
          <w:tcPr>
            <w:tcW w:w="1842" w:type="dxa"/>
          </w:tcPr>
          <w:p w14:paraId="1647052C" w14:textId="77777777" w:rsidR="00B908F5" w:rsidRPr="00BD1163" w:rsidRDefault="00B908F5" w:rsidP="005A0AE0">
            <w:pPr>
              <w:pStyle w:val="TableText"/>
            </w:pPr>
            <w:r w:rsidRPr="00BD1163">
              <w:t>Diagnozes datums</w:t>
            </w:r>
          </w:p>
        </w:tc>
        <w:tc>
          <w:tcPr>
            <w:tcW w:w="4395" w:type="dxa"/>
          </w:tcPr>
          <w:p w14:paraId="1647052D" w14:textId="77777777" w:rsidR="00B908F5" w:rsidRPr="00BD1163" w:rsidRDefault="00B908F5" w:rsidP="005A0AE0">
            <w:pPr>
              <w:pStyle w:val="TableText"/>
            </w:pPr>
            <w:r w:rsidRPr="00BD1163">
              <w:t xml:space="preserve">Nosaka no reģistra lauka IERUzskaitesKarte.DiagnozesUzstadisanasDatums (Diagnozes uzstādīšanas datums). </w:t>
            </w:r>
          </w:p>
        </w:tc>
      </w:tr>
    </w:tbl>
    <w:p w14:paraId="1647052F" w14:textId="77777777" w:rsidR="00E977C5" w:rsidRPr="00BD1163" w:rsidRDefault="00E977C5" w:rsidP="005A0AE0"/>
    <w:p w14:paraId="16470530" w14:textId="77777777" w:rsidR="00E977C5" w:rsidRPr="00BD1163" w:rsidRDefault="00A13728" w:rsidP="00A13728">
      <w:pPr>
        <w:pStyle w:val="Heading3"/>
      </w:pPr>
      <w:bookmarkStart w:id="762" w:name="_Toc181269103"/>
      <w:r w:rsidRPr="00BD1163">
        <w:t>Ar noteiktām slimībām slimojošu pacientu reģistrs par pacientiem, kuriem diagnosticēti psihiski un uzvedības traucējumi</w:t>
      </w:r>
      <w:bookmarkEnd w:id="762"/>
    </w:p>
    <w:p w14:paraId="16470531" w14:textId="77777777" w:rsidR="00E977C5" w:rsidRPr="00BD1163" w:rsidRDefault="00E977C5" w:rsidP="005A0AE0">
      <w:pPr>
        <w:pStyle w:val="Prasiba"/>
      </w:pPr>
      <w:r w:rsidRPr="00BD1163">
        <w:t>IMP-00035</w:t>
      </w:r>
      <w:r w:rsidRPr="00BD1163">
        <w:tab/>
        <w:t xml:space="preserve">Sistēmā jānodrošina sākotnēja datu ielāde pacienta kartes veselības pamatdatos no psihisko slimību reģistra. </w:t>
      </w:r>
    </w:p>
    <w:p w14:paraId="16470532" w14:textId="77777777" w:rsidR="00B908F5" w:rsidRPr="00BD1163" w:rsidRDefault="00B908F5" w:rsidP="005A0AE0">
      <w:r w:rsidRPr="00BD1163">
        <w:rPr>
          <w:b/>
        </w:rPr>
        <w:t>Apraksts:</w:t>
      </w:r>
      <w:r w:rsidRPr="00BD1163">
        <w:tab/>
        <w:t>Reģistrā reģistrētajai personai jāveido ieraksts diagnožu sarakstā katrai atšķirīgai diagnozei pēc lauka PSIHUzskaitesKarte.PamatDgKods, aizpildot:</w:t>
      </w:r>
    </w:p>
    <w:p w14:paraId="16470533" w14:textId="0B1CB5B3" w:rsidR="00FD52F0" w:rsidRPr="00BD1163" w:rsidRDefault="00E977C5" w:rsidP="005A0AE0">
      <w:pPr>
        <w:pStyle w:val="TableCaption"/>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763" w:name="_Toc423074789"/>
      <w:bookmarkStart w:id="764" w:name="_Toc122440077"/>
      <w:r w:rsidR="009A59DD">
        <w:rPr>
          <w:noProof/>
        </w:rPr>
        <w:t>6.1</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7</w:t>
      </w:r>
      <w:r w:rsidR="00115C4A" w:rsidRPr="00BD1163">
        <w:fldChar w:fldCharType="end"/>
      </w:r>
      <w:r w:rsidRPr="00BD1163">
        <w:t>. tabula. Diagnozes datu kopa no psihisko slimību reģistra</w:t>
      </w:r>
      <w:bookmarkEnd w:id="763"/>
      <w:bookmarkEnd w:id="7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3"/>
        <w:gridCol w:w="1524"/>
        <w:gridCol w:w="1793"/>
        <w:gridCol w:w="4322"/>
      </w:tblGrid>
      <w:tr w:rsidR="00E977C5" w:rsidRPr="00BD1163" w14:paraId="16470538" w14:textId="77777777" w:rsidTr="00E917B8">
        <w:trPr>
          <w:tblHeader/>
        </w:trPr>
        <w:tc>
          <w:tcPr>
            <w:tcW w:w="675" w:type="dxa"/>
            <w:shd w:val="clear" w:color="auto" w:fill="D9D9D9"/>
          </w:tcPr>
          <w:p w14:paraId="16470534" w14:textId="77777777" w:rsidR="00E977C5" w:rsidRPr="00BD1163" w:rsidRDefault="00E977C5" w:rsidP="005A0AE0">
            <w:pPr>
              <w:pStyle w:val="TableHeader"/>
            </w:pPr>
            <w:r w:rsidRPr="00BD1163">
              <w:t>Nr.</w:t>
            </w:r>
          </w:p>
        </w:tc>
        <w:tc>
          <w:tcPr>
            <w:tcW w:w="1560" w:type="dxa"/>
            <w:shd w:val="clear" w:color="auto" w:fill="D9D9D9"/>
          </w:tcPr>
          <w:p w14:paraId="16470535" w14:textId="77777777" w:rsidR="00E977C5" w:rsidRPr="00BD1163" w:rsidRDefault="00E977C5" w:rsidP="005A0AE0">
            <w:pPr>
              <w:pStyle w:val="TableHeader"/>
            </w:pPr>
            <w:r w:rsidRPr="00BD1163">
              <w:t>Objekts</w:t>
            </w:r>
          </w:p>
        </w:tc>
        <w:tc>
          <w:tcPr>
            <w:tcW w:w="1842" w:type="dxa"/>
            <w:shd w:val="clear" w:color="auto" w:fill="D9D9D9"/>
          </w:tcPr>
          <w:p w14:paraId="16470536" w14:textId="77777777" w:rsidR="00E977C5" w:rsidRPr="00BD1163" w:rsidRDefault="00E977C5" w:rsidP="005A0AE0">
            <w:pPr>
              <w:pStyle w:val="TableHeader"/>
            </w:pPr>
            <w:r w:rsidRPr="00BD1163">
              <w:t>Lauks</w:t>
            </w:r>
          </w:p>
        </w:tc>
        <w:tc>
          <w:tcPr>
            <w:tcW w:w="4395" w:type="dxa"/>
            <w:shd w:val="clear" w:color="auto" w:fill="D9D9D9"/>
          </w:tcPr>
          <w:p w14:paraId="16470537" w14:textId="77777777" w:rsidR="00E977C5" w:rsidRPr="00BD1163" w:rsidRDefault="00E977C5" w:rsidP="005A0AE0">
            <w:pPr>
              <w:pStyle w:val="TableHeader"/>
            </w:pPr>
            <w:r w:rsidRPr="00BD1163">
              <w:t>Atbilstošais lauks reģistrā</w:t>
            </w:r>
          </w:p>
        </w:tc>
      </w:tr>
      <w:tr w:rsidR="00E977C5" w:rsidRPr="00BD1163" w14:paraId="1647053D" w14:textId="77777777" w:rsidTr="00E917B8">
        <w:tc>
          <w:tcPr>
            <w:tcW w:w="675" w:type="dxa"/>
          </w:tcPr>
          <w:p w14:paraId="16470539" w14:textId="77777777" w:rsidR="00E977C5" w:rsidRPr="00BD1163" w:rsidRDefault="00E977C5" w:rsidP="005A0AE0">
            <w:pPr>
              <w:pStyle w:val="TableText"/>
            </w:pPr>
            <w:r w:rsidRPr="00BD1163">
              <w:t>01.</w:t>
            </w:r>
          </w:p>
        </w:tc>
        <w:tc>
          <w:tcPr>
            <w:tcW w:w="1560" w:type="dxa"/>
          </w:tcPr>
          <w:p w14:paraId="1647053A" w14:textId="77777777" w:rsidR="00E977C5" w:rsidRPr="00BD1163" w:rsidRDefault="00E977C5" w:rsidP="005A0AE0">
            <w:pPr>
              <w:pStyle w:val="TableText"/>
            </w:pPr>
            <w:r w:rsidRPr="00BD1163">
              <w:t>Diagnoze</w:t>
            </w:r>
          </w:p>
        </w:tc>
        <w:tc>
          <w:tcPr>
            <w:tcW w:w="1842" w:type="dxa"/>
          </w:tcPr>
          <w:p w14:paraId="1647053B" w14:textId="77777777" w:rsidR="00E977C5" w:rsidRPr="00BD1163" w:rsidRDefault="00E977C5" w:rsidP="005A0AE0">
            <w:pPr>
              <w:pStyle w:val="TableText"/>
            </w:pPr>
            <w:r w:rsidRPr="00BD1163">
              <w:t>Pacienta ID</w:t>
            </w:r>
          </w:p>
        </w:tc>
        <w:tc>
          <w:tcPr>
            <w:tcW w:w="4395" w:type="dxa"/>
          </w:tcPr>
          <w:p w14:paraId="1647053C" w14:textId="77777777" w:rsidR="00E977C5" w:rsidRPr="00BD1163" w:rsidRDefault="00E977C5" w:rsidP="005A0AE0">
            <w:pPr>
              <w:pStyle w:val="TableText"/>
            </w:pPr>
            <w:r w:rsidRPr="00BD1163">
              <w:t>Nosaka pēc personas koda.</w:t>
            </w:r>
          </w:p>
        </w:tc>
      </w:tr>
      <w:tr w:rsidR="00B908F5" w:rsidRPr="00BD1163" w14:paraId="16470542" w14:textId="77777777" w:rsidTr="00E917B8">
        <w:tc>
          <w:tcPr>
            <w:tcW w:w="675" w:type="dxa"/>
          </w:tcPr>
          <w:p w14:paraId="1647053E" w14:textId="77777777" w:rsidR="00B908F5" w:rsidRPr="00BD1163" w:rsidRDefault="00B908F5" w:rsidP="005A0AE0">
            <w:pPr>
              <w:pStyle w:val="TableText"/>
            </w:pPr>
            <w:r w:rsidRPr="00BD1163">
              <w:t>02.</w:t>
            </w:r>
          </w:p>
        </w:tc>
        <w:tc>
          <w:tcPr>
            <w:tcW w:w="1560" w:type="dxa"/>
          </w:tcPr>
          <w:p w14:paraId="1647053F" w14:textId="77777777" w:rsidR="00B908F5" w:rsidRPr="00BD1163" w:rsidRDefault="00B908F5" w:rsidP="005A0AE0">
            <w:pPr>
              <w:pStyle w:val="TableText"/>
            </w:pPr>
            <w:r w:rsidRPr="00BD1163">
              <w:t>Diagnoze</w:t>
            </w:r>
          </w:p>
        </w:tc>
        <w:tc>
          <w:tcPr>
            <w:tcW w:w="1842" w:type="dxa"/>
          </w:tcPr>
          <w:p w14:paraId="16470540" w14:textId="77777777" w:rsidR="00B908F5" w:rsidRPr="00BD1163" w:rsidRDefault="00B908F5" w:rsidP="005A0AE0">
            <w:pPr>
              <w:pStyle w:val="TableText"/>
            </w:pPr>
            <w:r w:rsidRPr="00BD1163">
              <w:t>Diagnoze</w:t>
            </w:r>
          </w:p>
        </w:tc>
        <w:tc>
          <w:tcPr>
            <w:tcW w:w="4395" w:type="dxa"/>
          </w:tcPr>
          <w:p w14:paraId="16470541" w14:textId="77777777" w:rsidR="00B908F5" w:rsidRPr="00BD1163" w:rsidRDefault="00B908F5" w:rsidP="005A0AE0">
            <w:pPr>
              <w:pStyle w:val="TableText"/>
            </w:pPr>
            <w:r w:rsidRPr="00BD1163">
              <w:t>Nosaka no reģistra lauka PSIHUzskaitesKarte.PamatDgKods (Diagnoze).</w:t>
            </w:r>
          </w:p>
        </w:tc>
      </w:tr>
      <w:tr w:rsidR="00B908F5" w:rsidRPr="00BD1163" w14:paraId="16470547" w14:textId="77777777" w:rsidTr="00E917B8">
        <w:tc>
          <w:tcPr>
            <w:tcW w:w="675" w:type="dxa"/>
          </w:tcPr>
          <w:p w14:paraId="16470543" w14:textId="77777777" w:rsidR="00B908F5" w:rsidRPr="00BD1163" w:rsidRDefault="00B908F5" w:rsidP="005A0AE0">
            <w:pPr>
              <w:pStyle w:val="TableText"/>
            </w:pPr>
            <w:r w:rsidRPr="00BD1163">
              <w:t>03.</w:t>
            </w:r>
          </w:p>
        </w:tc>
        <w:tc>
          <w:tcPr>
            <w:tcW w:w="1560" w:type="dxa"/>
          </w:tcPr>
          <w:p w14:paraId="16470544" w14:textId="77777777" w:rsidR="00B908F5" w:rsidRPr="00BD1163" w:rsidRDefault="00B908F5" w:rsidP="005A0AE0">
            <w:pPr>
              <w:pStyle w:val="TableText"/>
            </w:pPr>
            <w:r w:rsidRPr="00BD1163">
              <w:t>Diagnoze</w:t>
            </w:r>
          </w:p>
        </w:tc>
        <w:tc>
          <w:tcPr>
            <w:tcW w:w="1842" w:type="dxa"/>
          </w:tcPr>
          <w:p w14:paraId="16470545" w14:textId="77777777" w:rsidR="00B908F5" w:rsidRPr="00BD1163" w:rsidRDefault="00B908F5" w:rsidP="005A0AE0">
            <w:pPr>
              <w:pStyle w:val="TableText"/>
            </w:pPr>
            <w:r w:rsidRPr="00BD1163">
              <w:t>Diagnozes datums</w:t>
            </w:r>
          </w:p>
        </w:tc>
        <w:tc>
          <w:tcPr>
            <w:tcW w:w="4395" w:type="dxa"/>
          </w:tcPr>
          <w:p w14:paraId="16470546" w14:textId="77777777" w:rsidR="00B908F5" w:rsidRPr="00BD1163" w:rsidRDefault="00B908F5" w:rsidP="005A0AE0">
            <w:pPr>
              <w:pStyle w:val="TableText"/>
            </w:pPr>
            <w:r w:rsidRPr="00BD1163">
              <w:t xml:space="preserve">Nosaka </w:t>
            </w:r>
            <w:r w:rsidR="00F51BCC" w:rsidRPr="00BD1163">
              <w:t xml:space="preserve">diagnozei mazāko datumu </w:t>
            </w:r>
            <w:r w:rsidRPr="00BD1163">
              <w:t xml:space="preserve">no reģistra lauka PSIHUzskaitesKarte.KartesDatums (Diagnozes uzstādīšanas datums). </w:t>
            </w:r>
          </w:p>
        </w:tc>
      </w:tr>
    </w:tbl>
    <w:p w14:paraId="16470548" w14:textId="77777777" w:rsidR="00E977C5" w:rsidRPr="00BD1163" w:rsidRDefault="00E977C5" w:rsidP="005A0AE0"/>
    <w:p w14:paraId="16470549" w14:textId="77777777" w:rsidR="00E977C5" w:rsidRPr="00BD1163" w:rsidRDefault="00A13728" w:rsidP="00A13728">
      <w:pPr>
        <w:pStyle w:val="Heading3"/>
      </w:pPr>
      <w:bookmarkStart w:id="765" w:name="_Toc181269104"/>
      <w:r w:rsidRPr="00BD1163">
        <w:t>Ar noteiktām slimībām slimojošu pacientu reģistrs par narkoloģiskajiem pacientiem</w:t>
      </w:r>
      <w:bookmarkEnd w:id="765"/>
    </w:p>
    <w:p w14:paraId="1647054A" w14:textId="77777777" w:rsidR="00E977C5" w:rsidRPr="00BD1163" w:rsidRDefault="00E977C5" w:rsidP="005A0AE0">
      <w:pPr>
        <w:pStyle w:val="Prasiba"/>
      </w:pPr>
      <w:r w:rsidRPr="00BD1163">
        <w:t>IMP-00040</w:t>
      </w:r>
      <w:r w:rsidRPr="00BD1163">
        <w:tab/>
        <w:t xml:space="preserve">Sistēmā jānodrošina sākotnēja datu ielāde pacienta kartes veselības pamatdatos no narkoloģijas reģistra. </w:t>
      </w:r>
    </w:p>
    <w:p w14:paraId="1647054B" w14:textId="77777777" w:rsidR="00B908F5" w:rsidRPr="00BD1163" w:rsidRDefault="00B908F5" w:rsidP="005A0AE0">
      <w:r w:rsidRPr="00BD1163">
        <w:rPr>
          <w:b/>
        </w:rPr>
        <w:t>Apraksts:</w:t>
      </w:r>
      <w:r w:rsidRPr="00BD1163">
        <w:t xml:space="preserve"> Reģistrā reģistrētajai personai jāveido ieraksts diagnožu sarakstā katrai atšķirīgai diagnozei pēc lauka NARKUzskaitesKarte.SSKDgKods, aizpildot:</w:t>
      </w:r>
    </w:p>
    <w:p w14:paraId="1647054C" w14:textId="75CC376C" w:rsidR="00FD52F0" w:rsidRPr="00BD1163" w:rsidRDefault="00E977C5" w:rsidP="00443852">
      <w:pPr>
        <w:pStyle w:val="Tabulasnosaukums"/>
      </w:pPr>
      <w:r w:rsidRPr="00BD1163">
        <w:t xml:space="preserve">   </w:t>
      </w:r>
      <w:r w:rsidR="00115C4A" w:rsidRPr="00BD1163">
        <w:fldChar w:fldCharType="begin"/>
      </w:r>
      <w:r w:rsidR="00443852" w:rsidRPr="00BD1163">
        <w:instrText xml:space="preserve"> STYLEREF 2 \s </w:instrText>
      </w:r>
      <w:r w:rsidR="00115C4A" w:rsidRPr="00BD1163">
        <w:fldChar w:fldCharType="separate"/>
      </w:r>
      <w:bookmarkStart w:id="766" w:name="_Toc423074790"/>
      <w:bookmarkStart w:id="767" w:name="_Toc122440078"/>
      <w:r w:rsidR="009A59DD">
        <w:rPr>
          <w:noProof/>
        </w:rPr>
        <w:t>6.1</w:t>
      </w:r>
      <w:r w:rsidR="00115C4A" w:rsidRPr="00BD1163">
        <w:fldChar w:fldCharType="end"/>
      </w:r>
      <w:r w:rsidRPr="00BD1163">
        <w:noBreakHyphen/>
      </w:r>
      <w:r w:rsidR="00115C4A" w:rsidRPr="00BD1163">
        <w:fldChar w:fldCharType="begin"/>
      </w:r>
      <w:r w:rsidR="00443852" w:rsidRPr="00BD1163">
        <w:instrText xml:space="preserve"> SEQ __ \* ARABIC \s 2 </w:instrText>
      </w:r>
      <w:r w:rsidR="00115C4A" w:rsidRPr="00BD1163">
        <w:fldChar w:fldCharType="separate"/>
      </w:r>
      <w:r w:rsidR="009A59DD">
        <w:rPr>
          <w:noProof/>
        </w:rPr>
        <w:t>8</w:t>
      </w:r>
      <w:r w:rsidR="00115C4A" w:rsidRPr="00BD1163">
        <w:fldChar w:fldCharType="end"/>
      </w:r>
      <w:r w:rsidRPr="00BD1163">
        <w:t>. tabula. Diagnozes datu kopa no narkoloģijas reģistra</w:t>
      </w:r>
      <w:bookmarkEnd w:id="766"/>
      <w:bookmarkEnd w:id="7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2"/>
        <w:gridCol w:w="1526"/>
        <w:gridCol w:w="1795"/>
        <w:gridCol w:w="4319"/>
      </w:tblGrid>
      <w:tr w:rsidR="00E977C5" w:rsidRPr="00BD1163" w14:paraId="16470551" w14:textId="77777777" w:rsidTr="00E917B8">
        <w:trPr>
          <w:tblHeader/>
        </w:trPr>
        <w:tc>
          <w:tcPr>
            <w:tcW w:w="675" w:type="dxa"/>
            <w:shd w:val="clear" w:color="auto" w:fill="D9D9D9"/>
          </w:tcPr>
          <w:p w14:paraId="1647054D" w14:textId="77777777" w:rsidR="00E977C5" w:rsidRPr="00BD1163" w:rsidRDefault="00E977C5" w:rsidP="00443852">
            <w:pPr>
              <w:pStyle w:val="Tabulasvirsraksts"/>
            </w:pPr>
            <w:r w:rsidRPr="00BD1163">
              <w:t>Nr.</w:t>
            </w:r>
          </w:p>
        </w:tc>
        <w:tc>
          <w:tcPr>
            <w:tcW w:w="1560" w:type="dxa"/>
            <w:shd w:val="clear" w:color="auto" w:fill="D9D9D9"/>
          </w:tcPr>
          <w:p w14:paraId="1647054E" w14:textId="77777777" w:rsidR="00E977C5" w:rsidRPr="00BD1163" w:rsidRDefault="00E977C5" w:rsidP="00443852">
            <w:pPr>
              <w:pStyle w:val="Tabulasvirsraksts"/>
            </w:pPr>
            <w:r w:rsidRPr="00BD1163">
              <w:t>Objekts</w:t>
            </w:r>
          </w:p>
        </w:tc>
        <w:tc>
          <w:tcPr>
            <w:tcW w:w="1842" w:type="dxa"/>
            <w:shd w:val="clear" w:color="auto" w:fill="D9D9D9"/>
          </w:tcPr>
          <w:p w14:paraId="1647054F" w14:textId="77777777" w:rsidR="00E977C5" w:rsidRPr="00BD1163" w:rsidRDefault="00E977C5" w:rsidP="00443852">
            <w:pPr>
              <w:pStyle w:val="Tabulasvirsraksts"/>
            </w:pPr>
            <w:r w:rsidRPr="00BD1163">
              <w:t>Lauks</w:t>
            </w:r>
          </w:p>
        </w:tc>
        <w:tc>
          <w:tcPr>
            <w:tcW w:w="4395" w:type="dxa"/>
            <w:shd w:val="clear" w:color="auto" w:fill="D9D9D9"/>
          </w:tcPr>
          <w:p w14:paraId="16470550" w14:textId="77777777" w:rsidR="00E977C5" w:rsidRPr="00BD1163" w:rsidRDefault="00E977C5" w:rsidP="00443852">
            <w:pPr>
              <w:pStyle w:val="Tabulasvirsraksts"/>
            </w:pPr>
            <w:r w:rsidRPr="00BD1163">
              <w:t>Atbilstošais lauks reģistrā</w:t>
            </w:r>
          </w:p>
        </w:tc>
      </w:tr>
      <w:tr w:rsidR="00E977C5" w:rsidRPr="00BD1163" w14:paraId="16470556" w14:textId="77777777" w:rsidTr="00E917B8">
        <w:tc>
          <w:tcPr>
            <w:tcW w:w="675" w:type="dxa"/>
          </w:tcPr>
          <w:p w14:paraId="16470552" w14:textId="77777777" w:rsidR="00E977C5" w:rsidRPr="00BD1163" w:rsidRDefault="00E977C5" w:rsidP="005A0AE0">
            <w:pPr>
              <w:pStyle w:val="TableText"/>
            </w:pPr>
            <w:r w:rsidRPr="00BD1163">
              <w:t>01.</w:t>
            </w:r>
          </w:p>
        </w:tc>
        <w:tc>
          <w:tcPr>
            <w:tcW w:w="1560" w:type="dxa"/>
          </w:tcPr>
          <w:p w14:paraId="16470553" w14:textId="77777777" w:rsidR="00E977C5" w:rsidRPr="00BD1163" w:rsidRDefault="00E977C5" w:rsidP="005A0AE0">
            <w:pPr>
              <w:pStyle w:val="TableText"/>
            </w:pPr>
            <w:r w:rsidRPr="00BD1163">
              <w:t>Diagnoze</w:t>
            </w:r>
          </w:p>
        </w:tc>
        <w:tc>
          <w:tcPr>
            <w:tcW w:w="1842" w:type="dxa"/>
          </w:tcPr>
          <w:p w14:paraId="16470554" w14:textId="77777777" w:rsidR="00E977C5" w:rsidRPr="00BD1163" w:rsidRDefault="00E977C5" w:rsidP="005A0AE0">
            <w:pPr>
              <w:pStyle w:val="TableText"/>
            </w:pPr>
            <w:r w:rsidRPr="00BD1163">
              <w:t>Pacienta ID</w:t>
            </w:r>
          </w:p>
        </w:tc>
        <w:tc>
          <w:tcPr>
            <w:tcW w:w="4395" w:type="dxa"/>
          </w:tcPr>
          <w:p w14:paraId="16470555" w14:textId="77777777" w:rsidR="00E977C5" w:rsidRPr="00BD1163" w:rsidRDefault="00E977C5" w:rsidP="005A0AE0">
            <w:pPr>
              <w:pStyle w:val="TableText"/>
            </w:pPr>
            <w:r w:rsidRPr="00BD1163">
              <w:t>Nosaka pēc personas koda.</w:t>
            </w:r>
          </w:p>
        </w:tc>
      </w:tr>
      <w:tr w:rsidR="00B908F5" w:rsidRPr="00BD1163" w14:paraId="1647055B" w14:textId="77777777" w:rsidTr="00E917B8">
        <w:tc>
          <w:tcPr>
            <w:tcW w:w="675" w:type="dxa"/>
          </w:tcPr>
          <w:p w14:paraId="16470557" w14:textId="77777777" w:rsidR="00B908F5" w:rsidRPr="00BD1163" w:rsidRDefault="00B908F5" w:rsidP="005A0AE0">
            <w:pPr>
              <w:pStyle w:val="TableText"/>
            </w:pPr>
            <w:r w:rsidRPr="00BD1163">
              <w:t>02.</w:t>
            </w:r>
          </w:p>
        </w:tc>
        <w:tc>
          <w:tcPr>
            <w:tcW w:w="1560" w:type="dxa"/>
          </w:tcPr>
          <w:p w14:paraId="16470558" w14:textId="77777777" w:rsidR="00B908F5" w:rsidRPr="00BD1163" w:rsidRDefault="00B908F5" w:rsidP="005A0AE0">
            <w:pPr>
              <w:pStyle w:val="TableText"/>
            </w:pPr>
            <w:r w:rsidRPr="00BD1163">
              <w:t>Diagnoze</w:t>
            </w:r>
          </w:p>
        </w:tc>
        <w:tc>
          <w:tcPr>
            <w:tcW w:w="1842" w:type="dxa"/>
          </w:tcPr>
          <w:p w14:paraId="16470559" w14:textId="77777777" w:rsidR="00B908F5" w:rsidRPr="00BD1163" w:rsidRDefault="00B908F5" w:rsidP="005A0AE0">
            <w:pPr>
              <w:pStyle w:val="TableText"/>
            </w:pPr>
            <w:r w:rsidRPr="00BD1163">
              <w:t>Diagnoze</w:t>
            </w:r>
          </w:p>
        </w:tc>
        <w:tc>
          <w:tcPr>
            <w:tcW w:w="4395" w:type="dxa"/>
          </w:tcPr>
          <w:p w14:paraId="1647055A" w14:textId="77777777" w:rsidR="00B908F5" w:rsidRPr="00BD1163" w:rsidRDefault="00B908F5" w:rsidP="005A0AE0">
            <w:pPr>
              <w:pStyle w:val="TableText"/>
            </w:pPr>
            <w:r w:rsidRPr="00BD1163">
              <w:t>Nosaka no reģistra lauka NARKUzskaitesKarte.SSKDgKods (Diagnoze).</w:t>
            </w:r>
          </w:p>
        </w:tc>
      </w:tr>
      <w:tr w:rsidR="00B908F5" w:rsidRPr="00BD1163" w14:paraId="16470560" w14:textId="77777777" w:rsidTr="00E917B8">
        <w:tc>
          <w:tcPr>
            <w:tcW w:w="675" w:type="dxa"/>
          </w:tcPr>
          <w:p w14:paraId="1647055C" w14:textId="77777777" w:rsidR="00B908F5" w:rsidRPr="00BD1163" w:rsidRDefault="00B908F5" w:rsidP="005A0AE0">
            <w:pPr>
              <w:pStyle w:val="TableText"/>
            </w:pPr>
            <w:r w:rsidRPr="00BD1163">
              <w:t>03.</w:t>
            </w:r>
          </w:p>
        </w:tc>
        <w:tc>
          <w:tcPr>
            <w:tcW w:w="1560" w:type="dxa"/>
          </w:tcPr>
          <w:p w14:paraId="1647055D" w14:textId="77777777" w:rsidR="00B908F5" w:rsidRPr="00BD1163" w:rsidRDefault="00B908F5" w:rsidP="005A0AE0">
            <w:pPr>
              <w:pStyle w:val="TableText"/>
            </w:pPr>
            <w:r w:rsidRPr="00BD1163">
              <w:t>Diagnoze</w:t>
            </w:r>
          </w:p>
        </w:tc>
        <w:tc>
          <w:tcPr>
            <w:tcW w:w="1842" w:type="dxa"/>
          </w:tcPr>
          <w:p w14:paraId="1647055E" w14:textId="77777777" w:rsidR="00B908F5" w:rsidRPr="00BD1163" w:rsidRDefault="00B908F5" w:rsidP="005A0AE0">
            <w:pPr>
              <w:pStyle w:val="TableText"/>
            </w:pPr>
            <w:r w:rsidRPr="00BD1163">
              <w:t>Diagnozes datums</w:t>
            </w:r>
          </w:p>
        </w:tc>
        <w:tc>
          <w:tcPr>
            <w:tcW w:w="4395" w:type="dxa"/>
          </w:tcPr>
          <w:p w14:paraId="1647055F" w14:textId="77777777" w:rsidR="00B908F5" w:rsidRPr="00BD1163" w:rsidRDefault="00B908F5" w:rsidP="005A0AE0">
            <w:pPr>
              <w:pStyle w:val="TableText"/>
            </w:pPr>
            <w:r w:rsidRPr="00BD1163">
              <w:t xml:space="preserve">Nosaka </w:t>
            </w:r>
            <w:r w:rsidR="00F51BCC" w:rsidRPr="00BD1163">
              <w:t xml:space="preserve">diagnozei mazāko datumu </w:t>
            </w:r>
            <w:r w:rsidRPr="00BD1163">
              <w:t xml:space="preserve">no reģistra lauka NARKUzskaitesKarte.DgDatums (Diagnozes uzstādīšanas datums). </w:t>
            </w:r>
          </w:p>
        </w:tc>
      </w:tr>
    </w:tbl>
    <w:p w14:paraId="16470561" w14:textId="77777777" w:rsidR="00E977C5" w:rsidRPr="00BD1163" w:rsidRDefault="00E977C5" w:rsidP="005A0AE0"/>
    <w:p w14:paraId="16470562" w14:textId="77777777" w:rsidR="00387C25" w:rsidRPr="00BD1163" w:rsidRDefault="00610A3D" w:rsidP="005A0AE0">
      <w:pPr>
        <w:pStyle w:val="Heading2"/>
      </w:pPr>
      <w:bookmarkStart w:id="768" w:name="_Toc423074612"/>
      <w:bookmarkStart w:id="769" w:name="_Toc181269105"/>
      <w:r w:rsidRPr="00BD1163">
        <w:lastRenderedPageBreak/>
        <w:t>NVD VIS</w:t>
      </w:r>
      <w:bookmarkEnd w:id="768"/>
      <w:bookmarkEnd w:id="769"/>
    </w:p>
    <w:p w14:paraId="16470563" w14:textId="77777777" w:rsidR="00387C25" w:rsidRPr="00BD1163" w:rsidRDefault="00E977C5" w:rsidP="005A0AE0">
      <w:pPr>
        <w:pStyle w:val="Prasiba"/>
      </w:pPr>
      <w:r w:rsidRPr="00BD1163">
        <w:t>IMP</w:t>
      </w:r>
      <w:r w:rsidR="00387C25" w:rsidRPr="00BD1163">
        <w:t xml:space="preserve">-00055 </w:t>
      </w:r>
      <w:r w:rsidRPr="00BD1163">
        <w:tab/>
      </w:r>
      <w:r w:rsidR="00387C25" w:rsidRPr="00BD1163">
        <w:t>Sistēmā jā</w:t>
      </w:r>
      <w:r w:rsidRPr="00BD1163">
        <w:t>nodrošina</w:t>
      </w:r>
      <w:r w:rsidR="00387C25" w:rsidRPr="00BD1163">
        <w:t xml:space="preserve"> sākotnējo datu ielāde no </w:t>
      </w:r>
      <w:r w:rsidR="00610A3D" w:rsidRPr="00BD1163">
        <w:t>NVD VIS</w:t>
      </w:r>
      <w:r w:rsidR="00387C25" w:rsidRPr="00BD1163">
        <w:t xml:space="preserve"> valsts apmaksāto pakalpojumu reģistra</w:t>
      </w:r>
      <w:r w:rsidRPr="00BD1163">
        <w:t xml:space="preserve"> taloniem</w:t>
      </w:r>
      <w:r w:rsidR="00387C25" w:rsidRPr="00BD1163">
        <w:t>, kas atbilst šādiem kritērijiem:</w:t>
      </w:r>
    </w:p>
    <w:p w14:paraId="16470564" w14:textId="77777777" w:rsidR="00387C25" w:rsidRPr="00BD1163" w:rsidRDefault="00387C25" w:rsidP="005A0AE0">
      <w:pPr>
        <w:pStyle w:val="ListBullet3"/>
        <w:rPr>
          <w:bCs/>
        </w:rPr>
      </w:pPr>
      <w:r w:rsidRPr="00BD1163">
        <w:t xml:space="preserve">Talona veids ir </w:t>
      </w:r>
      <w:r w:rsidR="00E977C5" w:rsidRPr="00BD1163">
        <w:t>Stacionāra talons</w:t>
      </w:r>
    </w:p>
    <w:p w14:paraId="16470565" w14:textId="77777777" w:rsidR="006F1FB5" w:rsidRPr="00BD1163" w:rsidRDefault="00387C25" w:rsidP="005A0AE0">
      <w:pPr>
        <w:pStyle w:val="Prasiba"/>
      </w:pPr>
      <w:r w:rsidRPr="00BD1163">
        <w:rPr>
          <w:b/>
        </w:rPr>
        <w:t>Apraksts:</w:t>
      </w:r>
      <w:r w:rsidRPr="00BD1163">
        <w:t xml:space="preserve"> </w:t>
      </w:r>
      <w:r w:rsidR="006F1FB5" w:rsidRPr="00BD1163">
        <w:t>Datu ielāde jānodrošina pēc šāda scenārija:</w:t>
      </w:r>
    </w:p>
    <w:p w14:paraId="16470566" w14:textId="77777777" w:rsidR="006F1FB5" w:rsidRPr="00BD1163" w:rsidRDefault="006F1FB5" w:rsidP="005A0AE0">
      <w:pPr>
        <w:pStyle w:val="ListBullet"/>
      </w:pPr>
      <w:r w:rsidRPr="00BD1163">
        <w:t>Apstrādā secīgi katru stacionāro talonu, ja izpildās nosacījums:</w:t>
      </w:r>
    </w:p>
    <w:p w14:paraId="16470567" w14:textId="77777777" w:rsidR="006F1FB5" w:rsidRPr="00BD1163" w:rsidRDefault="006F1FB5" w:rsidP="00E05ECA">
      <w:pPr>
        <w:pStyle w:val="ListBullet2"/>
      </w:pPr>
      <w:r w:rsidRPr="00BD1163">
        <w:t>Pacienta personas kods ir atrodams PMLP IR</w:t>
      </w:r>
    </w:p>
    <w:p w14:paraId="16470568" w14:textId="77777777" w:rsidR="006F1FB5" w:rsidRPr="00BD1163" w:rsidRDefault="006F1FB5" w:rsidP="00E05ECA">
      <w:pPr>
        <w:pStyle w:val="ListBullet2"/>
      </w:pPr>
      <w:r w:rsidRPr="00BD1163">
        <w:t>Pacienta statuss iedzīvotāju reģistrā ir „Dzīvs”</w:t>
      </w:r>
    </w:p>
    <w:p w14:paraId="16470569" w14:textId="77777777" w:rsidR="006F1FB5" w:rsidRPr="00BD1163" w:rsidRDefault="006F1FB5" w:rsidP="005A0AE0">
      <w:pPr>
        <w:pStyle w:val="ListBullet"/>
      </w:pPr>
      <w:r w:rsidRPr="00BD1163">
        <w:t>Pārbauda, vai personai EVK IS ir izveidota pacienta karte.</w:t>
      </w:r>
    </w:p>
    <w:p w14:paraId="1647056A" w14:textId="77777777" w:rsidR="006F1FB5" w:rsidRPr="00BD1163" w:rsidRDefault="006F1FB5" w:rsidP="005A0AE0">
      <w:pPr>
        <w:pStyle w:val="ListBullet"/>
      </w:pPr>
      <w:r w:rsidRPr="00BD1163">
        <w:t>Ja pacienta karte nav izveidota, tad pieprasa personas datus no PMLP IR, un izveido pacienta karti.</w:t>
      </w:r>
    </w:p>
    <w:p w14:paraId="1647056B" w14:textId="4737EA6E" w:rsidR="006F1FB5" w:rsidRPr="00BD1163" w:rsidRDefault="006F1FB5" w:rsidP="005A0AE0">
      <w:pPr>
        <w:pStyle w:val="ListBullet"/>
      </w:pPr>
      <w:r w:rsidRPr="00BD1163">
        <w:t>Talona datus transformē med</w:t>
      </w:r>
      <w:r w:rsidR="00882A1C">
        <w:t>icīniskā</w:t>
      </w:r>
      <w:r w:rsidRPr="00BD1163">
        <w:t xml:space="preserve"> dokumenta CDA formātā.</w:t>
      </w:r>
    </w:p>
    <w:p w14:paraId="1647056C" w14:textId="47295B79" w:rsidR="006F1FB5" w:rsidRPr="00BD1163" w:rsidRDefault="006F1FB5" w:rsidP="005A0AE0">
      <w:pPr>
        <w:pStyle w:val="ListBullet"/>
        <w:rPr>
          <w:b/>
        </w:rPr>
      </w:pPr>
      <w:r w:rsidRPr="00BD1163">
        <w:t>Pacienta kartei pievieno med</w:t>
      </w:r>
      <w:r w:rsidR="00882A1C">
        <w:t>icīnisko</w:t>
      </w:r>
      <w:r w:rsidRPr="00BD1163">
        <w:t xml:space="preserve"> dokumentu. </w:t>
      </w:r>
    </w:p>
    <w:p w14:paraId="1647056D" w14:textId="18A6FECF" w:rsidR="00387C25" w:rsidRPr="00BD1163" w:rsidRDefault="00387C25" w:rsidP="005A0AE0">
      <w:r w:rsidRPr="00BD1163">
        <w:t>Stacionārā talona datu kopa, kas jā</w:t>
      </w:r>
      <w:r w:rsidR="006F1FB5" w:rsidRPr="00BD1163">
        <w:t>transformē med</w:t>
      </w:r>
      <w:r w:rsidR="00882A1C">
        <w:t>icīniskā</w:t>
      </w:r>
      <w:r w:rsidR="006F1FB5" w:rsidRPr="00BD1163">
        <w:t xml:space="preserve"> dokumenta CDA formātā: </w:t>
      </w:r>
    </w:p>
    <w:p w14:paraId="1647056E" w14:textId="77777777" w:rsidR="006F1FB5" w:rsidRPr="00BD1163" w:rsidRDefault="006F1FB5" w:rsidP="005A0AE0"/>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62"/>
        <w:gridCol w:w="2268"/>
      </w:tblGrid>
      <w:tr w:rsidR="006F1FB5" w:rsidRPr="00BD1163" w14:paraId="16470571" w14:textId="77777777" w:rsidTr="006F1FB5">
        <w:trPr>
          <w:tblHeader/>
        </w:trPr>
        <w:tc>
          <w:tcPr>
            <w:tcW w:w="6062" w:type="dxa"/>
            <w:shd w:val="clear" w:color="auto" w:fill="D9D9D9"/>
          </w:tcPr>
          <w:p w14:paraId="1647056F" w14:textId="77777777" w:rsidR="006F1FB5" w:rsidRPr="00BD1163" w:rsidRDefault="006F1FB5" w:rsidP="00443852">
            <w:pPr>
              <w:pStyle w:val="Tabulasvirsraksts"/>
            </w:pPr>
            <w:r w:rsidRPr="00BD1163">
              <w:t>Nosaukums</w:t>
            </w:r>
          </w:p>
        </w:tc>
        <w:tc>
          <w:tcPr>
            <w:tcW w:w="2268" w:type="dxa"/>
            <w:shd w:val="clear" w:color="auto" w:fill="D9D9D9"/>
          </w:tcPr>
          <w:p w14:paraId="16470570" w14:textId="77777777" w:rsidR="006F1FB5" w:rsidRPr="00BD1163" w:rsidRDefault="006F1FB5" w:rsidP="00443852">
            <w:pPr>
              <w:pStyle w:val="Tabulasvirsraksts"/>
            </w:pPr>
            <w:r w:rsidRPr="00BD1163">
              <w:t>Datu lauka numurs stacionāra kartē</w:t>
            </w:r>
          </w:p>
        </w:tc>
      </w:tr>
      <w:tr w:rsidR="006F1FB5" w:rsidRPr="00BD1163" w14:paraId="16470574" w14:textId="77777777" w:rsidTr="006F1FB5">
        <w:tc>
          <w:tcPr>
            <w:tcW w:w="6062" w:type="dxa"/>
          </w:tcPr>
          <w:p w14:paraId="16470572" w14:textId="77777777" w:rsidR="006F1FB5" w:rsidRPr="00BD1163" w:rsidRDefault="006F1FB5" w:rsidP="005A0AE0">
            <w:pPr>
              <w:pStyle w:val="TableText"/>
            </w:pPr>
            <w:r w:rsidRPr="00BD1163">
              <w:t>Kartes numurs</w:t>
            </w:r>
          </w:p>
        </w:tc>
        <w:tc>
          <w:tcPr>
            <w:tcW w:w="2268" w:type="dxa"/>
          </w:tcPr>
          <w:p w14:paraId="16470573" w14:textId="77777777" w:rsidR="006F1FB5" w:rsidRPr="00BD1163" w:rsidRDefault="006F1FB5" w:rsidP="005A0AE0">
            <w:pPr>
              <w:pStyle w:val="TableText"/>
              <w:rPr>
                <w:szCs w:val="16"/>
              </w:rPr>
            </w:pPr>
            <w:r w:rsidRPr="00BD1163">
              <w:rPr>
                <w:szCs w:val="16"/>
              </w:rPr>
              <w:t>4</w:t>
            </w:r>
          </w:p>
        </w:tc>
      </w:tr>
      <w:tr w:rsidR="006F1FB5" w:rsidRPr="00BD1163" w14:paraId="16470577" w14:textId="77777777" w:rsidTr="006F1FB5">
        <w:tc>
          <w:tcPr>
            <w:tcW w:w="6062" w:type="dxa"/>
          </w:tcPr>
          <w:p w14:paraId="16470575" w14:textId="77777777" w:rsidR="006F1FB5" w:rsidRPr="00BD1163" w:rsidRDefault="006F1FB5" w:rsidP="005A0AE0">
            <w:pPr>
              <w:pStyle w:val="TableText"/>
            </w:pPr>
            <w:r w:rsidRPr="00BD1163">
              <w:t>Pielikums</w:t>
            </w:r>
          </w:p>
        </w:tc>
        <w:tc>
          <w:tcPr>
            <w:tcW w:w="2268" w:type="dxa"/>
          </w:tcPr>
          <w:p w14:paraId="16470576" w14:textId="77777777" w:rsidR="006F1FB5" w:rsidRPr="00BD1163" w:rsidRDefault="006F1FB5" w:rsidP="005A0AE0">
            <w:pPr>
              <w:pStyle w:val="TableText"/>
              <w:rPr>
                <w:szCs w:val="16"/>
              </w:rPr>
            </w:pPr>
            <w:r w:rsidRPr="00BD1163">
              <w:rPr>
                <w:szCs w:val="16"/>
              </w:rPr>
              <w:t>5</w:t>
            </w:r>
          </w:p>
        </w:tc>
      </w:tr>
      <w:tr w:rsidR="006F1FB5" w:rsidRPr="00BD1163" w14:paraId="1647057A" w14:textId="77777777" w:rsidTr="006F1FB5">
        <w:tc>
          <w:tcPr>
            <w:tcW w:w="6062" w:type="dxa"/>
          </w:tcPr>
          <w:p w14:paraId="16470578" w14:textId="77777777" w:rsidR="006F1FB5" w:rsidRPr="00BD1163" w:rsidRDefault="006F1FB5" w:rsidP="005A0AE0">
            <w:pPr>
              <w:pStyle w:val="TableText"/>
            </w:pPr>
            <w:r w:rsidRPr="00BD1163">
              <w:t>Pacienta personas kods</w:t>
            </w:r>
          </w:p>
        </w:tc>
        <w:tc>
          <w:tcPr>
            <w:tcW w:w="2268" w:type="dxa"/>
          </w:tcPr>
          <w:p w14:paraId="16470579" w14:textId="77777777" w:rsidR="006F1FB5" w:rsidRPr="00BD1163" w:rsidRDefault="006F1FB5" w:rsidP="005A0AE0">
            <w:pPr>
              <w:pStyle w:val="TableText"/>
              <w:rPr>
                <w:szCs w:val="16"/>
              </w:rPr>
            </w:pPr>
            <w:r w:rsidRPr="00BD1163">
              <w:rPr>
                <w:szCs w:val="16"/>
              </w:rPr>
              <w:t>6</w:t>
            </w:r>
          </w:p>
        </w:tc>
      </w:tr>
      <w:tr w:rsidR="006F1FB5" w:rsidRPr="00BD1163" w14:paraId="1647057D" w14:textId="77777777" w:rsidTr="006F1FB5">
        <w:tc>
          <w:tcPr>
            <w:tcW w:w="6062" w:type="dxa"/>
          </w:tcPr>
          <w:p w14:paraId="1647057B" w14:textId="77777777" w:rsidR="006F1FB5" w:rsidRPr="00BD1163" w:rsidRDefault="006F1FB5" w:rsidP="005A0AE0">
            <w:pPr>
              <w:pStyle w:val="TableText"/>
            </w:pPr>
            <w:r w:rsidRPr="00BD1163">
              <w:t>Pacienta vārds, uzvārds</w:t>
            </w:r>
          </w:p>
        </w:tc>
        <w:tc>
          <w:tcPr>
            <w:tcW w:w="2268" w:type="dxa"/>
          </w:tcPr>
          <w:p w14:paraId="1647057C" w14:textId="77777777" w:rsidR="006F1FB5" w:rsidRPr="00BD1163" w:rsidRDefault="006F1FB5" w:rsidP="005A0AE0">
            <w:pPr>
              <w:pStyle w:val="TableText"/>
            </w:pPr>
            <w:r w:rsidRPr="00BD1163">
              <w:t>7</w:t>
            </w:r>
          </w:p>
        </w:tc>
      </w:tr>
      <w:tr w:rsidR="006F1FB5" w:rsidRPr="00BD1163" w14:paraId="16470580" w14:textId="77777777" w:rsidTr="006F1FB5">
        <w:tc>
          <w:tcPr>
            <w:tcW w:w="6062" w:type="dxa"/>
          </w:tcPr>
          <w:p w14:paraId="1647057E" w14:textId="77777777" w:rsidR="006F1FB5" w:rsidRPr="00BD1163" w:rsidRDefault="006F1FB5" w:rsidP="005A0AE0">
            <w:pPr>
              <w:pStyle w:val="TableText"/>
            </w:pPr>
            <w:r w:rsidRPr="00BD1163">
              <w:t>Saslimšanas sākuma datums</w:t>
            </w:r>
          </w:p>
        </w:tc>
        <w:tc>
          <w:tcPr>
            <w:tcW w:w="2268" w:type="dxa"/>
          </w:tcPr>
          <w:p w14:paraId="1647057F" w14:textId="77777777" w:rsidR="006F1FB5" w:rsidRPr="00BD1163" w:rsidRDefault="006F1FB5" w:rsidP="005A0AE0">
            <w:pPr>
              <w:pStyle w:val="TableText"/>
            </w:pPr>
            <w:r w:rsidRPr="00BD1163">
              <w:t>15</w:t>
            </w:r>
          </w:p>
        </w:tc>
      </w:tr>
      <w:tr w:rsidR="006F1FB5" w:rsidRPr="00BD1163" w14:paraId="16470583" w14:textId="77777777" w:rsidTr="006F1FB5">
        <w:tc>
          <w:tcPr>
            <w:tcW w:w="6062" w:type="dxa"/>
          </w:tcPr>
          <w:p w14:paraId="16470581" w14:textId="77777777" w:rsidR="006F1FB5" w:rsidRPr="00BD1163" w:rsidRDefault="006F1FB5" w:rsidP="005A0AE0">
            <w:pPr>
              <w:pStyle w:val="TableText"/>
            </w:pPr>
            <w:r w:rsidRPr="00BD1163">
              <w:t>Nosūtījuma diagnoze</w:t>
            </w:r>
          </w:p>
        </w:tc>
        <w:tc>
          <w:tcPr>
            <w:tcW w:w="2268" w:type="dxa"/>
          </w:tcPr>
          <w:p w14:paraId="16470582" w14:textId="77777777" w:rsidR="006F1FB5" w:rsidRPr="00BD1163" w:rsidRDefault="006F1FB5" w:rsidP="005A0AE0">
            <w:pPr>
              <w:pStyle w:val="TableText"/>
            </w:pPr>
            <w:r w:rsidRPr="00BD1163">
              <w:t>16</w:t>
            </w:r>
          </w:p>
        </w:tc>
      </w:tr>
      <w:tr w:rsidR="006F1FB5" w:rsidRPr="00BD1163" w14:paraId="16470586" w14:textId="77777777" w:rsidTr="006F1FB5">
        <w:tc>
          <w:tcPr>
            <w:tcW w:w="6062" w:type="dxa"/>
          </w:tcPr>
          <w:p w14:paraId="16470584" w14:textId="77777777" w:rsidR="006F1FB5" w:rsidRPr="00BD1163" w:rsidRDefault="006F1FB5" w:rsidP="005A0AE0">
            <w:pPr>
              <w:pStyle w:val="TableText"/>
            </w:pPr>
            <w:r w:rsidRPr="00BD1163">
              <w:t>Nosūtītāja ārstniecības iestāde</w:t>
            </w:r>
          </w:p>
        </w:tc>
        <w:tc>
          <w:tcPr>
            <w:tcW w:w="2268" w:type="dxa"/>
          </w:tcPr>
          <w:p w14:paraId="16470585" w14:textId="77777777" w:rsidR="006F1FB5" w:rsidRPr="00BD1163" w:rsidRDefault="006F1FB5" w:rsidP="005A0AE0">
            <w:pPr>
              <w:pStyle w:val="TableText"/>
            </w:pPr>
            <w:r w:rsidRPr="00BD1163">
              <w:t>17</w:t>
            </w:r>
          </w:p>
        </w:tc>
      </w:tr>
      <w:tr w:rsidR="006F1FB5" w:rsidRPr="00BD1163" w14:paraId="16470589" w14:textId="77777777" w:rsidTr="006F1FB5">
        <w:tc>
          <w:tcPr>
            <w:tcW w:w="6062" w:type="dxa"/>
          </w:tcPr>
          <w:p w14:paraId="16470587" w14:textId="77777777" w:rsidR="006F1FB5" w:rsidRPr="00BD1163" w:rsidRDefault="006F1FB5" w:rsidP="005A0AE0">
            <w:pPr>
              <w:pStyle w:val="TableText"/>
            </w:pPr>
            <w:r w:rsidRPr="00BD1163">
              <w:t>Nosūtītāja ārstniecības persona</w:t>
            </w:r>
          </w:p>
        </w:tc>
        <w:tc>
          <w:tcPr>
            <w:tcW w:w="2268" w:type="dxa"/>
          </w:tcPr>
          <w:p w14:paraId="16470588" w14:textId="77777777" w:rsidR="006F1FB5" w:rsidRPr="00BD1163" w:rsidRDefault="006F1FB5" w:rsidP="005A0AE0">
            <w:pPr>
              <w:pStyle w:val="TableText"/>
            </w:pPr>
            <w:r w:rsidRPr="00BD1163">
              <w:t>18</w:t>
            </w:r>
          </w:p>
        </w:tc>
      </w:tr>
      <w:tr w:rsidR="006F1FB5" w:rsidRPr="00BD1163" w14:paraId="1647058C" w14:textId="77777777" w:rsidTr="006F1FB5">
        <w:tc>
          <w:tcPr>
            <w:tcW w:w="6062" w:type="dxa"/>
          </w:tcPr>
          <w:p w14:paraId="1647058A" w14:textId="77777777" w:rsidR="006F1FB5" w:rsidRPr="00BD1163" w:rsidRDefault="006F1FB5" w:rsidP="005A0AE0">
            <w:pPr>
              <w:pStyle w:val="TableText"/>
            </w:pPr>
            <w:r w:rsidRPr="00BD1163">
              <w:t>Personas grupa</w:t>
            </w:r>
          </w:p>
        </w:tc>
        <w:tc>
          <w:tcPr>
            <w:tcW w:w="2268" w:type="dxa"/>
          </w:tcPr>
          <w:p w14:paraId="1647058B" w14:textId="77777777" w:rsidR="006F1FB5" w:rsidRPr="00BD1163" w:rsidRDefault="006F1FB5" w:rsidP="005A0AE0">
            <w:pPr>
              <w:pStyle w:val="TableText"/>
            </w:pPr>
            <w:r w:rsidRPr="00BD1163">
              <w:t>19</w:t>
            </w:r>
          </w:p>
        </w:tc>
      </w:tr>
      <w:tr w:rsidR="006F1FB5" w:rsidRPr="00BD1163" w14:paraId="1647058F" w14:textId="77777777" w:rsidTr="006F1FB5">
        <w:tc>
          <w:tcPr>
            <w:tcW w:w="6062" w:type="dxa"/>
          </w:tcPr>
          <w:p w14:paraId="1647058D" w14:textId="77777777" w:rsidR="006F1FB5" w:rsidRPr="00BD1163" w:rsidRDefault="006F1FB5" w:rsidP="005A0AE0">
            <w:pPr>
              <w:pStyle w:val="TableText"/>
            </w:pPr>
            <w:r w:rsidRPr="00BD1163">
              <w:t>Neatliekamās medicīniskās palīdzības periods</w:t>
            </w:r>
          </w:p>
        </w:tc>
        <w:tc>
          <w:tcPr>
            <w:tcW w:w="2268" w:type="dxa"/>
          </w:tcPr>
          <w:p w14:paraId="1647058E" w14:textId="77777777" w:rsidR="006F1FB5" w:rsidRPr="00BD1163" w:rsidRDefault="006F1FB5" w:rsidP="005A0AE0">
            <w:pPr>
              <w:pStyle w:val="TableText"/>
            </w:pPr>
            <w:r w:rsidRPr="00BD1163">
              <w:t>20</w:t>
            </w:r>
          </w:p>
        </w:tc>
      </w:tr>
      <w:tr w:rsidR="006F1FB5" w:rsidRPr="00BD1163" w14:paraId="16470592" w14:textId="77777777" w:rsidTr="006F1FB5">
        <w:tc>
          <w:tcPr>
            <w:tcW w:w="6062" w:type="dxa"/>
          </w:tcPr>
          <w:p w14:paraId="16470590" w14:textId="77777777" w:rsidR="006F1FB5" w:rsidRPr="00BD1163" w:rsidRDefault="006F1FB5" w:rsidP="005A0AE0">
            <w:pPr>
              <w:pStyle w:val="TableText"/>
            </w:pPr>
            <w:r w:rsidRPr="00BD1163">
              <w:t>Pacienta kustība: kods</w:t>
            </w:r>
          </w:p>
        </w:tc>
        <w:tc>
          <w:tcPr>
            <w:tcW w:w="2268" w:type="dxa"/>
          </w:tcPr>
          <w:p w14:paraId="16470591" w14:textId="77777777" w:rsidR="006F1FB5" w:rsidRPr="00BD1163" w:rsidRDefault="006F1FB5" w:rsidP="005A0AE0">
            <w:pPr>
              <w:pStyle w:val="TableText"/>
            </w:pPr>
            <w:r w:rsidRPr="00BD1163">
              <w:t>21.1 -21.5</w:t>
            </w:r>
          </w:p>
        </w:tc>
      </w:tr>
      <w:tr w:rsidR="006F1FB5" w:rsidRPr="00BD1163" w14:paraId="16470595" w14:textId="77777777" w:rsidTr="006F1FB5">
        <w:tc>
          <w:tcPr>
            <w:tcW w:w="6062" w:type="dxa"/>
          </w:tcPr>
          <w:p w14:paraId="16470593" w14:textId="77777777" w:rsidR="006F1FB5" w:rsidRPr="00BD1163" w:rsidRDefault="006F1FB5" w:rsidP="005A0AE0">
            <w:pPr>
              <w:pStyle w:val="TableText"/>
            </w:pPr>
            <w:r w:rsidRPr="00BD1163">
              <w:t>Pacienta kustība: datums</w:t>
            </w:r>
          </w:p>
        </w:tc>
        <w:tc>
          <w:tcPr>
            <w:tcW w:w="2268" w:type="dxa"/>
          </w:tcPr>
          <w:p w14:paraId="16470594" w14:textId="77777777" w:rsidR="006F1FB5" w:rsidRPr="00BD1163" w:rsidRDefault="006F1FB5" w:rsidP="005A0AE0">
            <w:pPr>
              <w:pStyle w:val="TableText"/>
            </w:pPr>
            <w:r w:rsidRPr="00BD1163">
              <w:t>21.1 -21.5</w:t>
            </w:r>
          </w:p>
        </w:tc>
      </w:tr>
      <w:tr w:rsidR="006F1FB5" w:rsidRPr="00BD1163" w14:paraId="16470598" w14:textId="77777777" w:rsidTr="006F1FB5">
        <w:tc>
          <w:tcPr>
            <w:tcW w:w="6062" w:type="dxa"/>
          </w:tcPr>
          <w:p w14:paraId="16470596" w14:textId="77777777" w:rsidR="006F1FB5" w:rsidRPr="00BD1163" w:rsidRDefault="006F1FB5" w:rsidP="005A0AE0">
            <w:pPr>
              <w:pStyle w:val="TableText"/>
            </w:pPr>
            <w:r w:rsidRPr="00BD1163">
              <w:t>Pacienta kustība: pamata diagnoze</w:t>
            </w:r>
          </w:p>
        </w:tc>
        <w:tc>
          <w:tcPr>
            <w:tcW w:w="2268" w:type="dxa"/>
          </w:tcPr>
          <w:p w14:paraId="16470597" w14:textId="77777777" w:rsidR="006F1FB5" w:rsidRPr="00BD1163" w:rsidRDefault="006F1FB5" w:rsidP="005A0AE0">
            <w:pPr>
              <w:pStyle w:val="TableText"/>
            </w:pPr>
            <w:r w:rsidRPr="00BD1163">
              <w:t>21.1 -21.5</w:t>
            </w:r>
          </w:p>
        </w:tc>
      </w:tr>
      <w:tr w:rsidR="006F1FB5" w:rsidRPr="00BD1163" w14:paraId="1647059B" w14:textId="77777777" w:rsidTr="006F1FB5">
        <w:tc>
          <w:tcPr>
            <w:tcW w:w="6062" w:type="dxa"/>
          </w:tcPr>
          <w:p w14:paraId="16470599" w14:textId="77777777" w:rsidR="006F1FB5" w:rsidRPr="00BD1163" w:rsidRDefault="006F1FB5" w:rsidP="005A0AE0">
            <w:pPr>
              <w:pStyle w:val="TableText"/>
            </w:pPr>
            <w:r w:rsidRPr="00BD1163">
              <w:t>Pacienta kustība: blakus diagnoze</w:t>
            </w:r>
          </w:p>
        </w:tc>
        <w:tc>
          <w:tcPr>
            <w:tcW w:w="2268" w:type="dxa"/>
          </w:tcPr>
          <w:p w14:paraId="1647059A" w14:textId="77777777" w:rsidR="006F1FB5" w:rsidRPr="00BD1163" w:rsidRDefault="006F1FB5" w:rsidP="005A0AE0">
            <w:pPr>
              <w:pStyle w:val="TableText"/>
            </w:pPr>
            <w:r w:rsidRPr="00BD1163">
              <w:t>21.1 -21.5</w:t>
            </w:r>
          </w:p>
        </w:tc>
      </w:tr>
      <w:tr w:rsidR="006F1FB5" w:rsidRPr="00BD1163" w14:paraId="1647059E" w14:textId="77777777" w:rsidTr="006F1FB5">
        <w:tc>
          <w:tcPr>
            <w:tcW w:w="6062" w:type="dxa"/>
          </w:tcPr>
          <w:p w14:paraId="1647059C" w14:textId="77777777" w:rsidR="006F1FB5" w:rsidRPr="00BD1163" w:rsidRDefault="006F1FB5" w:rsidP="005A0AE0">
            <w:pPr>
              <w:pStyle w:val="TableText"/>
            </w:pPr>
            <w:r w:rsidRPr="00BD1163">
              <w:t>Pacienta kustība: sarežģījums</w:t>
            </w:r>
          </w:p>
        </w:tc>
        <w:tc>
          <w:tcPr>
            <w:tcW w:w="2268" w:type="dxa"/>
          </w:tcPr>
          <w:p w14:paraId="1647059D" w14:textId="77777777" w:rsidR="006F1FB5" w:rsidRPr="00BD1163" w:rsidRDefault="006F1FB5" w:rsidP="005A0AE0">
            <w:pPr>
              <w:pStyle w:val="TableText"/>
            </w:pPr>
            <w:r w:rsidRPr="00BD1163">
              <w:t>21.1 -21.5</w:t>
            </w:r>
          </w:p>
        </w:tc>
      </w:tr>
      <w:tr w:rsidR="006F1FB5" w:rsidRPr="00BD1163" w14:paraId="164705A1" w14:textId="77777777" w:rsidTr="006F1FB5">
        <w:tc>
          <w:tcPr>
            <w:tcW w:w="6062" w:type="dxa"/>
          </w:tcPr>
          <w:p w14:paraId="1647059F" w14:textId="77777777" w:rsidR="006F1FB5" w:rsidRPr="00BD1163" w:rsidRDefault="006F1FB5" w:rsidP="005A0AE0">
            <w:pPr>
              <w:pStyle w:val="TableText"/>
            </w:pPr>
            <w:r w:rsidRPr="00BD1163">
              <w:t>Pacienta kustība: Ārsta vārds, uzvārds, personas kods</w:t>
            </w:r>
          </w:p>
        </w:tc>
        <w:tc>
          <w:tcPr>
            <w:tcW w:w="2268" w:type="dxa"/>
          </w:tcPr>
          <w:p w14:paraId="164705A0" w14:textId="77777777" w:rsidR="006F1FB5" w:rsidRPr="00BD1163" w:rsidRDefault="006F1FB5" w:rsidP="005A0AE0">
            <w:pPr>
              <w:pStyle w:val="TableText"/>
            </w:pPr>
            <w:r w:rsidRPr="00BD1163">
              <w:t>21.1 -21.5</w:t>
            </w:r>
          </w:p>
        </w:tc>
      </w:tr>
      <w:tr w:rsidR="006F1FB5" w:rsidRPr="00BD1163" w14:paraId="164705A4" w14:textId="77777777" w:rsidTr="006F1FB5">
        <w:tc>
          <w:tcPr>
            <w:tcW w:w="6062" w:type="dxa"/>
          </w:tcPr>
          <w:p w14:paraId="164705A2" w14:textId="77777777" w:rsidR="006F1FB5" w:rsidRPr="00BD1163" w:rsidRDefault="006F1FB5" w:rsidP="005A0AE0">
            <w:pPr>
              <w:pStyle w:val="TableText"/>
            </w:pPr>
            <w:r w:rsidRPr="00BD1163">
              <w:t>Pacienta kustība: Patologanatomiskā pamata diagnoze</w:t>
            </w:r>
          </w:p>
        </w:tc>
        <w:tc>
          <w:tcPr>
            <w:tcW w:w="2268" w:type="dxa"/>
          </w:tcPr>
          <w:p w14:paraId="164705A3" w14:textId="77777777" w:rsidR="006F1FB5" w:rsidRPr="00BD1163" w:rsidRDefault="006F1FB5" w:rsidP="005A0AE0">
            <w:pPr>
              <w:pStyle w:val="TableText"/>
            </w:pPr>
            <w:r w:rsidRPr="00BD1163">
              <w:t>21.6</w:t>
            </w:r>
          </w:p>
        </w:tc>
      </w:tr>
      <w:tr w:rsidR="006F1FB5" w:rsidRPr="00BD1163" w14:paraId="164705A7" w14:textId="77777777" w:rsidTr="006F1FB5">
        <w:tc>
          <w:tcPr>
            <w:tcW w:w="6062" w:type="dxa"/>
          </w:tcPr>
          <w:p w14:paraId="164705A5" w14:textId="77777777" w:rsidR="006F1FB5" w:rsidRPr="00BD1163" w:rsidRDefault="006F1FB5" w:rsidP="005A0AE0">
            <w:pPr>
              <w:pStyle w:val="TableText"/>
            </w:pPr>
            <w:r w:rsidRPr="00BD1163">
              <w:t>Pacienta kustība: Patologanatomiskā blakus diagnoze</w:t>
            </w:r>
          </w:p>
        </w:tc>
        <w:tc>
          <w:tcPr>
            <w:tcW w:w="2268" w:type="dxa"/>
          </w:tcPr>
          <w:p w14:paraId="164705A6" w14:textId="77777777" w:rsidR="006F1FB5" w:rsidRPr="00BD1163" w:rsidRDefault="006F1FB5" w:rsidP="005A0AE0">
            <w:pPr>
              <w:pStyle w:val="TableText"/>
            </w:pPr>
            <w:r w:rsidRPr="00BD1163">
              <w:t>21.6</w:t>
            </w:r>
          </w:p>
        </w:tc>
      </w:tr>
      <w:tr w:rsidR="006F1FB5" w:rsidRPr="00BD1163" w14:paraId="164705AA" w14:textId="77777777" w:rsidTr="006F1FB5">
        <w:tc>
          <w:tcPr>
            <w:tcW w:w="6062" w:type="dxa"/>
          </w:tcPr>
          <w:p w14:paraId="164705A8" w14:textId="77777777" w:rsidR="006F1FB5" w:rsidRPr="00BD1163" w:rsidRDefault="006F1FB5" w:rsidP="005A0AE0">
            <w:pPr>
              <w:pStyle w:val="TableText"/>
            </w:pPr>
            <w:r w:rsidRPr="00BD1163">
              <w:t>Pacienta kustība: Patologanatomiskā diagnoze: sarežģījums</w:t>
            </w:r>
          </w:p>
        </w:tc>
        <w:tc>
          <w:tcPr>
            <w:tcW w:w="2268" w:type="dxa"/>
          </w:tcPr>
          <w:p w14:paraId="164705A9" w14:textId="77777777" w:rsidR="006F1FB5" w:rsidRPr="00BD1163" w:rsidRDefault="006F1FB5" w:rsidP="005A0AE0">
            <w:pPr>
              <w:pStyle w:val="TableText"/>
            </w:pPr>
            <w:r w:rsidRPr="00BD1163">
              <w:t>21.6</w:t>
            </w:r>
          </w:p>
        </w:tc>
      </w:tr>
      <w:tr w:rsidR="006F1FB5" w:rsidRPr="00BD1163" w14:paraId="164705AD" w14:textId="77777777" w:rsidTr="006F1FB5">
        <w:tc>
          <w:tcPr>
            <w:tcW w:w="6062" w:type="dxa"/>
          </w:tcPr>
          <w:p w14:paraId="164705AB" w14:textId="77777777" w:rsidR="006F1FB5" w:rsidRPr="00BD1163" w:rsidRDefault="006F1FB5" w:rsidP="005A0AE0">
            <w:pPr>
              <w:pStyle w:val="TableText"/>
            </w:pPr>
            <w:r w:rsidRPr="00BD1163">
              <w:t>Pacienta kustība: Patologanatomiskā diagnoze: Ārsta vārds, uzvārds, personas kods</w:t>
            </w:r>
          </w:p>
        </w:tc>
        <w:tc>
          <w:tcPr>
            <w:tcW w:w="2268" w:type="dxa"/>
          </w:tcPr>
          <w:p w14:paraId="164705AC" w14:textId="77777777" w:rsidR="006F1FB5" w:rsidRPr="00BD1163" w:rsidRDefault="006F1FB5" w:rsidP="005A0AE0">
            <w:pPr>
              <w:pStyle w:val="TableText"/>
            </w:pPr>
            <w:r w:rsidRPr="00BD1163">
              <w:t>21.6</w:t>
            </w:r>
          </w:p>
        </w:tc>
      </w:tr>
      <w:tr w:rsidR="006F1FB5" w:rsidRPr="00BD1163" w14:paraId="164705B0" w14:textId="77777777" w:rsidTr="006F1FB5">
        <w:tc>
          <w:tcPr>
            <w:tcW w:w="6062" w:type="dxa"/>
          </w:tcPr>
          <w:p w14:paraId="164705AE" w14:textId="77777777" w:rsidR="006F1FB5" w:rsidRPr="00BD1163" w:rsidRDefault="006F1FB5" w:rsidP="005A0AE0">
            <w:pPr>
              <w:pStyle w:val="TableText"/>
            </w:pPr>
            <w:r w:rsidRPr="00BD1163">
              <w:t>Anestēzijas kods</w:t>
            </w:r>
          </w:p>
        </w:tc>
        <w:tc>
          <w:tcPr>
            <w:tcW w:w="2268" w:type="dxa"/>
          </w:tcPr>
          <w:p w14:paraId="164705AF" w14:textId="77777777" w:rsidR="006F1FB5" w:rsidRPr="00BD1163" w:rsidRDefault="006F1FB5" w:rsidP="005A0AE0">
            <w:pPr>
              <w:pStyle w:val="TableText"/>
            </w:pPr>
            <w:r w:rsidRPr="00BD1163">
              <w:t>22.1, 22.3</w:t>
            </w:r>
          </w:p>
        </w:tc>
      </w:tr>
      <w:tr w:rsidR="006F1FB5" w:rsidRPr="00BD1163" w14:paraId="164705B3" w14:textId="77777777" w:rsidTr="006F1FB5">
        <w:tc>
          <w:tcPr>
            <w:tcW w:w="6062" w:type="dxa"/>
          </w:tcPr>
          <w:p w14:paraId="164705B1" w14:textId="77777777" w:rsidR="006F1FB5" w:rsidRPr="00BD1163" w:rsidRDefault="006F1FB5" w:rsidP="005A0AE0">
            <w:pPr>
              <w:pStyle w:val="TableText"/>
            </w:pPr>
            <w:r w:rsidRPr="00BD1163">
              <w:t>Anestēzijas datums un laiks: no</w:t>
            </w:r>
          </w:p>
        </w:tc>
        <w:tc>
          <w:tcPr>
            <w:tcW w:w="2268" w:type="dxa"/>
          </w:tcPr>
          <w:p w14:paraId="164705B2" w14:textId="77777777" w:rsidR="006F1FB5" w:rsidRPr="00BD1163" w:rsidRDefault="006F1FB5" w:rsidP="005A0AE0">
            <w:pPr>
              <w:pStyle w:val="TableText"/>
            </w:pPr>
            <w:r w:rsidRPr="00BD1163">
              <w:t>22.1, 22.3</w:t>
            </w:r>
          </w:p>
        </w:tc>
      </w:tr>
      <w:tr w:rsidR="006F1FB5" w:rsidRPr="00BD1163" w14:paraId="164705B6" w14:textId="77777777" w:rsidTr="006F1FB5">
        <w:tc>
          <w:tcPr>
            <w:tcW w:w="6062" w:type="dxa"/>
          </w:tcPr>
          <w:p w14:paraId="164705B4" w14:textId="77777777" w:rsidR="006F1FB5" w:rsidRPr="00BD1163" w:rsidRDefault="006F1FB5" w:rsidP="005A0AE0">
            <w:pPr>
              <w:pStyle w:val="TableText"/>
            </w:pPr>
            <w:r w:rsidRPr="00BD1163">
              <w:t>Anestēzijas datums un laiks: līdz</w:t>
            </w:r>
          </w:p>
        </w:tc>
        <w:tc>
          <w:tcPr>
            <w:tcW w:w="2268" w:type="dxa"/>
          </w:tcPr>
          <w:p w14:paraId="164705B5" w14:textId="77777777" w:rsidR="006F1FB5" w:rsidRPr="00BD1163" w:rsidRDefault="006F1FB5" w:rsidP="005A0AE0">
            <w:pPr>
              <w:pStyle w:val="TableText"/>
            </w:pPr>
            <w:r w:rsidRPr="00BD1163">
              <w:t>22.1, 22.3</w:t>
            </w:r>
          </w:p>
        </w:tc>
      </w:tr>
      <w:tr w:rsidR="006F1FB5" w:rsidRPr="00BD1163" w14:paraId="164705B9" w14:textId="77777777" w:rsidTr="006F1FB5">
        <w:tc>
          <w:tcPr>
            <w:tcW w:w="6062" w:type="dxa"/>
          </w:tcPr>
          <w:p w14:paraId="164705B7" w14:textId="77777777" w:rsidR="006F1FB5" w:rsidRPr="00BD1163" w:rsidRDefault="006F1FB5" w:rsidP="005A0AE0">
            <w:pPr>
              <w:pStyle w:val="TableText"/>
            </w:pPr>
            <w:r w:rsidRPr="00BD1163">
              <w:t>Anesteziologa vārds, uzvārds, personas kods</w:t>
            </w:r>
          </w:p>
        </w:tc>
        <w:tc>
          <w:tcPr>
            <w:tcW w:w="2268" w:type="dxa"/>
          </w:tcPr>
          <w:p w14:paraId="164705B8" w14:textId="77777777" w:rsidR="006F1FB5" w:rsidRPr="00BD1163" w:rsidRDefault="006F1FB5" w:rsidP="005A0AE0">
            <w:pPr>
              <w:pStyle w:val="TableText"/>
            </w:pPr>
            <w:r w:rsidRPr="00BD1163">
              <w:t>22.1, 22.3</w:t>
            </w:r>
          </w:p>
        </w:tc>
      </w:tr>
      <w:tr w:rsidR="006F1FB5" w:rsidRPr="00BD1163" w14:paraId="164705BC" w14:textId="77777777" w:rsidTr="006F1FB5">
        <w:tc>
          <w:tcPr>
            <w:tcW w:w="6062" w:type="dxa"/>
          </w:tcPr>
          <w:p w14:paraId="164705BA" w14:textId="77777777" w:rsidR="006F1FB5" w:rsidRPr="00BD1163" w:rsidRDefault="006F1FB5" w:rsidP="005A0AE0">
            <w:pPr>
              <w:pStyle w:val="TableText"/>
            </w:pPr>
            <w:r w:rsidRPr="00BD1163">
              <w:t>Operācijas nosaukums</w:t>
            </w:r>
          </w:p>
        </w:tc>
        <w:tc>
          <w:tcPr>
            <w:tcW w:w="2268" w:type="dxa"/>
          </w:tcPr>
          <w:p w14:paraId="164705BB" w14:textId="77777777" w:rsidR="006F1FB5" w:rsidRPr="00BD1163" w:rsidRDefault="006F1FB5" w:rsidP="005A0AE0">
            <w:pPr>
              <w:pStyle w:val="TableText"/>
            </w:pPr>
            <w:r w:rsidRPr="00BD1163">
              <w:t>22.2, 22.4</w:t>
            </w:r>
          </w:p>
        </w:tc>
      </w:tr>
      <w:tr w:rsidR="006F1FB5" w:rsidRPr="00BD1163" w14:paraId="164705BF" w14:textId="77777777" w:rsidTr="006F1FB5">
        <w:tc>
          <w:tcPr>
            <w:tcW w:w="6062" w:type="dxa"/>
          </w:tcPr>
          <w:p w14:paraId="164705BD" w14:textId="77777777" w:rsidR="006F1FB5" w:rsidRPr="00BD1163" w:rsidRDefault="006F1FB5" w:rsidP="005A0AE0">
            <w:pPr>
              <w:pStyle w:val="TableText"/>
            </w:pPr>
            <w:r w:rsidRPr="00BD1163">
              <w:t>Operācijas kods</w:t>
            </w:r>
          </w:p>
        </w:tc>
        <w:tc>
          <w:tcPr>
            <w:tcW w:w="2268" w:type="dxa"/>
          </w:tcPr>
          <w:p w14:paraId="164705BE" w14:textId="77777777" w:rsidR="006F1FB5" w:rsidRPr="00BD1163" w:rsidRDefault="006F1FB5" w:rsidP="005A0AE0">
            <w:pPr>
              <w:pStyle w:val="TableText"/>
            </w:pPr>
            <w:r w:rsidRPr="00BD1163">
              <w:t>22.2, 22.4</w:t>
            </w:r>
          </w:p>
        </w:tc>
      </w:tr>
      <w:tr w:rsidR="006F1FB5" w:rsidRPr="00BD1163" w14:paraId="164705C2" w14:textId="77777777" w:rsidTr="006F1FB5">
        <w:tc>
          <w:tcPr>
            <w:tcW w:w="6062" w:type="dxa"/>
          </w:tcPr>
          <w:p w14:paraId="164705C0" w14:textId="77777777" w:rsidR="006F1FB5" w:rsidRPr="00BD1163" w:rsidRDefault="006F1FB5" w:rsidP="005A0AE0">
            <w:pPr>
              <w:pStyle w:val="TableText"/>
            </w:pPr>
            <w:r w:rsidRPr="00BD1163">
              <w:t>Operācijas datums un laiks: no</w:t>
            </w:r>
          </w:p>
        </w:tc>
        <w:tc>
          <w:tcPr>
            <w:tcW w:w="2268" w:type="dxa"/>
          </w:tcPr>
          <w:p w14:paraId="164705C1" w14:textId="77777777" w:rsidR="006F1FB5" w:rsidRPr="00BD1163" w:rsidRDefault="006F1FB5" w:rsidP="005A0AE0">
            <w:pPr>
              <w:pStyle w:val="TableText"/>
            </w:pPr>
            <w:r w:rsidRPr="00BD1163">
              <w:t>22.2, 22.4</w:t>
            </w:r>
          </w:p>
        </w:tc>
      </w:tr>
      <w:tr w:rsidR="006F1FB5" w:rsidRPr="00BD1163" w14:paraId="164705C5" w14:textId="77777777" w:rsidTr="006F1FB5">
        <w:tc>
          <w:tcPr>
            <w:tcW w:w="6062" w:type="dxa"/>
          </w:tcPr>
          <w:p w14:paraId="164705C3" w14:textId="77777777" w:rsidR="006F1FB5" w:rsidRPr="00BD1163" w:rsidRDefault="006F1FB5" w:rsidP="005A0AE0">
            <w:pPr>
              <w:pStyle w:val="TableText"/>
            </w:pPr>
            <w:r w:rsidRPr="00BD1163">
              <w:t>Operācijas datums un laiks: līdz</w:t>
            </w:r>
          </w:p>
        </w:tc>
        <w:tc>
          <w:tcPr>
            <w:tcW w:w="2268" w:type="dxa"/>
          </w:tcPr>
          <w:p w14:paraId="164705C4" w14:textId="77777777" w:rsidR="006F1FB5" w:rsidRPr="00BD1163" w:rsidRDefault="006F1FB5" w:rsidP="005A0AE0">
            <w:pPr>
              <w:pStyle w:val="TableText"/>
            </w:pPr>
            <w:r w:rsidRPr="00BD1163">
              <w:t>22.2, 22.4</w:t>
            </w:r>
          </w:p>
        </w:tc>
      </w:tr>
      <w:tr w:rsidR="006F1FB5" w:rsidRPr="00BD1163" w14:paraId="164705C8" w14:textId="77777777" w:rsidTr="006F1FB5">
        <w:tc>
          <w:tcPr>
            <w:tcW w:w="6062" w:type="dxa"/>
          </w:tcPr>
          <w:p w14:paraId="164705C6" w14:textId="77777777" w:rsidR="006F1FB5" w:rsidRPr="00BD1163" w:rsidRDefault="006F1FB5" w:rsidP="005A0AE0">
            <w:pPr>
              <w:pStyle w:val="TableText"/>
            </w:pPr>
            <w:r w:rsidRPr="00BD1163">
              <w:t>Ķirurga vārds, uzvārds, personas kods</w:t>
            </w:r>
          </w:p>
        </w:tc>
        <w:tc>
          <w:tcPr>
            <w:tcW w:w="2268" w:type="dxa"/>
          </w:tcPr>
          <w:p w14:paraId="164705C7" w14:textId="77777777" w:rsidR="006F1FB5" w:rsidRPr="00BD1163" w:rsidRDefault="006F1FB5" w:rsidP="005A0AE0">
            <w:pPr>
              <w:pStyle w:val="TableText"/>
            </w:pPr>
            <w:r w:rsidRPr="00BD1163">
              <w:t>22.2, 22.4</w:t>
            </w:r>
          </w:p>
        </w:tc>
      </w:tr>
      <w:tr w:rsidR="006F1FB5" w:rsidRPr="00BD1163" w14:paraId="164705CB" w14:textId="77777777" w:rsidTr="006F1FB5">
        <w:tc>
          <w:tcPr>
            <w:tcW w:w="6062" w:type="dxa"/>
          </w:tcPr>
          <w:p w14:paraId="164705C9" w14:textId="77777777" w:rsidR="006F1FB5" w:rsidRPr="00BD1163" w:rsidRDefault="006F1FB5" w:rsidP="005A0AE0">
            <w:pPr>
              <w:pStyle w:val="TableText"/>
            </w:pPr>
            <w:r w:rsidRPr="00BD1163">
              <w:t>Manipulācijas kods</w:t>
            </w:r>
          </w:p>
        </w:tc>
        <w:tc>
          <w:tcPr>
            <w:tcW w:w="2268" w:type="dxa"/>
          </w:tcPr>
          <w:p w14:paraId="164705CA" w14:textId="77777777" w:rsidR="006F1FB5" w:rsidRPr="00BD1163" w:rsidRDefault="006F1FB5" w:rsidP="005A0AE0">
            <w:pPr>
              <w:pStyle w:val="TableText"/>
            </w:pPr>
            <w:r w:rsidRPr="00BD1163">
              <w:t>23,24</w:t>
            </w:r>
          </w:p>
        </w:tc>
      </w:tr>
      <w:tr w:rsidR="006F1FB5" w:rsidRPr="00BD1163" w14:paraId="164705CE" w14:textId="77777777" w:rsidTr="006F1FB5">
        <w:tc>
          <w:tcPr>
            <w:tcW w:w="6062" w:type="dxa"/>
          </w:tcPr>
          <w:p w14:paraId="164705CC" w14:textId="77777777" w:rsidR="006F1FB5" w:rsidRPr="00BD1163" w:rsidRDefault="006F1FB5" w:rsidP="005A0AE0">
            <w:pPr>
              <w:pStyle w:val="TableText"/>
            </w:pPr>
            <w:r w:rsidRPr="00BD1163">
              <w:t>Manipulāciju skaits</w:t>
            </w:r>
          </w:p>
        </w:tc>
        <w:tc>
          <w:tcPr>
            <w:tcW w:w="2268" w:type="dxa"/>
          </w:tcPr>
          <w:p w14:paraId="164705CD" w14:textId="77777777" w:rsidR="006F1FB5" w:rsidRPr="00BD1163" w:rsidRDefault="006F1FB5" w:rsidP="005A0AE0">
            <w:pPr>
              <w:pStyle w:val="TableText"/>
            </w:pPr>
            <w:r w:rsidRPr="00BD1163">
              <w:t>23,24</w:t>
            </w:r>
          </w:p>
        </w:tc>
      </w:tr>
      <w:tr w:rsidR="006F1FB5" w:rsidRPr="00BD1163" w14:paraId="164705D1" w14:textId="77777777" w:rsidTr="006F1FB5">
        <w:tc>
          <w:tcPr>
            <w:tcW w:w="6062" w:type="dxa"/>
          </w:tcPr>
          <w:p w14:paraId="164705CF" w14:textId="77777777" w:rsidR="006F1FB5" w:rsidRPr="00BD1163" w:rsidRDefault="006F1FB5" w:rsidP="005A0AE0">
            <w:pPr>
              <w:pStyle w:val="TableText"/>
            </w:pPr>
            <w:r w:rsidRPr="00BD1163">
              <w:t>Manipulācijas datums</w:t>
            </w:r>
          </w:p>
        </w:tc>
        <w:tc>
          <w:tcPr>
            <w:tcW w:w="2268" w:type="dxa"/>
          </w:tcPr>
          <w:p w14:paraId="164705D0" w14:textId="77777777" w:rsidR="006F1FB5" w:rsidRPr="00BD1163" w:rsidRDefault="006F1FB5" w:rsidP="005A0AE0">
            <w:pPr>
              <w:pStyle w:val="TableText"/>
            </w:pPr>
            <w:r w:rsidRPr="00BD1163">
              <w:t>23,24</w:t>
            </w:r>
          </w:p>
        </w:tc>
      </w:tr>
      <w:tr w:rsidR="006F1FB5" w:rsidRPr="00BD1163" w14:paraId="164705D4" w14:textId="77777777" w:rsidTr="006F1FB5">
        <w:tc>
          <w:tcPr>
            <w:tcW w:w="6062" w:type="dxa"/>
          </w:tcPr>
          <w:p w14:paraId="164705D2" w14:textId="77777777" w:rsidR="006F1FB5" w:rsidRPr="00BD1163" w:rsidRDefault="006F1FB5" w:rsidP="005A0AE0">
            <w:pPr>
              <w:pStyle w:val="TableText"/>
            </w:pPr>
            <w:r w:rsidRPr="00BD1163">
              <w:lastRenderedPageBreak/>
              <w:t>Ārstniecības personas kods, vārds, uzvārds, kura veikusi manipulāciju</w:t>
            </w:r>
          </w:p>
        </w:tc>
        <w:tc>
          <w:tcPr>
            <w:tcW w:w="2268" w:type="dxa"/>
          </w:tcPr>
          <w:p w14:paraId="164705D3" w14:textId="77777777" w:rsidR="006F1FB5" w:rsidRPr="00BD1163" w:rsidRDefault="006F1FB5" w:rsidP="005A0AE0">
            <w:pPr>
              <w:pStyle w:val="TableText"/>
            </w:pPr>
            <w:r w:rsidRPr="00BD1163">
              <w:t>23,24</w:t>
            </w:r>
          </w:p>
        </w:tc>
      </w:tr>
      <w:tr w:rsidR="006F1FB5" w:rsidRPr="00BD1163" w14:paraId="164705D7" w14:textId="77777777" w:rsidTr="006F1FB5">
        <w:tc>
          <w:tcPr>
            <w:tcW w:w="6062" w:type="dxa"/>
          </w:tcPr>
          <w:p w14:paraId="164705D5" w14:textId="77777777" w:rsidR="006F1FB5" w:rsidRPr="00BD1163" w:rsidRDefault="006F1FB5" w:rsidP="005A0AE0">
            <w:pPr>
              <w:pStyle w:val="TableText"/>
            </w:pPr>
            <w:r w:rsidRPr="00BD1163">
              <w:t>Ārstniecības iestādes kods, nosaukums, kurā veikta manipulācija</w:t>
            </w:r>
          </w:p>
        </w:tc>
        <w:tc>
          <w:tcPr>
            <w:tcW w:w="2268" w:type="dxa"/>
          </w:tcPr>
          <w:p w14:paraId="164705D6" w14:textId="77777777" w:rsidR="006F1FB5" w:rsidRPr="00BD1163" w:rsidRDefault="006F1FB5" w:rsidP="005A0AE0">
            <w:pPr>
              <w:pStyle w:val="TableText"/>
            </w:pPr>
            <w:r w:rsidRPr="00BD1163">
              <w:t>23,24</w:t>
            </w:r>
          </w:p>
        </w:tc>
      </w:tr>
      <w:tr w:rsidR="006F1FB5" w:rsidRPr="00BD1163" w14:paraId="164705DA" w14:textId="77777777" w:rsidTr="006F1FB5">
        <w:tc>
          <w:tcPr>
            <w:tcW w:w="6062" w:type="dxa"/>
          </w:tcPr>
          <w:p w14:paraId="164705D8" w14:textId="77777777" w:rsidR="006F1FB5" w:rsidRPr="00BD1163" w:rsidRDefault="006F1FB5" w:rsidP="005A0AE0">
            <w:pPr>
              <w:pStyle w:val="TableText"/>
            </w:pPr>
            <w:r w:rsidRPr="00BD1163">
              <w:t>Ārsta vārds, uzvārds, personas kods</w:t>
            </w:r>
          </w:p>
        </w:tc>
        <w:tc>
          <w:tcPr>
            <w:tcW w:w="2268" w:type="dxa"/>
          </w:tcPr>
          <w:p w14:paraId="164705D9" w14:textId="77777777" w:rsidR="006F1FB5" w:rsidRPr="00BD1163" w:rsidRDefault="006F1FB5" w:rsidP="005A0AE0">
            <w:pPr>
              <w:pStyle w:val="TableText"/>
            </w:pPr>
            <w:r w:rsidRPr="00BD1163">
              <w:t>25</w:t>
            </w:r>
          </w:p>
        </w:tc>
      </w:tr>
    </w:tbl>
    <w:p w14:paraId="164705DB" w14:textId="77777777" w:rsidR="00387C25" w:rsidRPr="00BD1163" w:rsidRDefault="00387C25" w:rsidP="005A0AE0"/>
    <w:p w14:paraId="164705DC" w14:textId="77777777" w:rsidR="006F1FB5" w:rsidRPr="00BD1163" w:rsidRDefault="00610A3D" w:rsidP="005A0AE0">
      <w:r w:rsidRPr="00BD1163">
        <w:t>NVD VIS</w:t>
      </w:r>
      <w:r w:rsidR="006F1FB5" w:rsidRPr="00BD1163">
        <w:t xml:space="preserve"> talonu informācija tiek uzkrāta kopš 2004.gada. Stacionārie talonu skaits vidēji ir 300 000 gadā. </w:t>
      </w:r>
    </w:p>
    <w:p w14:paraId="164705DD" w14:textId="77777777" w:rsidR="00387C25" w:rsidRPr="00BD1163" w:rsidRDefault="00387C25" w:rsidP="005A0AE0"/>
    <w:p w14:paraId="164705DE" w14:textId="77777777" w:rsidR="00DB7927" w:rsidRPr="00BD1163" w:rsidRDefault="00DB7927" w:rsidP="005A0AE0">
      <w:pPr>
        <w:pStyle w:val="Heading1"/>
        <w:sectPr w:rsidR="00DB7927" w:rsidRPr="00BD1163" w:rsidSect="00ED160B">
          <w:headerReference w:type="even" r:id="rId63"/>
          <w:headerReference w:type="default" r:id="rId64"/>
          <w:footerReference w:type="default" r:id="rId65"/>
          <w:pgSz w:w="11906" w:h="16838"/>
          <w:pgMar w:top="1372" w:right="1797" w:bottom="1134" w:left="1797" w:header="737" w:footer="0" w:gutter="0"/>
          <w:cols w:space="708"/>
          <w:docGrid w:linePitch="360"/>
        </w:sectPr>
      </w:pPr>
      <w:bookmarkStart w:id="770" w:name="_Toc150938243"/>
      <w:bookmarkEnd w:id="770"/>
    </w:p>
    <w:p w14:paraId="164705DF" w14:textId="77777777" w:rsidR="00DC117E" w:rsidRPr="00BD1163" w:rsidRDefault="00807CD4" w:rsidP="005A0AE0">
      <w:pPr>
        <w:pStyle w:val="Heading1"/>
      </w:pPr>
      <w:bookmarkStart w:id="771" w:name="_Toc423074613"/>
      <w:bookmarkStart w:id="772" w:name="_Toc181269106"/>
      <w:r w:rsidRPr="00BD1163">
        <w:lastRenderedPageBreak/>
        <w:t>Prasību trasējamība</w:t>
      </w:r>
      <w:bookmarkEnd w:id="771"/>
      <w:bookmarkEnd w:id="772"/>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826"/>
        <w:gridCol w:w="9254"/>
        <w:gridCol w:w="2236"/>
      </w:tblGrid>
      <w:tr w:rsidR="00286126" w:rsidRPr="00BD1163" w14:paraId="164705E2" w14:textId="77777777" w:rsidTr="006466E8">
        <w:trPr>
          <w:cantSplit/>
          <w:tblHeader/>
        </w:trPr>
        <w:tc>
          <w:tcPr>
            <w:tcW w:w="987" w:type="pct"/>
            <w:vMerge w:val="restart"/>
            <w:shd w:val="clear" w:color="auto" w:fill="E0E0E0"/>
          </w:tcPr>
          <w:p w14:paraId="164705E0" w14:textId="77777777" w:rsidR="00286126" w:rsidRPr="00BD1163" w:rsidRDefault="00286126" w:rsidP="005A0AE0">
            <w:pPr>
              <w:pStyle w:val="TableHeader"/>
            </w:pPr>
            <w:bookmarkStart w:id="773" w:name="_Toc150938250"/>
            <w:bookmarkStart w:id="774" w:name="_Toc150938251"/>
            <w:bookmarkEnd w:id="773"/>
            <w:bookmarkEnd w:id="774"/>
            <w:r w:rsidRPr="00BD1163">
              <w:t>TS prasība</w:t>
            </w:r>
          </w:p>
        </w:tc>
        <w:tc>
          <w:tcPr>
            <w:tcW w:w="4013" w:type="pct"/>
            <w:gridSpan w:val="2"/>
            <w:shd w:val="clear" w:color="auto" w:fill="E0E0E0"/>
          </w:tcPr>
          <w:p w14:paraId="164705E1" w14:textId="77777777" w:rsidR="00286126" w:rsidRPr="00BD1163" w:rsidRDefault="00286126" w:rsidP="005A0AE0">
            <w:pPr>
              <w:pStyle w:val="TableHeader"/>
            </w:pPr>
            <w:r w:rsidRPr="00BD1163">
              <w:t>Sistēmas prasība</w:t>
            </w:r>
          </w:p>
        </w:tc>
      </w:tr>
      <w:tr w:rsidR="00286126" w:rsidRPr="00BD1163" w14:paraId="164705E6" w14:textId="77777777" w:rsidTr="006466E8">
        <w:trPr>
          <w:cantSplit/>
          <w:tblHeader/>
        </w:trPr>
        <w:tc>
          <w:tcPr>
            <w:tcW w:w="987" w:type="pct"/>
            <w:vMerge/>
            <w:shd w:val="clear" w:color="auto" w:fill="E0E0E0"/>
          </w:tcPr>
          <w:p w14:paraId="164705E3" w14:textId="77777777" w:rsidR="00286126" w:rsidRPr="00BD1163" w:rsidRDefault="00286126" w:rsidP="005A0AE0">
            <w:pPr>
              <w:pStyle w:val="TableHeader"/>
            </w:pPr>
          </w:p>
        </w:tc>
        <w:tc>
          <w:tcPr>
            <w:tcW w:w="3232" w:type="pct"/>
            <w:shd w:val="clear" w:color="auto" w:fill="E0E0E0"/>
          </w:tcPr>
          <w:p w14:paraId="164705E4" w14:textId="77777777" w:rsidR="00286126" w:rsidRPr="00BD1163" w:rsidRDefault="00286126" w:rsidP="005A0AE0">
            <w:pPr>
              <w:pStyle w:val="TableHeader"/>
            </w:pPr>
            <w:r w:rsidRPr="00BD1163">
              <w:t>Nosaukums</w:t>
            </w:r>
          </w:p>
        </w:tc>
        <w:tc>
          <w:tcPr>
            <w:tcW w:w="781" w:type="pct"/>
            <w:shd w:val="clear" w:color="auto" w:fill="E0E0E0"/>
          </w:tcPr>
          <w:p w14:paraId="164705E5" w14:textId="77777777" w:rsidR="00286126" w:rsidRPr="00BD1163" w:rsidRDefault="00286126" w:rsidP="005A0AE0">
            <w:pPr>
              <w:pStyle w:val="TableHeader"/>
            </w:pPr>
            <w:r w:rsidRPr="00BD1163">
              <w:t>Identifikators</w:t>
            </w:r>
          </w:p>
        </w:tc>
      </w:tr>
      <w:tr w:rsidR="00504990" w:rsidRPr="00BD1163" w14:paraId="164705EA" w14:textId="77777777" w:rsidTr="006466E8">
        <w:trPr>
          <w:cantSplit/>
        </w:trPr>
        <w:tc>
          <w:tcPr>
            <w:tcW w:w="987" w:type="pct"/>
          </w:tcPr>
          <w:p w14:paraId="164705E7" w14:textId="77777777" w:rsidR="00504990" w:rsidRPr="00BD1163" w:rsidRDefault="00504990" w:rsidP="005A0AE0">
            <w:pPr>
              <w:pStyle w:val="TableText"/>
            </w:pPr>
            <w:r w:rsidRPr="00BD1163">
              <w:t>001 Sistēmas obligātā funkcionalitāte</w:t>
            </w:r>
          </w:p>
        </w:tc>
        <w:tc>
          <w:tcPr>
            <w:tcW w:w="3232" w:type="pct"/>
          </w:tcPr>
          <w:p w14:paraId="164705E8" w14:textId="77777777" w:rsidR="00504990" w:rsidRPr="00BD1163" w:rsidRDefault="007E3763" w:rsidP="005A0AE0">
            <w:pPr>
              <w:pStyle w:val="TableText"/>
            </w:pPr>
            <w:r w:rsidRPr="00BD1163">
              <w:rPr>
                <w:noProof/>
                <w:lang w:eastAsia="lv-LV"/>
              </w:rPr>
              <w:drawing>
                <wp:inline distT="0" distB="0" distL="0" distR="0" wp14:anchorId="16470C5E" wp14:editId="16470C5F">
                  <wp:extent cx="5876925" cy="2990850"/>
                  <wp:effectExtent l="19050" t="0" r="9525" b="0"/>
                  <wp:docPr id="3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6" cstate="print"/>
                          <a:srcRect/>
                          <a:stretch>
                            <a:fillRect/>
                          </a:stretch>
                        </pic:blipFill>
                        <pic:spPr bwMode="auto">
                          <a:xfrm>
                            <a:off x="0" y="0"/>
                            <a:ext cx="5876925" cy="2990850"/>
                          </a:xfrm>
                          <a:prstGeom prst="rect">
                            <a:avLst/>
                          </a:prstGeom>
                          <a:noFill/>
                          <a:ln w="9525">
                            <a:noFill/>
                            <a:miter lim="800000"/>
                            <a:headEnd/>
                            <a:tailEnd/>
                          </a:ln>
                        </pic:spPr>
                      </pic:pic>
                    </a:graphicData>
                  </a:graphic>
                </wp:inline>
              </w:drawing>
            </w:r>
          </w:p>
        </w:tc>
        <w:tc>
          <w:tcPr>
            <w:tcW w:w="781" w:type="pct"/>
          </w:tcPr>
          <w:p w14:paraId="164705E9" w14:textId="77777777" w:rsidR="00504990" w:rsidRPr="00BD1163" w:rsidRDefault="007E3763" w:rsidP="005A0AE0">
            <w:pPr>
              <w:pStyle w:val="TableText"/>
            </w:pPr>
            <w:r w:rsidRPr="00BD1163">
              <w:t>-</w:t>
            </w:r>
          </w:p>
        </w:tc>
      </w:tr>
      <w:tr w:rsidR="00863D93" w:rsidRPr="00BD1163" w14:paraId="164705EE" w14:textId="77777777" w:rsidTr="006466E8">
        <w:trPr>
          <w:cantSplit/>
        </w:trPr>
        <w:tc>
          <w:tcPr>
            <w:tcW w:w="987" w:type="pct"/>
            <w:vMerge w:val="restart"/>
          </w:tcPr>
          <w:p w14:paraId="164705EB" w14:textId="77777777" w:rsidR="00863D93" w:rsidRPr="00BD1163" w:rsidRDefault="00863D93" w:rsidP="005A0AE0">
            <w:pPr>
              <w:pStyle w:val="TableText"/>
            </w:pPr>
            <w:r w:rsidRPr="00BD1163">
              <w:t>006 Virtuālie tipi</w:t>
            </w:r>
          </w:p>
        </w:tc>
        <w:tc>
          <w:tcPr>
            <w:tcW w:w="3232" w:type="pct"/>
          </w:tcPr>
          <w:p w14:paraId="164705EC" w14:textId="77777777" w:rsidR="00863D93" w:rsidRPr="00BD1163" w:rsidRDefault="00863D93" w:rsidP="005A0AE0">
            <w:pPr>
              <w:pStyle w:val="TableText"/>
            </w:pPr>
            <w:r w:rsidRPr="00BD1163">
              <w:t xml:space="preserve">Sistēmā jāuztur medicīnisko dokumentu repozitorijs. </w:t>
            </w:r>
          </w:p>
        </w:tc>
        <w:tc>
          <w:tcPr>
            <w:tcW w:w="781" w:type="pct"/>
          </w:tcPr>
          <w:p w14:paraId="164705ED" w14:textId="77777777" w:rsidR="00863D93" w:rsidRPr="00BD1163" w:rsidRDefault="00863D93" w:rsidP="005A0AE0">
            <w:pPr>
              <w:pStyle w:val="TableText"/>
            </w:pPr>
            <w:r w:rsidRPr="00BD1163">
              <w:t>DOK-00005</w:t>
            </w:r>
          </w:p>
        </w:tc>
      </w:tr>
      <w:tr w:rsidR="00863D93" w:rsidRPr="00BD1163" w14:paraId="164705F2" w14:textId="77777777" w:rsidTr="006466E8">
        <w:trPr>
          <w:cantSplit/>
        </w:trPr>
        <w:tc>
          <w:tcPr>
            <w:tcW w:w="987" w:type="pct"/>
            <w:vMerge/>
          </w:tcPr>
          <w:p w14:paraId="164705EF" w14:textId="77777777" w:rsidR="00863D93" w:rsidRPr="00BD1163" w:rsidRDefault="00863D93" w:rsidP="005A0AE0">
            <w:pPr>
              <w:pStyle w:val="TableText"/>
            </w:pPr>
          </w:p>
        </w:tc>
        <w:tc>
          <w:tcPr>
            <w:tcW w:w="3232" w:type="pct"/>
          </w:tcPr>
          <w:p w14:paraId="164705F0" w14:textId="77777777" w:rsidR="00863D93" w:rsidRPr="00BD1163" w:rsidRDefault="00863D93" w:rsidP="005A0AE0">
            <w:pPr>
              <w:pStyle w:val="TableText"/>
            </w:pPr>
            <w:r w:rsidRPr="00BD1163">
              <w:t>Sistēmā jāuztur medicīnisko dokumentu sekciju reģistrs.</w:t>
            </w:r>
          </w:p>
        </w:tc>
        <w:tc>
          <w:tcPr>
            <w:tcW w:w="781" w:type="pct"/>
          </w:tcPr>
          <w:p w14:paraId="164705F1" w14:textId="77777777" w:rsidR="00863D93" w:rsidRPr="00BD1163" w:rsidRDefault="00863D93" w:rsidP="005A0AE0">
            <w:pPr>
              <w:pStyle w:val="TableText"/>
            </w:pPr>
            <w:r w:rsidRPr="00BD1163">
              <w:t>DOK-00010</w:t>
            </w:r>
          </w:p>
        </w:tc>
      </w:tr>
      <w:tr w:rsidR="00863D93" w:rsidRPr="00BD1163" w14:paraId="164705F6" w14:textId="77777777" w:rsidTr="006466E8">
        <w:trPr>
          <w:cantSplit/>
        </w:trPr>
        <w:tc>
          <w:tcPr>
            <w:tcW w:w="987" w:type="pct"/>
            <w:vMerge/>
          </w:tcPr>
          <w:p w14:paraId="164705F3" w14:textId="77777777" w:rsidR="00863D93" w:rsidRPr="00BD1163" w:rsidRDefault="00863D93" w:rsidP="005A0AE0">
            <w:pPr>
              <w:pStyle w:val="TableText"/>
            </w:pPr>
          </w:p>
        </w:tc>
        <w:tc>
          <w:tcPr>
            <w:tcW w:w="3232" w:type="pct"/>
          </w:tcPr>
          <w:p w14:paraId="164705F4" w14:textId="77777777" w:rsidR="00863D93" w:rsidRPr="00BD1163" w:rsidRDefault="00863D93" w:rsidP="005A0AE0">
            <w:pPr>
              <w:pStyle w:val="TableText"/>
            </w:pPr>
            <w:r w:rsidRPr="00BD1163">
              <w:t>Sistēmā jāuztur dokumentu tipu klasifikators.</w:t>
            </w:r>
          </w:p>
        </w:tc>
        <w:tc>
          <w:tcPr>
            <w:tcW w:w="781" w:type="pct"/>
          </w:tcPr>
          <w:p w14:paraId="164705F5" w14:textId="77777777" w:rsidR="00863D93" w:rsidRPr="00BD1163" w:rsidRDefault="00863D93" w:rsidP="005A0AE0">
            <w:pPr>
              <w:pStyle w:val="TableText"/>
            </w:pPr>
            <w:r w:rsidRPr="00BD1163">
              <w:t>DMS-00001</w:t>
            </w:r>
          </w:p>
        </w:tc>
      </w:tr>
      <w:tr w:rsidR="00863D93" w:rsidRPr="00BD1163" w14:paraId="164705FA" w14:textId="77777777" w:rsidTr="006466E8">
        <w:trPr>
          <w:cantSplit/>
        </w:trPr>
        <w:tc>
          <w:tcPr>
            <w:tcW w:w="987" w:type="pct"/>
            <w:vMerge/>
          </w:tcPr>
          <w:p w14:paraId="164705F7" w14:textId="77777777" w:rsidR="00863D93" w:rsidRPr="00BD1163" w:rsidRDefault="00863D93" w:rsidP="005A0AE0">
            <w:pPr>
              <w:pStyle w:val="TableText"/>
            </w:pPr>
          </w:p>
        </w:tc>
        <w:tc>
          <w:tcPr>
            <w:tcW w:w="3232" w:type="pct"/>
          </w:tcPr>
          <w:p w14:paraId="164705F8" w14:textId="77777777" w:rsidR="00863D93" w:rsidRPr="00BD1163" w:rsidRDefault="00863D93" w:rsidP="005A0AE0">
            <w:pPr>
              <w:pStyle w:val="TableText"/>
            </w:pPr>
            <w:r w:rsidRPr="00BD1163">
              <w:t xml:space="preserve">Sistēmā jāuztur dokumentu tipu veidņu reģistrs. </w:t>
            </w:r>
          </w:p>
        </w:tc>
        <w:tc>
          <w:tcPr>
            <w:tcW w:w="781" w:type="pct"/>
          </w:tcPr>
          <w:p w14:paraId="164705F9" w14:textId="77777777" w:rsidR="00863D93" w:rsidRPr="00BD1163" w:rsidRDefault="00863D93" w:rsidP="005A0AE0">
            <w:pPr>
              <w:pStyle w:val="TableText"/>
            </w:pPr>
            <w:r w:rsidRPr="00BD1163">
              <w:t>DMS-00005</w:t>
            </w:r>
          </w:p>
        </w:tc>
      </w:tr>
      <w:tr w:rsidR="00863D93" w:rsidRPr="00BD1163" w14:paraId="164705FE" w14:textId="77777777" w:rsidTr="006466E8">
        <w:trPr>
          <w:cantSplit/>
        </w:trPr>
        <w:tc>
          <w:tcPr>
            <w:tcW w:w="987" w:type="pct"/>
            <w:vMerge/>
          </w:tcPr>
          <w:p w14:paraId="164705FB" w14:textId="77777777" w:rsidR="00863D93" w:rsidRPr="00BD1163" w:rsidRDefault="00863D93" w:rsidP="005A0AE0">
            <w:pPr>
              <w:pStyle w:val="TableText"/>
            </w:pPr>
          </w:p>
        </w:tc>
        <w:tc>
          <w:tcPr>
            <w:tcW w:w="3232" w:type="pct"/>
          </w:tcPr>
          <w:p w14:paraId="164705FC" w14:textId="77777777" w:rsidR="00863D93" w:rsidRPr="00BD1163" w:rsidRDefault="00863D93" w:rsidP="005A0AE0">
            <w:pPr>
              <w:pStyle w:val="TableText"/>
            </w:pPr>
            <w:r w:rsidRPr="00BD1163">
              <w:t>Sistēmā jāuztur sekciju tipu klasifikators.</w:t>
            </w:r>
          </w:p>
        </w:tc>
        <w:tc>
          <w:tcPr>
            <w:tcW w:w="781" w:type="pct"/>
          </w:tcPr>
          <w:p w14:paraId="164705FD" w14:textId="77777777" w:rsidR="00863D93" w:rsidRPr="00BD1163" w:rsidRDefault="00863D93" w:rsidP="005A0AE0">
            <w:pPr>
              <w:pStyle w:val="TableText"/>
            </w:pPr>
            <w:r w:rsidRPr="00BD1163">
              <w:t>DMS-00010</w:t>
            </w:r>
          </w:p>
        </w:tc>
      </w:tr>
      <w:tr w:rsidR="00863D93" w:rsidRPr="00BD1163" w14:paraId="16470602" w14:textId="77777777" w:rsidTr="006466E8">
        <w:trPr>
          <w:cantSplit/>
        </w:trPr>
        <w:tc>
          <w:tcPr>
            <w:tcW w:w="987" w:type="pct"/>
            <w:vMerge/>
          </w:tcPr>
          <w:p w14:paraId="164705FF" w14:textId="77777777" w:rsidR="00863D93" w:rsidRPr="00BD1163" w:rsidRDefault="00863D93" w:rsidP="005A0AE0">
            <w:pPr>
              <w:pStyle w:val="TableText"/>
            </w:pPr>
          </w:p>
        </w:tc>
        <w:tc>
          <w:tcPr>
            <w:tcW w:w="3232" w:type="pct"/>
          </w:tcPr>
          <w:p w14:paraId="16470600" w14:textId="77777777" w:rsidR="00863D93" w:rsidRPr="00BD1163" w:rsidRDefault="00863D93" w:rsidP="005A0AE0">
            <w:pPr>
              <w:pStyle w:val="TableText"/>
            </w:pPr>
            <w:r w:rsidRPr="00BD1163">
              <w:t>Sistēmā jābūt iespējai skatīt dokumentu veidņu sarakstu.</w:t>
            </w:r>
          </w:p>
        </w:tc>
        <w:tc>
          <w:tcPr>
            <w:tcW w:w="781" w:type="pct"/>
          </w:tcPr>
          <w:p w14:paraId="16470601" w14:textId="77777777" w:rsidR="00863D93" w:rsidRPr="00BD1163" w:rsidRDefault="00863D93" w:rsidP="005A0AE0">
            <w:pPr>
              <w:pStyle w:val="TableText"/>
            </w:pPr>
            <w:r w:rsidRPr="00BD1163">
              <w:t>DMS-00020</w:t>
            </w:r>
          </w:p>
        </w:tc>
      </w:tr>
      <w:tr w:rsidR="00863D93" w:rsidRPr="00BD1163" w14:paraId="16470606" w14:textId="77777777" w:rsidTr="006466E8">
        <w:trPr>
          <w:cantSplit/>
        </w:trPr>
        <w:tc>
          <w:tcPr>
            <w:tcW w:w="987" w:type="pct"/>
            <w:vMerge/>
          </w:tcPr>
          <w:p w14:paraId="16470603" w14:textId="77777777" w:rsidR="00863D93" w:rsidRPr="00BD1163" w:rsidRDefault="00863D93" w:rsidP="005A0AE0">
            <w:pPr>
              <w:pStyle w:val="TableText"/>
            </w:pPr>
          </w:p>
        </w:tc>
        <w:tc>
          <w:tcPr>
            <w:tcW w:w="3232" w:type="pct"/>
          </w:tcPr>
          <w:p w14:paraId="16470604" w14:textId="77777777" w:rsidR="00863D93" w:rsidRPr="00BD1163" w:rsidRDefault="00863D93" w:rsidP="005A0AE0">
            <w:pPr>
              <w:pStyle w:val="TableText"/>
            </w:pPr>
            <w:r w:rsidRPr="00BD1163">
              <w:t xml:space="preserve">Sistēmā jābūt iespējai pievienot jaunu dokumenta tipa veidni. </w:t>
            </w:r>
          </w:p>
        </w:tc>
        <w:tc>
          <w:tcPr>
            <w:tcW w:w="781" w:type="pct"/>
          </w:tcPr>
          <w:p w14:paraId="16470605" w14:textId="77777777" w:rsidR="00863D93" w:rsidRPr="00BD1163" w:rsidRDefault="00863D93" w:rsidP="005A0AE0">
            <w:pPr>
              <w:pStyle w:val="TableText"/>
            </w:pPr>
            <w:r w:rsidRPr="00BD1163">
              <w:t>DMS-00025</w:t>
            </w:r>
          </w:p>
        </w:tc>
      </w:tr>
      <w:tr w:rsidR="00863D93" w:rsidRPr="00BD1163" w14:paraId="1647060A" w14:textId="77777777" w:rsidTr="006466E8">
        <w:trPr>
          <w:cantSplit/>
        </w:trPr>
        <w:tc>
          <w:tcPr>
            <w:tcW w:w="987" w:type="pct"/>
            <w:vMerge/>
          </w:tcPr>
          <w:p w14:paraId="16470607" w14:textId="77777777" w:rsidR="00863D93" w:rsidRPr="00BD1163" w:rsidRDefault="00863D93" w:rsidP="005A0AE0">
            <w:pPr>
              <w:pStyle w:val="TableText"/>
            </w:pPr>
          </w:p>
        </w:tc>
        <w:tc>
          <w:tcPr>
            <w:tcW w:w="3232" w:type="pct"/>
          </w:tcPr>
          <w:p w14:paraId="16470608" w14:textId="77777777" w:rsidR="00863D93" w:rsidRPr="00BD1163" w:rsidRDefault="00863D93" w:rsidP="005A0AE0">
            <w:pPr>
              <w:pStyle w:val="TableText"/>
            </w:pPr>
            <w:r w:rsidRPr="00BD1163">
              <w:t xml:space="preserve">Sistēmā jābūt iespējai labot un papildināt dokumenta veidnes datu kopu. </w:t>
            </w:r>
          </w:p>
        </w:tc>
        <w:tc>
          <w:tcPr>
            <w:tcW w:w="781" w:type="pct"/>
          </w:tcPr>
          <w:p w14:paraId="16470609" w14:textId="77777777" w:rsidR="00863D93" w:rsidRPr="00BD1163" w:rsidRDefault="00863D93" w:rsidP="005A0AE0">
            <w:pPr>
              <w:pStyle w:val="TableText"/>
            </w:pPr>
            <w:r w:rsidRPr="00BD1163">
              <w:t>DMS-00030</w:t>
            </w:r>
          </w:p>
        </w:tc>
      </w:tr>
      <w:tr w:rsidR="00863D93" w:rsidRPr="00BD1163" w14:paraId="1647060E" w14:textId="77777777" w:rsidTr="006466E8">
        <w:trPr>
          <w:cantSplit/>
        </w:trPr>
        <w:tc>
          <w:tcPr>
            <w:tcW w:w="987" w:type="pct"/>
            <w:vMerge w:val="restart"/>
          </w:tcPr>
          <w:p w14:paraId="1647060B" w14:textId="77777777" w:rsidR="00863D93" w:rsidRPr="00BD1163" w:rsidRDefault="00863D93" w:rsidP="005A0AE0">
            <w:pPr>
              <w:pStyle w:val="TableText"/>
            </w:pPr>
            <w:r w:rsidRPr="00BD1163">
              <w:rPr>
                <w:color w:val="000000"/>
              </w:rPr>
              <w:t>009 EVK ieraksta datu kopa</w:t>
            </w:r>
          </w:p>
        </w:tc>
        <w:tc>
          <w:tcPr>
            <w:tcW w:w="3232" w:type="pct"/>
          </w:tcPr>
          <w:p w14:paraId="1647060C" w14:textId="77777777" w:rsidR="00863D93" w:rsidRPr="00BD1163" w:rsidRDefault="00863D93" w:rsidP="005A0AE0">
            <w:pPr>
              <w:pStyle w:val="TableText"/>
            </w:pPr>
            <w:r w:rsidRPr="00BD1163">
              <w:t xml:space="preserve">Sistēmā veselības pamatdatos jāuztur pacienta medicīniskie brīdinājumi. </w:t>
            </w:r>
          </w:p>
        </w:tc>
        <w:tc>
          <w:tcPr>
            <w:tcW w:w="781" w:type="pct"/>
          </w:tcPr>
          <w:p w14:paraId="1647060D" w14:textId="77777777" w:rsidR="00863D93" w:rsidRPr="00BD1163" w:rsidRDefault="00863D93" w:rsidP="005A0AE0">
            <w:pPr>
              <w:pStyle w:val="TableText"/>
            </w:pPr>
            <w:r w:rsidRPr="00BD1163">
              <w:t>PDA-00040</w:t>
            </w:r>
          </w:p>
        </w:tc>
      </w:tr>
      <w:tr w:rsidR="00863D93" w:rsidRPr="00BD1163" w14:paraId="16470612" w14:textId="77777777" w:rsidTr="006466E8">
        <w:trPr>
          <w:cantSplit/>
        </w:trPr>
        <w:tc>
          <w:tcPr>
            <w:tcW w:w="987" w:type="pct"/>
            <w:vMerge/>
          </w:tcPr>
          <w:p w14:paraId="1647060F" w14:textId="77777777" w:rsidR="00863D93" w:rsidRPr="00BD1163" w:rsidRDefault="00863D93" w:rsidP="005A0AE0">
            <w:pPr>
              <w:pStyle w:val="TableText"/>
              <w:rPr>
                <w:color w:val="000000"/>
              </w:rPr>
            </w:pPr>
          </w:p>
        </w:tc>
        <w:tc>
          <w:tcPr>
            <w:tcW w:w="3232" w:type="pct"/>
          </w:tcPr>
          <w:p w14:paraId="16470610" w14:textId="77777777" w:rsidR="00863D93" w:rsidRPr="00BD1163" w:rsidRDefault="00863D93" w:rsidP="005A0AE0">
            <w:pPr>
              <w:pStyle w:val="TableText"/>
            </w:pPr>
            <w:r w:rsidRPr="00BD1163">
              <w:t>Sistēmā veselības pamatdatos jāuztur informācija par pacienta alerģijām.</w:t>
            </w:r>
          </w:p>
        </w:tc>
        <w:tc>
          <w:tcPr>
            <w:tcW w:w="781" w:type="pct"/>
          </w:tcPr>
          <w:p w14:paraId="16470611" w14:textId="77777777" w:rsidR="00863D93" w:rsidRPr="00BD1163" w:rsidRDefault="00863D93" w:rsidP="005A0AE0">
            <w:pPr>
              <w:pStyle w:val="TableText"/>
            </w:pPr>
            <w:r w:rsidRPr="00BD1163">
              <w:t>PDA-00045</w:t>
            </w:r>
          </w:p>
        </w:tc>
      </w:tr>
      <w:tr w:rsidR="00863D93" w:rsidRPr="00BD1163" w14:paraId="16470616" w14:textId="77777777" w:rsidTr="006466E8">
        <w:trPr>
          <w:cantSplit/>
        </w:trPr>
        <w:tc>
          <w:tcPr>
            <w:tcW w:w="987" w:type="pct"/>
            <w:vMerge/>
          </w:tcPr>
          <w:p w14:paraId="16470613" w14:textId="77777777" w:rsidR="00863D93" w:rsidRPr="00BD1163" w:rsidRDefault="00863D93" w:rsidP="005A0AE0">
            <w:pPr>
              <w:pStyle w:val="TableText"/>
              <w:rPr>
                <w:color w:val="000000"/>
              </w:rPr>
            </w:pPr>
          </w:p>
        </w:tc>
        <w:tc>
          <w:tcPr>
            <w:tcW w:w="3232" w:type="pct"/>
          </w:tcPr>
          <w:p w14:paraId="16470614" w14:textId="77777777" w:rsidR="00863D93" w:rsidRPr="00BD1163" w:rsidRDefault="00863D93" w:rsidP="005A0AE0">
            <w:pPr>
              <w:pStyle w:val="TableText"/>
            </w:pPr>
            <w:r w:rsidRPr="00BD1163">
              <w:t xml:space="preserve">Sistēmā veselības pamatdatos jāuztur informācija par pacienta hroniskajām un svarīgajām diagnozēm. </w:t>
            </w:r>
          </w:p>
        </w:tc>
        <w:tc>
          <w:tcPr>
            <w:tcW w:w="781" w:type="pct"/>
          </w:tcPr>
          <w:p w14:paraId="16470615" w14:textId="77777777" w:rsidR="00863D93" w:rsidRPr="00BD1163" w:rsidRDefault="00863D93" w:rsidP="005A0AE0">
            <w:pPr>
              <w:pStyle w:val="TableText"/>
            </w:pPr>
            <w:r w:rsidRPr="00BD1163">
              <w:t>PDA-00050</w:t>
            </w:r>
          </w:p>
        </w:tc>
      </w:tr>
      <w:tr w:rsidR="00863D93" w:rsidRPr="00BD1163" w14:paraId="1647061A" w14:textId="77777777" w:rsidTr="006466E8">
        <w:trPr>
          <w:cantSplit/>
        </w:trPr>
        <w:tc>
          <w:tcPr>
            <w:tcW w:w="987" w:type="pct"/>
            <w:vMerge/>
          </w:tcPr>
          <w:p w14:paraId="16470617" w14:textId="77777777" w:rsidR="00863D93" w:rsidRPr="00BD1163" w:rsidRDefault="00863D93" w:rsidP="005A0AE0">
            <w:pPr>
              <w:pStyle w:val="TableText"/>
              <w:rPr>
                <w:color w:val="000000"/>
              </w:rPr>
            </w:pPr>
          </w:p>
        </w:tc>
        <w:tc>
          <w:tcPr>
            <w:tcW w:w="3232" w:type="pct"/>
          </w:tcPr>
          <w:p w14:paraId="16470618" w14:textId="77777777" w:rsidR="00863D93" w:rsidRPr="00BD1163" w:rsidRDefault="00863D93" w:rsidP="005A0AE0">
            <w:pPr>
              <w:pStyle w:val="TableText"/>
            </w:pPr>
            <w:r w:rsidRPr="00BD1163">
              <w:t xml:space="preserve">Sistēmā veselības pamatdatos jāuztur informācija par pacientam nozīmētajiem medikamentiem. </w:t>
            </w:r>
          </w:p>
        </w:tc>
        <w:tc>
          <w:tcPr>
            <w:tcW w:w="781" w:type="pct"/>
          </w:tcPr>
          <w:p w14:paraId="16470619" w14:textId="77777777" w:rsidR="00863D93" w:rsidRPr="00BD1163" w:rsidRDefault="00863D93" w:rsidP="005A0AE0">
            <w:pPr>
              <w:pStyle w:val="TableText"/>
            </w:pPr>
            <w:r w:rsidRPr="00BD1163">
              <w:t xml:space="preserve">PDA-00055 </w:t>
            </w:r>
            <w:r w:rsidRPr="00BD1163">
              <w:tab/>
            </w:r>
          </w:p>
        </w:tc>
      </w:tr>
      <w:tr w:rsidR="00863D93" w:rsidRPr="00BD1163" w14:paraId="1647061E" w14:textId="77777777" w:rsidTr="006466E8">
        <w:trPr>
          <w:cantSplit/>
        </w:trPr>
        <w:tc>
          <w:tcPr>
            <w:tcW w:w="987" w:type="pct"/>
            <w:vMerge/>
          </w:tcPr>
          <w:p w14:paraId="1647061B" w14:textId="77777777" w:rsidR="00863D93" w:rsidRPr="00BD1163" w:rsidRDefault="00863D93" w:rsidP="005A0AE0">
            <w:pPr>
              <w:pStyle w:val="TableText"/>
              <w:rPr>
                <w:color w:val="000000"/>
              </w:rPr>
            </w:pPr>
          </w:p>
        </w:tc>
        <w:tc>
          <w:tcPr>
            <w:tcW w:w="3232" w:type="pct"/>
          </w:tcPr>
          <w:p w14:paraId="1647061C" w14:textId="77777777" w:rsidR="00863D93" w:rsidRPr="00BD1163" w:rsidRDefault="00863D93" w:rsidP="005A0AE0">
            <w:pPr>
              <w:pStyle w:val="TableText"/>
            </w:pPr>
            <w:r w:rsidRPr="00BD1163">
              <w:t xml:space="preserve">Sistēmā veselības pamatdatos jāuztur informācija par pacienta lietotajām medicīnas ierīcēm. </w:t>
            </w:r>
          </w:p>
        </w:tc>
        <w:tc>
          <w:tcPr>
            <w:tcW w:w="781" w:type="pct"/>
          </w:tcPr>
          <w:p w14:paraId="1647061D" w14:textId="77777777" w:rsidR="00863D93" w:rsidRPr="00BD1163" w:rsidRDefault="00863D93" w:rsidP="005A0AE0">
            <w:pPr>
              <w:pStyle w:val="TableText"/>
            </w:pPr>
            <w:r w:rsidRPr="00BD1163">
              <w:t>PDA-00060</w:t>
            </w:r>
          </w:p>
        </w:tc>
      </w:tr>
      <w:tr w:rsidR="00863D93" w:rsidRPr="00BD1163" w14:paraId="16470622" w14:textId="77777777" w:rsidTr="006466E8">
        <w:trPr>
          <w:cantSplit/>
        </w:trPr>
        <w:tc>
          <w:tcPr>
            <w:tcW w:w="987" w:type="pct"/>
            <w:vMerge w:val="restart"/>
          </w:tcPr>
          <w:p w14:paraId="1647061F" w14:textId="77777777" w:rsidR="00863D93" w:rsidRPr="00BD1163" w:rsidRDefault="00863D93" w:rsidP="005A0AE0">
            <w:pPr>
              <w:pStyle w:val="TableText"/>
              <w:rPr>
                <w:color w:val="000000"/>
              </w:rPr>
            </w:pPr>
            <w:r w:rsidRPr="00BD1163">
              <w:rPr>
                <w:color w:val="000000"/>
              </w:rPr>
              <w:t>010 Datu kopas detalizācijas</w:t>
            </w:r>
          </w:p>
        </w:tc>
        <w:tc>
          <w:tcPr>
            <w:tcW w:w="3232" w:type="pct"/>
          </w:tcPr>
          <w:p w14:paraId="16470620" w14:textId="77777777" w:rsidR="00863D93" w:rsidRPr="00BD1163" w:rsidRDefault="00863D93" w:rsidP="005A0AE0">
            <w:pPr>
              <w:pStyle w:val="TableText"/>
            </w:pPr>
            <w:r w:rsidRPr="00BD1163">
              <w:t>Sistēmā jāuztur personificētie dati.</w:t>
            </w:r>
          </w:p>
        </w:tc>
        <w:tc>
          <w:tcPr>
            <w:tcW w:w="781" w:type="pct"/>
          </w:tcPr>
          <w:p w14:paraId="16470621" w14:textId="77777777" w:rsidR="00863D93" w:rsidRPr="00BD1163" w:rsidRDefault="00863D93" w:rsidP="005A0AE0">
            <w:pPr>
              <w:pStyle w:val="TableText"/>
            </w:pPr>
            <w:r w:rsidRPr="00BD1163">
              <w:t>PDA-00010</w:t>
            </w:r>
          </w:p>
        </w:tc>
      </w:tr>
      <w:tr w:rsidR="00863D93" w:rsidRPr="00BD1163" w14:paraId="16470626" w14:textId="77777777" w:rsidTr="006466E8">
        <w:trPr>
          <w:cantSplit/>
        </w:trPr>
        <w:tc>
          <w:tcPr>
            <w:tcW w:w="987" w:type="pct"/>
            <w:vMerge/>
          </w:tcPr>
          <w:p w14:paraId="16470623" w14:textId="77777777" w:rsidR="00863D93" w:rsidRPr="00BD1163" w:rsidRDefault="00863D93" w:rsidP="005A0AE0">
            <w:pPr>
              <w:pStyle w:val="TableText"/>
              <w:rPr>
                <w:color w:val="000000"/>
              </w:rPr>
            </w:pPr>
          </w:p>
        </w:tc>
        <w:tc>
          <w:tcPr>
            <w:tcW w:w="3232" w:type="pct"/>
          </w:tcPr>
          <w:p w14:paraId="16470624" w14:textId="77777777" w:rsidR="00863D93" w:rsidRPr="00BD1163" w:rsidRDefault="00863D93" w:rsidP="005A0AE0">
            <w:pPr>
              <w:pStyle w:val="TableText"/>
            </w:pPr>
            <w:r w:rsidRPr="00BD1163">
              <w:t>Sistēmā jāuztur pacienta nepersonificētie dati.</w:t>
            </w:r>
          </w:p>
        </w:tc>
        <w:tc>
          <w:tcPr>
            <w:tcW w:w="781" w:type="pct"/>
          </w:tcPr>
          <w:p w14:paraId="16470625" w14:textId="77777777" w:rsidR="00863D93" w:rsidRPr="00BD1163" w:rsidRDefault="00863D93" w:rsidP="005A0AE0">
            <w:pPr>
              <w:pStyle w:val="TableText"/>
            </w:pPr>
            <w:r w:rsidRPr="00BD1163">
              <w:t>PDA-00015</w:t>
            </w:r>
          </w:p>
        </w:tc>
      </w:tr>
      <w:tr w:rsidR="00863D93" w:rsidRPr="00BD1163" w14:paraId="1647062A" w14:textId="77777777" w:rsidTr="006466E8">
        <w:trPr>
          <w:cantSplit/>
        </w:trPr>
        <w:tc>
          <w:tcPr>
            <w:tcW w:w="987" w:type="pct"/>
            <w:vMerge/>
          </w:tcPr>
          <w:p w14:paraId="16470627" w14:textId="77777777" w:rsidR="00863D93" w:rsidRPr="00BD1163" w:rsidRDefault="00863D93" w:rsidP="005A0AE0">
            <w:pPr>
              <w:pStyle w:val="TableText"/>
              <w:rPr>
                <w:color w:val="000000"/>
              </w:rPr>
            </w:pPr>
          </w:p>
        </w:tc>
        <w:tc>
          <w:tcPr>
            <w:tcW w:w="3232" w:type="pct"/>
          </w:tcPr>
          <w:p w14:paraId="16470628" w14:textId="77777777" w:rsidR="00863D93" w:rsidRPr="00BD1163" w:rsidRDefault="00863D93" w:rsidP="005A0AE0">
            <w:pPr>
              <w:pStyle w:val="TableText"/>
            </w:pPr>
            <w:r w:rsidRPr="00BD1163">
              <w:t>Sistēmā jāuztur pacienta kontaktinformācija.</w:t>
            </w:r>
          </w:p>
        </w:tc>
        <w:tc>
          <w:tcPr>
            <w:tcW w:w="781" w:type="pct"/>
          </w:tcPr>
          <w:p w14:paraId="16470629" w14:textId="77777777" w:rsidR="00863D93" w:rsidRPr="00BD1163" w:rsidRDefault="00863D93" w:rsidP="005A0AE0">
            <w:pPr>
              <w:pStyle w:val="TableText"/>
            </w:pPr>
            <w:r w:rsidRPr="00BD1163">
              <w:t>PDA-00020</w:t>
            </w:r>
          </w:p>
        </w:tc>
      </w:tr>
      <w:tr w:rsidR="00863D93" w:rsidRPr="00BD1163" w14:paraId="1647062E" w14:textId="77777777" w:rsidTr="006466E8">
        <w:trPr>
          <w:cantSplit/>
        </w:trPr>
        <w:tc>
          <w:tcPr>
            <w:tcW w:w="987" w:type="pct"/>
            <w:vMerge/>
          </w:tcPr>
          <w:p w14:paraId="1647062B" w14:textId="77777777" w:rsidR="00863D93" w:rsidRPr="00BD1163" w:rsidRDefault="00863D93" w:rsidP="005A0AE0">
            <w:pPr>
              <w:pStyle w:val="TableText"/>
              <w:rPr>
                <w:color w:val="000000"/>
              </w:rPr>
            </w:pPr>
          </w:p>
        </w:tc>
        <w:tc>
          <w:tcPr>
            <w:tcW w:w="3232" w:type="pct"/>
          </w:tcPr>
          <w:p w14:paraId="1647062C" w14:textId="77777777" w:rsidR="00863D93" w:rsidRPr="00BD1163" w:rsidRDefault="00863D93" w:rsidP="005A0AE0">
            <w:pPr>
              <w:pStyle w:val="TableText"/>
            </w:pPr>
            <w:r w:rsidRPr="00BD1163">
              <w:t xml:space="preserve">Sistēmā jāuztur pacienta kontaktpersonu informācija. </w:t>
            </w:r>
          </w:p>
        </w:tc>
        <w:tc>
          <w:tcPr>
            <w:tcW w:w="781" w:type="pct"/>
          </w:tcPr>
          <w:p w14:paraId="1647062D" w14:textId="77777777" w:rsidR="00863D93" w:rsidRPr="00BD1163" w:rsidRDefault="00863D93" w:rsidP="005A0AE0">
            <w:pPr>
              <w:pStyle w:val="TableText"/>
            </w:pPr>
            <w:r w:rsidRPr="00BD1163">
              <w:t>PDA-00025</w:t>
            </w:r>
          </w:p>
        </w:tc>
      </w:tr>
      <w:tr w:rsidR="00863D93" w:rsidRPr="00BD1163" w14:paraId="16470632" w14:textId="77777777" w:rsidTr="006466E8">
        <w:trPr>
          <w:cantSplit/>
        </w:trPr>
        <w:tc>
          <w:tcPr>
            <w:tcW w:w="987" w:type="pct"/>
            <w:vMerge/>
          </w:tcPr>
          <w:p w14:paraId="1647062F" w14:textId="77777777" w:rsidR="00863D93" w:rsidRPr="00BD1163" w:rsidRDefault="00863D93" w:rsidP="005A0AE0">
            <w:pPr>
              <w:pStyle w:val="TableText"/>
              <w:rPr>
                <w:color w:val="000000"/>
              </w:rPr>
            </w:pPr>
          </w:p>
        </w:tc>
        <w:tc>
          <w:tcPr>
            <w:tcW w:w="3232" w:type="pct"/>
          </w:tcPr>
          <w:p w14:paraId="16470630" w14:textId="77777777" w:rsidR="00863D93" w:rsidRPr="00BD1163" w:rsidRDefault="00863D93" w:rsidP="005A0AE0">
            <w:pPr>
              <w:pStyle w:val="TableText"/>
            </w:pPr>
            <w:r w:rsidRPr="00BD1163">
              <w:t>Sistēmā jāuztur informācija par pacienta aktuālo ģimenes ārstu</w:t>
            </w:r>
          </w:p>
        </w:tc>
        <w:tc>
          <w:tcPr>
            <w:tcW w:w="781" w:type="pct"/>
          </w:tcPr>
          <w:p w14:paraId="16470631" w14:textId="77777777" w:rsidR="00863D93" w:rsidRPr="00BD1163" w:rsidRDefault="00863D93" w:rsidP="005A0AE0">
            <w:pPr>
              <w:pStyle w:val="TableText"/>
            </w:pPr>
            <w:r w:rsidRPr="00BD1163">
              <w:t>PDA-00030</w:t>
            </w:r>
          </w:p>
        </w:tc>
      </w:tr>
      <w:tr w:rsidR="00863D93" w:rsidRPr="00BD1163" w14:paraId="16470636" w14:textId="77777777" w:rsidTr="006466E8">
        <w:trPr>
          <w:cantSplit/>
        </w:trPr>
        <w:tc>
          <w:tcPr>
            <w:tcW w:w="987" w:type="pct"/>
            <w:vMerge/>
          </w:tcPr>
          <w:p w14:paraId="16470633" w14:textId="77777777" w:rsidR="00863D93" w:rsidRPr="00BD1163" w:rsidRDefault="00863D93" w:rsidP="005A0AE0">
            <w:pPr>
              <w:pStyle w:val="TableText"/>
              <w:rPr>
                <w:color w:val="000000"/>
              </w:rPr>
            </w:pPr>
          </w:p>
        </w:tc>
        <w:tc>
          <w:tcPr>
            <w:tcW w:w="3232" w:type="pct"/>
          </w:tcPr>
          <w:p w14:paraId="16470634" w14:textId="77777777" w:rsidR="00863D93" w:rsidRPr="00BD1163" w:rsidRDefault="00863D93" w:rsidP="005A0AE0">
            <w:pPr>
              <w:pStyle w:val="TableText"/>
            </w:pPr>
            <w:r w:rsidRPr="00BD1163">
              <w:t xml:space="preserve">Sistēmā jāuztur informācija par pacienta aktuālo EVAK karti. </w:t>
            </w:r>
          </w:p>
        </w:tc>
        <w:tc>
          <w:tcPr>
            <w:tcW w:w="781" w:type="pct"/>
          </w:tcPr>
          <w:p w14:paraId="16470635" w14:textId="77777777" w:rsidR="00863D93" w:rsidRPr="00BD1163" w:rsidRDefault="00863D93" w:rsidP="005A0AE0">
            <w:pPr>
              <w:pStyle w:val="TableText"/>
            </w:pPr>
            <w:r w:rsidRPr="00BD1163">
              <w:t>PDA-00035</w:t>
            </w:r>
          </w:p>
        </w:tc>
      </w:tr>
      <w:tr w:rsidR="00863D93" w:rsidRPr="00BD1163" w14:paraId="1647063A" w14:textId="77777777" w:rsidTr="006466E8">
        <w:trPr>
          <w:cantSplit/>
        </w:trPr>
        <w:tc>
          <w:tcPr>
            <w:tcW w:w="987" w:type="pct"/>
            <w:vMerge/>
          </w:tcPr>
          <w:p w14:paraId="16470637" w14:textId="77777777" w:rsidR="00863D93" w:rsidRPr="00BD1163" w:rsidRDefault="00863D93" w:rsidP="005A0AE0">
            <w:pPr>
              <w:pStyle w:val="TableText"/>
            </w:pPr>
          </w:p>
        </w:tc>
        <w:tc>
          <w:tcPr>
            <w:tcW w:w="3232" w:type="pct"/>
          </w:tcPr>
          <w:p w14:paraId="16470638" w14:textId="77777777" w:rsidR="00863D93" w:rsidRPr="00BD1163" w:rsidRDefault="00863D93" w:rsidP="005A0AE0">
            <w:pPr>
              <w:pStyle w:val="TableText"/>
            </w:pPr>
            <w:r w:rsidRPr="00BD1163">
              <w:t xml:space="preserve">Sistēmā veselības pamatdatos jāuztur pacienta medicīniskie brīdinājumi. </w:t>
            </w:r>
          </w:p>
        </w:tc>
        <w:tc>
          <w:tcPr>
            <w:tcW w:w="781" w:type="pct"/>
          </w:tcPr>
          <w:p w14:paraId="16470639" w14:textId="77777777" w:rsidR="00863D93" w:rsidRPr="00BD1163" w:rsidRDefault="00863D93" w:rsidP="005A0AE0">
            <w:pPr>
              <w:pStyle w:val="TableText"/>
            </w:pPr>
            <w:r w:rsidRPr="00BD1163">
              <w:t>PDA-00040</w:t>
            </w:r>
          </w:p>
        </w:tc>
      </w:tr>
      <w:tr w:rsidR="00863D93" w:rsidRPr="00BD1163" w14:paraId="1647063E" w14:textId="77777777" w:rsidTr="006466E8">
        <w:trPr>
          <w:cantSplit/>
        </w:trPr>
        <w:tc>
          <w:tcPr>
            <w:tcW w:w="987" w:type="pct"/>
            <w:vMerge/>
          </w:tcPr>
          <w:p w14:paraId="1647063B" w14:textId="77777777" w:rsidR="00863D93" w:rsidRPr="00BD1163" w:rsidRDefault="00863D93" w:rsidP="005A0AE0">
            <w:pPr>
              <w:pStyle w:val="TableText"/>
              <w:rPr>
                <w:color w:val="000000"/>
              </w:rPr>
            </w:pPr>
          </w:p>
        </w:tc>
        <w:tc>
          <w:tcPr>
            <w:tcW w:w="3232" w:type="pct"/>
          </w:tcPr>
          <w:p w14:paraId="1647063C" w14:textId="77777777" w:rsidR="00863D93" w:rsidRPr="00BD1163" w:rsidRDefault="00863D93" w:rsidP="005A0AE0">
            <w:pPr>
              <w:pStyle w:val="TableText"/>
            </w:pPr>
            <w:r w:rsidRPr="00BD1163">
              <w:t>Sistēmā veselības pamatdatos jāuztur informācija par pacienta alerģijām.</w:t>
            </w:r>
          </w:p>
        </w:tc>
        <w:tc>
          <w:tcPr>
            <w:tcW w:w="781" w:type="pct"/>
          </w:tcPr>
          <w:p w14:paraId="1647063D" w14:textId="77777777" w:rsidR="00863D93" w:rsidRPr="00BD1163" w:rsidRDefault="00863D93" w:rsidP="005A0AE0">
            <w:pPr>
              <w:pStyle w:val="TableText"/>
            </w:pPr>
            <w:r w:rsidRPr="00BD1163">
              <w:t>PDA-00045</w:t>
            </w:r>
          </w:p>
        </w:tc>
      </w:tr>
      <w:tr w:rsidR="00863D93" w:rsidRPr="00BD1163" w14:paraId="16470642" w14:textId="77777777" w:rsidTr="006466E8">
        <w:trPr>
          <w:cantSplit/>
        </w:trPr>
        <w:tc>
          <w:tcPr>
            <w:tcW w:w="987" w:type="pct"/>
            <w:vMerge/>
          </w:tcPr>
          <w:p w14:paraId="1647063F" w14:textId="77777777" w:rsidR="00863D93" w:rsidRPr="00BD1163" w:rsidRDefault="00863D93" w:rsidP="005A0AE0">
            <w:pPr>
              <w:pStyle w:val="TableText"/>
              <w:rPr>
                <w:color w:val="000000"/>
              </w:rPr>
            </w:pPr>
          </w:p>
        </w:tc>
        <w:tc>
          <w:tcPr>
            <w:tcW w:w="3232" w:type="pct"/>
          </w:tcPr>
          <w:p w14:paraId="16470640" w14:textId="77777777" w:rsidR="00863D93" w:rsidRPr="00BD1163" w:rsidRDefault="00863D93" w:rsidP="005A0AE0">
            <w:pPr>
              <w:pStyle w:val="TableText"/>
            </w:pPr>
            <w:r w:rsidRPr="00BD1163">
              <w:t xml:space="preserve">Sistēmā veselības pamatdatos jāuztur informācija par pacienta hroniskajām un svarīgajām diagnozēm. </w:t>
            </w:r>
          </w:p>
        </w:tc>
        <w:tc>
          <w:tcPr>
            <w:tcW w:w="781" w:type="pct"/>
          </w:tcPr>
          <w:p w14:paraId="16470641" w14:textId="77777777" w:rsidR="00863D93" w:rsidRPr="00BD1163" w:rsidRDefault="00863D93" w:rsidP="005A0AE0">
            <w:pPr>
              <w:pStyle w:val="TableText"/>
            </w:pPr>
            <w:r w:rsidRPr="00BD1163">
              <w:t>PDA-00050</w:t>
            </w:r>
          </w:p>
        </w:tc>
      </w:tr>
      <w:tr w:rsidR="00863D93" w:rsidRPr="00BD1163" w14:paraId="16470646" w14:textId="77777777" w:rsidTr="006466E8">
        <w:trPr>
          <w:cantSplit/>
        </w:trPr>
        <w:tc>
          <w:tcPr>
            <w:tcW w:w="987" w:type="pct"/>
            <w:vMerge/>
          </w:tcPr>
          <w:p w14:paraId="16470643" w14:textId="77777777" w:rsidR="00863D93" w:rsidRPr="00BD1163" w:rsidRDefault="00863D93" w:rsidP="005A0AE0">
            <w:pPr>
              <w:pStyle w:val="TableText"/>
              <w:rPr>
                <w:color w:val="000000"/>
              </w:rPr>
            </w:pPr>
          </w:p>
        </w:tc>
        <w:tc>
          <w:tcPr>
            <w:tcW w:w="3232" w:type="pct"/>
          </w:tcPr>
          <w:p w14:paraId="16470644" w14:textId="77777777" w:rsidR="00863D93" w:rsidRPr="00BD1163" w:rsidRDefault="00863D93" w:rsidP="005A0AE0">
            <w:pPr>
              <w:pStyle w:val="TableText"/>
            </w:pPr>
            <w:r w:rsidRPr="00BD1163">
              <w:t xml:space="preserve">Sistēmā veselības pamatdatos jāuztur informācija par pacientam nozīmētajiem medikamentiem. </w:t>
            </w:r>
          </w:p>
        </w:tc>
        <w:tc>
          <w:tcPr>
            <w:tcW w:w="781" w:type="pct"/>
          </w:tcPr>
          <w:p w14:paraId="16470645" w14:textId="77777777" w:rsidR="00863D93" w:rsidRPr="00BD1163" w:rsidRDefault="00863D93" w:rsidP="005A0AE0">
            <w:pPr>
              <w:pStyle w:val="TableText"/>
            </w:pPr>
            <w:r w:rsidRPr="00BD1163">
              <w:t xml:space="preserve">PDA-00055 </w:t>
            </w:r>
            <w:r w:rsidRPr="00BD1163">
              <w:tab/>
            </w:r>
          </w:p>
        </w:tc>
      </w:tr>
      <w:tr w:rsidR="00863D93" w:rsidRPr="00BD1163" w14:paraId="1647064A" w14:textId="77777777" w:rsidTr="006466E8">
        <w:trPr>
          <w:cantSplit/>
        </w:trPr>
        <w:tc>
          <w:tcPr>
            <w:tcW w:w="987" w:type="pct"/>
            <w:vMerge/>
          </w:tcPr>
          <w:p w14:paraId="16470647" w14:textId="77777777" w:rsidR="00863D93" w:rsidRPr="00BD1163" w:rsidRDefault="00863D93" w:rsidP="005A0AE0">
            <w:pPr>
              <w:pStyle w:val="TableText"/>
              <w:rPr>
                <w:color w:val="000000"/>
              </w:rPr>
            </w:pPr>
          </w:p>
        </w:tc>
        <w:tc>
          <w:tcPr>
            <w:tcW w:w="3232" w:type="pct"/>
          </w:tcPr>
          <w:p w14:paraId="16470648" w14:textId="77777777" w:rsidR="00863D93" w:rsidRPr="00BD1163" w:rsidRDefault="00863D93" w:rsidP="005A0AE0">
            <w:pPr>
              <w:pStyle w:val="TableText"/>
            </w:pPr>
            <w:r w:rsidRPr="00BD1163">
              <w:t xml:space="preserve">Sistēmā veselības pamatdatos jāuztur informācija par pacienta lietotajām medicīnas ierīcēm. </w:t>
            </w:r>
          </w:p>
        </w:tc>
        <w:tc>
          <w:tcPr>
            <w:tcW w:w="781" w:type="pct"/>
          </w:tcPr>
          <w:p w14:paraId="16470649" w14:textId="77777777" w:rsidR="00863D93" w:rsidRPr="00BD1163" w:rsidRDefault="00863D93" w:rsidP="005A0AE0">
            <w:pPr>
              <w:pStyle w:val="TableText"/>
            </w:pPr>
            <w:r w:rsidRPr="00BD1163">
              <w:t>PDA-00060</w:t>
            </w:r>
          </w:p>
        </w:tc>
      </w:tr>
      <w:tr w:rsidR="00DB7927" w:rsidRPr="00BD1163" w14:paraId="1647064E" w14:textId="77777777" w:rsidTr="006466E8">
        <w:trPr>
          <w:cantSplit/>
        </w:trPr>
        <w:tc>
          <w:tcPr>
            <w:tcW w:w="987" w:type="pct"/>
            <w:vMerge w:val="restart"/>
          </w:tcPr>
          <w:p w14:paraId="1647064B" w14:textId="77777777" w:rsidR="00DB7927" w:rsidRPr="00BD1163" w:rsidRDefault="00DB7927" w:rsidP="005A0AE0">
            <w:pPr>
              <w:pStyle w:val="TableText"/>
            </w:pPr>
            <w:r w:rsidRPr="00BD1163">
              <w:rPr>
                <w:color w:val="000000"/>
              </w:rPr>
              <w:t>011 EVK ieraksta struktūra</w:t>
            </w:r>
          </w:p>
        </w:tc>
        <w:tc>
          <w:tcPr>
            <w:tcW w:w="3232" w:type="pct"/>
          </w:tcPr>
          <w:p w14:paraId="1647064C" w14:textId="77777777" w:rsidR="00DB7927" w:rsidRPr="00BD1163" w:rsidRDefault="00DB7927" w:rsidP="005A0AE0">
            <w:pPr>
              <w:pStyle w:val="TableText"/>
            </w:pPr>
            <w:r w:rsidRPr="00BD1163">
              <w:t>Sistēmā jāuztur personificētie dati.</w:t>
            </w:r>
          </w:p>
        </w:tc>
        <w:tc>
          <w:tcPr>
            <w:tcW w:w="781" w:type="pct"/>
          </w:tcPr>
          <w:p w14:paraId="1647064D" w14:textId="77777777" w:rsidR="00DB7927" w:rsidRPr="00BD1163" w:rsidRDefault="00DB7927" w:rsidP="005A0AE0">
            <w:pPr>
              <w:pStyle w:val="TableText"/>
            </w:pPr>
            <w:r w:rsidRPr="00BD1163">
              <w:t>PDA-00010</w:t>
            </w:r>
          </w:p>
        </w:tc>
      </w:tr>
      <w:tr w:rsidR="00DB7927" w:rsidRPr="00BD1163" w14:paraId="16470652" w14:textId="77777777" w:rsidTr="006466E8">
        <w:trPr>
          <w:cantSplit/>
        </w:trPr>
        <w:tc>
          <w:tcPr>
            <w:tcW w:w="987" w:type="pct"/>
            <w:vMerge/>
          </w:tcPr>
          <w:p w14:paraId="1647064F" w14:textId="77777777" w:rsidR="00DB7927" w:rsidRPr="00BD1163" w:rsidRDefault="00DB7927" w:rsidP="005A0AE0">
            <w:pPr>
              <w:pStyle w:val="TableText"/>
              <w:rPr>
                <w:color w:val="000000"/>
              </w:rPr>
            </w:pPr>
          </w:p>
        </w:tc>
        <w:tc>
          <w:tcPr>
            <w:tcW w:w="3232" w:type="pct"/>
          </w:tcPr>
          <w:p w14:paraId="16470650" w14:textId="77777777" w:rsidR="00DB7927" w:rsidRPr="00BD1163" w:rsidRDefault="00DB7927" w:rsidP="005A0AE0">
            <w:pPr>
              <w:pStyle w:val="TableText"/>
            </w:pPr>
            <w:r w:rsidRPr="00BD1163">
              <w:t>Sistēmā jāuztur pacienta nepersonificētie dati.</w:t>
            </w:r>
          </w:p>
        </w:tc>
        <w:tc>
          <w:tcPr>
            <w:tcW w:w="781" w:type="pct"/>
          </w:tcPr>
          <w:p w14:paraId="16470651" w14:textId="77777777" w:rsidR="00DB7927" w:rsidRPr="00BD1163" w:rsidRDefault="00DB7927" w:rsidP="005A0AE0">
            <w:pPr>
              <w:pStyle w:val="TableText"/>
            </w:pPr>
            <w:r w:rsidRPr="00BD1163">
              <w:t>PDA-00015</w:t>
            </w:r>
          </w:p>
        </w:tc>
      </w:tr>
      <w:tr w:rsidR="00DB7927" w:rsidRPr="00BD1163" w14:paraId="16470656" w14:textId="77777777" w:rsidTr="006466E8">
        <w:trPr>
          <w:cantSplit/>
        </w:trPr>
        <w:tc>
          <w:tcPr>
            <w:tcW w:w="987" w:type="pct"/>
            <w:vMerge/>
          </w:tcPr>
          <w:p w14:paraId="16470653" w14:textId="77777777" w:rsidR="00DB7927" w:rsidRPr="00BD1163" w:rsidRDefault="00DB7927" w:rsidP="005A0AE0">
            <w:pPr>
              <w:pStyle w:val="TableText"/>
              <w:rPr>
                <w:color w:val="000000"/>
              </w:rPr>
            </w:pPr>
          </w:p>
        </w:tc>
        <w:tc>
          <w:tcPr>
            <w:tcW w:w="3232" w:type="pct"/>
          </w:tcPr>
          <w:p w14:paraId="16470654" w14:textId="77777777" w:rsidR="00DB7927" w:rsidRPr="00BD1163" w:rsidRDefault="00DB7927" w:rsidP="005A0AE0">
            <w:pPr>
              <w:pStyle w:val="TableText"/>
            </w:pPr>
            <w:r w:rsidRPr="00BD1163">
              <w:t>Sistēmā jāuztur pacienta kontaktinformācija.</w:t>
            </w:r>
          </w:p>
        </w:tc>
        <w:tc>
          <w:tcPr>
            <w:tcW w:w="781" w:type="pct"/>
          </w:tcPr>
          <w:p w14:paraId="16470655" w14:textId="77777777" w:rsidR="00DB7927" w:rsidRPr="00BD1163" w:rsidRDefault="00DB7927" w:rsidP="005A0AE0">
            <w:pPr>
              <w:pStyle w:val="TableText"/>
            </w:pPr>
            <w:r w:rsidRPr="00BD1163">
              <w:t>PDA-00020</w:t>
            </w:r>
          </w:p>
        </w:tc>
      </w:tr>
      <w:tr w:rsidR="00DB7927" w:rsidRPr="00BD1163" w14:paraId="1647065A" w14:textId="77777777" w:rsidTr="006466E8">
        <w:trPr>
          <w:cantSplit/>
        </w:trPr>
        <w:tc>
          <w:tcPr>
            <w:tcW w:w="987" w:type="pct"/>
            <w:vMerge/>
          </w:tcPr>
          <w:p w14:paraId="16470657" w14:textId="77777777" w:rsidR="00DB7927" w:rsidRPr="00BD1163" w:rsidRDefault="00DB7927" w:rsidP="005A0AE0">
            <w:pPr>
              <w:pStyle w:val="TableText"/>
              <w:rPr>
                <w:color w:val="000000"/>
              </w:rPr>
            </w:pPr>
          </w:p>
        </w:tc>
        <w:tc>
          <w:tcPr>
            <w:tcW w:w="3232" w:type="pct"/>
          </w:tcPr>
          <w:p w14:paraId="16470658" w14:textId="77777777" w:rsidR="00DB7927" w:rsidRPr="00BD1163" w:rsidRDefault="00DB7927" w:rsidP="005A0AE0">
            <w:pPr>
              <w:pStyle w:val="TableText"/>
            </w:pPr>
            <w:r w:rsidRPr="00BD1163">
              <w:t xml:space="preserve">Sistēmā jāuztur pacienta kontaktpersonu informācija. </w:t>
            </w:r>
          </w:p>
        </w:tc>
        <w:tc>
          <w:tcPr>
            <w:tcW w:w="781" w:type="pct"/>
          </w:tcPr>
          <w:p w14:paraId="16470659" w14:textId="77777777" w:rsidR="00DB7927" w:rsidRPr="00BD1163" w:rsidRDefault="00DB7927" w:rsidP="005A0AE0">
            <w:pPr>
              <w:pStyle w:val="TableText"/>
            </w:pPr>
            <w:r w:rsidRPr="00BD1163">
              <w:t>PDA-00025</w:t>
            </w:r>
          </w:p>
        </w:tc>
      </w:tr>
      <w:tr w:rsidR="00DB7927" w:rsidRPr="00BD1163" w14:paraId="1647065E" w14:textId="77777777" w:rsidTr="006466E8">
        <w:trPr>
          <w:cantSplit/>
        </w:trPr>
        <w:tc>
          <w:tcPr>
            <w:tcW w:w="987" w:type="pct"/>
            <w:vMerge/>
          </w:tcPr>
          <w:p w14:paraId="1647065B" w14:textId="77777777" w:rsidR="00DB7927" w:rsidRPr="00BD1163" w:rsidRDefault="00DB7927" w:rsidP="005A0AE0">
            <w:pPr>
              <w:pStyle w:val="TableText"/>
              <w:rPr>
                <w:color w:val="000000"/>
              </w:rPr>
            </w:pPr>
          </w:p>
        </w:tc>
        <w:tc>
          <w:tcPr>
            <w:tcW w:w="3232" w:type="pct"/>
          </w:tcPr>
          <w:p w14:paraId="1647065C" w14:textId="77777777" w:rsidR="00DB7927" w:rsidRPr="00BD1163" w:rsidRDefault="00DB7927" w:rsidP="005A0AE0">
            <w:pPr>
              <w:pStyle w:val="TableText"/>
            </w:pPr>
            <w:r w:rsidRPr="00BD1163">
              <w:t>Sistēmā jāuztur informācija par pacienta aktuālo ģimenes ārstu</w:t>
            </w:r>
          </w:p>
        </w:tc>
        <w:tc>
          <w:tcPr>
            <w:tcW w:w="781" w:type="pct"/>
          </w:tcPr>
          <w:p w14:paraId="1647065D" w14:textId="77777777" w:rsidR="00DB7927" w:rsidRPr="00BD1163" w:rsidRDefault="00DB7927" w:rsidP="005A0AE0">
            <w:pPr>
              <w:pStyle w:val="TableText"/>
            </w:pPr>
            <w:r w:rsidRPr="00BD1163">
              <w:t>PDA-00030</w:t>
            </w:r>
          </w:p>
        </w:tc>
      </w:tr>
      <w:tr w:rsidR="00DB7927" w:rsidRPr="00BD1163" w14:paraId="16470662" w14:textId="77777777" w:rsidTr="006466E8">
        <w:trPr>
          <w:cantSplit/>
        </w:trPr>
        <w:tc>
          <w:tcPr>
            <w:tcW w:w="987" w:type="pct"/>
            <w:vMerge/>
          </w:tcPr>
          <w:p w14:paraId="1647065F" w14:textId="77777777" w:rsidR="00DB7927" w:rsidRPr="00BD1163" w:rsidRDefault="00DB7927" w:rsidP="005A0AE0">
            <w:pPr>
              <w:pStyle w:val="TableText"/>
              <w:rPr>
                <w:color w:val="000000"/>
              </w:rPr>
            </w:pPr>
          </w:p>
        </w:tc>
        <w:tc>
          <w:tcPr>
            <w:tcW w:w="3232" w:type="pct"/>
          </w:tcPr>
          <w:p w14:paraId="16470660" w14:textId="77777777" w:rsidR="00DB7927" w:rsidRPr="00BD1163" w:rsidRDefault="00DB7927" w:rsidP="005A0AE0">
            <w:pPr>
              <w:pStyle w:val="TableText"/>
            </w:pPr>
            <w:r w:rsidRPr="00BD1163">
              <w:t xml:space="preserve">Sistēmā jāuztur informācija par pacienta aktuālo EVAK karti. </w:t>
            </w:r>
          </w:p>
        </w:tc>
        <w:tc>
          <w:tcPr>
            <w:tcW w:w="781" w:type="pct"/>
          </w:tcPr>
          <w:p w14:paraId="16470661" w14:textId="77777777" w:rsidR="00DB7927" w:rsidRPr="00BD1163" w:rsidRDefault="00DB7927" w:rsidP="005A0AE0">
            <w:pPr>
              <w:pStyle w:val="TableText"/>
            </w:pPr>
            <w:r w:rsidRPr="00BD1163">
              <w:t>PDA-00035</w:t>
            </w:r>
          </w:p>
        </w:tc>
      </w:tr>
      <w:tr w:rsidR="00DB7927" w:rsidRPr="00BD1163" w14:paraId="16470666" w14:textId="77777777" w:rsidTr="006466E8">
        <w:trPr>
          <w:cantSplit/>
        </w:trPr>
        <w:tc>
          <w:tcPr>
            <w:tcW w:w="987" w:type="pct"/>
            <w:vMerge/>
          </w:tcPr>
          <w:p w14:paraId="16470663" w14:textId="77777777" w:rsidR="00DB7927" w:rsidRPr="00BD1163" w:rsidRDefault="00DB7927" w:rsidP="005A0AE0">
            <w:pPr>
              <w:pStyle w:val="TableText"/>
              <w:rPr>
                <w:color w:val="000000"/>
              </w:rPr>
            </w:pPr>
          </w:p>
        </w:tc>
        <w:tc>
          <w:tcPr>
            <w:tcW w:w="3232" w:type="pct"/>
          </w:tcPr>
          <w:p w14:paraId="16470664" w14:textId="77777777" w:rsidR="00DB7927" w:rsidRPr="00BD1163" w:rsidRDefault="00DB7927" w:rsidP="005A0AE0">
            <w:pPr>
              <w:pStyle w:val="TableText"/>
            </w:pPr>
            <w:r w:rsidRPr="00BD1163">
              <w:t xml:space="preserve">Sistēmā veselības pamatdatos jāuztur pacienta medicīniskie brīdinājumi. </w:t>
            </w:r>
          </w:p>
        </w:tc>
        <w:tc>
          <w:tcPr>
            <w:tcW w:w="781" w:type="pct"/>
          </w:tcPr>
          <w:p w14:paraId="16470665" w14:textId="77777777" w:rsidR="00DB7927" w:rsidRPr="00BD1163" w:rsidRDefault="00DB7927" w:rsidP="005A0AE0">
            <w:pPr>
              <w:pStyle w:val="TableText"/>
            </w:pPr>
            <w:r w:rsidRPr="00BD1163">
              <w:t>PDA-00040</w:t>
            </w:r>
          </w:p>
        </w:tc>
      </w:tr>
      <w:tr w:rsidR="00DB7927" w:rsidRPr="00BD1163" w14:paraId="1647066A" w14:textId="77777777" w:rsidTr="006466E8">
        <w:trPr>
          <w:cantSplit/>
        </w:trPr>
        <w:tc>
          <w:tcPr>
            <w:tcW w:w="987" w:type="pct"/>
            <w:vMerge/>
          </w:tcPr>
          <w:p w14:paraId="16470667" w14:textId="77777777" w:rsidR="00DB7927" w:rsidRPr="00BD1163" w:rsidRDefault="00DB7927" w:rsidP="005A0AE0">
            <w:pPr>
              <w:pStyle w:val="TableText"/>
              <w:rPr>
                <w:color w:val="000000"/>
              </w:rPr>
            </w:pPr>
          </w:p>
        </w:tc>
        <w:tc>
          <w:tcPr>
            <w:tcW w:w="3232" w:type="pct"/>
          </w:tcPr>
          <w:p w14:paraId="16470668" w14:textId="77777777" w:rsidR="00DB7927" w:rsidRPr="00BD1163" w:rsidRDefault="00DB7927" w:rsidP="005A0AE0">
            <w:pPr>
              <w:pStyle w:val="TableText"/>
            </w:pPr>
            <w:r w:rsidRPr="00BD1163">
              <w:t>Sistēmā veselības pamatdatos jāuztur informācija par pacienta alerģijām.</w:t>
            </w:r>
          </w:p>
        </w:tc>
        <w:tc>
          <w:tcPr>
            <w:tcW w:w="781" w:type="pct"/>
          </w:tcPr>
          <w:p w14:paraId="16470669" w14:textId="77777777" w:rsidR="00DB7927" w:rsidRPr="00BD1163" w:rsidRDefault="00DB7927" w:rsidP="005A0AE0">
            <w:pPr>
              <w:pStyle w:val="TableText"/>
            </w:pPr>
            <w:r w:rsidRPr="00BD1163">
              <w:t>PDA-00045</w:t>
            </w:r>
          </w:p>
        </w:tc>
      </w:tr>
      <w:tr w:rsidR="00DB7927" w:rsidRPr="00BD1163" w14:paraId="1647066E" w14:textId="77777777" w:rsidTr="006466E8">
        <w:trPr>
          <w:cantSplit/>
        </w:trPr>
        <w:tc>
          <w:tcPr>
            <w:tcW w:w="987" w:type="pct"/>
            <w:vMerge/>
          </w:tcPr>
          <w:p w14:paraId="1647066B" w14:textId="77777777" w:rsidR="00DB7927" w:rsidRPr="00BD1163" w:rsidRDefault="00DB7927" w:rsidP="005A0AE0">
            <w:pPr>
              <w:pStyle w:val="TableText"/>
              <w:rPr>
                <w:color w:val="000000"/>
              </w:rPr>
            </w:pPr>
          </w:p>
        </w:tc>
        <w:tc>
          <w:tcPr>
            <w:tcW w:w="3232" w:type="pct"/>
          </w:tcPr>
          <w:p w14:paraId="1647066C" w14:textId="77777777" w:rsidR="00DB7927" w:rsidRPr="00BD1163" w:rsidRDefault="00DB7927" w:rsidP="005A0AE0">
            <w:pPr>
              <w:pStyle w:val="TableText"/>
            </w:pPr>
            <w:r w:rsidRPr="00BD1163">
              <w:t xml:space="preserve">Sistēmā veselības pamatdatos jāuztur informācija par pacienta hroniskajām un svarīgajām diagnozēm. </w:t>
            </w:r>
          </w:p>
        </w:tc>
        <w:tc>
          <w:tcPr>
            <w:tcW w:w="781" w:type="pct"/>
          </w:tcPr>
          <w:p w14:paraId="1647066D" w14:textId="77777777" w:rsidR="00DB7927" w:rsidRPr="00BD1163" w:rsidRDefault="00DB7927" w:rsidP="005A0AE0">
            <w:pPr>
              <w:pStyle w:val="TableText"/>
            </w:pPr>
            <w:r w:rsidRPr="00BD1163">
              <w:t>PDA-00050</w:t>
            </w:r>
          </w:p>
        </w:tc>
      </w:tr>
      <w:tr w:rsidR="00DB7927" w:rsidRPr="00BD1163" w14:paraId="16470672" w14:textId="77777777" w:rsidTr="006466E8">
        <w:trPr>
          <w:cantSplit/>
        </w:trPr>
        <w:tc>
          <w:tcPr>
            <w:tcW w:w="987" w:type="pct"/>
            <w:vMerge/>
          </w:tcPr>
          <w:p w14:paraId="1647066F" w14:textId="77777777" w:rsidR="00DB7927" w:rsidRPr="00BD1163" w:rsidRDefault="00DB7927" w:rsidP="005A0AE0">
            <w:pPr>
              <w:pStyle w:val="TableText"/>
              <w:rPr>
                <w:color w:val="000000"/>
              </w:rPr>
            </w:pPr>
          </w:p>
        </w:tc>
        <w:tc>
          <w:tcPr>
            <w:tcW w:w="3232" w:type="pct"/>
          </w:tcPr>
          <w:p w14:paraId="16470670" w14:textId="77777777" w:rsidR="00DB7927" w:rsidRPr="00BD1163" w:rsidRDefault="00DB7927" w:rsidP="005A0AE0">
            <w:pPr>
              <w:pStyle w:val="TableText"/>
            </w:pPr>
            <w:r w:rsidRPr="00BD1163">
              <w:t xml:space="preserve">Sistēmā veselības pamatdatos jāuztur informācija par pacientam nozīmētajiem medikamentiem. </w:t>
            </w:r>
          </w:p>
        </w:tc>
        <w:tc>
          <w:tcPr>
            <w:tcW w:w="781" w:type="pct"/>
          </w:tcPr>
          <w:p w14:paraId="16470671" w14:textId="77777777" w:rsidR="00DB7927" w:rsidRPr="00BD1163" w:rsidRDefault="00DB7927" w:rsidP="005A0AE0">
            <w:pPr>
              <w:pStyle w:val="TableText"/>
            </w:pPr>
            <w:r w:rsidRPr="00BD1163">
              <w:t xml:space="preserve">PDA-00055 </w:t>
            </w:r>
            <w:r w:rsidRPr="00BD1163">
              <w:tab/>
            </w:r>
          </w:p>
        </w:tc>
      </w:tr>
      <w:tr w:rsidR="00DB7927" w:rsidRPr="00BD1163" w14:paraId="16470676" w14:textId="77777777" w:rsidTr="006466E8">
        <w:trPr>
          <w:cantSplit/>
        </w:trPr>
        <w:tc>
          <w:tcPr>
            <w:tcW w:w="987" w:type="pct"/>
            <w:vMerge/>
          </w:tcPr>
          <w:p w14:paraId="16470673" w14:textId="77777777" w:rsidR="00DB7927" w:rsidRPr="00BD1163" w:rsidRDefault="00DB7927" w:rsidP="005A0AE0">
            <w:pPr>
              <w:pStyle w:val="TableText"/>
              <w:rPr>
                <w:color w:val="000000"/>
              </w:rPr>
            </w:pPr>
          </w:p>
        </w:tc>
        <w:tc>
          <w:tcPr>
            <w:tcW w:w="3232" w:type="pct"/>
          </w:tcPr>
          <w:p w14:paraId="16470674" w14:textId="77777777" w:rsidR="00DB7927" w:rsidRPr="00BD1163" w:rsidRDefault="00DB7927" w:rsidP="005A0AE0">
            <w:pPr>
              <w:pStyle w:val="TableText"/>
            </w:pPr>
            <w:r w:rsidRPr="00BD1163">
              <w:t xml:space="preserve">Sistēmā veselības pamatdatos jāuztur informācija par pacienta lietotajām medicīnas ierīcēm. </w:t>
            </w:r>
          </w:p>
        </w:tc>
        <w:tc>
          <w:tcPr>
            <w:tcW w:w="781" w:type="pct"/>
          </w:tcPr>
          <w:p w14:paraId="16470675" w14:textId="77777777" w:rsidR="00DB7927" w:rsidRPr="00BD1163" w:rsidRDefault="00DB7927" w:rsidP="005A0AE0">
            <w:pPr>
              <w:pStyle w:val="TableText"/>
            </w:pPr>
            <w:r w:rsidRPr="00BD1163">
              <w:t>PDA-00060</w:t>
            </w:r>
          </w:p>
        </w:tc>
      </w:tr>
      <w:tr w:rsidR="00863D93" w:rsidRPr="00BD1163" w14:paraId="1647067A" w14:textId="77777777" w:rsidTr="006466E8">
        <w:trPr>
          <w:cantSplit/>
        </w:trPr>
        <w:tc>
          <w:tcPr>
            <w:tcW w:w="987" w:type="pct"/>
            <w:vMerge w:val="restart"/>
          </w:tcPr>
          <w:p w14:paraId="16470677" w14:textId="77777777" w:rsidR="00863D93" w:rsidRPr="00BD1163" w:rsidRDefault="00863D93" w:rsidP="005A0AE0">
            <w:pPr>
              <w:pStyle w:val="TableText"/>
            </w:pPr>
            <w:r w:rsidRPr="00BD1163">
              <w:rPr>
                <w:color w:val="000000"/>
              </w:rPr>
              <w:t>012 Datu bāzes uzbūve</w:t>
            </w:r>
          </w:p>
        </w:tc>
        <w:tc>
          <w:tcPr>
            <w:tcW w:w="3232" w:type="pct"/>
          </w:tcPr>
          <w:p w14:paraId="16470678" w14:textId="77777777" w:rsidR="00863D93" w:rsidRPr="00BD1163" w:rsidRDefault="00863D93" w:rsidP="005A0AE0">
            <w:pPr>
              <w:pStyle w:val="TableText"/>
            </w:pPr>
            <w:r w:rsidRPr="00BD1163">
              <w:t>Sistēmas ierakstam jāuztur norādes par datu avotu.</w:t>
            </w:r>
          </w:p>
        </w:tc>
        <w:tc>
          <w:tcPr>
            <w:tcW w:w="781" w:type="pct"/>
          </w:tcPr>
          <w:p w14:paraId="16470679" w14:textId="77777777" w:rsidR="00863D93" w:rsidRPr="00BD1163" w:rsidRDefault="00863D93" w:rsidP="005A0AE0">
            <w:pPr>
              <w:pStyle w:val="TableText"/>
            </w:pPr>
            <w:r w:rsidRPr="00BD1163">
              <w:t>VPR-00005</w:t>
            </w:r>
          </w:p>
        </w:tc>
      </w:tr>
      <w:tr w:rsidR="00B71057" w:rsidRPr="00BD1163" w14:paraId="1647067E" w14:textId="77777777" w:rsidTr="006466E8">
        <w:trPr>
          <w:cantSplit/>
        </w:trPr>
        <w:tc>
          <w:tcPr>
            <w:tcW w:w="987" w:type="pct"/>
            <w:vMerge/>
          </w:tcPr>
          <w:p w14:paraId="1647067B" w14:textId="77777777" w:rsidR="00B71057" w:rsidRPr="00BD1163" w:rsidRDefault="00B71057" w:rsidP="005A0AE0">
            <w:pPr>
              <w:pStyle w:val="TableText"/>
              <w:rPr>
                <w:color w:val="000000"/>
              </w:rPr>
            </w:pPr>
          </w:p>
        </w:tc>
        <w:tc>
          <w:tcPr>
            <w:tcW w:w="3232" w:type="pct"/>
          </w:tcPr>
          <w:p w14:paraId="1647067C" w14:textId="77777777" w:rsidR="00B71057" w:rsidRPr="00BD1163" w:rsidRDefault="00B71057" w:rsidP="005A0AE0">
            <w:pPr>
              <w:pStyle w:val="TableText"/>
            </w:pPr>
            <w:r w:rsidRPr="00BD1163">
              <w:t xml:space="preserve">Sistēmā jānodrošina elektroniski parakstītu dokumentu saņemšana un saglabāšana kā vienots veselums. </w:t>
            </w:r>
          </w:p>
        </w:tc>
        <w:tc>
          <w:tcPr>
            <w:tcW w:w="781" w:type="pct"/>
          </w:tcPr>
          <w:p w14:paraId="1647067D" w14:textId="77777777" w:rsidR="00B71057" w:rsidRPr="00BD1163" w:rsidRDefault="00B71057" w:rsidP="005A0AE0">
            <w:pPr>
              <w:pStyle w:val="TableText"/>
            </w:pPr>
            <w:r w:rsidRPr="00BD1163">
              <w:t>DOK-00025</w:t>
            </w:r>
          </w:p>
        </w:tc>
      </w:tr>
      <w:tr w:rsidR="00863D93" w:rsidRPr="00BD1163" w14:paraId="16470682" w14:textId="77777777" w:rsidTr="006466E8">
        <w:trPr>
          <w:cantSplit/>
        </w:trPr>
        <w:tc>
          <w:tcPr>
            <w:tcW w:w="987" w:type="pct"/>
            <w:vMerge/>
          </w:tcPr>
          <w:p w14:paraId="1647067F" w14:textId="77777777" w:rsidR="00863D93" w:rsidRPr="00BD1163" w:rsidRDefault="00863D93" w:rsidP="005A0AE0">
            <w:pPr>
              <w:pStyle w:val="TableText"/>
              <w:rPr>
                <w:color w:val="000000"/>
              </w:rPr>
            </w:pPr>
          </w:p>
        </w:tc>
        <w:tc>
          <w:tcPr>
            <w:tcW w:w="3232" w:type="pct"/>
          </w:tcPr>
          <w:p w14:paraId="16470680" w14:textId="77777777" w:rsidR="00863D93" w:rsidRPr="00BD1163" w:rsidRDefault="00863D93" w:rsidP="005A0AE0">
            <w:pPr>
              <w:pStyle w:val="TableText"/>
            </w:pPr>
            <w:r w:rsidRPr="00BD1163">
              <w:t>Sistēmas ierakstam jāuztur atsauce uz transakcijas identifikatoru.</w:t>
            </w:r>
          </w:p>
        </w:tc>
        <w:tc>
          <w:tcPr>
            <w:tcW w:w="781" w:type="pct"/>
          </w:tcPr>
          <w:p w14:paraId="16470681" w14:textId="77777777" w:rsidR="00863D93" w:rsidRPr="00BD1163" w:rsidRDefault="00863D93" w:rsidP="005A0AE0">
            <w:pPr>
              <w:pStyle w:val="TableText"/>
            </w:pPr>
            <w:r w:rsidRPr="00BD1163">
              <w:t>VPR-00020</w:t>
            </w:r>
          </w:p>
        </w:tc>
      </w:tr>
      <w:tr w:rsidR="00863D93" w:rsidRPr="00BD1163" w14:paraId="16470686" w14:textId="77777777" w:rsidTr="006466E8">
        <w:trPr>
          <w:cantSplit/>
        </w:trPr>
        <w:tc>
          <w:tcPr>
            <w:tcW w:w="987" w:type="pct"/>
            <w:vMerge/>
          </w:tcPr>
          <w:p w14:paraId="16470683" w14:textId="77777777" w:rsidR="00863D93" w:rsidRPr="00BD1163" w:rsidRDefault="00863D93" w:rsidP="005A0AE0">
            <w:pPr>
              <w:pStyle w:val="TableText"/>
              <w:rPr>
                <w:color w:val="000000"/>
              </w:rPr>
            </w:pPr>
          </w:p>
        </w:tc>
        <w:tc>
          <w:tcPr>
            <w:tcW w:w="3232" w:type="pct"/>
          </w:tcPr>
          <w:p w14:paraId="16470684" w14:textId="77777777" w:rsidR="00863D93" w:rsidRPr="00BD1163" w:rsidRDefault="00863D93" w:rsidP="005A0AE0">
            <w:pPr>
              <w:pStyle w:val="TableText"/>
            </w:pPr>
            <w:r w:rsidRPr="00BD1163">
              <w:t>Sistēmā jāuztur dokumentu tipu klasifikators.</w:t>
            </w:r>
          </w:p>
        </w:tc>
        <w:tc>
          <w:tcPr>
            <w:tcW w:w="781" w:type="pct"/>
          </w:tcPr>
          <w:p w14:paraId="16470685" w14:textId="77777777" w:rsidR="00863D93" w:rsidRPr="00BD1163" w:rsidRDefault="00863D93" w:rsidP="005A0AE0">
            <w:pPr>
              <w:pStyle w:val="TableText"/>
            </w:pPr>
            <w:r w:rsidRPr="00BD1163">
              <w:t>DMS-00001</w:t>
            </w:r>
          </w:p>
        </w:tc>
      </w:tr>
      <w:tr w:rsidR="00863D93" w:rsidRPr="00BD1163" w14:paraId="1647068A" w14:textId="77777777" w:rsidTr="006466E8">
        <w:trPr>
          <w:cantSplit/>
        </w:trPr>
        <w:tc>
          <w:tcPr>
            <w:tcW w:w="987" w:type="pct"/>
            <w:vMerge/>
          </w:tcPr>
          <w:p w14:paraId="16470687" w14:textId="77777777" w:rsidR="00863D93" w:rsidRPr="00BD1163" w:rsidRDefault="00863D93" w:rsidP="005A0AE0">
            <w:pPr>
              <w:pStyle w:val="TableText"/>
              <w:rPr>
                <w:color w:val="000000"/>
              </w:rPr>
            </w:pPr>
          </w:p>
        </w:tc>
        <w:tc>
          <w:tcPr>
            <w:tcW w:w="3232" w:type="pct"/>
          </w:tcPr>
          <w:p w14:paraId="16470688" w14:textId="77777777" w:rsidR="00863D93" w:rsidRPr="00BD1163" w:rsidRDefault="00863D93" w:rsidP="005A0AE0">
            <w:pPr>
              <w:pStyle w:val="TableText"/>
            </w:pPr>
            <w:r w:rsidRPr="00BD1163">
              <w:t xml:space="preserve">Sistēmā jāuztur dokumentu tipu veidņu reģistrs. </w:t>
            </w:r>
          </w:p>
        </w:tc>
        <w:tc>
          <w:tcPr>
            <w:tcW w:w="781" w:type="pct"/>
          </w:tcPr>
          <w:p w14:paraId="16470689" w14:textId="77777777" w:rsidR="00863D93" w:rsidRPr="00BD1163" w:rsidRDefault="00863D93" w:rsidP="005A0AE0">
            <w:pPr>
              <w:pStyle w:val="TableText"/>
            </w:pPr>
            <w:r w:rsidRPr="00BD1163">
              <w:t>DMS-00005</w:t>
            </w:r>
          </w:p>
        </w:tc>
      </w:tr>
      <w:tr w:rsidR="00863D93" w:rsidRPr="00BD1163" w14:paraId="1647068E" w14:textId="77777777" w:rsidTr="006466E8">
        <w:trPr>
          <w:cantSplit/>
        </w:trPr>
        <w:tc>
          <w:tcPr>
            <w:tcW w:w="987" w:type="pct"/>
            <w:vMerge/>
          </w:tcPr>
          <w:p w14:paraId="1647068B" w14:textId="77777777" w:rsidR="00863D93" w:rsidRPr="00BD1163" w:rsidRDefault="00863D93" w:rsidP="005A0AE0">
            <w:pPr>
              <w:pStyle w:val="TableText"/>
              <w:rPr>
                <w:color w:val="000000"/>
              </w:rPr>
            </w:pPr>
          </w:p>
        </w:tc>
        <w:tc>
          <w:tcPr>
            <w:tcW w:w="3232" w:type="pct"/>
          </w:tcPr>
          <w:p w14:paraId="1647068C" w14:textId="77777777" w:rsidR="00863D93" w:rsidRPr="00BD1163" w:rsidRDefault="00863D93" w:rsidP="005A0AE0">
            <w:pPr>
              <w:pStyle w:val="TableText"/>
            </w:pPr>
            <w:r w:rsidRPr="00BD1163">
              <w:t>Sistēmā jābūt iespējai skatīt dokumentu veidņu sarakstu.</w:t>
            </w:r>
          </w:p>
        </w:tc>
        <w:tc>
          <w:tcPr>
            <w:tcW w:w="781" w:type="pct"/>
          </w:tcPr>
          <w:p w14:paraId="1647068D" w14:textId="77777777" w:rsidR="00863D93" w:rsidRPr="00BD1163" w:rsidRDefault="00863D93" w:rsidP="005A0AE0">
            <w:pPr>
              <w:pStyle w:val="TableText"/>
            </w:pPr>
            <w:r w:rsidRPr="00BD1163">
              <w:t>DMS-00020</w:t>
            </w:r>
          </w:p>
        </w:tc>
      </w:tr>
      <w:tr w:rsidR="00863D93" w:rsidRPr="00BD1163" w14:paraId="16470692" w14:textId="77777777" w:rsidTr="006466E8">
        <w:trPr>
          <w:cantSplit/>
        </w:trPr>
        <w:tc>
          <w:tcPr>
            <w:tcW w:w="987" w:type="pct"/>
            <w:vMerge/>
          </w:tcPr>
          <w:p w14:paraId="1647068F" w14:textId="77777777" w:rsidR="00863D93" w:rsidRPr="00BD1163" w:rsidRDefault="00863D93" w:rsidP="005A0AE0">
            <w:pPr>
              <w:pStyle w:val="TableText"/>
              <w:rPr>
                <w:color w:val="000000"/>
              </w:rPr>
            </w:pPr>
          </w:p>
        </w:tc>
        <w:tc>
          <w:tcPr>
            <w:tcW w:w="3232" w:type="pct"/>
          </w:tcPr>
          <w:p w14:paraId="16470690" w14:textId="77777777" w:rsidR="00863D93" w:rsidRPr="00BD1163" w:rsidRDefault="00863D93" w:rsidP="005A0AE0">
            <w:pPr>
              <w:pStyle w:val="TableText"/>
            </w:pPr>
            <w:r w:rsidRPr="00BD1163">
              <w:t xml:space="preserve">Sistēmā jābūt iespējai pievienot jaunu dokumenta tipa veidni. </w:t>
            </w:r>
          </w:p>
        </w:tc>
        <w:tc>
          <w:tcPr>
            <w:tcW w:w="781" w:type="pct"/>
          </w:tcPr>
          <w:p w14:paraId="16470691" w14:textId="77777777" w:rsidR="00863D93" w:rsidRPr="00BD1163" w:rsidRDefault="00863D93" w:rsidP="005A0AE0">
            <w:pPr>
              <w:pStyle w:val="TableText"/>
            </w:pPr>
            <w:r w:rsidRPr="00BD1163">
              <w:t>DMS-00025</w:t>
            </w:r>
          </w:p>
        </w:tc>
      </w:tr>
      <w:tr w:rsidR="00863D93" w:rsidRPr="00BD1163" w14:paraId="16470696" w14:textId="77777777" w:rsidTr="006466E8">
        <w:trPr>
          <w:cantSplit/>
        </w:trPr>
        <w:tc>
          <w:tcPr>
            <w:tcW w:w="987" w:type="pct"/>
            <w:vMerge/>
          </w:tcPr>
          <w:p w14:paraId="16470693" w14:textId="77777777" w:rsidR="00863D93" w:rsidRPr="00BD1163" w:rsidRDefault="00863D93" w:rsidP="005A0AE0">
            <w:pPr>
              <w:pStyle w:val="TableText"/>
              <w:rPr>
                <w:color w:val="000000"/>
              </w:rPr>
            </w:pPr>
          </w:p>
        </w:tc>
        <w:tc>
          <w:tcPr>
            <w:tcW w:w="3232" w:type="pct"/>
          </w:tcPr>
          <w:p w14:paraId="16470694" w14:textId="77777777" w:rsidR="00863D93" w:rsidRPr="00BD1163" w:rsidRDefault="00863D93" w:rsidP="005A0AE0">
            <w:pPr>
              <w:pStyle w:val="TableText"/>
            </w:pPr>
            <w:r w:rsidRPr="00BD1163">
              <w:t xml:space="preserve">Sistēmā jābūt iespējai labot un papildināt dokumenta veidnes datu kopu. </w:t>
            </w:r>
          </w:p>
        </w:tc>
        <w:tc>
          <w:tcPr>
            <w:tcW w:w="781" w:type="pct"/>
          </w:tcPr>
          <w:p w14:paraId="16470695" w14:textId="77777777" w:rsidR="00863D93" w:rsidRPr="00BD1163" w:rsidRDefault="00863D93" w:rsidP="005A0AE0">
            <w:pPr>
              <w:pStyle w:val="TableText"/>
            </w:pPr>
            <w:r w:rsidRPr="00BD1163">
              <w:t>DMS-00030</w:t>
            </w:r>
          </w:p>
        </w:tc>
      </w:tr>
      <w:tr w:rsidR="00F11F9A" w:rsidRPr="00BD1163" w14:paraId="1647069A" w14:textId="77777777" w:rsidTr="006466E8">
        <w:trPr>
          <w:cantSplit/>
        </w:trPr>
        <w:tc>
          <w:tcPr>
            <w:tcW w:w="987" w:type="pct"/>
            <w:vMerge w:val="restart"/>
          </w:tcPr>
          <w:p w14:paraId="16470697" w14:textId="77777777" w:rsidR="00F11F9A" w:rsidRPr="00BD1163" w:rsidRDefault="00F11F9A" w:rsidP="005A0AE0">
            <w:pPr>
              <w:pStyle w:val="TableText"/>
            </w:pPr>
            <w:r w:rsidRPr="00BD1163">
              <w:rPr>
                <w:color w:val="000000"/>
              </w:rPr>
              <w:t>013 EVK IS ieraksta pamatdati</w:t>
            </w:r>
          </w:p>
        </w:tc>
        <w:tc>
          <w:tcPr>
            <w:tcW w:w="3232" w:type="pct"/>
          </w:tcPr>
          <w:p w14:paraId="16470698" w14:textId="77777777" w:rsidR="00F11F9A" w:rsidRPr="00BD1163" w:rsidRDefault="00F11F9A" w:rsidP="005A0AE0">
            <w:pPr>
              <w:pStyle w:val="TableText"/>
            </w:pPr>
            <w:r w:rsidRPr="00BD1163">
              <w:t>Sistēmā jāuztur pacienta kartes pamatdati strukturētā veidā, lai nodrošinātu pacienta kartes informācijas ieguvi, datu sinhronizāciju un piesaistes</w:t>
            </w:r>
          </w:p>
        </w:tc>
        <w:tc>
          <w:tcPr>
            <w:tcW w:w="781" w:type="pct"/>
          </w:tcPr>
          <w:p w14:paraId="16470699" w14:textId="77777777" w:rsidR="00F11F9A" w:rsidRPr="00BD1163" w:rsidRDefault="00F11F9A" w:rsidP="005A0AE0">
            <w:pPr>
              <w:pStyle w:val="TableText"/>
            </w:pPr>
            <w:r w:rsidRPr="00BD1163">
              <w:t>PDA-00001</w:t>
            </w:r>
          </w:p>
        </w:tc>
      </w:tr>
      <w:tr w:rsidR="00F11F9A" w:rsidRPr="00BD1163" w14:paraId="1647069E" w14:textId="77777777" w:rsidTr="006466E8">
        <w:trPr>
          <w:cantSplit/>
        </w:trPr>
        <w:tc>
          <w:tcPr>
            <w:tcW w:w="987" w:type="pct"/>
            <w:vMerge/>
          </w:tcPr>
          <w:p w14:paraId="1647069B" w14:textId="77777777" w:rsidR="00F11F9A" w:rsidRPr="00BD1163" w:rsidRDefault="00F11F9A" w:rsidP="005A0AE0">
            <w:pPr>
              <w:pStyle w:val="TableText"/>
              <w:rPr>
                <w:color w:val="000000"/>
              </w:rPr>
            </w:pPr>
          </w:p>
        </w:tc>
        <w:tc>
          <w:tcPr>
            <w:tcW w:w="3232" w:type="pct"/>
          </w:tcPr>
          <w:p w14:paraId="1647069C" w14:textId="77777777" w:rsidR="00F11F9A" w:rsidRPr="00BD1163" w:rsidRDefault="00F11F9A" w:rsidP="005A0AE0">
            <w:pPr>
              <w:pStyle w:val="TableText"/>
            </w:pPr>
            <w:r w:rsidRPr="00BD1163">
              <w:t>Sistēmā jāuztur personificētie dati.</w:t>
            </w:r>
          </w:p>
        </w:tc>
        <w:tc>
          <w:tcPr>
            <w:tcW w:w="781" w:type="pct"/>
          </w:tcPr>
          <w:p w14:paraId="1647069D" w14:textId="77777777" w:rsidR="00F11F9A" w:rsidRPr="00BD1163" w:rsidRDefault="00F11F9A" w:rsidP="005A0AE0">
            <w:pPr>
              <w:pStyle w:val="TableText"/>
            </w:pPr>
            <w:r w:rsidRPr="00BD1163">
              <w:t>PDA-00010</w:t>
            </w:r>
          </w:p>
        </w:tc>
      </w:tr>
      <w:tr w:rsidR="00F11F9A" w:rsidRPr="00BD1163" w14:paraId="164706A2" w14:textId="77777777" w:rsidTr="006466E8">
        <w:trPr>
          <w:cantSplit/>
        </w:trPr>
        <w:tc>
          <w:tcPr>
            <w:tcW w:w="987" w:type="pct"/>
            <w:vMerge/>
          </w:tcPr>
          <w:p w14:paraId="1647069F" w14:textId="77777777" w:rsidR="00F11F9A" w:rsidRPr="00BD1163" w:rsidRDefault="00F11F9A" w:rsidP="005A0AE0">
            <w:pPr>
              <w:pStyle w:val="TableText"/>
              <w:rPr>
                <w:color w:val="000000"/>
              </w:rPr>
            </w:pPr>
          </w:p>
        </w:tc>
        <w:tc>
          <w:tcPr>
            <w:tcW w:w="3232" w:type="pct"/>
          </w:tcPr>
          <w:p w14:paraId="164706A0" w14:textId="77777777" w:rsidR="00F11F9A" w:rsidRPr="00BD1163" w:rsidRDefault="00F11F9A" w:rsidP="005A0AE0">
            <w:pPr>
              <w:pStyle w:val="TableText"/>
            </w:pPr>
            <w:r w:rsidRPr="00BD1163">
              <w:t>Sistēmā jāuztur pacienta nepersonificētie dati.</w:t>
            </w:r>
          </w:p>
        </w:tc>
        <w:tc>
          <w:tcPr>
            <w:tcW w:w="781" w:type="pct"/>
          </w:tcPr>
          <w:p w14:paraId="164706A1" w14:textId="77777777" w:rsidR="00F11F9A" w:rsidRPr="00BD1163" w:rsidRDefault="00F11F9A" w:rsidP="005A0AE0">
            <w:pPr>
              <w:pStyle w:val="TableText"/>
            </w:pPr>
            <w:r w:rsidRPr="00BD1163">
              <w:t>PDA-00015</w:t>
            </w:r>
          </w:p>
        </w:tc>
      </w:tr>
      <w:tr w:rsidR="00F11F9A" w:rsidRPr="00BD1163" w14:paraId="164706A6" w14:textId="77777777" w:rsidTr="006466E8">
        <w:trPr>
          <w:cantSplit/>
        </w:trPr>
        <w:tc>
          <w:tcPr>
            <w:tcW w:w="987" w:type="pct"/>
            <w:vMerge/>
          </w:tcPr>
          <w:p w14:paraId="164706A3" w14:textId="77777777" w:rsidR="00F11F9A" w:rsidRPr="00BD1163" w:rsidRDefault="00F11F9A" w:rsidP="005A0AE0">
            <w:pPr>
              <w:pStyle w:val="TableText"/>
              <w:rPr>
                <w:color w:val="000000"/>
              </w:rPr>
            </w:pPr>
          </w:p>
        </w:tc>
        <w:tc>
          <w:tcPr>
            <w:tcW w:w="3232" w:type="pct"/>
          </w:tcPr>
          <w:p w14:paraId="164706A4" w14:textId="77777777" w:rsidR="00F11F9A" w:rsidRPr="00BD1163" w:rsidRDefault="00F11F9A" w:rsidP="005A0AE0">
            <w:pPr>
              <w:pStyle w:val="TableText"/>
            </w:pPr>
            <w:r w:rsidRPr="00BD1163">
              <w:t>Sistēmā jāuztur pacienta kontaktinformācija.</w:t>
            </w:r>
          </w:p>
        </w:tc>
        <w:tc>
          <w:tcPr>
            <w:tcW w:w="781" w:type="pct"/>
          </w:tcPr>
          <w:p w14:paraId="164706A5" w14:textId="77777777" w:rsidR="00F11F9A" w:rsidRPr="00BD1163" w:rsidRDefault="00F11F9A" w:rsidP="005A0AE0">
            <w:pPr>
              <w:pStyle w:val="TableText"/>
            </w:pPr>
            <w:r w:rsidRPr="00BD1163">
              <w:t>PDA-00020</w:t>
            </w:r>
          </w:p>
        </w:tc>
      </w:tr>
      <w:tr w:rsidR="00F11F9A" w:rsidRPr="00BD1163" w14:paraId="164706AA" w14:textId="77777777" w:rsidTr="006466E8">
        <w:trPr>
          <w:cantSplit/>
        </w:trPr>
        <w:tc>
          <w:tcPr>
            <w:tcW w:w="987" w:type="pct"/>
            <w:vMerge/>
          </w:tcPr>
          <w:p w14:paraId="164706A7" w14:textId="77777777" w:rsidR="00F11F9A" w:rsidRPr="00BD1163" w:rsidRDefault="00F11F9A" w:rsidP="005A0AE0">
            <w:pPr>
              <w:pStyle w:val="TableText"/>
              <w:rPr>
                <w:color w:val="000000"/>
              </w:rPr>
            </w:pPr>
          </w:p>
        </w:tc>
        <w:tc>
          <w:tcPr>
            <w:tcW w:w="3232" w:type="pct"/>
          </w:tcPr>
          <w:p w14:paraId="164706A8" w14:textId="77777777" w:rsidR="00F11F9A" w:rsidRPr="00BD1163" w:rsidRDefault="00F11F9A" w:rsidP="005A0AE0">
            <w:pPr>
              <w:pStyle w:val="TableText"/>
            </w:pPr>
            <w:r w:rsidRPr="00BD1163">
              <w:t xml:space="preserve">Sistēmā jāuztur pacienta kontaktpersonu informācija. </w:t>
            </w:r>
          </w:p>
        </w:tc>
        <w:tc>
          <w:tcPr>
            <w:tcW w:w="781" w:type="pct"/>
          </w:tcPr>
          <w:p w14:paraId="164706A9" w14:textId="77777777" w:rsidR="00F11F9A" w:rsidRPr="00BD1163" w:rsidRDefault="00F11F9A" w:rsidP="005A0AE0">
            <w:pPr>
              <w:pStyle w:val="TableText"/>
            </w:pPr>
            <w:r w:rsidRPr="00BD1163">
              <w:t>PDA-00025</w:t>
            </w:r>
          </w:p>
        </w:tc>
      </w:tr>
      <w:tr w:rsidR="00F11F9A" w:rsidRPr="00BD1163" w14:paraId="164706AE" w14:textId="77777777" w:rsidTr="006466E8">
        <w:trPr>
          <w:cantSplit/>
        </w:trPr>
        <w:tc>
          <w:tcPr>
            <w:tcW w:w="987" w:type="pct"/>
            <w:vMerge/>
          </w:tcPr>
          <w:p w14:paraId="164706AB" w14:textId="77777777" w:rsidR="00F11F9A" w:rsidRPr="00BD1163" w:rsidRDefault="00F11F9A" w:rsidP="005A0AE0">
            <w:pPr>
              <w:pStyle w:val="TableText"/>
              <w:rPr>
                <w:color w:val="000000"/>
              </w:rPr>
            </w:pPr>
          </w:p>
        </w:tc>
        <w:tc>
          <w:tcPr>
            <w:tcW w:w="3232" w:type="pct"/>
          </w:tcPr>
          <w:p w14:paraId="164706AC" w14:textId="77777777" w:rsidR="00F11F9A" w:rsidRPr="00BD1163" w:rsidRDefault="00F11F9A" w:rsidP="005A0AE0">
            <w:pPr>
              <w:pStyle w:val="TableText"/>
            </w:pPr>
            <w:r w:rsidRPr="00BD1163">
              <w:t>Sistēmā jāuztur informācija par pacienta aktuālo ģimenes ārstu</w:t>
            </w:r>
          </w:p>
        </w:tc>
        <w:tc>
          <w:tcPr>
            <w:tcW w:w="781" w:type="pct"/>
          </w:tcPr>
          <w:p w14:paraId="164706AD" w14:textId="77777777" w:rsidR="00F11F9A" w:rsidRPr="00BD1163" w:rsidRDefault="00F11F9A" w:rsidP="005A0AE0">
            <w:pPr>
              <w:pStyle w:val="TableText"/>
            </w:pPr>
            <w:r w:rsidRPr="00BD1163">
              <w:t>PDA-00030</w:t>
            </w:r>
          </w:p>
        </w:tc>
      </w:tr>
      <w:tr w:rsidR="00F11F9A" w:rsidRPr="00BD1163" w14:paraId="164706B2" w14:textId="77777777" w:rsidTr="006466E8">
        <w:trPr>
          <w:cantSplit/>
        </w:trPr>
        <w:tc>
          <w:tcPr>
            <w:tcW w:w="987" w:type="pct"/>
            <w:vMerge/>
          </w:tcPr>
          <w:p w14:paraId="164706AF" w14:textId="77777777" w:rsidR="00F11F9A" w:rsidRPr="00BD1163" w:rsidRDefault="00F11F9A" w:rsidP="005A0AE0">
            <w:pPr>
              <w:pStyle w:val="TableText"/>
              <w:rPr>
                <w:color w:val="000000"/>
              </w:rPr>
            </w:pPr>
          </w:p>
        </w:tc>
        <w:tc>
          <w:tcPr>
            <w:tcW w:w="3232" w:type="pct"/>
          </w:tcPr>
          <w:p w14:paraId="164706B0" w14:textId="77777777" w:rsidR="00F11F9A" w:rsidRPr="00BD1163" w:rsidRDefault="00F11F9A" w:rsidP="005A0AE0">
            <w:pPr>
              <w:pStyle w:val="TableText"/>
            </w:pPr>
            <w:r w:rsidRPr="00BD1163">
              <w:t xml:space="preserve">Sistēmā jāuztur informācija par pacienta aktuālo EVAK karti. </w:t>
            </w:r>
          </w:p>
        </w:tc>
        <w:tc>
          <w:tcPr>
            <w:tcW w:w="781" w:type="pct"/>
          </w:tcPr>
          <w:p w14:paraId="164706B1" w14:textId="77777777" w:rsidR="00F11F9A" w:rsidRPr="00BD1163" w:rsidRDefault="00F11F9A" w:rsidP="005A0AE0">
            <w:pPr>
              <w:pStyle w:val="TableText"/>
            </w:pPr>
            <w:r w:rsidRPr="00BD1163">
              <w:t>PDA-00035</w:t>
            </w:r>
          </w:p>
        </w:tc>
      </w:tr>
      <w:tr w:rsidR="00F11F9A" w:rsidRPr="00BD1163" w14:paraId="164706B6" w14:textId="77777777" w:rsidTr="006466E8">
        <w:trPr>
          <w:cantSplit/>
        </w:trPr>
        <w:tc>
          <w:tcPr>
            <w:tcW w:w="987" w:type="pct"/>
            <w:vMerge/>
          </w:tcPr>
          <w:p w14:paraId="164706B3" w14:textId="77777777" w:rsidR="00F11F9A" w:rsidRPr="00BD1163" w:rsidRDefault="00F11F9A" w:rsidP="005A0AE0">
            <w:pPr>
              <w:pStyle w:val="TableText"/>
              <w:rPr>
                <w:color w:val="000000"/>
              </w:rPr>
            </w:pPr>
          </w:p>
        </w:tc>
        <w:tc>
          <w:tcPr>
            <w:tcW w:w="3232" w:type="pct"/>
          </w:tcPr>
          <w:p w14:paraId="164706B4" w14:textId="77777777" w:rsidR="00F11F9A" w:rsidRPr="00BD1163" w:rsidRDefault="00F11F9A" w:rsidP="005A0AE0">
            <w:pPr>
              <w:pStyle w:val="TableText"/>
            </w:pPr>
            <w:r w:rsidRPr="00BD1163">
              <w:t xml:space="preserve">Sistēmā veselības pamatdatos jāuztur pacienta medicīniskie brīdinājumi. </w:t>
            </w:r>
          </w:p>
        </w:tc>
        <w:tc>
          <w:tcPr>
            <w:tcW w:w="781" w:type="pct"/>
          </w:tcPr>
          <w:p w14:paraId="164706B5" w14:textId="77777777" w:rsidR="00F11F9A" w:rsidRPr="00BD1163" w:rsidRDefault="00F11F9A" w:rsidP="005A0AE0">
            <w:pPr>
              <w:pStyle w:val="TableText"/>
            </w:pPr>
            <w:r w:rsidRPr="00BD1163">
              <w:t>PDA-00040</w:t>
            </w:r>
          </w:p>
        </w:tc>
      </w:tr>
      <w:tr w:rsidR="00F11F9A" w:rsidRPr="00BD1163" w14:paraId="164706BA" w14:textId="77777777" w:rsidTr="006466E8">
        <w:trPr>
          <w:cantSplit/>
        </w:trPr>
        <w:tc>
          <w:tcPr>
            <w:tcW w:w="987" w:type="pct"/>
            <w:vMerge/>
          </w:tcPr>
          <w:p w14:paraId="164706B7" w14:textId="77777777" w:rsidR="00F11F9A" w:rsidRPr="00BD1163" w:rsidRDefault="00F11F9A" w:rsidP="005A0AE0">
            <w:pPr>
              <w:pStyle w:val="TableText"/>
              <w:rPr>
                <w:color w:val="000000"/>
              </w:rPr>
            </w:pPr>
          </w:p>
        </w:tc>
        <w:tc>
          <w:tcPr>
            <w:tcW w:w="3232" w:type="pct"/>
          </w:tcPr>
          <w:p w14:paraId="164706B8" w14:textId="77777777" w:rsidR="00F11F9A" w:rsidRPr="00BD1163" w:rsidRDefault="00F11F9A" w:rsidP="005A0AE0">
            <w:pPr>
              <w:pStyle w:val="TableText"/>
            </w:pPr>
            <w:r w:rsidRPr="00BD1163">
              <w:t>Sistēmā veselības pamatdatos jāuztur informācija par pacienta alerģijām.</w:t>
            </w:r>
          </w:p>
        </w:tc>
        <w:tc>
          <w:tcPr>
            <w:tcW w:w="781" w:type="pct"/>
          </w:tcPr>
          <w:p w14:paraId="164706B9" w14:textId="77777777" w:rsidR="00F11F9A" w:rsidRPr="00BD1163" w:rsidRDefault="00F11F9A" w:rsidP="005A0AE0">
            <w:pPr>
              <w:pStyle w:val="TableText"/>
            </w:pPr>
            <w:r w:rsidRPr="00BD1163">
              <w:t>PDA-00045</w:t>
            </w:r>
          </w:p>
        </w:tc>
      </w:tr>
      <w:tr w:rsidR="00F11F9A" w:rsidRPr="00BD1163" w14:paraId="164706BE" w14:textId="77777777" w:rsidTr="006466E8">
        <w:trPr>
          <w:cantSplit/>
        </w:trPr>
        <w:tc>
          <w:tcPr>
            <w:tcW w:w="987" w:type="pct"/>
            <w:vMerge/>
          </w:tcPr>
          <w:p w14:paraId="164706BB" w14:textId="77777777" w:rsidR="00F11F9A" w:rsidRPr="00BD1163" w:rsidRDefault="00F11F9A" w:rsidP="005A0AE0">
            <w:pPr>
              <w:pStyle w:val="TableText"/>
              <w:rPr>
                <w:color w:val="000000"/>
              </w:rPr>
            </w:pPr>
          </w:p>
        </w:tc>
        <w:tc>
          <w:tcPr>
            <w:tcW w:w="3232" w:type="pct"/>
          </w:tcPr>
          <w:p w14:paraId="164706BC" w14:textId="77777777" w:rsidR="00F11F9A" w:rsidRPr="00BD1163" w:rsidRDefault="00F11F9A" w:rsidP="005A0AE0">
            <w:pPr>
              <w:pStyle w:val="TableText"/>
            </w:pPr>
            <w:r w:rsidRPr="00BD1163">
              <w:t xml:space="preserve">Sistēmā veselības pamatdatos jāuztur informācija par pacienta hroniskajām un svarīgajām diagnozēm. </w:t>
            </w:r>
          </w:p>
        </w:tc>
        <w:tc>
          <w:tcPr>
            <w:tcW w:w="781" w:type="pct"/>
          </w:tcPr>
          <w:p w14:paraId="164706BD" w14:textId="77777777" w:rsidR="00F11F9A" w:rsidRPr="00BD1163" w:rsidRDefault="00F11F9A" w:rsidP="005A0AE0">
            <w:pPr>
              <w:pStyle w:val="TableText"/>
            </w:pPr>
            <w:r w:rsidRPr="00BD1163">
              <w:t>PDA-00050</w:t>
            </w:r>
          </w:p>
        </w:tc>
      </w:tr>
      <w:tr w:rsidR="00F11F9A" w:rsidRPr="00BD1163" w14:paraId="164706C2" w14:textId="77777777" w:rsidTr="006466E8">
        <w:trPr>
          <w:cantSplit/>
        </w:trPr>
        <w:tc>
          <w:tcPr>
            <w:tcW w:w="987" w:type="pct"/>
            <w:vMerge/>
          </w:tcPr>
          <w:p w14:paraId="164706BF" w14:textId="77777777" w:rsidR="00F11F9A" w:rsidRPr="00BD1163" w:rsidRDefault="00F11F9A" w:rsidP="005A0AE0">
            <w:pPr>
              <w:pStyle w:val="TableText"/>
              <w:rPr>
                <w:color w:val="000000"/>
              </w:rPr>
            </w:pPr>
          </w:p>
        </w:tc>
        <w:tc>
          <w:tcPr>
            <w:tcW w:w="3232" w:type="pct"/>
          </w:tcPr>
          <w:p w14:paraId="164706C0" w14:textId="77777777" w:rsidR="00F11F9A" w:rsidRPr="00BD1163" w:rsidRDefault="00F11F9A" w:rsidP="005A0AE0">
            <w:pPr>
              <w:pStyle w:val="TableText"/>
            </w:pPr>
            <w:r w:rsidRPr="00BD1163">
              <w:t xml:space="preserve">Sistēmā veselības pamatdatos jāuztur informācija par pacientam nozīmētajiem medikamentiem. </w:t>
            </w:r>
          </w:p>
        </w:tc>
        <w:tc>
          <w:tcPr>
            <w:tcW w:w="781" w:type="pct"/>
          </w:tcPr>
          <w:p w14:paraId="164706C1" w14:textId="77777777" w:rsidR="00F11F9A" w:rsidRPr="00BD1163" w:rsidRDefault="00F11F9A" w:rsidP="005A0AE0">
            <w:pPr>
              <w:pStyle w:val="TableText"/>
            </w:pPr>
            <w:r w:rsidRPr="00BD1163">
              <w:t xml:space="preserve">PDA-00055 </w:t>
            </w:r>
            <w:r w:rsidRPr="00BD1163">
              <w:tab/>
            </w:r>
          </w:p>
        </w:tc>
      </w:tr>
      <w:tr w:rsidR="00F11F9A" w:rsidRPr="00BD1163" w14:paraId="164706C6" w14:textId="77777777" w:rsidTr="006466E8">
        <w:trPr>
          <w:cantSplit/>
        </w:trPr>
        <w:tc>
          <w:tcPr>
            <w:tcW w:w="987" w:type="pct"/>
            <w:vMerge/>
          </w:tcPr>
          <w:p w14:paraId="164706C3" w14:textId="77777777" w:rsidR="00F11F9A" w:rsidRPr="00BD1163" w:rsidRDefault="00F11F9A" w:rsidP="005A0AE0">
            <w:pPr>
              <w:pStyle w:val="TableText"/>
              <w:rPr>
                <w:color w:val="000000"/>
              </w:rPr>
            </w:pPr>
          </w:p>
        </w:tc>
        <w:tc>
          <w:tcPr>
            <w:tcW w:w="3232" w:type="pct"/>
          </w:tcPr>
          <w:p w14:paraId="164706C4" w14:textId="77777777" w:rsidR="00F11F9A" w:rsidRPr="00BD1163" w:rsidRDefault="00F11F9A" w:rsidP="005A0AE0">
            <w:pPr>
              <w:pStyle w:val="TableText"/>
            </w:pPr>
            <w:r w:rsidRPr="00BD1163">
              <w:t xml:space="preserve">Sistēmā veselības pamatdatos jāuztur informācija par pacienta lietotajām medicīnas ierīcēm. </w:t>
            </w:r>
          </w:p>
        </w:tc>
        <w:tc>
          <w:tcPr>
            <w:tcW w:w="781" w:type="pct"/>
          </w:tcPr>
          <w:p w14:paraId="164706C5" w14:textId="77777777" w:rsidR="00F11F9A" w:rsidRPr="00BD1163" w:rsidRDefault="00F11F9A" w:rsidP="005A0AE0">
            <w:pPr>
              <w:pStyle w:val="TableText"/>
            </w:pPr>
            <w:r w:rsidRPr="00BD1163">
              <w:t>PDA-00060</w:t>
            </w:r>
          </w:p>
        </w:tc>
      </w:tr>
      <w:tr w:rsidR="00297CDB" w:rsidRPr="00BD1163" w14:paraId="18A2187C" w14:textId="77777777" w:rsidTr="006466E8">
        <w:trPr>
          <w:cantSplit/>
        </w:trPr>
        <w:tc>
          <w:tcPr>
            <w:tcW w:w="987" w:type="pct"/>
            <w:vMerge/>
          </w:tcPr>
          <w:p w14:paraId="0545A1D5" w14:textId="77777777" w:rsidR="00297CDB" w:rsidRPr="00BD1163" w:rsidRDefault="00297CDB" w:rsidP="00297CDB">
            <w:pPr>
              <w:pStyle w:val="TableText"/>
              <w:rPr>
                <w:color w:val="000000"/>
              </w:rPr>
            </w:pPr>
          </w:p>
        </w:tc>
        <w:tc>
          <w:tcPr>
            <w:tcW w:w="3232" w:type="pct"/>
          </w:tcPr>
          <w:p w14:paraId="5B5E2033" w14:textId="4572EAFB" w:rsidR="00297CDB" w:rsidRPr="00BD1163" w:rsidRDefault="00297CDB" w:rsidP="00297CDB">
            <w:pPr>
              <w:pStyle w:val="TableText"/>
            </w:pPr>
            <w:r w:rsidRPr="00BD1163">
              <w:t xml:space="preserve">Sistēmā veselības pamatdatos jāuztur informācija par pacienta </w:t>
            </w:r>
            <w:r>
              <w:t>konsilija slēdzieniem</w:t>
            </w:r>
            <w:r w:rsidRPr="00BD1163">
              <w:t xml:space="preserve"> </w:t>
            </w:r>
          </w:p>
        </w:tc>
        <w:tc>
          <w:tcPr>
            <w:tcW w:w="781" w:type="pct"/>
          </w:tcPr>
          <w:p w14:paraId="45062ABB" w14:textId="64AD7294" w:rsidR="00297CDB" w:rsidRPr="00BD1163" w:rsidRDefault="00297CDB" w:rsidP="00297CDB">
            <w:pPr>
              <w:pStyle w:val="TableText"/>
            </w:pPr>
            <w:r>
              <w:t>PDA-00075</w:t>
            </w:r>
          </w:p>
        </w:tc>
      </w:tr>
      <w:tr w:rsidR="00297CDB" w:rsidRPr="00BD1163" w14:paraId="164706CA" w14:textId="77777777" w:rsidTr="006466E8">
        <w:trPr>
          <w:cantSplit/>
        </w:trPr>
        <w:tc>
          <w:tcPr>
            <w:tcW w:w="987" w:type="pct"/>
            <w:vMerge w:val="restart"/>
          </w:tcPr>
          <w:p w14:paraId="164706C7" w14:textId="77777777" w:rsidR="00297CDB" w:rsidRPr="00BD1163" w:rsidRDefault="00297CDB" w:rsidP="00297CDB">
            <w:pPr>
              <w:pStyle w:val="TableText"/>
              <w:rPr>
                <w:color w:val="000000"/>
              </w:rPr>
            </w:pPr>
            <w:r w:rsidRPr="00BD1163">
              <w:rPr>
                <w:color w:val="000000"/>
              </w:rPr>
              <w:lastRenderedPageBreak/>
              <w:t>014 EVK IS ieraksta veselības aprūpes notikumi (dinamiskie dati)</w:t>
            </w:r>
          </w:p>
        </w:tc>
        <w:tc>
          <w:tcPr>
            <w:tcW w:w="3232" w:type="pct"/>
          </w:tcPr>
          <w:p w14:paraId="164706C8" w14:textId="77777777" w:rsidR="00297CDB" w:rsidRPr="00BD1163" w:rsidRDefault="00297CDB" w:rsidP="00297CDB">
            <w:pPr>
              <w:pStyle w:val="TableText"/>
            </w:pPr>
            <w:r w:rsidRPr="00BD1163">
              <w:t xml:space="preserve">Sistēmā jāuztur medicīnisko dokumentu repozitorijs. </w:t>
            </w:r>
          </w:p>
        </w:tc>
        <w:tc>
          <w:tcPr>
            <w:tcW w:w="781" w:type="pct"/>
          </w:tcPr>
          <w:p w14:paraId="164706C9" w14:textId="77777777" w:rsidR="00297CDB" w:rsidRPr="00BD1163" w:rsidRDefault="00297CDB" w:rsidP="00297CDB">
            <w:pPr>
              <w:pStyle w:val="TableText"/>
            </w:pPr>
            <w:r w:rsidRPr="00BD1163">
              <w:t>DOK-00005</w:t>
            </w:r>
          </w:p>
        </w:tc>
      </w:tr>
      <w:tr w:rsidR="00297CDB" w:rsidRPr="00BD1163" w14:paraId="164706CE" w14:textId="77777777" w:rsidTr="006466E8">
        <w:trPr>
          <w:cantSplit/>
        </w:trPr>
        <w:tc>
          <w:tcPr>
            <w:tcW w:w="987" w:type="pct"/>
            <w:vMerge/>
          </w:tcPr>
          <w:p w14:paraId="164706CB" w14:textId="77777777" w:rsidR="00297CDB" w:rsidRPr="00BD1163" w:rsidRDefault="00297CDB" w:rsidP="00297CDB">
            <w:pPr>
              <w:pStyle w:val="TableText"/>
              <w:rPr>
                <w:color w:val="000000"/>
              </w:rPr>
            </w:pPr>
          </w:p>
        </w:tc>
        <w:tc>
          <w:tcPr>
            <w:tcW w:w="3232" w:type="pct"/>
          </w:tcPr>
          <w:p w14:paraId="164706CC" w14:textId="77777777" w:rsidR="00297CDB" w:rsidRPr="00BD1163" w:rsidRDefault="00297CDB" w:rsidP="00297CDB">
            <w:pPr>
              <w:pStyle w:val="TableText"/>
            </w:pPr>
            <w:r w:rsidRPr="00BD1163">
              <w:t>Sistēmā jāuztur medicīnisko dokumentu sekciju reģistrs.</w:t>
            </w:r>
          </w:p>
        </w:tc>
        <w:tc>
          <w:tcPr>
            <w:tcW w:w="781" w:type="pct"/>
          </w:tcPr>
          <w:p w14:paraId="164706CD" w14:textId="77777777" w:rsidR="00297CDB" w:rsidRPr="00BD1163" w:rsidRDefault="00297CDB" w:rsidP="00297CDB">
            <w:pPr>
              <w:pStyle w:val="TableText"/>
            </w:pPr>
            <w:r w:rsidRPr="00BD1163">
              <w:t>DOK-00010</w:t>
            </w:r>
          </w:p>
        </w:tc>
      </w:tr>
      <w:tr w:rsidR="00297CDB" w:rsidRPr="00BD1163" w14:paraId="164706D2" w14:textId="77777777" w:rsidTr="006466E8">
        <w:trPr>
          <w:cantSplit/>
        </w:trPr>
        <w:tc>
          <w:tcPr>
            <w:tcW w:w="987" w:type="pct"/>
            <w:vMerge/>
          </w:tcPr>
          <w:p w14:paraId="164706CF" w14:textId="77777777" w:rsidR="00297CDB" w:rsidRPr="00BD1163" w:rsidRDefault="00297CDB" w:rsidP="00297CDB">
            <w:pPr>
              <w:pStyle w:val="TableText"/>
              <w:rPr>
                <w:color w:val="000000"/>
              </w:rPr>
            </w:pPr>
          </w:p>
        </w:tc>
        <w:tc>
          <w:tcPr>
            <w:tcW w:w="3232" w:type="pct"/>
          </w:tcPr>
          <w:p w14:paraId="164706D0" w14:textId="77777777" w:rsidR="00297CDB" w:rsidRPr="00BD1163" w:rsidRDefault="00297CDB" w:rsidP="00297CDB">
            <w:pPr>
              <w:pStyle w:val="TableText"/>
            </w:pPr>
            <w:r w:rsidRPr="00BD1163">
              <w:t xml:space="preserve">Sistēmā jānodrošina iespēja transformēt HL7 formāta dokumentu HTML formātā. </w:t>
            </w:r>
          </w:p>
        </w:tc>
        <w:tc>
          <w:tcPr>
            <w:tcW w:w="781" w:type="pct"/>
          </w:tcPr>
          <w:p w14:paraId="164706D1" w14:textId="77777777" w:rsidR="00297CDB" w:rsidRPr="00BD1163" w:rsidRDefault="00297CDB" w:rsidP="00297CDB">
            <w:pPr>
              <w:pStyle w:val="TableText"/>
            </w:pPr>
            <w:r w:rsidRPr="00BD1163">
              <w:t>DOK-00015</w:t>
            </w:r>
          </w:p>
        </w:tc>
      </w:tr>
      <w:tr w:rsidR="00297CDB" w:rsidRPr="00BD1163" w14:paraId="164706D6" w14:textId="77777777" w:rsidTr="006466E8">
        <w:trPr>
          <w:cantSplit/>
        </w:trPr>
        <w:tc>
          <w:tcPr>
            <w:tcW w:w="987" w:type="pct"/>
            <w:vMerge/>
          </w:tcPr>
          <w:p w14:paraId="164706D3" w14:textId="77777777" w:rsidR="00297CDB" w:rsidRPr="00BD1163" w:rsidRDefault="00297CDB" w:rsidP="00297CDB">
            <w:pPr>
              <w:pStyle w:val="TableText"/>
              <w:rPr>
                <w:color w:val="000000"/>
              </w:rPr>
            </w:pPr>
          </w:p>
        </w:tc>
        <w:tc>
          <w:tcPr>
            <w:tcW w:w="3232" w:type="pct"/>
          </w:tcPr>
          <w:p w14:paraId="164706D4" w14:textId="77777777" w:rsidR="00297CDB" w:rsidRPr="00BD1163" w:rsidRDefault="00297CDB" w:rsidP="00297CDB">
            <w:pPr>
              <w:pStyle w:val="TableText"/>
            </w:pPr>
            <w:r w:rsidRPr="00BD1163">
              <w:t xml:space="preserve">Sistēmā jānodrošina iespēja transformēt HL7 formāta dokumentu PDF formātā. </w:t>
            </w:r>
          </w:p>
        </w:tc>
        <w:tc>
          <w:tcPr>
            <w:tcW w:w="781" w:type="pct"/>
          </w:tcPr>
          <w:p w14:paraId="164706D5" w14:textId="77777777" w:rsidR="00297CDB" w:rsidRPr="00BD1163" w:rsidRDefault="00297CDB" w:rsidP="00297CDB">
            <w:pPr>
              <w:pStyle w:val="TableText"/>
            </w:pPr>
            <w:r w:rsidRPr="00BD1163">
              <w:t>DOK-00020</w:t>
            </w:r>
          </w:p>
        </w:tc>
      </w:tr>
      <w:tr w:rsidR="00297CDB" w:rsidRPr="00BD1163" w14:paraId="164706DA" w14:textId="77777777" w:rsidTr="006466E8">
        <w:trPr>
          <w:cantSplit/>
        </w:trPr>
        <w:tc>
          <w:tcPr>
            <w:tcW w:w="987" w:type="pct"/>
            <w:vMerge w:val="restart"/>
          </w:tcPr>
          <w:p w14:paraId="164706D7" w14:textId="77777777" w:rsidR="00297CDB" w:rsidRPr="00BD1163" w:rsidRDefault="00297CDB" w:rsidP="00297CDB">
            <w:pPr>
              <w:pStyle w:val="TableText"/>
            </w:pPr>
            <w:r w:rsidRPr="00BD1163">
              <w:t>015 EVK IS sistēmas scenāriji</w:t>
            </w:r>
          </w:p>
        </w:tc>
        <w:tc>
          <w:tcPr>
            <w:tcW w:w="3232" w:type="pct"/>
          </w:tcPr>
          <w:p w14:paraId="164706D8" w14:textId="77777777" w:rsidR="00297CDB" w:rsidRPr="00BD1163" w:rsidRDefault="00297CDB" w:rsidP="00297CDB">
            <w:pPr>
              <w:pStyle w:val="TableText"/>
            </w:pPr>
            <w:r w:rsidRPr="00BD1163">
              <w:t xml:space="preserve">Sistēmā jābūt pieejamai funkcijai, ar kuras palīdzību var izveidot jauna pacienta karti. </w:t>
            </w:r>
          </w:p>
        </w:tc>
        <w:tc>
          <w:tcPr>
            <w:tcW w:w="781" w:type="pct"/>
          </w:tcPr>
          <w:p w14:paraId="164706D9" w14:textId="77777777" w:rsidR="00297CDB" w:rsidRPr="00BD1163" w:rsidRDefault="00297CDB" w:rsidP="00297CDB">
            <w:pPr>
              <w:pStyle w:val="TableText"/>
            </w:pPr>
            <w:r w:rsidRPr="00BD1163">
              <w:t xml:space="preserve">FUN-00005 </w:t>
            </w:r>
            <w:r w:rsidRPr="00BD1163">
              <w:tab/>
            </w:r>
          </w:p>
        </w:tc>
      </w:tr>
      <w:tr w:rsidR="00297CDB" w:rsidRPr="00BD1163" w14:paraId="164706DE" w14:textId="77777777" w:rsidTr="006466E8">
        <w:trPr>
          <w:cantSplit/>
        </w:trPr>
        <w:tc>
          <w:tcPr>
            <w:tcW w:w="987" w:type="pct"/>
            <w:vMerge/>
          </w:tcPr>
          <w:p w14:paraId="164706DB" w14:textId="77777777" w:rsidR="00297CDB" w:rsidRPr="00BD1163" w:rsidRDefault="00297CDB" w:rsidP="00297CDB">
            <w:pPr>
              <w:pStyle w:val="TableText"/>
            </w:pPr>
          </w:p>
        </w:tc>
        <w:tc>
          <w:tcPr>
            <w:tcW w:w="3232" w:type="pct"/>
          </w:tcPr>
          <w:p w14:paraId="164706DC" w14:textId="77777777" w:rsidR="00297CDB" w:rsidRPr="00BD1163" w:rsidRDefault="00297CDB" w:rsidP="00297CDB">
            <w:pPr>
              <w:pStyle w:val="TableText"/>
            </w:pPr>
            <w:r w:rsidRPr="00BD1163">
              <w:t>Sistēmā jābūt pieejamai funkcijai, kas identificē pacientu un pacienta kartes personas datus atbilstoši lietotāja lomai, tiesībām, sistēmā uzstādītiem aizliegumiem un atļaujām.</w:t>
            </w:r>
          </w:p>
        </w:tc>
        <w:tc>
          <w:tcPr>
            <w:tcW w:w="781" w:type="pct"/>
          </w:tcPr>
          <w:p w14:paraId="164706DD" w14:textId="77777777" w:rsidR="00297CDB" w:rsidRPr="00BD1163" w:rsidRDefault="00297CDB" w:rsidP="00297CDB">
            <w:pPr>
              <w:pStyle w:val="TableText"/>
            </w:pPr>
            <w:r w:rsidRPr="00BD1163">
              <w:t xml:space="preserve">FUN-00010 </w:t>
            </w:r>
            <w:r w:rsidRPr="00BD1163">
              <w:tab/>
            </w:r>
          </w:p>
        </w:tc>
      </w:tr>
      <w:tr w:rsidR="00297CDB" w:rsidRPr="00BD1163" w14:paraId="164706E2" w14:textId="77777777" w:rsidTr="006466E8">
        <w:trPr>
          <w:cantSplit/>
        </w:trPr>
        <w:tc>
          <w:tcPr>
            <w:tcW w:w="987" w:type="pct"/>
            <w:vMerge/>
          </w:tcPr>
          <w:p w14:paraId="164706DF" w14:textId="77777777" w:rsidR="00297CDB" w:rsidRPr="00BD1163" w:rsidRDefault="00297CDB" w:rsidP="00297CDB">
            <w:pPr>
              <w:pStyle w:val="TableText"/>
            </w:pPr>
          </w:p>
        </w:tc>
        <w:tc>
          <w:tcPr>
            <w:tcW w:w="3232" w:type="pct"/>
          </w:tcPr>
          <w:p w14:paraId="164706E0" w14:textId="77777777" w:rsidR="00297CDB" w:rsidRPr="00BD1163" w:rsidRDefault="00297CDB" w:rsidP="00297CDB">
            <w:pPr>
              <w:pStyle w:val="TableText"/>
            </w:pPr>
            <w:r w:rsidRPr="00BD1163">
              <w:t>Sistēmā jābūt pieejamai funkcijai, kas atgriež personas kontaktinformāciju.</w:t>
            </w:r>
          </w:p>
        </w:tc>
        <w:tc>
          <w:tcPr>
            <w:tcW w:w="781" w:type="pct"/>
          </w:tcPr>
          <w:p w14:paraId="164706E1" w14:textId="77777777" w:rsidR="00297CDB" w:rsidRPr="00BD1163" w:rsidRDefault="00297CDB" w:rsidP="00297CDB">
            <w:pPr>
              <w:pStyle w:val="TableText"/>
            </w:pPr>
            <w:r w:rsidRPr="00BD1163">
              <w:t xml:space="preserve">FUN-00015 </w:t>
            </w:r>
            <w:r w:rsidRPr="00BD1163">
              <w:tab/>
            </w:r>
          </w:p>
        </w:tc>
      </w:tr>
      <w:tr w:rsidR="00297CDB" w:rsidRPr="00BD1163" w14:paraId="164706E6" w14:textId="77777777" w:rsidTr="006466E8">
        <w:trPr>
          <w:cantSplit/>
        </w:trPr>
        <w:tc>
          <w:tcPr>
            <w:tcW w:w="987" w:type="pct"/>
            <w:vMerge/>
          </w:tcPr>
          <w:p w14:paraId="164706E3" w14:textId="77777777" w:rsidR="00297CDB" w:rsidRPr="00BD1163" w:rsidRDefault="00297CDB" w:rsidP="00297CDB">
            <w:pPr>
              <w:pStyle w:val="TableText"/>
            </w:pPr>
          </w:p>
        </w:tc>
        <w:tc>
          <w:tcPr>
            <w:tcW w:w="3232" w:type="pct"/>
          </w:tcPr>
          <w:p w14:paraId="164706E4" w14:textId="77777777" w:rsidR="00297CDB" w:rsidRPr="00BD1163" w:rsidRDefault="00297CDB" w:rsidP="00297CDB">
            <w:pPr>
              <w:pStyle w:val="TableText"/>
            </w:pPr>
            <w:r w:rsidRPr="00BD1163">
              <w:t>Sistēmā jābūt pieejamai funkcijai, ar kuras palīdzību var izveidot kontaktinformācijas ierakstu personas kontaktu sarakstā.</w:t>
            </w:r>
          </w:p>
        </w:tc>
        <w:tc>
          <w:tcPr>
            <w:tcW w:w="781" w:type="pct"/>
          </w:tcPr>
          <w:p w14:paraId="164706E5" w14:textId="77777777" w:rsidR="00297CDB" w:rsidRPr="00BD1163" w:rsidRDefault="00297CDB" w:rsidP="00297CDB">
            <w:pPr>
              <w:pStyle w:val="TableText"/>
            </w:pPr>
            <w:r w:rsidRPr="00BD1163">
              <w:t xml:space="preserve">FUN-00020 </w:t>
            </w:r>
            <w:r w:rsidRPr="00BD1163">
              <w:tab/>
            </w:r>
          </w:p>
        </w:tc>
      </w:tr>
      <w:tr w:rsidR="00297CDB" w:rsidRPr="00BD1163" w14:paraId="164706EA" w14:textId="77777777" w:rsidTr="006466E8">
        <w:trPr>
          <w:cantSplit/>
        </w:trPr>
        <w:tc>
          <w:tcPr>
            <w:tcW w:w="987" w:type="pct"/>
            <w:vMerge/>
          </w:tcPr>
          <w:p w14:paraId="164706E7" w14:textId="77777777" w:rsidR="00297CDB" w:rsidRPr="00BD1163" w:rsidRDefault="00297CDB" w:rsidP="00297CDB">
            <w:pPr>
              <w:pStyle w:val="TableText"/>
            </w:pPr>
          </w:p>
        </w:tc>
        <w:tc>
          <w:tcPr>
            <w:tcW w:w="3232" w:type="pct"/>
          </w:tcPr>
          <w:p w14:paraId="164706E8" w14:textId="77777777" w:rsidR="00297CDB" w:rsidRPr="00BD1163" w:rsidRDefault="00297CDB" w:rsidP="00297CDB">
            <w:pPr>
              <w:pStyle w:val="TableText"/>
            </w:pPr>
            <w:r w:rsidRPr="00BD1163">
              <w:t>Sistēmā jābūt pieejamai funkcijai, ar kuras palīdzību var labot kontaktinformācijas ierakstu.</w:t>
            </w:r>
          </w:p>
        </w:tc>
        <w:tc>
          <w:tcPr>
            <w:tcW w:w="781" w:type="pct"/>
          </w:tcPr>
          <w:p w14:paraId="164706E9" w14:textId="77777777" w:rsidR="00297CDB" w:rsidRPr="00BD1163" w:rsidRDefault="00297CDB" w:rsidP="00297CDB">
            <w:pPr>
              <w:pStyle w:val="TableText"/>
            </w:pPr>
            <w:r w:rsidRPr="00BD1163">
              <w:t xml:space="preserve">FUN-00025 </w:t>
            </w:r>
            <w:r w:rsidRPr="00BD1163">
              <w:tab/>
            </w:r>
          </w:p>
        </w:tc>
      </w:tr>
      <w:tr w:rsidR="00297CDB" w:rsidRPr="00BD1163" w14:paraId="164706EE" w14:textId="77777777" w:rsidTr="006466E8">
        <w:trPr>
          <w:cantSplit/>
        </w:trPr>
        <w:tc>
          <w:tcPr>
            <w:tcW w:w="987" w:type="pct"/>
            <w:vMerge/>
          </w:tcPr>
          <w:p w14:paraId="164706EB" w14:textId="77777777" w:rsidR="00297CDB" w:rsidRPr="00BD1163" w:rsidRDefault="00297CDB" w:rsidP="00297CDB">
            <w:pPr>
              <w:pStyle w:val="TableText"/>
            </w:pPr>
          </w:p>
        </w:tc>
        <w:tc>
          <w:tcPr>
            <w:tcW w:w="3232" w:type="pct"/>
          </w:tcPr>
          <w:p w14:paraId="164706EC" w14:textId="77777777" w:rsidR="00297CDB" w:rsidRPr="00BD1163" w:rsidRDefault="00297CDB" w:rsidP="00297CDB">
            <w:pPr>
              <w:pStyle w:val="TableText"/>
            </w:pPr>
            <w:r w:rsidRPr="00BD1163">
              <w:t>Sistēmā jābūt pieejamai funkcijai, kas atgriež personas kontaktpersonu informāciju.</w:t>
            </w:r>
          </w:p>
        </w:tc>
        <w:tc>
          <w:tcPr>
            <w:tcW w:w="781" w:type="pct"/>
          </w:tcPr>
          <w:p w14:paraId="164706ED" w14:textId="77777777" w:rsidR="00297CDB" w:rsidRPr="00BD1163" w:rsidRDefault="00297CDB" w:rsidP="00297CDB">
            <w:pPr>
              <w:pStyle w:val="TableText"/>
            </w:pPr>
            <w:r w:rsidRPr="00BD1163">
              <w:t xml:space="preserve">FUN-00030 </w:t>
            </w:r>
            <w:r w:rsidRPr="00BD1163">
              <w:tab/>
            </w:r>
          </w:p>
        </w:tc>
      </w:tr>
      <w:tr w:rsidR="00297CDB" w:rsidRPr="00BD1163" w14:paraId="164706F2" w14:textId="77777777" w:rsidTr="006466E8">
        <w:trPr>
          <w:cantSplit/>
        </w:trPr>
        <w:tc>
          <w:tcPr>
            <w:tcW w:w="987" w:type="pct"/>
            <w:vMerge/>
          </w:tcPr>
          <w:p w14:paraId="164706EF" w14:textId="77777777" w:rsidR="00297CDB" w:rsidRPr="00BD1163" w:rsidRDefault="00297CDB" w:rsidP="00297CDB">
            <w:pPr>
              <w:pStyle w:val="TableText"/>
            </w:pPr>
          </w:p>
        </w:tc>
        <w:tc>
          <w:tcPr>
            <w:tcW w:w="3232" w:type="pct"/>
          </w:tcPr>
          <w:p w14:paraId="164706F0" w14:textId="77777777" w:rsidR="00297CDB" w:rsidRPr="00BD1163" w:rsidRDefault="00297CDB" w:rsidP="00297CDB">
            <w:pPr>
              <w:pStyle w:val="TableText"/>
            </w:pPr>
            <w:r w:rsidRPr="00BD1163">
              <w:t>Sistēmā jābūt pieejamai funkcijai, ar kuras palīdzību var izveidot ierakstu personas kontaktpersonu sarakstā.</w:t>
            </w:r>
          </w:p>
        </w:tc>
        <w:tc>
          <w:tcPr>
            <w:tcW w:w="781" w:type="pct"/>
          </w:tcPr>
          <w:p w14:paraId="164706F1" w14:textId="77777777" w:rsidR="00297CDB" w:rsidRPr="00BD1163" w:rsidRDefault="00297CDB" w:rsidP="00297CDB">
            <w:pPr>
              <w:pStyle w:val="TableText"/>
            </w:pPr>
            <w:r w:rsidRPr="00BD1163">
              <w:t xml:space="preserve">FUN-00035 </w:t>
            </w:r>
            <w:r w:rsidRPr="00BD1163">
              <w:tab/>
            </w:r>
          </w:p>
        </w:tc>
      </w:tr>
      <w:tr w:rsidR="00297CDB" w:rsidRPr="00BD1163" w14:paraId="164706F6" w14:textId="77777777" w:rsidTr="006466E8">
        <w:trPr>
          <w:cantSplit/>
        </w:trPr>
        <w:tc>
          <w:tcPr>
            <w:tcW w:w="987" w:type="pct"/>
            <w:vMerge/>
          </w:tcPr>
          <w:p w14:paraId="164706F3" w14:textId="77777777" w:rsidR="00297CDB" w:rsidRPr="00BD1163" w:rsidRDefault="00297CDB" w:rsidP="00297CDB">
            <w:pPr>
              <w:pStyle w:val="TableText"/>
            </w:pPr>
          </w:p>
        </w:tc>
        <w:tc>
          <w:tcPr>
            <w:tcW w:w="3232" w:type="pct"/>
          </w:tcPr>
          <w:p w14:paraId="164706F4" w14:textId="77777777" w:rsidR="00297CDB" w:rsidRPr="00BD1163" w:rsidRDefault="00297CDB" w:rsidP="00297CDB">
            <w:pPr>
              <w:pStyle w:val="TableText"/>
            </w:pPr>
            <w:r w:rsidRPr="00BD1163">
              <w:t>Sistēmā jābūt pieejamai funkcijai, ar kuras palīdzību var labot kontaktpersonas ierakstu.</w:t>
            </w:r>
          </w:p>
        </w:tc>
        <w:tc>
          <w:tcPr>
            <w:tcW w:w="781" w:type="pct"/>
          </w:tcPr>
          <w:p w14:paraId="164706F5" w14:textId="77777777" w:rsidR="00297CDB" w:rsidRPr="00BD1163" w:rsidRDefault="00297CDB" w:rsidP="00297CDB">
            <w:pPr>
              <w:pStyle w:val="TableText"/>
            </w:pPr>
            <w:r w:rsidRPr="00BD1163">
              <w:t xml:space="preserve">FUN-00040 </w:t>
            </w:r>
            <w:r w:rsidRPr="00BD1163">
              <w:tab/>
            </w:r>
          </w:p>
        </w:tc>
      </w:tr>
      <w:tr w:rsidR="00297CDB" w:rsidRPr="00BD1163" w14:paraId="164706FA" w14:textId="77777777" w:rsidTr="006466E8">
        <w:trPr>
          <w:cantSplit/>
        </w:trPr>
        <w:tc>
          <w:tcPr>
            <w:tcW w:w="987" w:type="pct"/>
            <w:vMerge/>
          </w:tcPr>
          <w:p w14:paraId="164706F7" w14:textId="77777777" w:rsidR="00297CDB" w:rsidRPr="00BD1163" w:rsidRDefault="00297CDB" w:rsidP="00297CDB">
            <w:pPr>
              <w:pStyle w:val="TableText"/>
            </w:pPr>
          </w:p>
        </w:tc>
        <w:tc>
          <w:tcPr>
            <w:tcW w:w="3232" w:type="pct"/>
          </w:tcPr>
          <w:p w14:paraId="164706F8" w14:textId="77777777" w:rsidR="00297CDB" w:rsidRPr="00BD1163" w:rsidRDefault="00297CDB" w:rsidP="00297CDB">
            <w:pPr>
              <w:pStyle w:val="TableText"/>
            </w:pPr>
            <w:r w:rsidRPr="00BD1163">
              <w:t>Sistēmā jābūt pieejamai funkcijai, kas atgriež aktuālo informāciju par personas ģimenes ārstu.</w:t>
            </w:r>
          </w:p>
        </w:tc>
        <w:tc>
          <w:tcPr>
            <w:tcW w:w="781" w:type="pct"/>
          </w:tcPr>
          <w:p w14:paraId="164706F9" w14:textId="77777777" w:rsidR="00297CDB" w:rsidRPr="00BD1163" w:rsidRDefault="00297CDB" w:rsidP="00297CDB">
            <w:pPr>
              <w:pStyle w:val="TableText"/>
            </w:pPr>
            <w:r w:rsidRPr="00BD1163">
              <w:t>FUN-00045</w:t>
            </w:r>
          </w:p>
        </w:tc>
      </w:tr>
      <w:tr w:rsidR="00297CDB" w:rsidRPr="00BD1163" w14:paraId="164706FE" w14:textId="77777777" w:rsidTr="006466E8">
        <w:trPr>
          <w:cantSplit/>
        </w:trPr>
        <w:tc>
          <w:tcPr>
            <w:tcW w:w="987" w:type="pct"/>
            <w:vMerge/>
          </w:tcPr>
          <w:p w14:paraId="164706FB" w14:textId="77777777" w:rsidR="00297CDB" w:rsidRPr="00BD1163" w:rsidRDefault="00297CDB" w:rsidP="00297CDB">
            <w:pPr>
              <w:pStyle w:val="TableText"/>
            </w:pPr>
          </w:p>
        </w:tc>
        <w:tc>
          <w:tcPr>
            <w:tcW w:w="3232" w:type="pct"/>
          </w:tcPr>
          <w:p w14:paraId="164706FC" w14:textId="77777777" w:rsidR="00297CDB" w:rsidRPr="00BD1163" w:rsidRDefault="00297CDB" w:rsidP="00297CDB">
            <w:pPr>
              <w:pStyle w:val="TableText"/>
              <w:rPr>
                <w:b/>
              </w:rPr>
            </w:pPr>
            <w:r w:rsidRPr="00BD1163">
              <w:t xml:space="preserve">Sistēmā jābūt pieejamai funkcijai, kas atgriež personas aktuālās EVAK kartes datus. </w:t>
            </w:r>
          </w:p>
        </w:tc>
        <w:tc>
          <w:tcPr>
            <w:tcW w:w="781" w:type="pct"/>
          </w:tcPr>
          <w:p w14:paraId="164706FD" w14:textId="77777777" w:rsidR="00297CDB" w:rsidRPr="00BD1163" w:rsidRDefault="00297CDB" w:rsidP="00297CDB">
            <w:pPr>
              <w:pStyle w:val="TableText"/>
            </w:pPr>
            <w:r w:rsidRPr="00BD1163">
              <w:t xml:space="preserve">FUN-00050 </w:t>
            </w:r>
            <w:r w:rsidRPr="00BD1163">
              <w:tab/>
            </w:r>
          </w:p>
        </w:tc>
      </w:tr>
      <w:tr w:rsidR="00297CDB" w:rsidRPr="00BD1163" w14:paraId="16470702" w14:textId="77777777" w:rsidTr="006466E8">
        <w:trPr>
          <w:cantSplit/>
        </w:trPr>
        <w:tc>
          <w:tcPr>
            <w:tcW w:w="987" w:type="pct"/>
            <w:vMerge/>
          </w:tcPr>
          <w:p w14:paraId="164706FF" w14:textId="77777777" w:rsidR="00297CDB" w:rsidRPr="00BD1163" w:rsidRDefault="00297CDB" w:rsidP="00297CDB">
            <w:pPr>
              <w:pStyle w:val="TableText"/>
            </w:pPr>
          </w:p>
        </w:tc>
        <w:tc>
          <w:tcPr>
            <w:tcW w:w="3232" w:type="pct"/>
          </w:tcPr>
          <w:p w14:paraId="16470700" w14:textId="77777777" w:rsidR="00297CDB" w:rsidRPr="00BD1163" w:rsidRDefault="00297CDB" w:rsidP="00297CDB">
            <w:pPr>
              <w:pStyle w:val="TableText"/>
            </w:pPr>
            <w:r w:rsidRPr="00BD1163">
              <w:t xml:space="preserve">Sistēmā jābūt pieejamai funkcijai, kas atgriež pacienta kartes pilnā aizlieguma informāciju. </w:t>
            </w:r>
          </w:p>
        </w:tc>
        <w:tc>
          <w:tcPr>
            <w:tcW w:w="781" w:type="pct"/>
          </w:tcPr>
          <w:p w14:paraId="16470701" w14:textId="77777777" w:rsidR="00297CDB" w:rsidRPr="00BD1163" w:rsidRDefault="00297CDB" w:rsidP="00297CDB">
            <w:pPr>
              <w:pStyle w:val="TableText"/>
            </w:pPr>
            <w:r w:rsidRPr="00BD1163">
              <w:t>FUN-00055</w:t>
            </w:r>
          </w:p>
        </w:tc>
      </w:tr>
      <w:tr w:rsidR="00297CDB" w:rsidRPr="00BD1163" w14:paraId="16470706" w14:textId="77777777" w:rsidTr="006466E8">
        <w:trPr>
          <w:cantSplit/>
        </w:trPr>
        <w:tc>
          <w:tcPr>
            <w:tcW w:w="987" w:type="pct"/>
            <w:vMerge/>
          </w:tcPr>
          <w:p w14:paraId="16470703" w14:textId="77777777" w:rsidR="00297CDB" w:rsidRPr="00BD1163" w:rsidRDefault="00297CDB" w:rsidP="00297CDB">
            <w:pPr>
              <w:pStyle w:val="TableText"/>
            </w:pPr>
          </w:p>
        </w:tc>
        <w:tc>
          <w:tcPr>
            <w:tcW w:w="3232" w:type="pct"/>
          </w:tcPr>
          <w:p w14:paraId="16470704" w14:textId="77777777" w:rsidR="00297CDB" w:rsidRPr="00BD1163" w:rsidRDefault="00297CDB" w:rsidP="00297CDB">
            <w:pPr>
              <w:pStyle w:val="TableText"/>
            </w:pPr>
            <w:r w:rsidRPr="00BD1163">
              <w:t>Sistēmā jābūt pieejamai funkcijai, ar kuras palīdzību var uzstādīt pilnu aizliegumu pacienta kartei.</w:t>
            </w:r>
          </w:p>
        </w:tc>
        <w:tc>
          <w:tcPr>
            <w:tcW w:w="781" w:type="pct"/>
          </w:tcPr>
          <w:p w14:paraId="16470705" w14:textId="77777777" w:rsidR="00297CDB" w:rsidRPr="00BD1163" w:rsidRDefault="00297CDB" w:rsidP="00297CDB">
            <w:pPr>
              <w:pStyle w:val="TableText"/>
            </w:pPr>
            <w:r w:rsidRPr="00BD1163">
              <w:t>FUN-00060</w:t>
            </w:r>
            <w:r w:rsidRPr="00BD1163">
              <w:tab/>
            </w:r>
          </w:p>
        </w:tc>
      </w:tr>
      <w:tr w:rsidR="00297CDB" w:rsidRPr="00BD1163" w14:paraId="1647070A" w14:textId="77777777" w:rsidTr="006466E8">
        <w:trPr>
          <w:cantSplit/>
        </w:trPr>
        <w:tc>
          <w:tcPr>
            <w:tcW w:w="987" w:type="pct"/>
            <w:vMerge/>
          </w:tcPr>
          <w:p w14:paraId="16470707" w14:textId="77777777" w:rsidR="00297CDB" w:rsidRPr="00BD1163" w:rsidRDefault="00297CDB" w:rsidP="00297CDB">
            <w:pPr>
              <w:pStyle w:val="TableText"/>
            </w:pPr>
          </w:p>
        </w:tc>
        <w:tc>
          <w:tcPr>
            <w:tcW w:w="3232" w:type="pct"/>
          </w:tcPr>
          <w:p w14:paraId="16470708" w14:textId="77777777" w:rsidR="00297CDB" w:rsidRPr="00BD1163" w:rsidRDefault="00297CDB" w:rsidP="00297CDB">
            <w:pPr>
              <w:pStyle w:val="TableText"/>
            </w:pPr>
            <w:r w:rsidRPr="00BD1163">
              <w:t>Sistēmā jābūt pieejamai funkcijai, ar kuras palīdzību var pārtraukt pilnā aizlieguma spēkā esamību.</w:t>
            </w:r>
          </w:p>
        </w:tc>
        <w:tc>
          <w:tcPr>
            <w:tcW w:w="781" w:type="pct"/>
          </w:tcPr>
          <w:p w14:paraId="16470709" w14:textId="77777777" w:rsidR="00297CDB" w:rsidRPr="00BD1163" w:rsidRDefault="00297CDB" w:rsidP="00297CDB">
            <w:pPr>
              <w:pStyle w:val="TableText"/>
            </w:pPr>
            <w:r w:rsidRPr="00BD1163">
              <w:t>FUN-00065</w:t>
            </w:r>
            <w:r w:rsidRPr="00BD1163">
              <w:tab/>
            </w:r>
          </w:p>
        </w:tc>
      </w:tr>
      <w:tr w:rsidR="00297CDB" w:rsidRPr="00BD1163" w14:paraId="1647070E" w14:textId="77777777" w:rsidTr="006466E8">
        <w:trPr>
          <w:cantSplit/>
        </w:trPr>
        <w:tc>
          <w:tcPr>
            <w:tcW w:w="987" w:type="pct"/>
            <w:vMerge/>
          </w:tcPr>
          <w:p w14:paraId="1647070B" w14:textId="77777777" w:rsidR="00297CDB" w:rsidRPr="00BD1163" w:rsidRDefault="00297CDB" w:rsidP="00297CDB">
            <w:pPr>
              <w:pStyle w:val="TableText"/>
            </w:pPr>
          </w:p>
        </w:tc>
        <w:tc>
          <w:tcPr>
            <w:tcW w:w="3232" w:type="pct"/>
          </w:tcPr>
          <w:p w14:paraId="1647070C" w14:textId="77777777" w:rsidR="00297CDB" w:rsidRPr="00BD1163" w:rsidRDefault="00297CDB" w:rsidP="00297CDB">
            <w:pPr>
              <w:pStyle w:val="TableText"/>
            </w:pPr>
            <w:r w:rsidRPr="00BD1163">
              <w:t xml:space="preserve">Sistēmā jābūt pieejamai funkcijai, kas atgriež personas pilnvarojumu sarakstu. </w:t>
            </w:r>
          </w:p>
        </w:tc>
        <w:tc>
          <w:tcPr>
            <w:tcW w:w="781" w:type="pct"/>
          </w:tcPr>
          <w:p w14:paraId="1647070D" w14:textId="77777777" w:rsidR="00297CDB" w:rsidRPr="00BD1163" w:rsidRDefault="00297CDB" w:rsidP="00297CDB">
            <w:pPr>
              <w:pStyle w:val="TableText"/>
            </w:pPr>
            <w:r w:rsidRPr="00BD1163">
              <w:t>FUN-00070</w:t>
            </w:r>
          </w:p>
        </w:tc>
      </w:tr>
      <w:tr w:rsidR="00297CDB" w:rsidRPr="00BD1163" w14:paraId="16470712" w14:textId="77777777" w:rsidTr="006466E8">
        <w:trPr>
          <w:cantSplit/>
        </w:trPr>
        <w:tc>
          <w:tcPr>
            <w:tcW w:w="987" w:type="pct"/>
            <w:vMerge/>
          </w:tcPr>
          <w:p w14:paraId="1647070F" w14:textId="77777777" w:rsidR="00297CDB" w:rsidRPr="00BD1163" w:rsidRDefault="00297CDB" w:rsidP="00297CDB">
            <w:pPr>
              <w:pStyle w:val="TableText"/>
            </w:pPr>
          </w:p>
        </w:tc>
        <w:tc>
          <w:tcPr>
            <w:tcW w:w="3232" w:type="pct"/>
          </w:tcPr>
          <w:p w14:paraId="16470710" w14:textId="77777777" w:rsidR="00297CDB" w:rsidRPr="00BD1163" w:rsidRDefault="00297CDB" w:rsidP="00297CDB">
            <w:pPr>
              <w:pStyle w:val="TableText"/>
            </w:pPr>
            <w:r w:rsidRPr="00BD1163">
              <w:t>Sistēmā jābūt pieejamai funkcijai, ar kuras palīdzību var pievienot pilnvarojumu konkrētai personu.</w:t>
            </w:r>
          </w:p>
        </w:tc>
        <w:tc>
          <w:tcPr>
            <w:tcW w:w="781" w:type="pct"/>
          </w:tcPr>
          <w:p w14:paraId="16470711" w14:textId="77777777" w:rsidR="00297CDB" w:rsidRPr="00BD1163" w:rsidRDefault="00297CDB" w:rsidP="00297CDB">
            <w:pPr>
              <w:pStyle w:val="TableText"/>
            </w:pPr>
            <w:r w:rsidRPr="00BD1163">
              <w:t>FUN-00075</w:t>
            </w:r>
          </w:p>
        </w:tc>
      </w:tr>
      <w:tr w:rsidR="00297CDB" w:rsidRPr="00BD1163" w14:paraId="16470716" w14:textId="77777777" w:rsidTr="006466E8">
        <w:trPr>
          <w:cantSplit/>
        </w:trPr>
        <w:tc>
          <w:tcPr>
            <w:tcW w:w="987" w:type="pct"/>
            <w:vMerge/>
          </w:tcPr>
          <w:p w14:paraId="16470713" w14:textId="77777777" w:rsidR="00297CDB" w:rsidRPr="00BD1163" w:rsidRDefault="00297CDB" w:rsidP="00297CDB">
            <w:pPr>
              <w:pStyle w:val="TableText"/>
            </w:pPr>
          </w:p>
        </w:tc>
        <w:tc>
          <w:tcPr>
            <w:tcW w:w="3232" w:type="pct"/>
          </w:tcPr>
          <w:p w14:paraId="16470714" w14:textId="77777777" w:rsidR="00297CDB" w:rsidRPr="00BD1163" w:rsidRDefault="00297CDB" w:rsidP="00297CDB">
            <w:pPr>
              <w:pStyle w:val="TableText"/>
            </w:pPr>
            <w:r w:rsidRPr="00BD1163">
              <w:t>Sistēmā jābūt pieejamai funkcijai, ar kuras palīdzību var labot pilnvarojumu.</w:t>
            </w:r>
          </w:p>
        </w:tc>
        <w:tc>
          <w:tcPr>
            <w:tcW w:w="781" w:type="pct"/>
          </w:tcPr>
          <w:p w14:paraId="16470715" w14:textId="77777777" w:rsidR="00297CDB" w:rsidRPr="00BD1163" w:rsidRDefault="00297CDB" w:rsidP="00297CDB">
            <w:pPr>
              <w:pStyle w:val="TableText"/>
            </w:pPr>
            <w:r w:rsidRPr="00BD1163">
              <w:t>FUN-00080</w:t>
            </w:r>
          </w:p>
        </w:tc>
      </w:tr>
      <w:tr w:rsidR="00297CDB" w:rsidRPr="00BD1163" w14:paraId="1647071A" w14:textId="77777777" w:rsidTr="006466E8">
        <w:trPr>
          <w:cantSplit/>
        </w:trPr>
        <w:tc>
          <w:tcPr>
            <w:tcW w:w="987" w:type="pct"/>
            <w:vMerge/>
          </w:tcPr>
          <w:p w14:paraId="16470717" w14:textId="77777777" w:rsidR="00297CDB" w:rsidRPr="00BD1163" w:rsidRDefault="00297CDB" w:rsidP="00297CDB">
            <w:pPr>
              <w:pStyle w:val="TableText"/>
            </w:pPr>
          </w:p>
        </w:tc>
        <w:tc>
          <w:tcPr>
            <w:tcW w:w="3232" w:type="pct"/>
          </w:tcPr>
          <w:p w14:paraId="16470718" w14:textId="77777777" w:rsidR="00297CDB" w:rsidRPr="00BD1163" w:rsidRDefault="00297CDB" w:rsidP="00297CDB">
            <w:pPr>
              <w:pStyle w:val="TableText"/>
            </w:pPr>
            <w:r w:rsidRPr="00BD1163">
              <w:t xml:space="preserve">Sistēmā jābūt pieejamai funkcijai, kas atgriež pacienta kartes pilnu atļauju sarakstu. </w:t>
            </w:r>
          </w:p>
        </w:tc>
        <w:tc>
          <w:tcPr>
            <w:tcW w:w="781" w:type="pct"/>
          </w:tcPr>
          <w:p w14:paraId="16470719" w14:textId="77777777" w:rsidR="00297CDB" w:rsidRPr="00BD1163" w:rsidRDefault="00297CDB" w:rsidP="00297CDB">
            <w:pPr>
              <w:pStyle w:val="TableText"/>
            </w:pPr>
            <w:r w:rsidRPr="00BD1163">
              <w:t>FUN-00085</w:t>
            </w:r>
          </w:p>
        </w:tc>
      </w:tr>
      <w:tr w:rsidR="00297CDB" w:rsidRPr="00BD1163" w14:paraId="1647071E" w14:textId="77777777" w:rsidTr="006466E8">
        <w:trPr>
          <w:cantSplit/>
        </w:trPr>
        <w:tc>
          <w:tcPr>
            <w:tcW w:w="987" w:type="pct"/>
            <w:vMerge/>
          </w:tcPr>
          <w:p w14:paraId="1647071B" w14:textId="77777777" w:rsidR="00297CDB" w:rsidRPr="00BD1163" w:rsidRDefault="00297CDB" w:rsidP="00297CDB">
            <w:pPr>
              <w:pStyle w:val="TableText"/>
            </w:pPr>
          </w:p>
        </w:tc>
        <w:tc>
          <w:tcPr>
            <w:tcW w:w="3232" w:type="pct"/>
          </w:tcPr>
          <w:p w14:paraId="1647071C" w14:textId="77777777" w:rsidR="00297CDB" w:rsidRPr="00BD1163" w:rsidRDefault="00297CDB" w:rsidP="00297CDB">
            <w:pPr>
              <w:pStyle w:val="TableText"/>
            </w:pPr>
            <w:r w:rsidRPr="00BD1163">
              <w:t>Sistēmā jābūt pieejamai funkcijai, ar kuras palīdzību var pievienot atļaujas ierakstu.</w:t>
            </w:r>
          </w:p>
        </w:tc>
        <w:tc>
          <w:tcPr>
            <w:tcW w:w="781" w:type="pct"/>
          </w:tcPr>
          <w:p w14:paraId="1647071D" w14:textId="77777777" w:rsidR="00297CDB" w:rsidRPr="00BD1163" w:rsidRDefault="00297CDB" w:rsidP="00297CDB">
            <w:pPr>
              <w:pStyle w:val="TableText"/>
            </w:pPr>
            <w:r w:rsidRPr="00BD1163">
              <w:t>FUN-00090</w:t>
            </w:r>
          </w:p>
        </w:tc>
      </w:tr>
      <w:tr w:rsidR="00297CDB" w:rsidRPr="00BD1163" w14:paraId="16470722" w14:textId="77777777" w:rsidTr="006466E8">
        <w:trPr>
          <w:cantSplit/>
        </w:trPr>
        <w:tc>
          <w:tcPr>
            <w:tcW w:w="987" w:type="pct"/>
            <w:vMerge/>
          </w:tcPr>
          <w:p w14:paraId="1647071F" w14:textId="77777777" w:rsidR="00297CDB" w:rsidRPr="00BD1163" w:rsidRDefault="00297CDB" w:rsidP="00297CDB">
            <w:pPr>
              <w:pStyle w:val="TableText"/>
            </w:pPr>
          </w:p>
        </w:tc>
        <w:tc>
          <w:tcPr>
            <w:tcW w:w="3232" w:type="pct"/>
          </w:tcPr>
          <w:p w14:paraId="16470720" w14:textId="77777777" w:rsidR="00297CDB" w:rsidRPr="00BD1163" w:rsidRDefault="00297CDB" w:rsidP="00297CDB">
            <w:pPr>
              <w:pStyle w:val="TableText"/>
            </w:pPr>
            <w:r w:rsidRPr="00BD1163">
              <w:t>Sistēmā jābūt pieejamai funkcijai, ar kuras palīdzību var labot atļaujas ierakstu.</w:t>
            </w:r>
          </w:p>
        </w:tc>
        <w:tc>
          <w:tcPr>
            <w:tcW w:w="781" w:type="pct"/>
          </w:tcPr>
          <w:p w14:paraId="16470721" w14:textId="77777777" w:rsidR="00297CDB" w:rsidRPr="00BD1163" w:rsidRDefault="00297CDB" w:rsidP="00297CDB">
            <w:pPr>
              <w:pStyle w:val="TableText"/>
            </w:pPr>
            <w:r w:rsidRPr="00BD1163">
              <w:t>FUN-00095</w:t>
            </w:r>
          </w:p>
        </w:tc>
      </w:tr>
      <w:tr w:rsidR="00297CDB" w:rsidRPr="00BD1163" w14:paraId="16470726" w14:textId="77777777" w:rsidTr="006466E8">
        <w:trPr>
          <w:cantSplit/>
        </w:trPr>
        <w:tc>
          <w:tcPr>
            <w:tcW w:w="987" w:type="pct"/>
            <w:vMerge/>
          </w:tcPr>
          <w:p w14:paraId="16470723" w14:textId="77777777" w:rsidR="00297CDB" w:rsidRPr="00BD1163" w:rsidRDefault="00297CDB" w:rsidP="00297CDB">
            <w:pPr>
              <w:pStyle w:val="TableText"/>
            </w:pPr>
          </w:p>
        </w:tc>
        <w:tc>
          <w:tcPr>
            <w:tcW w:w="3232" w:type="pct"/>
          </w:tcPr>
          <w:p w14:paraId="16470724" w14:textId="77777777" w:rsidR="00297CDB" w:rsidRPr="00BD1163" w:rsidRDefault="00297CDB" w:rsidP="00297CDB">
            <w:pPr>
              <w:pStyle w:val="TableText"/>
            </w:pPr>
            <w:r w:rsidRPr="00BD1163">
              <w:t xml:space="preserve">Sistēmā jābūt pieejamai funkcijai, ar kuras palīdzību iespējams aktualizēt personas datus. </w:t>
            </w:r>
          </w:p>
        </w:tc>
        <w:tc>
          <w:tcPr>
            <w:tcW w:w="781" w:type="pct"/>
          </w:tcPr>
          <w:p w14:paraId="16470725" w14:textId="77777777" w:rsidR="00297CDB" w:rsidRPr="00BD1163" w:rsidRDefault="00297CDB" w:rsidP="00297CDB">
            <w:pPr>
              <w:pStyle w:val="TableText"/>
            </w:pPr>
            <w:r w:rsidRPr="00BD1163">
              <w:t>FUN-00100</w:t>
            </w:r>
          </w:p>
        </w:tc>
      </w:tr>
      <w:tr w:rsidR="00297CDB" w:rsidRPr="00BD1163" w14:paraId="1647072A" w14:textId="77777777" w:rsidTr="006466E8">
        <w:trPr>
          <w:cantSplit/>
        </w:trPr>
        <w:tc>
          <w:tcPr>
            <w:tcW w:w="987" w:type="pct"/>
            <w:vMerge/>
          </w:tcPr>
          <w:p w14:paraId="16470727" w14:textId="77777777" w:rsidR="00297CDB" w:rsidRPr="00BD1163" w:rsidRDefault="00297CDB" w:rsidP="00297CDB">
            <w:pPr>
              <w:pStyle w:val="TableText"/>
            </w:pPr>
          </w:p>
        </w:tc>
        <w:tc>
          <w:tcPr>
            <w:tcW w:w="3232" w:type="pct"/>
          </w:tcPr>
          <w:p w14:paraId="16470728" w14:textId="77777777" w:rsidR="00297CDB" w:rsidRPr="00BD1163" w:rsidRDefault="00297CDB" w:rsidP="00297CDB">
            <w:pPr>
              <w:pStyle w:val="TableText"/>
            </w:pPr>
            <w:r w:rsidRPr="00BD1163">
              <w:t xml:space="preserve">Sistēmā jābūt pieejamai funkcijai, kas atgriež lietotājam pieejamo pacientu karšu sarakstu. </w:t>
            </w:r>
          </w:p>
        </w:tc>
        <w:tc>
          <w:tcPr>
            <w:tcW w:w="781" w:type="pct"/>
          </w:tcPr>
          <w:p w14:paraId="16470729" w14:textId="77777777" w:rsidR="00297CDB" w:rsidRPr="00BD1163" w:rsidRDefault="00297CDB" w:rsidP="00297CDB">
            <w:pPr>
              <w:pStyle w:val="TableText"/>
            </w:pPr>
            <w:r w:rsidRPr="00BD1163">
              <w:t>FUN-00105</w:t>
            </w:r>
          </w:p>
        </w:tc>
      </w:tr>
      <w:tr w:rsidR="00297CDB" w:rsidRPr="00BD1163" w14:paraId="1647072E" w14:textId="77777777" w:rsidTr="006466E8">
        <w:trPr>
          <w:cantSplit/>
        </w:trPr>
        <w:tc>
          <w:tcPr>
            <w:tcW w:w="987" w:type="pct"/>
            <w:vMerge/>
          </w:tcPr>
          <w:p w14:paraId="1647072B" w14:textId="77777777" w:rsidR="00297CDB" w:rsidRPr="00BD1163" w:rsidRDefault="00297CDB" w:rsidP="00297CDB">
            <w:pPr>
              <w:pStyle w:val="TableText"/>
            </w:pPr>
          </w:p>
        </w:tc>
        <w:tc>
          <w:tcPr>
            <w:tcW w:w="3232" w:type="pct"/>
          </w:tcPr>
          <w:p w14:paraId="1647072C" w14:textId="77777777" w:rsidR="00297CDB" w:rsidRPr="00BD1163" w:rsidRDefault="00297CDB" w:rsidP="00297CDB">
            <w:pPr>
              <w:pStyle w:val="TableText"/>
            </w:pPr>
            <w:r w:rsidRPr="00BD1163">
              <w:t>Sistēmā jābūt pieejamai funkcijai, kas apvieno divas pacientu kartes vienā, saglabājot abu karšu kontaktinformāciju, kontaktpersonas, veselības pamatdatus un medicīniskos dokumentus.</w:t>
            </w:r>
          </w:p>
        </w:tc>
        <w:tc>
          <w:tcPr>
            <w:tcW w:w="781" w:type="pct"/>
          </w:tcPr>
          <w:p w14:paraId="1647072D" w14:textId="77777777" w:rsidR="00297CDB" w:rsidRPr="00BD1163" w:rsidRDefault="00297CDB" w:rsidP="00297CDB">
            <w:pPr>
              <w:pStyle w:val="TableText"/>
            </w:pPr>
            <w:r w:rsidRPr="00BD1163">
              <w:t>FUN-00110</w:t>
            </w:r>
          </w:p>
        </w:tc>
      </w:tr>
      <w:tr w:rsidR="00297CDB" w:rsidRPr="00BD1163" w14:paraId="16470732" w14:textId="77777777" w:rsidTr="006466E8">
        <w:trPr>
          <w:cantSplit/>
        </w:trPr>
        <w:tc>
          <w:tcPr>
            <w:tcW w:w="987" w:type="pct"/>
            <w:vMerge/>
          </w:tcPr>
          <w:p w14:paraId="1647072F" w14:textId="77777777" w:rsidR="00297CDB" w:rsidRPr="00BD1163" w:rsidRDefault="00297CDB" w:rsidP="00297CDB">
            <w:pPr>
              <w:pStyle w:val="TableText"/>
            </w:pPr>
          </w:p>
        </w:tc>
        <w:tc>
          <w:tcPr>
            <w:tcW w:w="3232" w:type="pct"/>
          </w:tcPr>
          <w:p w14:paraId="16470730" w14:textId="77777777" w:rsidR="00297CDB" w:rsidRPr="00BD1163" w:rsidRDefault="00297CDB" w:rsidP="00297CDB">
            <w:pPr>
              <w:pStyle w:val="TableText"/>
            </w:pPr>
            <w:r w:rsidRPr="00BD1163">
              <w:t xml:space="preserve">Pārbaudīt lietotāja tiesības piekļūt pacienta kartei. </w:t>
            </w:r>
          </w:p>
        </w:tc>
        <w:tc>
          <w:tcPr>
            <w:tcW w:w="781" w:type="pct"/>
          </w:tcPr>
          <w:p w14:paraId="16470731" w14:textId="77777777" w:rsidR="00297CDB" w:rsidRPr="00BD1163" w:rsidRDefault="00297CDB" w:rsidP="00297CDB">
            <w:pPr>
              <w:pStyle w:val="TableText"/>
            </w:pPr>
            <w:r w:rsidRPr="00BD1163">
              <w:t>FUN-00115</w:t>
            </w:r>
          </w:p>
        </w:tc>
      </w:tr>
      <w:tr w:rsidR="00297CDB" w:rsidRPr="00BD1163" w14:paraId="16470736" w14:textId="77777777" w:rsidTr="006466E8">
        <w:trPr>
          <w:cantSplit/>
        </w:trPr>
        <w:tc>
          <w:tcPr>
            <w:tcW w:w="987" w:type="pct"/>
            <w:vMerge/>
          </w:tcPr>
          <w:p w14:paraId="16470733" w14:textId="77777777" w:rsidR="00297CDB" w:rsidRPr="00BD1163" w:rsidRDefault="00297CDB" w:rsidP="00297CDB">
            <w:pPr>
              <w:pStyle w:val="TableText"/>
            </w:pPr>
          </w:p>
        </w:tc>
        <w:tc>
          <w:tcPr>
            <w:tcW w:w="3232" w:type="pct"/>
          </w:tcPr>
          <w:p w14:paraId="16470734" w14:textId="77777777" w:rsidR="00297CDB" w:rsidRPr="00BD1163" w:rsidRDefault="00297CDB" w:rsidP="00297CDB">
            <w:pPr>
              <w:pStyle w:val="TableText"/>
            </w:pPr>
            <w:r w:rsidRPr="00BD1163">
              <w:t xml:space="preserve">Noteikt pacienta detalizēto lomu. </w:t>
            </w:r>
          </w:p>
        </w:tc>
        <w:tc>
          <w:tcPr>
            <w:tcW w:w="781" w:type="pct"/>
          </w:tcPr>
          <w:p w14:paraId="16470735" w14:textId="77777777" w:rsidR="00297CDB" w:rsidRPr="00BD1163" w:rsidRDefault="00297CDB" w:rsidP="00297CDB">
            <w:pPr>
              <w:pStyle w:val="TableText"/>
            </w:pPr>
            <w:r w:rsidRPr="00BD1163">
              <w:t>FUN-00120</w:t>
            </w:r>
          </w:p>
        </w:tc>
      </w:tr>
      <w:tr w:rsidR="00297CDB" w:rsidRPr="00BD1163" w14:paraId="1647073A" w14:textId="77777777" w:rsidTr="006466E8">
        <w:trPr>
          <w:cantSplit/>
        </w:trPr>
        <w:tc>
          <w:tcPr>
            <w:tcW w:w="987" w:type="pct"/>
            <w:vMerge/>
          </w:tcPr>
          <w:p w14:paraId="16470737" w14:textId="77777777" w:rsidR="00297CDB" w:rsidRPr="00BD1163" w:rsidRDefault="00297CDB" w:rsidP="00297CDB">
            <w:pPr>
              <w:pStyle w:val="TableText"/>
            </w:pPr>
          </w:p>
        </w:tc>
        <w:tc>
          <w:tcPr>
            <w:tcW w:w="3232" w:type="pct"/>
          </w:tcPr>
          <w:p w14:paraId="16470738" w14:textId="77777777" w:rsidR="00297CDB" w:rsidRPr="00BD1163" w:rsidRDefault="00297CDB" w:rsidP="00297CDB">
            <w:pPr>
              <w:pStyle w:val="TableText"/>
            </w:pPr>
            <w:r w:rsidRPr="00BD1163">
              <w:t>Sistēmā jābūt pieejamai funkcijai, kas atgriež pacienta veselības pamatdatus atbilstoši lietotāja lomai, tiesībām, sistēmā uzstādītiem aizliegumiem un atļaujām.</w:t>
            </w:r>
          </w:p>
        </w:tc>
        <w:tc>
          <w:tcPr>
            <w:tcW w:w="781" w:type="pct"/>
          </w:tcPr>
          <w:p w14:paraId="16470739" w14:textId="77777777" w:rsidR="00297CDB" w:rsidRPr="00BD1163" w:rsidRDefault="00297CDB" w:rsidP="00297CDB">
            <w:pPr>
              <w:pStyle w:val="TableText"/>
            </w:pPr>
            <w:r w:rsidRPr="00BD1163">
              <w:t>FUN-00125</w:t>
            </w:r>
          </w:p>
        </w:tc>
      </w:tr>
      <w:tr w:rsidR="00297CDB" w:rsidRPr="00BD1163" w14:paraId="1647073E" w14:textId="77777777" w:rsidTr="006466E8">
        <w:trPr>
          <w:cantSplit/>
        </w:trPr>
        <w:tc>
          <w:tcPr>
            <w:tcW w:w="987" w:type="pct"/>
            <w:vMerge/>
          </w:tcPr>
          <w:p w14:paraId="1647073B" w14:textId="77777777" w:rsidR="00297CDB" w:rsidRPr="00BD1163" w:rsidRDefault="00297CDB" w:rsidP="00297CDB">
            <w:pPr>
              <w:pStyle w:val="TableText"/>
            </w:pPr>
          </w:p>
        </w:tc>
        <w:tc>
          <w:tcPr>
            <w:tcW w:w="3232" w:type="pct"/>
          </w:tcPr>
          <w:p w14:paraId="1647073C" w14:textId="77777777" w:rsidR="00297CDB" w:rsidRPr="00BD1163" w:rsidRDefault="00297CDB" w:rsidP="00297CDB">
            <w:pPr>
              <w:pStyle w:val="TableText"/>
            </w:pPr>
            <w:r w:rsidRPr="00BD1163">
              <w:t>Sistēmā jābūt pieejamai funkcijai, kas atgriež veselības pamatdatu ierakstu datu avota informāciju.</w:t>
            </w:r>
          </w:p>
        </w:tc>
        <w:tc>
          <w:tcPr>
            <w:tcW w:w="781" w:type="pct"/>
          </w:tcPr>
          <w:p w14:paraId="1647073D" w14:textId="77777777" w:rsidR="00297CDB" w:rsidRPr="00BD1163" w:rsidRDefault="00297CDB" w:rsidP="00297CDB">
            <w:pPr>
              <w:pStyle w:val="TableText"/>
            </w:pPr>
            <w:r w:rsidRPr="00BD1163">
              <w:t>FUN-00130</w:t>
            </w:r>
          </w:p>
        </w:tc>
      </w:tr>
      <w:tr w:rsidR="00297CDB" w:rsidRPr="00BD1163" w14:paraId="16470742" w14:textId="77777777" w:rsidTr="006466E8">
        <w:trPr>
          <w:cantSplit/>
        </w:trPr>
        <w:tc>
          <w:tcPr>
            <w:tcW w:w="987" w:type="pct"/>
            <w:vMerge/>
          </w:tcPr>
          <w:p w14:paraId="1647073F" w14:textId="77777777" w:rsidR="00297CDB" w:rsidRPr="00BD1163" w:rsidRDefault="00297CDB" w:rsidP="00297CDB">
            <w:pPr>
              <w:pStyle w:val="TableText"/>
            </w:pPr>
          </w:p>
        </w:tc>
        <w:tc>
          <w:tcPr>
            <w:tcW w:w="3232" w:type="pct"/>
          </w:tcPr>
          <w:p w14:paraId="16470740" w14:textId="77777777" w:rsidR="00297CDB" w:rsidRPr="00BD1163" w:rsidRDefault="00297CDB" w:rsidP="00297CDB">
            <w:pPr>
              <w:pStyle w:val="TableText"/>
            </w:pPr>
            <w:r w:rsidRPr="00BD1163">
              <w:t>Sistēmā jābūt pieejamai funkcijai, ar kuras palīdzību var pievienot brīdinājuma ierakstu veselības pamatdatos.</w:t>
            </w:r>
          </w:p>
        </w:tc>
        <w:tc>
          <w:tcPr>
            <w:tcW w:w="781" w:type="pct"/>
          </w:tcPr>
          <w:p w14:paraId="16470741" w14:textId="77777777" w:rsidR="00297CDB" w:rsidRPr="00BD1163" w:rsidRDefault="00297CDB" w:rsidP="00297CDB">
            <w:pPr>
              <w:pStyle w:val="TableText"/>
            </w:pPr>
            <w:r w:rsidRPr="00BD1163">
              <w:t>FUN-00135</w:t>
            </w:r>
          </w:p>
        </w:tc>
      </w:tr>
      <w:tr w:rsidR="00297CDB" w:rsidRPr="00BD1163" w14:paraId="16470746" w14:textId="77777777" w:rsidTr="006466E8">
        <w:trPr>
          <w:cantSplit/>
        </w:trPr>
        <w:tc>
          <w:tcPr>
            <w:tcW w:w="987" w:type="pct"/>
            <w:vMerge/>
          </w:tcPr>
          <w:p w14:paraId="16470743" w14:textId="77777777" w:rsidR="00297CDB" w:rsidRPr="00BD1163" w:rsidRDefault="00297CDB" w:rsidP="00297CDB">
            <w:pPr>
              <w:pStyle w:val="TableText"/>
            </w:pPr>
          </w:p>
        </w:tc>
        <w:tc>
          <w:tcPr>
            <w:tcW w:w="3232" w:type="pct"/>
          </w:tcPr>
          <w:p w14:paraId="16470744" w14:textId="77777777" w:rsidR="00297CDB" w:rsidRPr="00BD1163" w:rsidRDefault="00297CDB" w:rsidP="00297CDB">
            <w:pPr>
              <w:pStyle w:val="TableText"/>
            </w:pPr>
            <w:r w:rsidRPr="00BD1163">
              <w:t>Sistēmā jābūt pieejamai funkcijai, ar kuras palīdzību var pievienot alerģijas ierakstu veselības pamatdatos.</w:t>
            </w:r>
          </w:p>
        </w:tc>
        <w:tc>
          <w:tcPr>
            <w:tcW w:w="781" w:type="pct"/>
          </w:tcPr>
          <w:p w14:paraId="16470745" w14:textId="77777777" w:rsidR="00297CDB" w:rsidRPr="00BD1163" w:rsidRDefault="00297CDB" w:rsidP="00297CDB">
            <w:pPr>
              <w:pStyle w:val="TableText"/>
            </w:pPr>
            <w:r w:rsidRPr="00BD1163">
              <w:t>FUN-00140</w:t>
            </w:r>
          </w:p>
        </w:tc>
      </w:tr>
      <w:tr w:rsidR="00297CDB" w:rsidRPr="00BD1163" w14:paraId="1647074A" w14:textId="77777777" w:rsidTr="006466E8">
        <w:trPr>
          <w:cantSplit/>
        </w:trPr>
        <w:tc>
          <w:tcPr>
            <w:tcW w:w="987" w:type="pct"/>
            <w:vMerge/>
          </w:tcPr>
          <w:p w14:paraId="16470747" w14:textId="77777777" w:rsidR="00297CDB" w:rsidRPr="00BD1163" w:rsidRDefault="00297CDB" w:rsidP="00297CDB">
            <w:pPr>
              <w:pStyle w:val="TableText"/>
            </w:pPr>
          </w:p>
        </w:tc>
        <w:tc>
          <w:tcPr>
            <w:tcW w:w="3232" w:type="pct"/>
          </w:tcPr>
          <w:p w14:paraId="16470748" w14:textId="77777777" w:rsidR="00297CDB" w:rsidRPr="00BD1163" w:rsidRDefault="00297CDB" w:rsidP="00297CDB">
            <w:pPr>
              <w:pStyle w:val="TableText"/>
            </w:pPr>
            <w:r w:rsidRPr="00BD1163">
              <w:t>Sistēmā jābūt pieejamai funkcijai, ar kuras palīdzību var pievienot diagnozes ierakstu veselības pamatdatos.</w:t>
            </w:r>
          </w:p>
        </w:tc>
        <w:tc>
          <w:tcPr>
            <w:tcW w:w="781" w:type="pct"/>
          </w:tcPr>
          <w:p w14:paraId="16470749" w14:textId="77777777" w:rsidR="00297CDB" w:rsidRPr="00BD1163" w:rsidRDefault="00297CDB" w:rsidP="00297CDB">
            <w:pPr>
              <w:pStyle w:val="TableText"/>
            </w:pPr>
            <w:r w:rsidRPr="00BD1163">
              <w:t>FUN-00145</w:t>
            </w:r>
          </w:p>
        </w:tc>
      </w:tr>
      <w:tr w:rsidR="00297CDB" w:rsidRPr="00BD1163" w14:paraId="1647074E" w14:textId="77777777" w:rsidTr="006466E8">
        <w:trPr>
          <w:cantSplit/>
        </w:trPr>
        <w:tc>
          <w:tcPr>
            <w:tcW w:w="987" w:type="pct"/>
            <w:vMerge/>
          </w:tcPr>
          <w:p w14:paraId="1647074B" w14:textId="77777777" w:rsidR="00297CDB" w:rsidRPr="00BD1163" w:rsidRDefault="00297CDB" w:rsidP="00297CDB">
            <w:pPr>
              <w:pStyle w:val="TableText"/>
            </w:pPr>
          </w:p>
        </w:tc>
        <w:tc>
          <w:tcPr>
            <w:tcW w:w="3232" w:type="pct"/>
          </w:tcPr>
          <w:p w14:paraId="1647074C" w14:textId="77777777" w:rsidR="00297CDB" w:rsidRPr="00BD1163" w:rsidRDefault="00297CDB" w:rsidP="00297CDB">
            <w:pPr>
              <w:pStyle w:val="TableText"/>
            </w:pPr>
            <w:r w:rsidRPr="00BD1163">
              <w:t>Sistēmā jābūt pieejamai funkcijai, ar kuras palīdzību var pievienot medikamenta ierakstu veselības pamatdatos.</w:t>
            </w:r>
          </w:p>
        </w:tc>
        <w:tc>
          <w:tcPr>
            <w:tcW w:w="781" w:type="pct"/>
          </w:tcPr>
          <w:p w14:paraId="1647074D" w14:textId="77777777" w:rsidR="00297CDB" w:rsidRPr="00BD1163" w:rsidRDefault="00297CDB" w:rsidP="00297CDB">
            <w:pPr>
              <w:pStyle w:val="TableText"/>
            </w:pPr>
            <w:r w:rsidRPr="00BD1163">
              <w:t>FUN-00150</w:t>
            </w:r>
          </w:p>
        </w:tc>
      </w:tr>
      <w:tr w:rsidR="00297CDB" w:rsidRPr="00BD1163" w14:paraId="16470752" w14:textId="77777777" w:rsidTr="006466E8">
        <w:trPr>
          <w:cantSplit/>
        </w:trPr>
        <w:tc>
          <w:tcPr>
            <w:tcW w:w="987" w:type="pct"/>
            <w:vMerge/>
          </w:tcPr>
          <w:p w14:paraId="1647074F" w14:textId="77777777" w:rsidR="00297CDB" w:rsidRPr="00BD1163" w:rsidRDefault="00297CDB" w:rsidP="00297CDB">
            <w:pPr>
              <w:pStyle w:val="TableText"/>
            </w:pPr>
          </w:p>
        </w:tc>
        <w:tc>
          <w:tcPr>
            <w:tcW w:w="3232" w:type="pct"/>
          </w:tcPr>
          <w:p w14:paraId="16470750" w14:textId="77777777" w:rsidR="00297CDB" w:rsidRPr="00BD1163" w:rsidRDefault="00297CDB" w:rsidP="00297CDB">
            <w:pPr>
              <w:pStyle w:val="TableText"/>
            </w:pPr>
            <w:r w:rsidRPr="00BD1163">
              <w:t>Sistēmā jābūt pieejamai funkcijai, ar kuras palīdzību veselības pamatdatos var pievienot medicīnas ierīces ierakstu.</w:t>
            </w:r>
          </w:p>
        </w:tc>
        <w:tc>
          <w:tcPr>
            <w:tcW w:w="781" w:type="pct"/>
          </w:tcPr>
          <w:p w14:paraId="16470751" w14:textId="77777777" w:rsidR="00297CDB" w:rsidRPr="00BD1163" w:rsidRDefault="00297CDB" w:rsidP="00297CDB">
            <w:pPr>
              <w:pStyle w:val="TableText"/>
            </w:pPr>
            <w:r w:rsidRPr="00BD1163">
              <w:t>FUN-00155</w:t>
            </w:r>
          </w:p>
        </w:tc>
      </w:tr>
      <w:tr w:rsidR="00297CDB" w:rsidRPr="00BD1163" w14:paraId="16470756" w14:textId="77777777" w:rsidTr="006466E8">
        <w:trPr>
          <w:cantSplit/>
        </w:trPr>
        <w:tc>
          <w:tcPr>
            <w:tcW w:w="987" w:type="pct"/>
            <w:vMerge/>
          </w:tcPr>
          <w:p w14:paraId="16470753" w14:textId="77777777" w:rsidR="00297CDB" w:rsidRPr="00BD1163" w:rsidRDefault="00297CDB" w:rsidP="00297CDB">
            <w:pPr>
              <w:pStyle w:val="TableText"/>
            </w:pPr>
          </w:p>
        </w:tc>
        <w:tc>
          <w:tcPr>
            <w:tcW w:w="3232" w:type="pct"/>
          </w:tcPr>
          <w:p w14:paraId="16470754" w14:textId="77777777" w:rsidR="00297CDB" w:rsidRPr="00BD1163" w:rsidRDefault="00297CDB" w:rsidP="00297CDB">
            <w:pPr>
              <w:pStyle w:val="TableText"/>
            </w:pPr>
            <w:r w:rsidRPr="00BD1163">
              <w:t xml:space="preserve">Sistēmā jābūt pieejamai funkcijai, ar kuras palīdzību var mainīt veselības pamatdatu ieraksta statusu. </w:t>
            </w:r>
          </w:p>
        </w:tc>
        <w:tc>
          <w:tcPr>
            <w:tcW w:w="781" w:type="pct"/>
          </w:tcPr>
          <w:p w14:paraId="16470755" w14:textId="77777777" w:rsidR="00297CDB" w:rsidRPr="00BD1163" w:rsidRDefault="00297CDB" w:rsidP="00297CDB">
            <w:pPr>
              <w:pStyle w:val="TableText"/>
            </w:pPr>
            <w:r w:rsidRPr="00BD1163">
              <w:t>FUN-00160</w:t>
            </w:r>
          </w:p>
        </w:tc>
      </w:tr>
      <w:tr w:rsidR="00297CDB" w:rsidRPr="00BD1163" w14:paraId="1647075A" w14:textId="77777777" w:rsidTr="006466E8">
        <w:trPr>
          <w:cantSplit/>
        </w:trPr>
        <w:tc>
          <w:tcPr>
            <w:tcW w:w="987" w:type="pct"/>
            <w:vMerge/>
          </w:tcPr>
          <w:p w14:paraId="16470757" w14:textId="77777777" w:rsidR="00297CDB" w:rsidRPr="00BD1163" w:rsidRDefault="00297CDB" w:rsidP="00297CDB">
            <w:pPr>
              <w:pStyle w:val="TableText"/>
            </w:pPr>
          </w:p>
        </w:tc>
        <w:tc>
          <w:tcPr>
            <w:tcW w:w="3232" w:type="pct"/>
          </w:tcPr>
          <w:p w14:paraId="16470758" w14:textId="77777777" w:rsidR="00297CDB" w:rsidRPr="00BD1163" w:rsidRDefault="00297CDB" w:rsidP="00297CDB">
            <w:pPr>
              <w:pStyle w:val="TableText"/>
            </w:pPr>
            <w:r w:rsidRPr="00BD1163">
              <w:t>Sistēmā jābūt pieejamai funkcijai, kas atgriež veselības pamatdatu ieraksta piezīmes.</w:t>
            </w:r>
          </w:p>
        </w:tc>
        <w:tc>
          <w:tcPr>
            <w:tcW w:w="781" w:type="pct"/>
          </w:tcPr>
          <w:p w14:paraId="16470759" w14:textId="77777777" w:rsidR="00297CDB" w:rsidRPr="00BD1163" w:rsidRDefault="00297CDB" w:rsidP="00297CDB">
            <w:pPr>
              <w:pStyle w:val="TableText"/>
            </w:pPr>
            <w:r w:rsidRPr="00BD1163">
              <w:t>FUN-00165</w:t>
            </w:r>
          </w:p>
        </w:tc>
      </w:tr>
      <w:tr w:rsidR="00297CDB" w:rsidRPr="00BD1163" w14:paraId="1647075E" w14:textId="77777777" w:rsidTr="006466E8">
        <w:trPr>
          <w:cantSplit/>
        </w:trPr>
        <w:tc>
          <w:tcPr>
            <w:tcW w:w="987" w:type="pct"/>
            <w:vMerge/>
          </w:tcPr>
          <w:p w14:paraId="1647075B" w14:textId="77777777" w:rsidR="00297CDB" w:rsidRPr="00BD1163" w:rsidRDefault="00297CDB" w:rsidP="00297CDB">
            <w:pPr>
              <w:pStyle w:val="TableText"/>
            </w:pPr>
          </w:p>
        </w:tc>
        <w:tc>
          <w:tcPr>
            <w:tcW w:w="3232" w:type="pct"/>
          </w:tcPr>
          <w:p w14:paraId="1647075C" w14:textId="77777777" w:rsidR="00297CDB" w:rsidRPr="00BD1163" w:rsidRDefault="00297CDB" w:rsidP="00297CDB">
            <w:pPr>
              <w:pStyle w:val="TableText"/>
            </w:pPr>
            <w:r w:rsidRPr="00BD1163">
              <w:t xml:space="preserve">Sistēmā jābūt pieejamai funkcijai, ar kuras palīdzību veselības pamatdatiem pievienot piezīmi. </w:t>
            </w:r>
          </w:p>
        </w:tc>
        <w:tc>
          <w:tcPr>
            <w:tcW w:w="781" w:type="pct"/>
          </w:tcPr>
          <w:p w14:paraId="1647075D" w14:textId="77777777" w:rsidR="00297CDB" w:rsidRPr="00BD1163" w:rsidRDefault="00297CDB" w:rsidP="00297CDB">
            <w:pPr>
              <w:pStyle w:val="TableText"/>
            </w:pPr>
            <w:r w:rsidRPr="00BD1163">
              <w:t>FUN-00170</w:t>
            </w:r>
          </w:p>
        </w:tc>
      </w:tr>
      <w:tr w:rsidR="00297CDB" w:rsidRPr="00BD1163" w14:paraId="16470762" w14:textId="77777777" w:rsidTr="006466E8">
        <w:trPr>
          <w:cantSplit/>
        </w:trPr>
        <w:tc>
          <w:tcPr>
            <w:tcW w:w="987" w:type="pct"/>
            <w:vMerge/>
          </w:tcPr>
          <w:p w14:paraId="1647075F" w14:textId="77777777" w:rsidR="00297CDB" w:rsidRPr="00BD1163" w:rsidRDefault="00297CDB" w:rsidP="00297CDB">
            <w:pPr>
              <w:pStyle w:val="TableText"/>
            </w:pPr>
          </w:p>
        </w:tc>
        <w:tc>
          <w:tcPr>
            <w:tcW w:w="3232" w:type="pct"/>
          </w:tcPr>
          <w:p w14:paraId="16470760" w14:textId="77777777" w:rsidR="00297CDB" w:rsidRPr="00BD1163" w:rsidRDefault="00297CDB" w:rsidP="00297CDB">
            <w:pPr>
              <w:pStyle w:val="TableText"/>
            </w:pPr>
            <w:r w:rsidRPr="00BD1163">
              <w:t xml:space="preserve">Sistēmā jābūt pieejamai funkcijai, kas atgriež medicīnisko dokumentu sarakstu (bez satura). </w:t>
            </w:r>
          </w:p>
        </w:tc>
        <w:tc>
          <w:tcPr>
            <w:tcW w:w="781" w:type="pct"/>
          </w:tcPr>
          <w:p w14:paraId="16470761" w14:textId="77777777" w:rsidR="00297CDB" w:rsidRPr="00BD1163" w:rsidRDefault="00297CDB" w:rsidP="00297CDB">
            <w:pPr>
              <w:pStyle w:val="TableText"/>
            </w:pPr>
            <w:r w:rsidRPr="00BD1163">
              <w:t>FUN-00175</w:t>
            </w:r>
          </w:p>
        </w:tc>
      </w:tr>
      <w:tr w:rsidR="00297CDB" w:rsidRPr="00BD1163" w14:paraId="16470766" w14:textId="77777777" w:rsidTr="006466E8">
        <w:trPr>
          <w:cantSplit/>
        </w:trPr>
        <w:tc>
          <w:tcPr>
            <w:tcW w:w="987" w:type="pct"/>
            <w:vMerge/>
          </w:tcPr>
          <w:p w14:paraId="16470763" w14:textId="77777777" w:rsidR="00297CDB" w:rsidRPr="00BD1163" w:rsidRDefault="00297CDB" w:rsidP="00297CDB">
            <w:pPr>
              <w:pStyle w:val="TableText"/>
            </w:pPr>
          </w:p>
        </w:tc>
        <w:tc>
          <w:tcPr>
            <w:tcW w:w="3232" w:type="pct"/>
          </w:tcPr>
          <w:p w14:paraId="16470764" w14:textId="598A1A79" w:rsidR="00297CDB" w:rsidRPr="00BD1163" w:rsidRDefault="00297CDB" w:rsidP="00297CDB">
            <w:pPr>
              <w:pStyle w:val="TableText"/>
            </w:pPr>
            <w:r w:rsidRPr="00BD1163">
              <w:t>Sistēmā jābūt pieejamai funkcijai, kas atgriež med</w:t>
            </w:r>
            <w:r>
              <w:t xml:space="preserve">icīnisko </w:t>
            </w:r>
            <w:r w:rsidRPr="00BD1163">
              <w:t xml:space="preserve">dokumentu ar saturu. </w:t>
            </w:r>
          </w:p>
        </w:tc>
        <w:tc>
          <w:tcPr>
            <w:tcW w:w="781" w:type="pct"/>
          </w:tcPr>
          <w:p w14:paraId="16470765" w14:textId="77777777" w:rsidR="00297CDB" w:rsidRPr="00BD1163" w:rsidRDefault="00297CDB" w:rsidP="00297CDB">
            <w:pPr>
              <w:pStyle w:val="TableText"/>
            </w:pPr>
            <w:r w:rsidRPr="00BD1163">
              <w:t xml:space="preserve">FUN-00180 </w:t>
            </w:r>
            <w:r w:rsidRPr="00BD1163">
              <w:tab/>
            </w:r>
          </w:p>
        </w:tc>
      </w:tr>
      <w:tr w:rsidR="00297CDB" w:rsidRPr="00BD1163" w14:paraId="1647076A" w14:textId="77777777" w:rsidTr="006466E8">
        <w:trPr>
          <w:cantSplit/>
        </w:trPr>
        <w:tc>
          <w:tcPr>
            <w:tcW w:w="987" w:type="pct"/>
            <w:vMerge/>
          </w:tcPr>
          <w:p w14:paraId="16470767" w14:textId="77777777" w:rsidR="00297CDB" w:rsidRPr="00BD1163" w:rsidRDefault="00297CDB" w:rsidP="00297CDB">
            <w:pPr>
              <w:pStyle w:val="TableText"/>
            </w:pPr>
          </w:p>
        </w:tc>
        <w:tc>
          <w:tcPr>
            <w:tcW w:w="3232" w:type="pct"/>
          </w:tcPr>
          <w:p w14:paraId="16470768" w14:textId="2226748B" w:rsidR="00297CDB" w:rsidRPr="00BD1163" w:rsidRDefault="00297CDB" w:rsidP="00297CDB">
            <w:pPr>
              <w:pStyle w:val="TableText"/>
            </w:pPr>
            <w:r w:rsidRPr="00BD1163">
              <w:t>Sistēmā jābūt pieejamai funkcijai, kas atgriež med</w:t>
            </w:r>
            <w:r>
              <w:t>icīniskā</w:t>
            </w:r>
            <w:r w:rsidRPr="00BD1163">
              <w:t xml:space="preserve"> dokumenta datu avota informāciju.</w:t>
            </w:r>
          </w:p>
        </w:tc>
        <w:tc>
          <w:tcPr>
            <w:tcW w:w="781" w:type="pct"/>
          </w:tcPr>
          <w:p w14:paraId="16470769" w14:textId="77777777" w:rsidR="00297CDB" w:rsidRPr="00BD1163" w:rsidRDefault="00297CDB" w:rsidP="00297CDB">
            <w:pPr>
              <w:pStyle w:val="TableText"/>
            </w:pPr>
            <w:r w:rsidRPr="00BD1163">
              <w:t>FUN-00185</w:t>
            </w:r>
          </w:p>
        </w:tc>
      </w:tr>
      <w:tr w:rsidR="00297CDB" w:rsidRPr="00BD1163" w14:paraId="1647076E" w14:textId="77777777" w:rsidTr="006466E8">
        <w:trPr>
          <w:cantSplit/>
        </w:trPr>
        <w:tc>
          <w:tcPr>
            <w:tcW w:w="987" w:type="pct"/>
            <w:vMerge/>
          </w:tcPr>
          <w:p w14:paraId="1647076B" w14:textId="77777777" w:rsidR="00297CDB" w:rsidRPr="00BD1163" w:rsidRDefault="00297CDB" w:rsidP="00297CDB">
            <w:pPr>
              <w:pStyle w:val="TableText"/>
            </w:pPr>
          </w:p>
        </w:tc>
        <w:tc>
          <w:tcPr>
            <w:tcW w:w="3232" w:type="pct"/>
          </w:tcPr>
          <w:p w14:paraId="1647076C" w14:textId="77777777" w:rsidR="00297CDB" w:rsidRPr="00BD1163" w:rsidRDefault="00297CDB" w:rsidP="00297CDB">
            <w:pPr>
              <w:pStyle w:val="TableText"/>
            </w:pPr>
            <w:r w:rsidRPr="00BD1163">
              <w:t xml:space="preserve">Sistēmā jābūt pieejamai funkcijai, ar kuras palīdzību var pievienot jaunu dokumentu vai tā versiju. </w:t>
            </w:r>
          </w:p>
        </w:tc>
        <w:tc>
          <w:tcPr>
            <w:tcW w:w="781" w:type="pct"/>
          </w:tcPr>
          <w:p w14:paraId="1647076D" w14:textId="77777777" w:rsidR="00297CDB" w:rsidRPr="00BD1163" w:rsidRDefault="00297CDB" w:rsidP="00297CDB">
            <w:pPr>
              <w:pStyle w:val="TableText"/>
            </w:pPr>
            <w:r w:rsidRPr="00BD1163">
              <w:t>FUN-00190</w:t>
            </w:r>
          </w:p>
        </w:tc>
      </w:tr>
      <w:tr w:rsidR="00297CDB" w:rsidRPr="00BD1163" w14:paraId="16470772" w14:textId="77777777" w:rsidTr="006466E8">
        <w:trPr>
          <w:cantSplit/>
        </w:trPr>
        <w:tc>
          <w:tcPr>
            <w:tcW w:w="987" w:type="pct"/>
            <w:vMerge/>
          </w:tcPr>
          <w:p w14:paraId="1647076F" w14:textId="77777777" w:rsidR="00297CDB" w:rsidRPr="00BD1163" w:rsidRDefault="00297CDB" w:rsidP="00297CDB">
            <w:pPr>
              <w:pStyle w:val="TableText"/>
            </w:pPr>
          </w:p>
        </w:tc>
        <w:tc>
          <w:tcPr>
            <w:tcW w:w="3232" w:type="pct"/>
          </w:tcPr>
          <w:p w14:paraId="16470770" w14:textId="3851B125" w:rsidR="00297CDB" w:rsidRPr="00BD1163" w:rsidRDefault="00297CDB" w:rsidP="00297CDB">
            <w:pPr>
              <w:pStyle w:val="TableText"/>
            </w:pPr>
            <w:r w:rsidRPr="00BD1163">
              <w:t>Sistēmā jābūt pieejamai funkcijai, kas atgriež med</w:t>
            </w:r>
            <w:r>
              <w:t>icīniskajam</w:t>
            </w:r>
            <w:r w:rsidRPr="00BD1163">
              <w:t xml:space="preserve"> dokumentam uzstādītos aizliegumus. </w:t>
            </w:r>
          </w:p>
        </w:tc>
        <w:tc>
          <w:tcPr>
            <w:tcW w:w="781" w:type="pct"/>
          </w:tcPr>
          <w:p w14:paraId="16470771" w14:textId="77777777" w:rsidR="00297CDB" w:rsidRPr="00BD1163" w:rsidRDefault="00297CDB" w:rsidP="00297CDB">
            <w:pPr>
              <w:pStyle w:val="TableText"/>
            </w:pPr>
            <w:r w:rsidRPr="00BD1163">
              <w:t>FUN-00195</w:t>
            </w:r>
          </w:p>
        </w:tc>
      </w:tr>
      <w:tr w:rsidR="00297CDB" w:rsidRPr="00BD1163" w14:paraId="16470776" w14:textId="77777777" w:rsidTr="006466E8">
        <w:trPr>
          <w:cantSplit/>
        </w:trPr>
        <w:tc>
          <w:tcPr>
            <w:tcW w:w="987" w:type="pct"/>
            <w:vMerge/>
          </w:tcPr>
          <w:p w14:paraId="16470773" w14:textId="77777777" w:rsidR="00297CDB" w:rsidRPr="00BD1163" w:rsidRDefault="00297CDB" w:rsidP="00297CDB">
            <w:pPr>
              <w:pStyle w:val="TableText"/>
            </w:pPr>
          </w:p>
        </w:tc>
        <w:tc>
          <w:tcPr>
            <w:tcW w:w="3232" w:type="pct"/>
          </w:tcPr>
          <w:p w14:paraId="16470774" w14:textId="77777777" w:rsidR="00297CDB" w:rsidRPr="00BD1163" w:rsidRDefault="00297CDB" w:rsidP="00297CDB">
            <w:pPr>
              <w:pStyle w:val="TableText"/>
            </w:pPr>
            <w:r w:rsidRPr="00BD1163">
              <w:t>Sistēmā jābūt pieejamai funkcijai, ar kuras palīdzību var pievienot dokumenta piekļuves aizliegumus.</w:t>
            </w:r>
          </w:p>
        </w:tc>
        <w:tc>
          <w:tcPr>
            <w:tcW w:w="781" w:type="pct"/>
          </w:tcPr>
          <w:p w14:paraId="16470775" w14:textId="77777777" w:rsidR="00297CDB" w:rsidRPr="00BD1163" w:rsidRDefault="00297CDB" w:rsidP="00297CDB">
            <w:pPr>
              <w:pStyle w:val="TableText"/>
            </w:pPr>
            <w:r w:rsidRPr="00BD1163">
              <w:t>FUN-00200</w:t>
            </w:r>
          </w:p>
        </w:tc>
      </w:tr>
      <w:tr w:rsidR="00297CDB" w:rsidRPr="00BD1163" w14:paraId="1647077A" w14:textId="77777777" w:rsidTr="006466E8">
        <w:trPr>
          <w:cantSplit/>
        </w:trPr>
        <w:tc>
          <w:tcPr>
            <w:tcW w:w="987" w:type="pct"/>
            <w:vMerge/>
          </w:tcPr>
          <w:p w14:paraId="16470777" w14:textId="77777777" w:rsidR="00297CDB" w:rsidRPr="00BD1163" w:rsidRDefault="00297CDB" w:rsidP="00297CDB">
            <w:pPr>
              <w:pStyle w:val="TableText"/>
            </w:pPr>
          </w:p>
        </w:tc>
        <w:tc>
          <w:tcPr>
            <w:tcW w:w="3232" w:type="pct"/>
          </w:tcPr>
          <w:p w14:paraId="16470778" w14:textId="77777777" w:rsidR="00297CDB" w:rsidRPr="00BD1163" w:rsidRDefault="00297CDB" w:rsidP="00297CDB">
            <w:pPr>
              <w:pStyle w:val="TableText"/>
            </w:pPr>
            <w:r w:rsidRPr="00BD1163">
              <w:t>Sistēmā jābūt pieejamai funkcijai, ar kuras palīdzību var labot dokumenta piekļuves aizliegumu.</w:t>
            </w:r>
          </w:p>
        </w:tc>
        <w:tc>
          <w:tcPr>
            <w:tcW w:w="781" w:type="pct"/>
          </w:tcPr>
          <w:p w14:paraId="16470779" w14:textId="77777777" w:rsidR="00297CDB" w:rsidRPr="00BD1163" w:rsidRDefault="00297CDB" w:rsidP="00297CDB">
            <w:pPr>
              <w:pStyle w:val="TableText"/>
            </w:pPr>
            <w:r w:rsidRPr="00BD1163">
              <w:t>FUN-00205</w:t>
            </w:r>
          </w:p>
        </w:tc>
      </w:tr>
      <w:tr w:rsidR="00297CDB" w:rsidRPr="00BD1163" w14:paraId="1647077E" w14:textId="77777777" w:rsidTr="006466E8">
        <w:trPr>
          <w:cantSplit/>
        </w:trPr>
        <w:tc>
          <w:tcPr>
            <w:tcW w:w="987" w:type="pct"/>
            <w:vMerge/>
          </w:tcPr>
          <w:p w14:paraId="1647077B" w14:textId="77777777" w:rsidR="00297CDB" w:rsidRPr="00BD1163" w:rsidRDefault="00297CDB" w:rsidP="00297CDB">
            <w:pPr>
              <w:pStyle w:val="TableText"/>
            </w:pPr>
          </w:p>
        </w:tc>
        <w:tc>
          <w:tcPr>
            <w:tcW w:w="3232" w:type="pct"/>
          </w:tcPr>
          <w:p w14:paraId="1647077C" w14:textId="77777777" w:rsidR="00297CDB" w:rsidRPr="00BD1163" w:rsidRDefault="00297CDB" w:rsidP="00297CDB">
            <w:pPr>
              <w:pStyle w:val="TableText"/>
            </w:pPr>
            <w:r w:rsidRPr="00BD1163">
              <w:t xml:space="preserve">Sistēmā jābūt pieejamai funkcijai, ar kuras palīdzību var anulēt medicīnisku dokumentu. </w:t>
            </w:r>
          </w:p>
        </w:tc>
        <w:tc>
          <w:tcPr>
            <w:tcW w:w="781" w:type="pct"/>
          </w:tcPr>
          <w:p w14:paraId="1647077D" w14:textId="77777777" w:rsidR="00297CDB" w:rsidRPr="00BD1163" w:rsidRDefault="00297CDB" w:rsidP="00297CDB">
            <w:pPr>
              <w:pStyle w:val="TableText"/>
            </w:pPr>
            <w:r w:rsidRPr="00BD1163">
              <w:t>FUN-00210</w:t>
            </w:r>
          </w:p>
        </w:tc>
      </w:tr>
      <w:tr w:rsidR="00297CDB" w:rsidRPr="00BD1163" w14:paraId="16470782" w14:textId="77777777" w:rsidTr="006466E8">
        <w:trPr>
          <w:cantSplit/>
        </w:trPr>
        <w:tc>
          <w:tcPr>
            <w:tcW w:w="987" w:type="pct"/>
            <w:vMerge/>
          </w:tcPr>
          <w:p w14:paraId="1647077F" w14:textId="77777777" w:rsidR="00297CDB" w:rsidRPr="00BD1163" w:rsidRDefault="00297CDB" w:rsidP="00297CDB">
            <w:pPr>
              <w:pStyle w:val="TableText"/>
            </w:pPr>
          </w:p>
        </w:tc>
        <w:tc>
          <w:tcPr>
            <w:tcW w:w="3232" w:type="pct"/>
          </w:tcPr>
          <w:p w14:paraId="16470780" w14:textId="77777777" w:rsidR="00297CDB" w:rsidRPr="00BD1163" w:rsidRDefault="00297CDB" w:rsidP="00297CDB">
            <w:pPr>
              <w:pStyle w:val="TableText"/>
            </w:pPr>
            <w:r w:rsidRPr="00BD1163">
              <w:t xml:space="preserve">Sistēmā jābūt pieejamai funkcijai, kas atgriež medicīniskā dokumenta piezīmes. </w:t>
            </w:r>
          </w:p>
        </w:tc>
        <w:tc>
          <w:tcPr>
            <w:tcW w:w="781" w:type="pct"/>
          </w:tcPr>
          <w:p w14:paraId="16470781" w14:textId="77777777" w:rsidR="00297CDB" w:rsidRPr="00BD1163" w:rsidRDefault="00297CDB" w:rsidP="00297CDB">
            <w:pPr>
              <w:pStyle w:val="TableText"/>
            </w:pPr>
            <w:r w:rsidRPr="00BD1163">
              <w:t>FUN-00215</w:t>
            </w:r>
          </w:p>
        </w:tc>
      </w:tr>
      <w:tr w:rsidR="00297CDB" w:rsidRPr="00BD1163" w14:paraId="16470786" w14:textId="77777777" w:rsidTr="006466E8">
        <w:trPr>
          <w:cantSplit/>
        </w:trPr>
        <w:tc>
          <w:tcPr>
            <w:tcW w:w="987" w:type="pct"/>
            <w:vMerge/>
          </w:tcPr>
          <w:p w14:paraId="16470783" w14:textId="77777777" w:rsidR="00297CDB" w:rsidRPr="00BD1163" w:rsidRDefault="00297CDB" w:rsidP="00297CDB">
            <w:pPr>
              <w:pStyle w:val="TableText"/>
            </w:pPr>
          </w:p>
        </w:tc>
        <w:tc>
          <w:tcPr>
            <w:tcW w:w="3232" w:type="pct"/>
          </w:tcPr>
          <w:p w14:paraId="16470784" w14:textId="77777777" w:rsidR="00297CDB" w:rsidRPr="00BD1163" w:rsidRDefault="00297CDB" w:rsidP="00297CDB">
            <w:pPr>
              <w:pStyle w:val="TableText"/>
              <w:rPr>
                <w:b/>
              </w:rPr>
            </w:pPr>
            <w:r w:rsidRPr="00BD1163">
              <w:t xml:space="preserve">Sistēmā jābūt pieejamai funkcijai, ar kuras palīdzību dokumentam var pievienot piezīmi. </w:t>
            </w:r>
          </w:p>
        </w:tc>
        <w:tc>
          <w:tcPr>
            <w:tcW w:w="781" w:type="pct"/>
          </w:tcPr>
          <w:p w14:paraId="16470785" w14:textId="77777777" w:rsidR="00297CDB" w:rsidRPr="00BD1163" w:rsidRDefault="00297CDB" w:rsidP="00297CDB">
            <w:pPr>
              <w:pStyle w:val="TableText"/>
            </w:pPr>
            <w:r w:rsidRPr="00BD1163">
              <w:t>FUN-00220</w:t>
            </w:r>
          </w:p>
        </w:tc>
      </w:tr>
      <w:tr w:rsidR="00297CDB" w:rsidRPr="00BD1163" w14:paraId="1647078A" w14:textId="77777777" w:rsidTr="006466E8">
        <w:trPr>
          <w:cantSplit/>
        </w:trPr>
        <w:tc>
          <w:tcPr>
            <w:tcW w:w="987" w:type="pct"/>
            <w:vMerge/>
          </w:tcPr>
          <w:p w14:paraId="16470787" w14:textId="77777777" w:rsidR="00297CDB" w:rsidRPr="00BD1163" w:rsidRDefault="00297CDB" w:rsidP="00297CDB">
            <w:pPr>
              <w:pStyle w:val="TableText"/>
            </w:pPr>
          </w:p>
        </w:tc>
        <w:tc>
          <w:tcPr>
            <w:tcW w:w="3232" w:type="pct"/>
          </w:tcPr>
          <w:p w14:paraId="16470788" w14:textId="77777777" w:rsidR="00297CDB" w:rsidRPr="00BD1163" w:rsidRDefault="00297CDB" w:rsidP="00297CDB">
            <w:pPr>
              <w:pStyle w:val="TableText"/>
            </w:pPr>
            <w:r w:rsidRPr="00BD1163">
              <w:t>Sistēmā jābūt pieejamai funkcijai, kas atlasa dokumentu sarakstu pēc atlases parametriem:</w:t>
            </w:r>
          </w:p>
        </w:tc>
        <w:tc>
          <w:tcPr>
            <w:tcW w:w="781" w:type="pct"/>
          </w:tcPr>
          <w:p w14:paraId="16470789" w14:textId="77777777" w:rsidR="00297CDB" w:rsidRPr="00BD1163" w:rsidRDefault="00297CDB" w:rsidP="00297CDB">
            <w:pPr>
              <w:pStyle w:val="TableText"/>
            </w:pPr>
            <w:r w:rsidRPr="00BD1163">
              <w:t>FUN-00225</w:t>
            </w:r>
          </w:p>
        </w:tc>
      </w:tr>
      <w:tr w:rsidR="00297CDB" w:rsidRPr="00BD1163" w14:paraId="1647078E" w14:textId="77777777" w:rsidTr="006466E8">
        <w:trPr>
          <w:cantSplit/>
        </w:trPr>
        <w:tc>
          <w:tcPr>
            <w:tcW w:w="987" w:type="pct"/>
            <w:vMerge/>
          </w:tcPr>
          <w:p w14:paraId="1647078B" w14:textId="77777777" w:rsidR="00297CDB" w:rsidRPr="00BD1163" w:rsidRDefault="00297CDB" w:rsidP="00297CDB">
            <w:pPr>
              <w:pStyle w:val="TableText"/>
            </w:pPr>
          </w:p>
        </w:tc>
        <w:tc>
          <w:tcPr>
            <w:tcW w:w="3232" w:type="pct"/>
          </w:tcPr>
          <w:p w14:paraId="1647078C" w14:textId="77777777" w:rsidR="00297CDB" w:rsidRPr="00BD1163" w:rsidRDefault="00297CDB" w:rsidP="00297CDB">
            <w:pPr>
              <w:pStyle w:val="TableText"/>
              <w:rPr>
                <w:b/>
              </w:rPr>
            </w:pPr>
            <w:r w:rsidRPr="00BD1163">
              <w:t xml:space="preserve">Sistēmā jābūt pieejamai funkcijai, kas atgriež dokumentu veidņu sarakstu. </w:t>
            </w:r>
          </w:p>
        </w:tc>
        <w:tc>
          <w:tcPr>
            <w:tcW w:w="781" w:type="pct"/>
          </w:tcPr>
          <w:p w14:paraId="1647078D" w14:textId="77777777" w:rsidR="00297CDB" w:rsidRPr="00BD1163" w:rsidRDefault="00297CDB" w:rsidP="00297CDB">
            <w:pPr>
              <w:pStyle w:val="TableText"/>
            </w:pPr>
            <w:r w:rsidRPr="00BD1163">
              <w:t>FUN-00230</w:t>
            </w:r>
          </w:p>
        </w:tc>
      </w:tr>
      <w:tr w:rsidR="00297CDB" w:rsidRPr="00BD1163" w14:paraId="16470792" w14:textId="77777777" w:rsidTr="006466E8">
        <w:trPr>
          <w:cantSplit/>
        </w:trPr>
        <w:tc>
          <w:tcPr>
            <w:tcW w:w="987" w:type="pct"/>
            <w:vMerge/>
          </w:tcPr>
          <w:p w14:paraId="1647078F" w14:textId="77777777" w:rsidR="00297CDB" w:rsidRPr="00BD1163" w:rsidRDefault="00297CDB" w:rsidP="00297CDB">
            <w:pPr>
              <w:pStyle w:val="TableText"/>
            </w:pPr>
          </w:p>
        </w:tc>
        <w:tc>
          <w:tcPr>
            <w:tcW w:w="3232" w:type="pct"/>
          </w:tcPr>
          <w:p w14:paraId="16470790" w14:textId="77777777" w:rsidR="00297CDB" w:rsidRPr="00BD1163" w:rsidRDefault="00297CDB" w:rsidP="00297CDB">
            <w:pPr>
              <w:pStyle w:val="TableText"/>
            </w:pPr>
            <w:r w:rsidRPr="00BD1163">
              <w:t xml:space="preserve">Sistēmā jābūt pieejamai funkcijai, kas atgriež dokumenta veidnes informāciju. </w:t>
            </w:r>
          </w:p>
        </w:tc>
        <w:tc>
          <w:tcPr>
            <w:tcW w:w="781" w:type="pct"/>
          </w:tcPr>
          <w:p w14:paraId="16470791" w14:textId="77777777" w:rsidR="00297CDB" w:rsidRPr="00BD1163" w:rsidRDefault="00297CDB" w:rsidP="00297CDB">
            <w:pPr>
              <w:pStyle w:val="TableText"/>
            </w:pPr>
            <w:r w:rsidRPr="00BD1163">
              <w:t>FUN-00235</w:t>
            </w:r>
          </w:p>
        </w:tc>
      </w:tr>
      <w:tr w:rsidR="00297CDB" w:rsidRPr="00BD1163" w14:paraId="16470796" w14:textId="77777777" w:rsidTr="006466E8">
        <w:trPr>
          <w:cantSplit/>
        </w:trPr>
        <w:tc>
          <w:tcPr>
            <w:tcW w:w="987" w:type="pct"/>
            <w:vMerge/>
          </w:tcPr>
          <w:p w14:paraId="16470793" w14:textId="77777777" w:rsidR="00297CDB" w:rsidRPr="00BD1163" w:rsidRDefault="00297CDB" w:rsidP="00297CDB">
            <w:pPr>
              <w:pStyle w:val="TableText"/>
            </w:pPr>
          </w:p>
        </w:tc>
        <w:tc>
          <w:tcPr>
            <w:tcW w:w="3232" w:type="pct"/>
          </w:tcPr>
          <w:p w14:paraId="16470794" w14:textId="77777777" w:rsidR="00297CDB" w:rsidRPr="00BD1163" w:rsidRDefault="00297CDB" w:rsidP="00297CDB">
            <w:pPr>
              <w:pStyle w:val="TableText"/>
            </w:pPr>
            <w:r w:rsidRPr="00BD1163">
              <w:t xml:space="preserve">Reģistrēt jaunu dokumenta tipa veidni. </w:t>
            </w:r>
          </w:p>
        </w:tc>
        <w:tc>
          <w:tcPr>
            <w:tcW w:w="781" w:type="pct"/>
          </w:tcPr>
          <w:p w14:paraId="16470795" w14:textId="77777777" w:rsidR="00297CDB" w:rsidRPr="00BD1163" w:rsidRDefault="00297CDB" w:rsidP="00297CDB">
            <w:pPr>
              <w:pStyle w:val="TableText"/>
            </w:pPr>
            <w:r w:rsidRPr="00BD1163">
              <w:t>FUN-00240</w:t>
            </w:r>
          </w:p>
        </w:tc>
      </w:tr>
      <w:tr w:rsidR="00297CDB" w:rsidRPr="00BD1163" w14:paraId="1647079A" w14:textId="77777777" w:rsidTr="006466E8">
        <w:trPr>
          <w:cantSplit/>
          <w:trHeight w:val="65"/>
        </w:trPr>
        <w:tc>
          <w:tcPr>
            <w:tcW w:w="987" w:type="pct"/>
            <w:vMerge/>
          </w:tcPr>
          <w:p w14:paraId="16470797" w14:textId="77777777" w:rsidR="00297CDB" w:rsidRPr="00BD1163" w:rsidRDefault="00297CDB" w:rsidP="00297CDB">
            <w:pPr>
              <w:pStyle w:val="TableText"/>
            </w:pPr>
          </w:p>
        </w:tc>
        <w:tc>
          <w:tcPr>
            <w:tcW w:w="3232" w:type="pct"/>
          </w:tcPr>
          <w:p w14:paraId="16470798" w14:textId="77777777" w:rsidR="00297CDB" w:rsidRPr="00BD1163" w:rsidRDefault="00297CDB" w:rsidP="00297CDB">
            <w:pPr>
              <w:pStyle w:val="TableText"/>
            </w:pPr>
            <w:r w:rsidRPr="00BD1163">
              <w:t>Sistēmā jānodrošina personu datu aktualizācija.</w:t>
            </w:r>
          </w:p>
        </w:tc>
        <w:tc>
          <w:tcPr>
            <w:tcW w:w="781" w:type="pct"/>
          </w:tcPr>
          <w:p w14:paraId="16470799" w14:textId="77777777" w:rsidR="00297CDB" w:rsidRPr="00BD1163" w:rsidRDefault="00297CDB" w:rsidP="00297CDB">
            <w:pPr>
              <w:pStyle w:val="TableText"/>
            </w:pPr>
            <w:r w:rsidRPr="00BD1163">
              <w:t>UZD-00005</w:t>
            </w:r>
          </w:p>
        </w:tc>
      </w:tr>
      <w:tr w:rsidR="00297CDB" w:rsidRPr="00BD1163" w14:paraId="7FC9F4E6" w14:textId="77777777" w:rsidTr="006466E8">
        <w:trPr>
          <w:cantSplit/>
        </w:trPr>
        <w:tc>
          <w:tcPr>
            <w:tcW w:w="987" w:type="pct"/>
            <w:vMerge/>
          </w:tcPr>
          <w:p w14:paraId="4C3DFDF8" w14:textId="77777777" w:rsidR="00297CDB" w:rsidRPr="00BD1163" w:rsidRDefault="00297CDB" w:rsidP="00297CDB">
            <w:pPr>
              <w:pStyle w:val="TableText"/>
            </w:pPr>
          </w:p>
        </w:tc>
        <w:tc>
          <w:tcPr>
            <w:tcW w:w="3232" w:type="pct"/>
          </w:tcPr>
          <w:p w14:paraId="0144EEBC" w14:textId="6F479BAE" w:rsidR="00297CDB" w:rsidRPr="00BD1163" w:rsidRDefault="00297CDB" w:rsidP="00297CDB">
            <w:pPr>
              <w:pStyle w:val="TableText"/>
            </w:pPr>
            <w:r w:rsidRPr="00BD1163">
              <w:t xml:space="preserve">Sistēmā jābūt pieejamai funkcijai, ar kuras palīdzību var pievienot </w:t>
            </w:r>
            <w:r>
              <w:t>konsilija slēdziena</w:t>
            </w:r>
            <w:r w:rsidRPr="00BD1163">
              <w:t xml:space="preserve"> ierakstu veselības pamatdatos.</w:t>
            </w:r>
          </w:p>
        </w:tc>
        <w:tc>
          <w:tcPr>
            <w:tcW w:w="781" w:type="pct"/>
          </w:tcPr>
          <w:p w14:paraId="4C875B64" w14:textId="292C47E4" w:rsidR="00297CDB" w:rsidRPr="00BD1163" w:rsidRDefault="00297CDB" w:rsidP="00297CDB">
            <w:pPr>
              <w:pStyle w:val="TableText"/>
            </w:pPr>
            <w:r>
              <w:t>FUN-00245</w:t>
            </w:r>
          </w:p>
        </w:tc>
      </w:tr>
      <w:tr w:rsidR="00297CDB" w:rsidRPr="00BD1163" w14:paraId="1647079E" w14:textId="77777777" w:rsidTr="006466E8">
        <w:trPr>
          <w:cantSplit/>
        </w:trPr>
        <w:tc>
          <w:tcPr>
            <w:tcW w:w="987" w:type="pct"/>
            <w:vMerge w:val="restart"/>
          </w:tcPr>
          <w:p w14:paraId="1647079B" w14:textId="77777777" w:rsidR="00297CDB" w:rsidRPr="00BD1163" w:rsidRDefault="00297CDB" w:rsidP="00297CDB">
            <w:pPr>
              <w:pStyle w:val="TableText"/>
            </w:pPr>
            <w:r w:rsidRPr="00BD1163">
              <w:t>024 Pamatdatu un pierakstu pārvaldība</w:t>
            </w:r>
          </w:p>
        </w:tc>
        <w:tc>
          <w:tcPr>
            <w:tcW w:w="3232" w:type="pct"/>
          </w:tcPr>
          <w:p w14:paraId="1647079C" w14:textId="77777777" w:rsidR="00297CDB" w:rsidRPr="00BD1163" w:rsidRDefault="00297CDB" w:rsidP="00297CDB">
            <w:pPr>
              <w:pStyle w:val="TableText"/>
            </w:pPr>
            <w:r w:rsidRPr="00BD1163">
              <w:t xml:space="preserve">Sistēmā jāuztur medicīnisko dokumentu repozitorijs. </w:t>
            </w:r>
          </w:p>
        </w:tc>
        <w:tc>
          <w:tcPr>
            <w:tcW w:w="781" w:type="pct"/>
          </w:tcPr>
          <w:p w14:paraId="1647079D" w14:textId="77777777" w:rsidR="00297CDB" w:rsidRPr="00BD1163" w:rsidRDefault="00297CDB" w:rsidP="00297CDB">
            <w:pPr>
              <w:pStyle w:val="TableText"/>
            </w:pPr>
            <w:r w:rsidRPr="00BD1163">
              <w:t>DOK-00005</w:t>
            </w:r>
          </w:p>
        </w:tc>
      </w:tr>
      <w:tr w:rsidR="00297CDB" w:rsidRPr="00BD1163" w14:paraId="164707A2" w14:textId="77777777" w:rsidTr="006466E8">
        <w:trPr>
          <w:cantSplit/>
        </w:trPr>
        <w:tc>
          <w:tcPr>
            <w:tcW w:w="987" w:type="pct"/>
            <w:vMerge/>
          </w:tcPr>
          <w:p w14:paraId="1647079F" w14:textId="77777777" w:rsidR="00297CDB" w:rsidRPr="00BD1163" w:rsidRDefault="00297CDB" w:rsidP="00297CDB">
            <w:pPr>
              <w:pStyle w:val="TableText"/>
            </w:pPr>
          </w:p>
        </w:tc>
        <w:tc>
          <w:tcPr>
            <w:tcW w:w="3232" w:type="pct"/>
          </w:tcPr>
          <w:p w14:paraId="164707A0" w14:textId="77777777" w:rsidR="00297CDB" w:rsidRPr="00BD1163" w:rsidRDefault="00297CDB" w:rsidP="00297CDB">
            <w:pPr>
              <w:pStyle w:val="TableText"/>
            </w:pPr>
            <w:r w:rsidRPr="00BD1163">
              <w:t>Sistēmā jāuztur medicīnisko dokumentu sekciju reģistrs.</w:t>
            </w:r>
          </w:p>
        </w:tc>
        <w:tc>
          <w:tcPr>
            <w:tcW w:w="781" w:type="pct"/>
          </w:tcPr>
          <w:p w14:paraId="164707A1" w14:textId="77777777" w:rsidR="00297CDB" w:rsidRPr="00BD1163" w:rsidRDefault="00297CDB" w:rsidP="00297CDB">
            <w:pPr>
              <w:pStyle w:val="TableText"/>
            </w:pPr>
            <w:r w:rsidRPr="00BD1163">
              <w:t>DOK-00010</w:t>
            </w:r>
          </w:p>
        </w:tc>
      </w:tr>
      <w:tr w:rsidR="00297CDB" w:rsidRPr="00BD1163" w14:paraId="164707A6" w14:textId="77777777" w:rsidTr="006466E8">
        <w:trPr>
          <w:cantSplit/>
        </w:trPr>
        <w:tc>
          <w:tcPr>
            <w:tcW w:w="987" w:type="pct"/>
            <w:vMerge/>
          </w:tcPr>
          <w:p w14:paraId="164707A3" w14:textId="77777777" w:rsidR="00297CDB" w:rsidRPr="00BD1163" w:rsidRDefault="00297CDB" w:rsidP="00297CDB">
            <w:pPr>
              <w:pStyle w:val="TableText"/>
            </w:pPr>
          </w:p>
        </w:tc>
        <w:tc>
          <w:tcPr>
            <w:tcW w:w="3232" w:type="pct"/>
          </w:tcPr>
          <w:p w14:paraId="164707A4" w14:textId="77777777" w:rsidR="00297CDB" w:rsidRPr="00BD1163" w:rsidRDefault="00297CDB" w:rsidP="00297CDB">
            <w:pPr>
              <w:pStyle w:val="TableText"/>
            </w:pPr>
            <w:r w:rsidRPr="00BD1163">
              <w:t xml:space="preserve">Sistēmā jānodrošina iespēja transformēt HL7 formāta dokumentu HTML formātā. </w:t>
            </w:r>
          </w:p>
        </w:tc>
        <w:tc>
          <w:tcPr>
            <w:tcW w:w="781" w:type="pct"/>
          </w:tcPr>
          <w:p w14:paraId="164707A5" w14:textId="77777777" w:rsidR="00297CDB" w:rsidRPr="00BD1163" w:rsidRDefault="00297CDB" w:rsidP="00297CDB">
            <w:pPr>
              <w:pStyle w:val="TableText"/>
            </w:pPr>
            <w:r w:rsidRPr="00BD1163">
              <w:t>DOK-00015</w:t>
            </w:r>
          </w:p>
        </w:tc>
      </w:tr>
      <w:tr w:rsidR="00297CDB" w:rsidRPr="00BD1163" w14:paraId="164707AA" w14:textId="77777777" w:rsidTr="006466E8">
        <w:trPr>
          <w:cantSplit/>
        </w:trPr>
        <w:tc>
          <w:tcPr>
            <w:tcW w:w="987" w:type="pct"/>
            <w:vMerge/>
          </w:tcPr>
          <w:p w14:paraId="164707A7" w14:textId="77777777" w:rsidR="00297CDB" w:rsidRPr="00BD1163" w:rsidRDefault="00297CDB" w:rsidP="00297CDB">
            <w:pPr>
              <w:pStyle w:val="TableText"/>
            </w:pPr>
          </w:p>
        </w:tc>
        <w:tc>
          <w:tcPr>
            <w:tcW w:w="3232" w:type="pct"/>
          </w:tcPr>
          <w:p w14:paraId="164707A8" w14:textId="77777777" w:rsidR="00297CDB" w:rsidRPr="00BD1163" w:rsidRDefault="00297CDB" w:rsidP="00297CDB">
            <w:pPr>
              <w:pStyle w:val="TableText"/>
            </w:pPr>
            <w:r w:rsidRPr="00BD1163">
              <w:t xml:space="preserve">Sistēmā jānodrošina iespēja transformēt HL7 formāta dokumentu PDF formātā. </w:t>
            </w:r>
          </w:p>
        </w:tc>
        <w:tc>
          <w:tcPr>
            <w:tcW w:w="781" w:type="pct"/>
          </w:tcPr>
          <w:p w14:paraId="164707A9" w14:textId="77777777" w:rsidR="00297CDB" w:rsidRPr="00BD1163" w:rsidRDefault="00297CDB" w:rsidP="00297CDB">
            <w:pPr>
              <w:pStyle w:val="TableText"/>
            </w:pPr>
            <w:r w:rsidRPr="00BD1163">
              <w:t>DOK-00020</w:t>
            </w:r>
          </w:p>
        </w:tc>
      </w:tr>
      <w:tr w:rsidR="00297CDB" w:rsidRPr="00BD1163" w14:paraId="164707AE" w14:textId="77777777" w:rsidTr="006466E8">
        <w:trPr>
          <w:cantSplit/>
        </w:trPr>
        <w:tc>
          <w:tcPr>
            <w:tcW w:w="987" w:type="pct"/>
            <w:vMerge/>
          </w:tcPr>
          <w:p w14:paraId="164707AB" w14:textId="77777777" w:rsidR="00297CDB" w:rsidRPr="00BD1163" w:rsidRDefault="00297CDB" w:rsidP="00297CDB">
            <w:pPr>
              <w:pStyle w:val="TableText"/>
            </w:pPr>
          </w:p>
        </w:tc>
        <w:tc>
          <w:tcPr>
            <w:tcW w:w="3232" w:type="pct"/>
          </w:tcPr>
          <w:p w14:paraId="164707AC" w14:textId="77777777" w:rsidR="00297CDB" w:rsidRPr="00BD1163" w:rsidRDefault="00297CDB" w:rsidP="00297CDB">
            <w:pPr>
              <w:pStyle w:val="TableText"/>
            </w:pPr>
            <w:r w:rsidRPr="00BD1163">
              <w:t>Sistēmā jāuztur atļauju informācija, kas tiek piešķirtas konkrētām personām, un kas satur tiesības veikt darbības pacienta vietā vai piekļūt pacienta datiem.</w:t>
            </w:r>
          </w:p>
        </w:tc>
        <w:tc>
          <w:tcPr>
            <w:tcW w:w="781" w:type="pct"/>
          </w:tcPr>
          <w:p w14:paraId="164707AD" w14:textId="77777777" w:rsidR="00297CDB" w:rsidRPr="00BD1163" w:rsidRDefault="00297CDB" w:rsidP="00297CDB">
            <w:pPr>
              <w:pStyle w:val="TableText"/>
            </w:pPr>
            <w:r w:rsidRPr="00BD1163">
              <w:t>TIE-00005</w:t>
            </w:r>
            <w:r w:rsidRPr="00BD1163">
              <w:tab/>
            </w:r>
          </w:p>
        </w:tc>
      </w:tr>
      <w:tr w:rsidR="00297CDB" w:rsidRPr="00BD1163" w14:paraId="164707B2" w14:textId="77777777" w:rsidTr="006466E8">
        <w:trPr>
          <w:cantSplit/>
        </w:trPr>
        <w:tc>
          <w:tcPr>
            <w:tcW w:w="987" w:type="pct"/>
            <w:vMerge/>
          </w:tcPr>
          <w:p w14:paraId="164707AF" w14:textId="77777777" w:rsidR="00297CDB" w:rsidRPr="00BD1163" w:rsidRDefault="00297CDB" w:rsidP="00297CDB">
            <w:pPr>
              <w:pStyle w:val="TableText"/>
            </w:pPr>
          </w:p>
        </w:tc>
        <w:tc>
          <w:tcPr>
            <w:tcW w:w="3232" w:type="pct"/>
          </w:tcPr>
          <w:p w14:paraId="164707B0" w14:textId="77777777" w:rsidR="00297CDB" w:rsidRPr="00BD1163" w:rsidRDefault="00297CDB" w:rsidP="00297CDB">
            <w:pPr>
              <w:pStyle w:val="TableText"/>
            </w:pPr>
            <w:r w:rsidRPr="00BD1163">
              <w:t>Sistēmā jānodrošina iespēja uzstādīt pilnu aizliegumu uz pacienta karti.</w:t>
            </w:r>
          </w:p>
        </w:tc>
        <w:tc>
          <w:tcPr>
            <w:tcW w:w="781" w:type="pct"/>
          </w:tcPr>
          <w:p w14:paraId="164707B1" w14:textId="77777777" w:rsidR="00297CDB" w:rsidRPr="00BD1163" w:rsidRDefault="00297CDB" w:rsidP="00297CDB">
            <w:pPr>
              <w:pStyle w:val="TableText"/>
            </w:pPr>
            <w:r w:rsidRPr="00BD1163">
              <w:t>TIE-00020</w:t>
            </w:r>
          </w:p>
        </w:tc>
      </w:tr>
      <w:tr w:rsidR="00297CDB" w:rsidRPr="00BD1163" w14:paraId="164707B6" w14:textId="77777777" w:rsidTr="006466E8">
        <w:trPr>
          <w:cantSplit/>
        </w:trPr>
        <w:tc>
          <w:tcPr>
            <w:tcW w:w="987" w:type="pct"/>
            <w:vMerge/>
          </w:tcPr>
          <w:p w14:paraId="164707B3" w14:textId="77777777" w:rsidR="00297CDB" w:rsidRPr="00BD1163" w:rsidRDefault="00297CDB" w:rsidP="00297CDB">
            <w:pPr>
              <w:pStyle w:val="TableText"/>
            </w:pPr>
          </w:p>
        </w:tc>
        <w:tc>
          <w:tcPr>
            <w:tcW w:w="3232" w:type="pct"/>
          </w:tcPr>
          <w:p w14:paraId="164707B4" w14:textId="5D3066F3" w:rsidR="00297CDB" w:rsidRPr="00BD1163" w:rsidRDefault="00297CDB" w:rsidP="00297CDB">
            <w:pPr>
              <w:pStyle w:val="TableText"/>
            </w:pPr>
            <w:r w:rsidRPr="00BD1163">
              <w:t xml:space="preserve">Sistēmā jānodrošina iespēja uzstādīt aizliegumu uz medicīniskajiem dokumentiem saskaņā ar </w:t>
            </w:r>
            <w:r w:rsidRPr="00BD1163">
              <w:fldChar w:fldCharType="begin"/>
            </w:r>
            <w:r w:rsidRPr="00BD1163">
              <w:instrText xml:space="preserve"> REF _Ref297201564 \h  \* MERGEFORMAT </w:instrText>
            </w:r>
            <w:r w:rsidRPr="00BD1163">
              <w:fldChar w:fldCharType="separate"/>
            </w:r>
            <w:r w:rsidR="009A59DD">
              <w:t>5.12</w:t>
            </w:r>
            <w:r w:rsidR="009A59DD" w:rsidRPr="00BD1163">
              <w:noBreakHyphen/>
            </w:r>
            <w:r w:rsidR="009A59DD">
              <w:t>4</w:t>
            </w:r>
            <w:r w:rsidRPr="00BD1163">
              <w:fldChar w:fldCharType="end"/>
            </w:r>
            <w:r w:rsidRPr="00BD1163">
              <w:t>. tabulu.</w:t>
            </w:r>
          </w:p>
        </w:tc>
        <w:tc>
          <w:tcPr>
            <w:tcW w:w="781" w:type="pct"/>
          </w:tcPr>
          <w:p w14:paraId="164707B5" w14:textId="77777777" w:rsidR="00297CDB" w:rsidRPr="00BD1163" w:rsidRDefault="00297CDB" w:rsidP="00297CDB">
            <w:pPr>
              <w:pStyle w:val="TableText"/>
            </w:pPr>
            <w:r w:rsidRPr="00BD1163">
              <w:t xml:space="preserve">TIE-00025 </w:t>
            </w:r>
          </w:p>
        </w:tc>
      </w:tr>
      <w:tr w:rsidR="00297CDB" w:rsidRPr="00BD1163" w14:paraId="164707BA" w14:textId="77777777" w:rsidTr="006466E8">
        <w:trPr>
          <w:cantSplit/>
        </w:trPr>
        <w:tc>
          <w:tcPr>
            <w:tcW w:w="987" w:type="pct"/>
            <w:vMerge w:val="restart"/>
          </w:tcPr>
          <w:p w14:paraId="164707B7" w14:textId="77777777" w:rsidR="00297CDB" w:rsidRPr="00BD1163" w:rsidRDefault="00297CDB" w:rsidP="00297CDB">
            <w:pPr>
              <w:pStyle w:val="TableText"/>
            </w:pPr>
            <w:r w:rsidRPr="00BD1163">
              <w:t>025 Pieejas atļauju pārvaldība</w:t>
            </w:r>
          </w:p>
        </w:tc>
        <w:tc>
          <w:tcPr>
            <w:tcW w:w="3232" w:type="pct"/>
          </w:tcPr>
          <w:p w14:paraId="164707B8" w14:textId="77777777" w:rsidR="00297CDB" w:rsidRPr="00BD1163" w:rsidRDefault="00297CDB" w:rsidP="00297CDB">
            <w:pPr>
              <w:pStyle w:val="TableText"/>
            </w:pPr>
            <w:r w:rsidRPr="00BD1163">
              <w:t>Sistēmā jāuztur atļauju informācija, kas tiek piešķirtas konkrētām personām, un kas satur tiesības veikt darbības pacienta vietā vai piekļūt pacienta datiem.</w:t>
            </w:r>
          </w:p>
        </w:tc>
        <w:tc>
          <w:tcPr>
            <w:tcW w:w="781" w:type="pct"/>
          </w:tcPr>
          <w:p w14:paraId="164707B9" w14:textId="77777777" w:rsidR="00297CDB" w:rsidRPr="00BD1163" w:rsidRDefault="00297CDB" w:rsidP="00297CDB">
            <w:pPr>
              <w:pStyle w:val="TableText"/>
            </w:pPr>
            <w:r w:rsidRPr="00BD1163">
              <w:t>TIE-00005</w:t>
            </w:r>
            <w:r w:rsidRPr="00BD1163">
              <w:tab/>
            </w:r>
          </w:p>
        </w:tc>
      </w:tr>
      <w:tr w:rsidR="00297CDB" w:rsidRPr="00BD1163" w14:paraId="164707BE" w14:textId="77777777" w:rsidTr="006466E8">
        <w:trPr>
          <w:cantSplit/>
        </w:trPr>
        <w:tc>
          <w:tcPr>
            <w:tcW w:w="987" w:type="pct"/>
            <w:vMerge/>
          </w:tcPr>
          <w:p w14:paraId="164707BB" w14:textId="77777777" w:rsidR="00297CDB" w:rsidRPr="00BD1163" w:rsidRDefault="00297CDB" w:rsidP="00297CDB">
            <w:pPr>
              <w:pStyle w:val="TableText"/>
            </w:pPr>
          </w:p>
        </w:tc>
        <w:tc>
          <w:tcPr>
            <w:tcW w:w="3232" w:type="pct"/>
          </w:tcPr>
          <w:p w14:paraId="164707BC" w14:textId="77777777" w:rsidR="00297CDB" w:rsidRPr="00BD1163" w:rsidRDefault="00297CDB" w:rsidP="00297CDB">
            <w:pPr>
              <w:pStyle w:val="TableText"/>
            </w:pPr>
            <w:r w:rsidRPr="00BD1163">
              <w:t>Sistēmā jānodrošina iespēja uzstādīt pilnu aizliegumu uz pacienta karti.</w:t>
            </w:r>
          </w:p>
        </w:tc>
        <w:tc>
          <w:tcPr>
            <w:tcW w:w="781" w:type="pct"/>
          </w:tcPr>
          <w:p w14:paraId="164707BD" w14:textId="77777777" w:rsidR="00297CDB" w:rsidRPr="00BD1163" w:rsidRDefault="00297CDB" w:rsidP="00297CDB">
            <w:pPr>
              <w:pStyle w:val="TableText"/>
            </w:pPr>
            <w:r w:rsidRPr="00BD1163">
              <w:t>TIE-00020</w:t>
            </w:r>
          </w:p>
        </w:tc>
      </w:tr>
      <w:tr w:rsidR="00297CDB" w:rsidRPr="00BD1163" w14:paraId="164707C2" w14:textId="77777777" w:rsidTr="006466E8">
        <w:trPr>
          <w:cantSplit/>
        </w:trPr>
        <w:tc>
          <w:tcPr>
            <w:tcW w:w="987" w:type="pct"/>
            <w:vMerge/>
          </w:tcPr>
          <w:p w14:paraId="164707BF" w14:textId="77777777" w:rsidR="00297CDB" w:rsidRPr="00BD1163" w:rsidRDefault="00297CDB" w:rsidP="00297CDB">
            <w:pPr>
              <w:pStyle w:val="TableText"/>
            </w:pPr>
          </w:p>
        </w:tc>
        <w:tc>
          <w:tcPr>
            <w:tcW w:w="3232" w:type="pct"/>
          </w:tcPr>
          <w:p w14:paraId="164707C0" w14:textId="5E128AB6" w:rsidR="00297CDB" w:rsidRPr="00BD1163" w:rsidRDefault="00297CDB" w:rsidP="00297CDB">
            <w:pPr>
              <w:pStyle w:val="TableText"/>
            </w:pPr>
            <w:r w:rsidRPr="00BD1163">
              <w:t xml:space="preserve">Sistēmā jānodrošina iespēja uzstādīt aizliegumu uz medicīniskajiem dokumentiem saskaņā ar </w:t>
            </w:r>
            <w:r w:rsidRPr="00BD1163">
              <w:fldChar w:fldCharType="begin"/>
            </w:r>
            <w:r w:rsidRPr="00BD1163">
              <w:instrText xml:space="preserve"> REF _Ref297201564 \h  \* MERGEFORMAT </w:instrText>
            </w:r>
            <w:r w:rsidRPr="00BD1163">
              <w:fldChar w:fldCharType="separate"/>
            </w:r>
            <w:r w:rsidR="009A59DD">
              <w:t>5.12</w:t>
            </w:r>
            <w:r w:rsidR="009A59DD" w:rsidRPr="00BD1163">
              <w:noBreakHyphen/>
            </w:r>
            <w:r w:rsidR="009A59DD">
              <w:t>4</w:t>
            </w:r>
            <w:r w:rsidRPr="00BD1163">
              <w:fldChar w:fldCharType="end"/>
            </w:r>
            <w:r w:rsidRPr="00BD1163">
              <w:t>. tabulu.</w:t>
            </w:r>
          </w:p>
        </w:tc>
        <w:tc>
          <w:tcPr>
            <w:tcW w:w="781" w:type="pct"/>
          </w:tcPr>
          <w:p w14:paraId="164707C1" w14:textId="77777777" w:rsidR="00297CDB" w:rsidRPr="00BD1163" w:rsidRDefault="00297CDB" w:rsidP="00297CDB">
            <w:pPr>
              <w:pStyle w:val="TableText"/>
            </w:pPr>
            <w:r w:rsidRPr="00BD1163">
              <w:t xml:space="preserve">TIE-00025 </w:t>
            </w:r>
          </w:p>
        </w:tc>
      </w:tr>
      <w:tr w:rsidR="00297CDB" w:rsidRPr="00BD1163" w14:paraId="164707C6" w14:textId="77777777" w:rsidTr="006466E8">
        <w:trPr>
          <w:cantSplit/>
        </w:trPr>
        <w:tc>
          <w:tcPr>
            <w:tcW w:w="987" w:type="pct"/>
            <w:vMerge w:val="restart"/>
          </w:tcPr>
          <w:p w14:paraId="164707C3" w14:textId="77777777" w:rsidR="00297CDB" w:rsidRPr="00BD1163" w:rsidRDefault="00297CDB" w:rsidP="00297CDB">
            <w:pPr>
              <w:pStyle w:val="TableText"/>
            </w:pPr>
            <w:r w:rsidRPr="00BD1163">
              <w:t>027 Metadatu pārvaldība</w:t>
            </w:r>
          </w:p>
        </w:tc>
        <w:tc>
          <w:tcPr>
            <w:tcW w:w="3232" w:type="pct"/>
          </w:tcPr>
          <w:p w14:paraId="164707C4" w14:textId="77777777" w:rsidR="00297CDB" w:rsidRPr="00BD1163" w:rsidRDefault="00297CDB" w:rsidP="00297CDB">
            <w:pPr>
              <w:pStyle w:val="TableText"/>
            </w:pPr>
            <w:r w:rsidRPr="00BD1163">
              <w:t xml:space="preserve">Sistēmā jāuztur medicīnisko dokumentu repozitorijs. </w:t>
            </w:r>
          </w:p>
        </w:tc>
        <w:tc>
          <w:tcPr>
            <w:tcW w:w="781" w:type="pct"/>
          </w:tcPr>
          <w:p w14:paraId="164707C5" w14:textId="77777777" w:rsidR="00297CDB" w:rsidRPr="00BD1163" w:rsidRDefault="00297CDB" w:rsidP="00297CDB">
            <w:pPr>
              <w:pStyle w:val="TableText"/>
            </w:pPr>
            <w:r w:rsidRPr="00BD1163">
              <w:t>DOK-00005</w:t>
            </w:r>
          </w:p>
        </w:tc>
      </w:tr>
      <w:tr w:rsidR="00297CDB" w:rsidRPr="00BD1163" w14:paraId="164707CA" w14:textId="77777777" w:rsidTr="006466E8">
        <w:trPr>
          <w:cantSplit/>
        </w:trPr>
        <w:tc>
          <w:tcPr>
            <w:tcW w:w="987" w:type="pct"/>
            <w:vMerge/>
          </w:tcPr>
          <w:p w14:paraId="164707C7" w14:textId="77777777" w:rsidR="00297CDB" w:rsidRPr="00BD1163" w:rsidRDefault="00297CDB" w:rsidP="00297CDB">
            <w:pPr>
              <w:pStyle w:val="TableText"/>
            </w:pPr>
          </w:p>
        </w:tc>
        <w:tc>
          <w:tcPr>
            <w:tcW w:w="3232" w:type="pct"/>
          </w:tcPr>
          <w:p w14:paraId="164707C8" w14:textId="77777777" w:rsidR="00297CDB" w:rsidRPr="00BD1163" w:rsidRDefault="00297CDB" w:rsidP="00297CDB">
            <w:pPr>
              <w:pStyle w:val="TableText"/>
            </w:pPr>
            <w:r w:rsidRPr="00BD1163">
              <w:t>Sistēmā jāuztur medicīnisko dokumentu sekciju reģistrs.</w:t>
            </w:r>
          </w:p>
        </w:tc>
        <w:tc>
          <w:tcPr>
            <w:tcW w:w="781" w:type="pct"/>
          </w:tcPr>
          <w:p w14:paraId="164707C9" w14:textId="77777777" w:rsidR="00297CDB" w:rsidRPr="00BD1163" w:rsidRDefault="00297CDB" w:rsidP="00297CDB">
            <w:pPr>
              <w:pStyle w:val="TableText"/>
            </w:pPr>
            <w:r w:rsidRPr="00BD1163">
              <w:t>DOK-00010</w:t>
            </w:r>
          </w:p>
        </w:tc>
      </w:tr>
      <w:tr w:rsidR="00297CDB" w:rsidRPr="00BD1163" w14:paraId="164707CE" w14:textId="77777777" w:rsidTr="006466E8">
        <w:trPr>
          <w:cantSplit/>
        </w:trPr>
        <w:tc>
          <w:tcPr>
            <w:tcW w:w="987" w:type="pct"/>
            <w:vMerge/>
          </w:tcPr>
          <w:p w14:paraId="164707CB" w14:textId="77777777" w:rsidR="00297CDB" w:rsidRPr="00BD1163" w:rsidRDefault="00297CDB" w:rsidP="00297CDB">
            <w:pPr>
              <w:pStyle w:val="TableText"/>
            </w:pPr>
          </w:p>
        </w:tc>
        <w:tc>
          <w:tcPr>
            <w:tcW w:w="3232" w:type="pct"/>
          </w:tcPr>
          <w:p w14:paraId="164707CC" w14:textId="77777777" w:rsidR="00297CDB" w:rsidRPr="00BD1163" w:rsidRDefault="00297CDB" w:rsidP="00297CDB">
            <w:pPr>
              <w:pStyle w:val="TableText"/>
            </w:pPr>
            <w:r w:rsidRPr="00BD1163">
              <w:t>Sistēmā jāuztur dokumentu tipu klasifikators.</w:t>
            </w:r>
          </w:p>
        </w:tc>
        <w:tc>
          <w:tcPr>
            <w:tcW w:w="781" w:type="pct"/>
          </w:tcPr>
          <w:p w14:paraId="164707CD" w14:textId="77777777" w:rsidR="00297CDB" w:rsidRPr="00BD1163" w:rsidRDefault="00297CDB" w:rsidP="00297CDB">
            <w:pPr>
              <w:pStyle w:val="TableText"/>
            </w:pPr>
            <w:r w:rsidRPr="00BD1163">
              <w:t>DMS-00001</w:t>
            </w:r>
          </w:p>
        </w:tc>
      </w:tr>
      <w:tr w:rsidR="00297CDB" w:rsidRPr="00BD1163" w14:paraId="164707D2" w14:textId="77777777" w:rsidTr="006466E8">
        <w:trPr>
          <w:cantSplit/>
        </w:trPr>
        <w:tc>
          <w:tcPr>
            <w:tcW w:w="987" w:type="pct"/>
            <w:vMerge/>
          </w:tcPr>
          <w:p w14:paraId="164707CF" w14:textId="77777777" w:rsidR="00297CDB" w:rsidRPr="00BD1163" w:rsidRDefault="00297CDB" w:rsidP="00297CDB">
            <w:pPr>
              <w:pStyle w:val="TableText"/>
            </w:pPr>
          </w:p>
        </w:tc>
        <w:tc>
          <w:tcPr>
            <w:tcW w:w="3232" w:type="pct"/>
          </w:tcPr>
          <w:p w14:paraId="164707D0" w14:textId="77777777" w:rsidR="00297CDB" w:rsidRPr="00BD1163" w:rsidRDefault="00297CDB" w:rsidP="00297CDB">
            <w:pPr>
              <w:pStyle w:val="TableText"/>
            </w:pPr>
            <w:r w:rsidRPr="00BD1163">
              <w:t xml:space="preserve">Sistēmā jāuztur dokumentu tipu veidņu reģistrs. </w:t>
            </w:r>
          </w:p>
        </w:tc>
        <w:tc>
          <w:tcPr>
            <w:tcW w:w="781" w:type="pct"/>
          </w:tcPr>
          <w:p w14:paraId="164707D1" w14:textId="77777777" w:rsidR="00297CDB" w:rsidRPr="00BD1163" w:rsidRDefault="00297CDB" w:rsidP="00297CDB">
            <w:pPr>
              <w:pStyle w:val="TableText"/>
            </w:pPr>
            <w:r w:rsidRPr="00BD1163">
              <w:t>DMS-00005</w:t>
            </w:r>
          </w:p>
        </w:tc>
      </w:tr>
      <w:tr w:rsidR="00297CDB" w:rsidRPr="00BD1163" w14:paraId="164707D6" w14:textId="77777777" w:rsidTr="006466E8">
        <w:trPr>
          <w:cantSplit/>
        </w:trPr>
        <w:tc>
          <w:tcPr>
            <w:tcW w:w="987" w:type="pct"/>
            <w:vMerge/>
          </w:tcPr>
          <w:p w14:paraId="164707D3" w14:textId="77777777" w:rsidR="00297CDB" w:rsidRPr="00BD1163" w:rsidRDefault="00297CDB" w:rsidP="00297CDB">
            <w:pPr>
              <w:pStyle w:val="TableText"/>
            </w:pPr>
          </w:p>
        </w:tc>
        <w:tc>
          <w:tcPr>
            <w:tcW w:w="3232" w:type="pct"/>
          </w:tcPr>
          <w:p w14:paraId="164707D4" w14:textId="77777777" w:rsidR="00297CDB" w:rsidRPr="00BD1163" w:rsidRDefault="00297CDB" w:rsidP="00297CDB">
            <w:pPr>
              <w:pStyle w:val="TableText"/>
            </w:pPr>
            <w:r w:rsidRPr="00BD1163">
              <w:t>Sistēmā jāuztur sekciju tipu klasifikators</w:t>
            </w:r>
          </w:p>
        </w:tc>
        <w:tc>
          <w:tcPr>
            <w:tcW w:w="781" w:type="pct"/>
          </w:tcPr>
          <w:p w14:paraId="164707D5" w14:textId="77777777" w:rsidR="00297CDB" w:rsidRPr="00BD1163" w:rsidRDefault="00297CDB" w:rsidP="00297CDB">
            <w:pPr>
              <w:pStyle w:val="TableText"/>
            </w:pPr>
            <w:r w:rsidRPr="00BD1163">
              <w:t>DMS-00010</w:t>
            </w:r>
          </w:p>
        </w:tc>
      </w:tr>
      <w:tr w:rsidR="00297CDB" w:rsidRPr="00BD1163" w14:paraId="164707DA" w14:textId="77777777" w:rsidTr="006466E8">
        <w:trPr>
          <w:cantSplit/>
        </w:trPr>
        <w:tc>
          <w:tcPr>
            <w:tcW w:w="987" w:type="pct"/>
            <w:vMerge/>
          </w:tcPr>
          <w:p w14:paraId="164707D7" w14:textId="77777777" w:rsidR="00297CDB" w:rsidRPr="00BD1163" w:rsidRDefault="00297CDB" w:rsidP="00297CDB">
            <w:pPr>
              <w:pStyle w:val="TableText"/>
            </w:pPr>
          </w:p>
        </w:tc>
        <w:tc>
          <w:tcPr>
            <w:tcW w:w="3232" w:type="pct"/>
          </w:tcPr>
          <w:p w14:paraId="164707D8" w14:textId="77777777" w:rsidR="00297CDB" w:rsidRPr="00BD1163" w:rsidRDefault="00297CDB" w:rsidP="00297CDB">
            <w:pPr>
              <w:pStyle w:val="TableText"/>
            </w:pPr>
            <w:r w:rsidRPr="00BD1163">
              <w:t xml:space="preserve">Sistēmā jānodrošina sekciju apstrādes uzdevumu reģistrs. </w:t>
            </w:r>
          </w:p>
        </w:tc>
        <w:tc>
          <w:tcPr>
            <w:tcW w:w="781" w:type="pct"/>
          </w:tcPr>
          <w:p w14:paraId="164707D9" w14:textId="77777777" w:rsidR="00297CDB" w:rsidRPr="00BD1163" w:rsidRDefault="00297CDB" w:rsidP="00297CDB">
            <w:pPr>
              <w:pStyle w:val="TableText"/>
            </w:pPr>
            <w:r w:rsidRPr="00BD1163">
              <w:t>DMS-00015</w:t>
            </w:r>
          </w:p>
        </w:tc>
      </w:tr>
      <w:tr w:rsidR="00297CDB" w:rsidRPr="00BD1163" w14:paraId="164707DE" w14:textId="77777777" w:rsidTr="006466E8">
        <w:trPr>
          <w:cantSplit/>
        </w:trPr>
        <w:tc>
          <w:tcPr>
            <w:tcW w:w="987" w:type="pct"/>
            <w:vMerge/>
          </w:tcPr>
          <w:p w14:paraId="164707DB" w14:textId="77777777" w:rsidR="00297CDB" w:rsidRPr="00BD1163" w:rsidRDefault="00297CDB" w:rsidP="00297CDB">
            <w:pPr>
              <w:pStyle w:val="TableText"/>
            </w:pPr>
          </w:p>
        </w:tc>
        <w:tc>
          <w:tcPr>
            <w:tcW w:w="3232" w:type="pct"/>
          </w:tcPr>
          <w:p w14:paraId="164707DC" w14:textId="77777777" w:rsidR="00297CDB" w:rsidRPr="00BD1163" w:rsidRDefault="00297CDB" w:rsidP="00297CDB">
            <w:pPr>
              <w:pStyle w:val="TableText"/>
            </w:pPr>
            <w:r w:rsidRPr="00BD1163">
              <w:t>Sistēmā jābūt iespējai skatīt dokumentu veidņu sarakstu.</w:t>
            </w:r>
          </w:p>
        </w:tc>
        <w:tc>
          <w:tcPr>
            <w:tcW w:w="781" w:type="pct"/>
          </w:tcPr>
          <w:p w14:paraId="164707DD" w14:textId="77777777" w:rsidR="00297CDB" w:rsidRPr="00BD1163" w:rsidRDefault="00297CDB" w:rsidP="00297CDB">
            <w:pPr>
              <w:pStyle w:val="TableText"/>
            </w:pPr>
            <w:r w:rsidRPr="00BD1163">
              <w:t>DMS-00020</w:t>
            </w:r>
          </w:p>
        </w:tc>
      </w:tr>
      <w:tr w:rsidR="00297CDB" w:rsidRPr="00BD1163" w14:paraId="164707E2" w14:textId="77777777" w:rsidTr="006466E8">
        <w:trPr>
          <w:cantSplit/>
        </w:trPr>
        <w:tc>
          <w:tcPr>
            <w:tcW w:w="987" w:type="pct"/>
            <w:vMerge/>
          </w:tcPr>
          <w:p w14:paraId="164707DF" w14:textId="77777777" w:rsidR="00297CDB" w:rsidRPr="00BD1163" w:rsidRDefault="00297CDB" w:rsidP="00297CDB">
            <w:pPr>
              <w:pStyle w:val="TableText"/>
            </w:pPr>
          </w:p>
        </w:tc>
        <w:tc>
          <w:tcPr>
            <w:tcW w:w="3232" w:type="pct"/>
          </w:tcPr>
          <w:p w14:paraId="164707E0" w14:textId="77777777" w:rsidR="00297CDB" w:rsidRPr="00BD1163" w:rsidRDefault="00297CDB" w:rsidP="00297CDB">
            <w:pPr>
              <w:pStyle w:val="TableText"/>
            </w:pPr>
            <w:r w:rsidRPr="00BD1163">
              <w:t xml:space="preserve">Sistēmā jābūt iespējai pievienot jaunu dokumenta tipa veidni. </w:t>
            </w:r>
          </w:p>
        </w:tc>
        <w:tc>
          <w:tcPr>
            <w:tcW w:w="781" w:type="pct"/>
          </w:tcPr>
          <w:p w14:paraId="164707E1" w14:textId="77777777" w:rsidR="00297CDB" w:rsidRPr="00BD1163" w:rsidRDefault="00297CDB" w:rsidP="00297CDB">
            <w:pPr>
              <w:pStyle w:val="TableText"/>
            </w:pPr>
            <w:r w:rsidRPr="00BD1163">
              <w:t>DMS-00025</w:t>
            </w:r>
          </w:p>
        </w:tc>
      </w:tr>
      <w:tr w:rsidR="00297CDB" w:rsidRPr="00BD1163" w14:paraId="164707E6" w14:textId="77777777" w:rsidTr="006466E8">
        <w:trPr>
          <w:cantSplit/>
        </w:trPr>
        <w:tc>
          <w:tcPr>
            <w:tcW w:w="987" w:type="pct"/>
            <w:vMerge/>
          </w:tcPr>
          <w:p w14:paraId="164707E3" w14:textId="77777777" w:rsidR="00297CDB" w:rsidRPr="00BD1163" w:rsidRDefault="00297CDB" w:rsidP="00297CDB">
            <w:pPr>
              <w:pStyle w:val="TableText"/>
            </w:pPr>
          </w:p>
        </w:tc>
        <w:tc>
          <w:tcPr>
            <w:tcW w:w="3232" w:type="pct"/>
          </w:tcPr>
          <w:p w14:paraId="164707E4" w14:textId="77777777" w:rsidR="00297CDB" w:rsidRPr="00BD1163" w:rsidRDefault="00297CDB" w:rsidP="00297CDB">
            <w:pPr>
              <w:pStyle w:val="TableText"/>
            </w:pPr>
            <w:r w:rsidRPr="00BD1163">
              <w:t xml:space="preserve">Sistēmā jābūt iespējai labot un papildināt dokumenta veidnes datu kopu. </w:t>
            </w:r>
          </w:p>
        </w:tc>
        <w:tc>
          <w:tcPr>
            <w:tcW w:w="781" w:type="pct"/>
          </w:tcPr>
          <w:p w14:paraId="164707E5" w14:textId="77777777" w:rsidR="00297CDB" w:rsidRPr="00BD1163" w:rsidRDefault="00297CDB" w:rsidP="00297CDB">
            <w:pPr>
              <w:pStyle w:val="TableText"/>
            </w:pPr>
            <w:r w:rsidRPr="00BD1163">
              <w:t>DMS-00030</w:t>
            </w:r>
          </w:p>
        </w:tc>
      </w:tr>
      <w:tr w:rsidR="00297CDB" w:rsidRPr="00BD1163" w14:paraId="164707EA" w14:textId="77777777" w:rsidTr="006466E8">
        <w:trPr>
          <w:cantSplit/>
        </w:trPr>
        <w:tc>
          <w:tcPr>
            <w:tcW w:w="987" w:type="pct"/>
            <w:vMerge w:val="restart"/>
          </w:tcPr>
          <w:p w14:paraId="164707E7" w14:textId="77777777" w:rsidR="00297CDB" w:rsidRPr="00BD1163" w:rsidRDefault="00297CDB" w:rsidP="00297CDB">
            <w:pPr>
              <w:pStyle w:val="TableText"/>
            </w:pPr>
            <w:r w:rsidRPr="00BD1163">
              <w:t>028 Prezentācijas katalogs</w:t>
            </w:r>
          </w:p>
        </w:tc>
        <w:tc>
          <w:tcPr>
            <w:tcW w:w="3232" w:type="pct"/>
          </w:tcPr>
          <w:p w14:paraId="164707E8" w14:textId="77777777" w:rsidR="00297CDB" w:rsidRPr="00BD1163" w:rsidRDefault="00297CDB" w:rsidP="00297CDB">
            <w:pPr>
              <w:pStyle w:val="TableText"/>
            </w:pPr>
            <w:r w:rsidRPr="00BD1163">
              <w:t xml:space="preserve">Sistēmā jānodrošina iespēja transformēt HL7 formāta dokumentu HTML formātā. </w:t>
            </w:r>
          </w:p>
        </w:tc>
        <w:tc>
          <w:tcPr>
            <w:tcW w:w="781" w:type="pct"/>
          </w:tcPr>
          <w:p w14:paraId="164707E9" w14:textId="77777777" w:rsidR="00297CDB" w:rsidRPr="00BD1163" w:rsidRDefault="00297CDB" w:rsidP="00297CDB">
            <w:pPr>
              <w:pStyle w:val="TableText"/>
            </w:pPr>
            <w:r w:rsidRPr="00BD1163">
              <w:t>DOK-00015</w:t>
            </w:r>
          </w:p>
        </w:tc>
      </w:tr>
      <w:tr w:rsidR="00297CDB" w:rsidRPr="00BD1163" w14:paraId="164707EE" w14:textId="77777777" w:rsidTr="006466E8">
        <w:trPr>
          <w:cantSplit/>
        </w:trPr>
        <w:tc>
          <w:tcPr>
            <w:tcW w:w="987" w:type="pct"/>
            <w:vMerge/>
          </w:tcPr>
          <w:p w14:paraId="164707EB" w14:textId="77777777" w:rsidR="00297CDB" w:rsidRPr="00BD1163" w:rsidRDefault="00297CDB" w:rsidP="00297CDB">
            <w:pPr>
              <w:pStyle w:val="TableText"/>
            </w:pPr>
          </w:p>
        </w:tc>
        <w:tc>
          <w:tcPr>
            <w:tcW w:w="3232" w:type="pct"/>
          </w:tcPr>
          <w:p w14:paraId="164707EC" w14:textId="77777777" w:rsidR="00297CDB" w:rsidRPr="00BD1163" w:rsidRDefault="00297CDB" w:rsidP="00297CDB">
            <w:pPr>
              <w:pStyle w:val="TableText"/>
            </w:pPr>
            <w:r w:rsidRPr="00BD1163">
              <w:t xml:space="preserve">Sistēmā jānodrošina iespēja transformēt HL7 formāta dokumentu PDF formātā. </w:t>
            </w:r>
          </w:p>
        </w:tc>
        <w:tc>
          <w:tcPr>
            <w:tcW w:w="781" w:type="pct"/>
          </w:tcPr>
          <w:p w14:paraId="164707ED" w14:textId="77777777" w:rsidR="00297CDB" w:rsidRPr="00BD1163" w:rsidRDefault="00297CDB" w:rsidP="00297CDB">
            <w:pPr>
              <w:pStyle w:val="TableText"/>
            </w:pPr>
            <w:r w:rsidRPr="00BD1163">
              <w:t>DOK-00020</w:t>
            </w:r>
          </w:p>
        </w:tc>
      </w:tr>
      <w:tr w:rsidR="00297CDB" w:rsidRPr="00BD1163" w14:paraId="164707F2" w14:textId="77777777" w:rsidTr="006466E8">
        <w:trPr>
          <w:cantSplit/>
        </w:trPr>
        <w:tc>
          <w:tcPr>
            <w:tcW w:w="987" w:type="pct"/>
            <w:vMerge/>
          </w:tcPr>
          <w:p w14:paraId="164707EF" w14:textId="77777777" w:rsidR="00297CDB" w:rsidRPr="00BD1163" w:rsidRDefault="00297CDB" w:rsidP="00297CDB">
            <w:pPr>
              <w:pStyle w:val="TableText"/>
            </w:pPr>
          </w:p>
        </w:tc>
        <w:tc>
          <w:tcPr>
            <w:tcW w:w="3232" w:type="pct"/>
          </w:tcPr>
          <w:p w14:paraId="164707F0" w14:textId="77777777" w:rsidR="00297CDB" w:rsidRPr="00BD1163" w:rsidRDefault="00297CDB" w:rsidP="00297CDB">
            <w:pPr>
              <w:pStyle w:val="TableText"/>
            </w:pPr>
            <w:r w:rsidRPr="00BD1163">
              <w:t>Sistēmā jāuztur dokumentu tipu klasifikators.</w:t>
            </w:r>
          </w:p>
        </w:tc>
        <w:tc>
          <w:tcPr>
            <w:tcW w:w="781" w:type="pct"/>
          </w:tcPr>
          <w:p w14:paraId="164707F1" w14:textId="77777777" w:rsidR="00297CDB" w:rsidRPr="00BD1163" w:rsidRDefault="00297CDB" w:rsidP="00297CDB">
            <w:pPr>
              <w:pStyle w:val="TableText"/>
            </w:pPr>
            <w:r w:rsidRPr="00BD1163">
              <w:t>DMS-00001</w:t>
            </w:r>
          </w:p>
        </w:tc>
      </w:tr>
      <w:tr w:rsidR="00297CDB" w:rsidRPr="00BD1163" w14:paraId="164707F6" w14:textId="77777777" w:rsidTr="006466E8">
        <w:trPr>
          <w:cantSplit/>
        </w:trPr>
        <w:tc>
          <w:tcPr>
            <w:tcW w:w="987" w:type="pct"/>
            <w:vMerge/>
          </w:tcPr>
          <w:p w14:paraId="164707F3" w14:textId="77777777" w:rsidR="00297CDB" w:rsidRPr="00BD1163" w:rsidRDefault="00297CDB" w:rsidP="00297CDB">
            <w:pPr>
              <w:pStyle w:val="TableText"/>
            </w:pPr>
          </w:p>
        </w:tc>
        <w:tc>
          <w:tcPr>
            <w:tcW w:w="3232" w:type="pct"/>
          </w:tcPr>
          <w:p w14:paraId="164707F4" w14:textId="77777777" w:rsidR="00297CDB" w:rsidRPr="00BD1163" w:rsidRDefault="00297CDB" w:rsidP="00297CDB">
            <w:pPr>
              <w:pStyle w:val="TableText"/>
            </w:pPr>
            <w:r w:rsidRPr="00BD1163">
              <w:t xml:space="preserve">Sistēmā jāuztur dokumentu tipu veidņu reģistrs. </w:t>
            </w:r>
          </w:p>
        </w:tc>
        <w:tc>
          <w:tcPr>
            <w:tcW w:w="781" w:type="pct"/>
          </w:tcPr>
          <w:p w14:paraId="164707F5" w14:textId="77777777" w:rsidR="00297CDB" w:rsidRPr="00BD1163" w:rsidRDefault="00297CDB" w:rsidP="00297CDB">
            <w:pPr>
              <w:pStyle w:val="TableText"/>
            </w:pPr>
            <w:r w:rsidRPr="00BD1163">
              <w:t>DMS-00005</w:t>
            </w:r>
          </w:p>
        </w:tc>
      </w:tr>
      <w:tr w:rsidR="00297CDB" w:rsidRPr="00BD1163" w14:paraId="164707FA" w14:textId="77777777" w:rsidTr="006466E8">
        <w:trPr>
          <w:cantSplit/>
        </w:trPr>
        <w:tc>
          <w:tcPr>
            <w:tcW w:w="987" w:type="pct"/>
            <w:vMerge/>
          </w:tcPr>
          <w:p w14:paraId="164707F7" w14:textId="77777777" w:rsidR="00297CDB" w:rsidRPr="00BD1163" w:rsidRDefault="00297CDB" w:rsidP="00297CDB">
            <w:pPr>
              <w:pStyle w:val="TableText"/>
            </w:pPr>
          </w:p>
        </w:tc>
        <w:tc>
          <w:tcPr>
            <w:tcW w:w="3232" w:type="pct"/>
          </w:tcPr>
          <w:p w14:paraId="164707F8" w14:textId="77777777" w:rsidR="00297CDB" w:rsidRPr="00BD1163" w:rsidRDefault="00297CDB" w:rsidP="00297CDB">
            <w:pPr>
              <w:pStyle w:val="TableText"/>
            </w:pPr>
            <w:r w:rsidRPr="00BD1163">
              <w:t>Sistēmā jābūt iespējai skatīt dokumentu veidņu sarakstu.</w:t>
            </w:r>
          </w:p>
        </w:tc>
        <w:tc>
          <w:tcPr>
            <w:tcW w:w="781" w:type="pct"/>
          </w:tcPr>
          <w:p w14:paraId="164707F9" w14:textId="77777777" w:rsidR="00297CDB" w:rsidRPr="00BD1163" w:rsidRDefault="00297CDB" w:rsidP="00297CDB">
            <w:pPr>
              <w:pStyle w:val="TableText"/>
            </w:pPr>
            <w:r w:rsidRPr="00BD1163">
              <w:t>DMS-00020</w:t>
            </w:r>
          </w:p>
        </w:tc>
      </w:tr>
      <w:tr w:rsidR="00297CDB" w:rsidRPr="00BD1163" w14:paraId="164707FE" w14:textId="77777777" w:rsidTr="006466E8">
        <w:trPr>
          <w:cantSplit/>
        </w:trPr>
        <w:tc>
          <w:tcPr>
            <w:tcW w:w="987" w:type="pct"/>
            <w:vMerge/>
          </w:tcPr>
          <w:p w14:paraId="164707FB" w14:textId="77777777" w:rsidR="00297CDB" w:rsidRPr="00BD1163" w:rsidRDefault="00297CDB" w:rsidP="00297CDB">
            <w:pPr>
              <w:pStyle w:val="TableText"/>
            </w:pPr>
          </w:p>
        </w:tc>
        <w:tc>
          <w:tcPr>
            <w:tcW w:w="3232" w:type="pct"/>
          </w:tcPr>
          <w:p w14:paraId="164707FC" w14:textId="77777777" w:rsidR="00297CDB" w:rsidRPr="00BD1163" w:rsidRDefault="00297CDB" w:rsidP="00297CDB">
            <w:pPr>
              <w:pStyle w:val="TableText"/>
            </w:pPr>
            <w:r w:rsidRPr="00BD1163">
              <w:t xml:space="preserve">Sistēmā jābūt iespējai pievienot jaunu dokumenta tipa veidni. </w:t>
            </w:r>
          </w:p>
        </w:tc>
        <w:tc>
          <w:tcPr>
            <w:tcW w:w="781" w:type="pct"/>
          </w:tcPr>
          <w:p w14:paraId="164707FD" w14:textId="77777777" w:rsidR="00297CDB" w:rsidRPr="00BD1163" w:rsidRDefault="00297CDB" w:rsidP="00297CDB">
            <w:pPr>
              <w:pStyle w:val="TableText"/>
            </w:pPr>
            <w:r w:rsidRPr="00BD1163">
              <w:t>DMS-00025</w:t>
            </w:r>
          </w:p>
        </w:tc>
      </w:tr>
      <w:tr w:rsidR="00297CDB" w:rsidRPr="00BD1163" w14:paraId="16470802" w14:textId="77777777" w:rsidTr="006466E8">
        <w:trPr>
          <w:cantSplit/>
        </w:trPr>
        <w:tc>
          <w:tcPr>
            <w:tcW w:w="987" w:type="pct"/>
            <w:vMerge/>
          </w:tcPr>
          <w:p w14:paraId="164707FF" w14:textId="77777777" w:rsidR="00297CDB" w:rsidRPr="00BD1163" w:rsidRDefault="00297CDB" w:rsidP="00297CDB">
            <w:pPr>
              <w:pStyle w:val="TableText"/>
            </w:pPr>
          </w:p>
        </w:tc>
        <w:tc>
          <w:tcPr>
            <w:tcW w:w="3232" w:type="pct"/>
          </w:tcPr>
          <w:p w14:paraId="16470800" w14:textId="77777777" w:rsidR="00297CDB" w:rsidRPr="00BD1163" w:rsidRDefault="00297CDB" w:rsidP="00297CDB">
            <w:pPr>
              <w:pStyle w:val="TableText"/>
            </w:pPr>
            <w:r w:rsidRPr="00BD1163">
              <w:t xml:space="preserve">Sistēmā jābūt iespējai labot un papildināt dokumenta veidnes datu kopu. </w:t>
            </w:r>
          </w:p>
        </w:tc>
        <w:tc>
          <w:tcPr>
            <w:tcW w:w="781" w:type="pct"/>
          </w:tcPr>
          <w:p w14:paraId="16470801" w14:textId="77777777" w:rsidR="00297CDB" w:rsidRPr="00BD1163" w:rsidRDefault="00297CDB" w:rsidP="00297CDB">
            <w:pPr>
              <w:pStyle w:val="TableText"/>
            </w:pPr>
            <w:r w:rsidRPr="00BD1163">
              <w:t>DMS-00030</w:t>
            </w:r>
          </w:p>
        </w:tc>
      </w:tr>
      <w:tr w:rsidR="00297CDB" w:rsidRPr="00BD1163" w14:paraId="16470806" w14:textId="77777777" w:rsidTr="006466E8">
        <w:trPr>
          <w:cantSplit/>
        </w:trPr>
        <w:tc>
          <w:tcPr>
            <w:tcW w:w="987" w:type="pct"/>
            <w:vMerge w:val="restart"/>
          </w:tcPr>
          <w:p w14:paraId="16470803" w14:textId="77777777" w:rsidR="00297CDB" w:rsidRPr="00BD1163" w:rsidRDefault="00297CDB" w:rsidP="00297CDB">
            <w:pPr>
              <w:pStyle w:val="TableText"/>
            </w:pPr>
            <w:r w:rsidRPr="00BD1163">
              <w:t>030 Administrēšanas modulis</w:t>
            </w:r>
          </w:p>
        </w:tc>
        <w:tc>
          <w:tcPr>
            <w:tcW w:w="3232" w:type="pct"/>
          </w:tcPr>
          <w:p w14:paraId="16470804" w14:textId="77777777" w:rsidR="00297CDB" w:rsidRPr="00BD1163" w:rsidRDefault="00297CDB" w:rsidP="00297CDB">
            <w:pPr>
              <w:pStyle w:val="TableText"/>
            </w:pPr>
            <w:r w:rsidRPr="00BD1163">
              <w:t>Sistēmā jāuztur atļauju informācija, kas tiek piešķirtas konkrētām personām, un kas satur tiesības veikt darbības pacienta vietā vai piekļūt pacienta datiem.</w:t>
            </w:r>
          </w:p>
        </w:tc>
        <w:tc>
          <w:tcPr>
            <w:tcW w:w="781" w:type="pct"/>
          </w:tcPr>
          <w:p w14:paraId="16470805" w14:textId="77777777" w:rsidR="00297CDB" w:rsidRPr="00BD1163" w:rsidRDefault="00297CDB" w:rsidP="00297CDB">
            <w:pPr>
              <w:pStyle w:val="TableText"/>
            </w:pPr>
            <w:r w:rsidRPr="00BD1163">
              <w:t>TIE-00005</w:t>
            </w:r>
          </w:p>
        </w:tc>
      </w:tr>
      <w:tr w:rsidR="00297CDB" w:rsidRPr="00BD1163" w14:paraId="1647080A" w14:textId="77777777" w:rsidTr="006466E8">
        <w:trPr>
          <w:cantSplit/>
        </w:trPr>
        <w:tc>
          <w:tcPr>
            <w:tcW w:w="987" w:type="pct"/>
            <w:vMerge/>
          </w:tcPr>
          <w:p w14:paraId="16470807" w14:textId="77777777" w:rsidR="00297CDB" w:rsidRPr="00BD1163" w:rsidRDefault="00297CDB" w:rsidP="00297CDB">
            <w:pPr>
              <w:pStyle w:val="TableText"/>
            </w:pPr>
          </w:p>
        </w:tc>
        <w:tc>
          <w:tcPr>
            <w:tcW w:w="3232" w:type="pct"/>
          </w:tcPr>
          <w:p w14:paraId="16470808" w14:textId="003B08B5" w:rsidR="00297CDB" w:rsidRPr="00BD1163" w:rsidRDefault="00297CDB" w:rsidP="00297CDB">
            <w:pPr>
              <w:pStyle w:val="TableText"/>
            </w:pPr>
            <w:r w:rsidRPr="00BD1163">
              <w:t xml:space="preserve">Sk. nodaļu </w:t>
            </w:r>
            <w:r w:rsidRPr="00BD1163">
              <w:fldChar w:fldCharType="begin"/>
            </w:r>
            <w:r w:rsidRPr="00BD1163">
              <w:instrText xml:space="preserve"> REF _Ref297206325 \r \h  \* MERGEFORMAT </w:instrText>
            </w:r>
            <w:r w:rsidRPr="00BD1163">
              <w:fldChar w:fldCharType="separate"/>
            </w:r>
            <w:r w:rsidR="009A59DD">
              <w:t>5.14.1.3</w:t>
            </w:r>
            <w:r w:rsidRPr="00BD1163">
              <w:fldChar w:fldCharType="end"/>
            </w:r>
            <w:r w:rsidRPr="00BD1163">
              <w:t xml:space="preserve"> </w:t>
            </w:r>
            <w:r w:rsidRPr="00BD1163">
              <w:fldChar w:fldCharType="begin"/>
            </w:r>
            <w:r w:rsidRPr="00BD1163">
              <w:instrText xml:space="preserve"> REF _Ref297206328 \h  \* MERGEFORMAT </w:instrText>
            </w:r>
            <w:r w:rsidRPr="00BD1163">
              <w:fldChar w:fldCharType="separate"/>
            </w:r>
            <w:r w:rsidR="009A59DD" w:rsidRPr="00BD1163">
              <w:t>Administratīvais lietojums</w:t>
            </w:r>
            <w:r w:rsidRPr="00BD1163">
              <w:fldChar w:fldCharType="end"/>
            </w:r>
          </w:p>
        </w:tc>
        <w:tc>
          <w:tcPr>
            <w:tcW w:w="781" w:type="pct"/>
          </w:tcPr>
          <w:p w14:paraId="16470809" w14:textId="77777777" w:rsidR="00297CDB" w:rsidRPr="00BD1163" w:rsidRDefault="00297CDB" w:rsidP="00297CDB">
            <w:pPr>
              <w:pStyle w:val="TableText"/>
            </w:pPr>
            <w:r w:rsidRPr="00BD1163">
              <w:t>-</w:t>
            </w:r>
          </w:p>
        </w:tc>
      </w:tr>
      <w:tr w:rsidR="00297CDB" w:rsidRPr="00BD1163" w14:paraId="1647080E" w14:textId="77777777" w:rsidTr="006466E8">
        <w:trPr>
          <w:cantSplit/>
        </w:trPr>
        <w:tc>
          <w:tcPr>
            <w:tcW w:w="987" w:type="pct"/>
            <w:vMerge/>
          </w:tcPr>
          <w:p w14:paraId="1647080B" w14:textId="77777777" w:rsidR="00297CDB" w:rsidRPr="00BD1163" w:rsidRDefault="00297CDB" w:rsidP="00297CDB">
            <w:pPr>
              <w:pStyle w:val="TableText"/>
            </w:pPr>
          </w:p>
        </w:tc>
        <w:tc>
          <w:tcPr>
            <w:tcW w:w="3232" w:type="pct"/>
          </w:tcPr>
          <w:p w14:paraId="1647080C" w14:textId="2E25DCCF" w:rsidR="00297CDB" w:rsidRPr="00BD1163" w:rsidRDefault="00297CDB" w:rsidP="00297CDB">
            <w:pPr>
              <w:pStyle w:val="TableText"/>
            </w:pPr>
            <w:r w:rsidRPr="00BD1163">
              <w:t xml:space="preserve">Sk. nodaļu </w:t>
            </w:r>
            <w:r w:rsidRPr="00BD1163">
              <w:fldChar w:fldCharType="begin"/>
            </w:r>
            <w:r w:rsidRPr="00BD1163">
              <w:instrText xml:space="preserve"> REF _Ref297206340 \r \h  \* MERGEFORMAT </w:instrText>
            </w:r>
            <w:r w:rsidRPr="00BD1163">
              <w:fldChar w:fldCharType="separate"/>
            </w:r>
            <w:r w:rsidR="009A59DD">
              <w:t>5.14.1.4</w:t>
            </w:r>
            <w:r w:rsidRPr="00BD1163">
              <w:fldChar w:fldCharType="end"/>
            </w:r>
            <w:r w:rsidRPr="00BD1163">
              <w:t xml:space="preserve"> </w:t>
            </w:r>
            <w:r w:rsidRPr="00BD1163">
              <w:fldChar w:fldCharType="begin"/>
            </w:r>
            <w:r w:rsidRPr="00BD1163">
              <w:instrText xml:space="preserve"> REF _Ref297206342 \h  \* MERGEFORMAT </w:instrText>
            </w:r>
            <w:r w:rsidRPr="00BD1163">
              <w:fldChar w:fldCharType="separate"/>
            </w:r>
            <w:r w:rsidR="009A59DD" w:rsidRPr="00BD1163">
              <w:t>Izmeklētāja lietojums</w:t>
            </w:r>
            <w:r w:rsidRPr="00BD1163">
              <w:fldChar w:fldCharType="end"/>
            </w:r>
          </w:p>
        </w:tc>
        <w:tc>
          <w:tcPr>
            <w:tcW w:w="781" w:type="pct"/>
          </w:tcPr>
          <w:p w14:paraId="1647080D" w14:textId="77777777" w:rsidR="00297CDB" w:rsidRPr="00BD1163" w:rsidRDefault="00297CDB" w:rsidP="00297CDB">
            <w:pPr>
              <w:pStyle w:val="TableText"/>
            </w:pPr>
            <w:r w:rsidRPr="00BD1163">
              <w:t>-</w:t>
            </w:r>
          </w:p>
        </w:tc>
      </w:tr>
      <w:tr w:rsidR="00297CDB" w:rsidRPr="00BD1163" w14:paraId="16470812" w14:textId="77777777" w:rsidTr="006466E8">
        <w:trPr>
          <w:cantSplit/>
        </w:trPr>
        <w:tc>
          <w:tcPr>
            <w:tcW w:w="987" w:type="pct"/>
            <w:vMerge w:val="restart"/>
          </w:tcPr>
          <w:p w14:paraId="1647080F" w14:textId="77777777" w:rsidR="00297CDB" w:rsidRPr="00BD1163" w:rsidRDefault="00297CDB" w:rsidP="00297CDB">
            <w:pPr>
              <w:pStyle w:val="TableText"/>
            </w:pPr>
            <w:r w:rsidRPr="00BD1163">
              <w:t>031 Personas datu audita modulis</w:t>
            </w:r>
          </w:p>
        </w:tc>
        <w:tc>
          <w:tcPr>
            <w:tcW w:w="3232" w:type="pct"/>
          </w:tcPr>
          <w:p w14:paraId="16470810" w14:textId="15A079B3" w:rsidR="00297CDB" w:rsidRPr="00BD1163" w:rsidRDefault="00297CDB" w:rsidP="00297CDB">
            <w:pPr>
              <w:pStyle w:val="TableText"/>
            </w:pPr>
            <w:r w:rsidRPr="00BD1163">
              <w:t xml:space="preserve">Sk. nodaļu </w:t>
            </w:r>
            <w:r w:rsidRPr="00BD1163">
              <w:fldChar w:fldCharType="begin"/>
            </w:r>
            <w:r w:rsidRPr="00BD1163">
              <w:instrText xml:space="preserve"> REF _Ref297205690 \r \h  \* MERGEFORMAT </w:instrText>
            </w:r>
            <w:r w:rsidRPr="00BD1163">
              <w:fldChar w:fldCharType="separate"/>
            </w:r>
            <w:r w:rsidR="009A59DD">
              <w:t>5.10</w:t>
            </w:r>
            <w:r w:rsidRPr="00BD1163">
              <w:fldChar w:fldCharType="end"/>
            </w:r>
            <w:r w:rsidRPr="00BD1163">
              <w:t xml:space="preserve"> </w:t>
            </w:r>
            <w:r w:rsidRPr="00BD1163">
              <w:fldChar w:fldCharType="begin"/>
            </w:r>
            <w:r w:rsidRPr="00BD1163">
              <w:instrText xml:space="preserve"> REF _Ref297205693 \h  \* MERGEFORMAT </w:instrText>
            </w:r>
            <w:r w:rsidRPr="00BD1163">
              <w:fldChar w:fldCharType="separate"/>
            </w:r>
            <w:r w:rsidR="009A59DD" w:rsidRPr="00BD1163">
              <w:t>Personas datu audits</w:t>
            </w:r>
            <w:r w:rsidRPr="00BD1163">
              <w:fldChar w:fldCharType="end"/>
            </w:r>
          </w:p>
        </w:tc>
        <w:tc>
          <w:tcPr>
            <w:tcW w:w="781" w:type="pct"/>
          </w:tcPr>
          <w:p w14:paraId="16470811" w14:textId="77777777" w:rsidR="00297CDB" w:rsidRPr="00BD1163" w:rsidRDefault="00297CDB" w:rsidP="00297CDB">
            <w:pPr>
              <w:pStyle w:val="TableText"/>
            </w:pPr>
            <w:r w:rsidRPr="00BD1163">
              <w:t>-</w:t>
            </w:r>
          </w:p>
        </w:tc>
      </w:tr>
      <w:tr w:rsidR="00297CDB" w:rsidRPr="00BD1163" w14:paraId="16470816" w14:textId="77777777" w:rsidTr="006466E8">
        <w:trPr>
          <w:cantSplit/>
        </w:trPr>
        <w:tc>
          <w:tcPr>
            <w:tcW w:w="987" w:type="pct"/>
            <w:vMerge/>
          </w:tcPr>
          <w:p w14:paraId="16470813" w14:textId="77777777" w:rsidR="00297CDB" w:rsidRPr="00BD1163" w:rsidRDefault="00297CDB" w:rsidP="00297CDB">
            <w:pPr>
              <w:pStyle w:val="TableText"/>
            </w:pPr>
          </w:p>
        </w:tc>
        <w:tc>
          <w:tcPr>
            <w:tcW w:w="3232" w:type="pct"/>
          </w:tcPr>
          <w:p w14:paraId="16470814" w14:textId="77777777" w:rsidR="00297CDB" w:rsidRPr="00BD1163" w:rsidRDefault="00297CDB" w:rsidP="00297CDB">
            <w:pPr>
              <w:pStyle w:val="TableText"/>
            </w:pPr>
            <w:r w:rsidRPr="00BD1163">
              <w:t>Sistēmā jāuztur atļauju informācija, kas tiek piešķirtas konkrētām personām, un kas satur tiesības veikt darbības pacienta vietā vai piekļūt pacienta datiem.</w:t>
            </w:r>
          </w:p>
        </w:tc>
        <w:tc>
          <w:tcPr>
            <w:tcW w:w="781" w:type="pct"/>
          </w:tcPr>
          <w:p w14:paraId="16470815" w14:textId="77777777" w:rsidR="00297CDB" w:rsidRPr="00BD1163" w:rsidRDefault="00297CDB" w:rsidP="00297CDB">
            <w:pPr>
              <w:pStyle w:val="TableText"/>
            </w:pPr>
            <w:r w:rsidRPr="00BD1163">
              <w:t>TIE-00005</w:t>
            </w:r>
          </w:p>
        </w:tc>
      </w:tr>
      <w:tr w:rsidR="00297CDB" w:rsidRPr="00BD1163" w14:paraId="1647081A" w14:textId="77777777" w:rsidTr="006466E8">
        <w:trPr>
          <w:cantSplit/>
        </w:trPr>
        <w:tc>
          <w:tcPr>
            <w:tcW w:w="987" w:type="pct"/>
            <w:vMerge w:val="restart"/>
          </w:tcPr>
          <w:p w14:paraId="16470817" w14:textId="77777777" w:rsidR="00297CDB" w:rsidRPr="00BD1163" w:rsidRDefault="00297CDB" w:rsidP="00297CDB">
            <w:pPr>
              <w:pStyle w:val="TableText"/>
            </w:pPr>
            <w:r w:rsidRPr="00BD1163">
              <w:t>032 Funkciju auditācija</w:t>
            </w:r>
          </w:p>
        </w:tc>
        <w:tc>
          <w:tcPr>
            <w:tcW w:w="3232" w:type="pct"/>
          </w:tcPr>
          <w:p w14:paraId="16470818" w14:textId="77777777" w:rsidR="00297CDB" w:rsidRPr="00BD1163" w:rsidRDefault="00297CDB" w:rsidP="00297CDB">
            <w:pPr>
              <w:pStyle w:val="TableText"/>
            </w:pPr>
            <w:r w:rsidRPr="00BD1163">
              <w:t>Sistēmā jāsaglabā informācija par EVK datos veiktajām izmaiņām.</w:t>
            </w:r>
          </w:p>
        </w:tc>
        <w:tc>
          <w:tcPr>
            <w:tcW w:w="781" w:type="pct"/>
          </w:tcPr>
          <w:p w14:paraId="16470819" w14:textId="77777777" w:rsidR="00297CDB" w:rsidRPr="00BD1163" w:rsidRDefault="00297CDB" w:rsidP="00297CDB">
            <w:pPr>
              <w:pStyle w:val="TableText"/>
            </w:pPr>
            <w:r w:rsidRPr="00BD1163">
              <w:t>VPR-00010</w:t>
            </w:r>
          </w:p>
        </w:tc>
      </w:tr>
      <w:tr w:rsidR="00297CDB" w:rsidRPr="00BD1163" w14:paraId="1647081E" w14:textId="77777777" w:rsidTr="006466E8">
        <w:trPr>
          <w:cantSplit/>
        </w:trPr>
        <w:tc>
          <w:tcPr>
            <w:tcW w:w="987" w:type="pct"/>
            <w:vMerge/>
          </w:tcPr>
          <w:p w14:paraId="1647081B" w14:textId="77777777" w:rsidR="00297CDB" w:rsidRPr="00BD1163" w:rsidRDefault="00297CDB" w:rsidP="00297CDB">
            <w:pPr>
              <w:pStyle w:val="TableText"/>
            </w:pPr>
          </w:p>
        </w:tc>
        <w:tc>
          <w:tcPr>
            <w:tcW w:w="3232" w:type="pct"/>
          </w:tcPr>
          <w:p w14:paraId="1647081C" w14:textId="77777777" w:rsidR="00297CDB" w:rsidRPr="00BD1163" w:rsidRDefault="00297CDB" w:rsidP="00297CDB">
            <w:pPr>
              <w:pStyle w:val="TableText"/>
            </w:pPr>
            <w:r w:rsidRPr="00BD1163">
              <w:t>Sistēmā jānodrošina auditācijas pieraksti.</w:t>
            </w:r>
          </w:p>
        </w:tc>
        <w:tc>
          <w:tcPr>
            <w:tcW w:w="781" w:type="pct"/>
          </w:tcPr>
          <w:p w14:paraId="1647081D" w14:textId="77777777" w:rsidR="00297CDB" w:rsidRPr="00BD1163" w:rsidRDefault="00297CDB" w:rsidP="00297CDB">
            <w:pPr>
              <w:pStyle w:val="TableText"/>
            </w:pPr>
            <w:r w:rsidRPr="00BD1163">
              <w:t>AUD-00005</w:t>
            </w:r>
          </w:p>
        </w:tc>
      </w:tr>
      <w:tr w:rsidR="00297CDB" w:rsidRPr="00BD1163" w14:paraId="16470822" w14:textId="77777777" w:rsidTr="006466E8">
        <w:trPr>
          <w:cantSplit/>
        </w:trPr>
        <w:tc>
          <w:tcPr>
            <w:tcW w:w="987" w:type="pct"/>
            <w:vMerge/>
          </w:tcPr>
          <w:p w14:paraId="1647081F" w14:textId="77777777" w:rsidR="00297CDB" w:rsidRPr="00BD1163" w:rsidRDefault="00297CDB" w:rsidP="00297CDB">
            <w:pPr>
              <w:pStyle w:val="TableText"/>
            </w:pPr>
          </w:p>
        </w:tc>
        <w:tc>
          <w:tcPr>
            <w:tcW w:w="3232" w:type="pct"/>
          </w:tcPr>
          <w:p w14:paraId="16470820" w14:textId="77777777" w:rsidR="00297CDB" w:rsidRPr="00BD1163" w:rsidRDefault="00297CDB" w:rsidP="00297CDB">
            <w:pPr>
              <w:pStyle w:val="TableText"/>
            </w:pPr>
            <w:r w:rsidRPr="00BD1163">
              <w:t>Sistēmas auditācijas pieraksti jāuztur šādā struktūrā:</w:t>
            </w:r>
          </w:p>
        </w:tc>
        <w:tc>
          <w:tcPr>
            <w:tcW w:w="781" w:type="pct"/>
          </w:tcPr>
          <w:p w14:paraId="16470821" w14:textId="77777777" w:rsidR="00297CDB" w:rsidRPr="00BD1163" w:rsidRDefault="00297CDB" w:rsidP="00297CDB">
            <w:pPr>
              <w:pStyle w:val="TableText"/>
            </w:pPr>
            <w:r w:rsidRPr="00BD1163">
              <w:t>AUD-00010</w:t>
            </w:r>
          </w:p>
        </w:tc>
      </w:tr>
      <w:tr w:rsidR="00297CDB" w:rsidRPr="00BD1163" w14:paraId="16470826" w14:textId="77777777" w:rsidTr="006466E8">
        <w:trPr>
          <w:cantSplit/>
        </w:trPr>
        <w:tc>
          <w:tcPr>
            <w:tcW w:w="987" w:type="pct"/>
            <w:vMerge/>
          </w:tcPr>
          <w:p w14:paraId="16470823" w14:textId="77777777" w:rsidR="00297CDB" w:rsidRPr="00BD1163" w:rsidRDefault="00297CDB" w:rsidP="00297CDB">
            <w:pPr>
              <w:pStyle w:val="TableText"/>
            </w:pPr>
          </w:p>
        </w:tc>
        <w:tc>
          <w:tcPr>
            <w:tcW w:w="3232" w:type="pct"/>
          </w:tcPr>
          <w:p w14:paraId="16470824" w14:textId="3EACF2D5" w:rsidR="00297CDB" w:rsidRPr="00BD1163" w:rsidRDefault="00297CDB" w:rsidP="00297CDB">
            <w:pPr>
              <w:pStyle w:val="TableText"/>
            </w:pPr>
            <w:r w:rsidRPr="00BD1163">
              <w:t xml:space="preserve">Sistēmā uzkrātie audita pieraksti jānodod Integrācijas platformas uzturētajā </w:t>
            </w:r>
            <w:r>
              <w:t>E</w:t>
            </w:r>
            <w:r w:rsidRPr="00BD1163">
              <w:t>-</w:t>
            </w:r>
            <w:r>
              <w:t>v</w:t>
            </w:r>
            <w:r w:rsidRPr="00BD1163">
              <w:t xml:space="preserve">eselība projektu kopīgajā audita žurnālā, izmantojot integrācijas platformas nodrošinātu mehānismu. </w:t>
            </w:r>
          </w:p>
        </w:tc>
        <w:tc>
          <w:tcPr>
            <w:tcW w:w="781" w:type="pct"/>
          </w:tcPr>
          <w:p w14:paraId="16470825" w14:textId="77777777" w:rsidR="00297CDB" w:rsidRPr="00BD1163" w:rsidRDefault="00297CDB" w:rsidP="00297CDB">
            <w:pPr>
              <w:pStyle w:val="TableText"/>
            </w:pPr>
            <w:r w:rsidRPr="00BD1163">
              <w:t>AUD-00015</w:t>
            </w:r>
          </w:p>
        </w:tc>
      </w:tr>
      <w:tr w:rsidR="00297CDB" w:rsidRPr="00BD1163" w14:paraId="1647082A" w14:textId="77777777" w:rsidTr="006466E8">
        <w:trPr>
          <w:cantSplit/>
        </w:trPr>
        <w:tc>
          <w:tcPr>
            <w:tcW w:w="987" w:type="pct"/>
            <w:vMerge w:val="restart"/>
          </w:tcPr>
          <w:p w14:paraId="16470827" w14:textId="77777777" w:rsidR="00297CDB" w:rsidRPr="00BD1163" w:rsidRDefault="00297CDB" w:rsidP="00297CDB">
            <w:pPr>
              <w:pStyle w:val="TableText"/>
            </w:pPr>
            <w:r w:rsidRPr="00BD1163">
              <w:t>033 EVK repozitorijs (datu bāze)</w:t>
            </w:r>
          </w:p>
        </w:tc>
        <w:tc>
          <w:tcPr>
            <w:tcW w:w="3232" w:type="pct"/>
          </w:tcPr>
          <w:p w14:paraId="16470828" w14:textId="77777777" w:rsidR="00297CDB" w:rsidRPr="00BD1163" w:rsidRDefault="00297CDB" w:rsidP="00297CDB">
            <w:pPr>
              <w:pStyle w:val="TableText"/>
            </w:pPr>
            <w:r w:rsidRPr="00BD1163">
              <w:t xml:space="preserve">Sistēmā jāuztur medicīnisko dokumentu repozitorijs. </w:t>
            </w:r>
          </w:p>
        </w:tc>
        <w:tc>
          <w:tcPr>
            <w:tcW w:w="781" w:type="pct"/>
          </w:tcPr>
          <w:p w14:paraId="16470829" w14:textId="77777777" w:rsidR="00297CDB" w:rsidRPr="00BD1163" w:rsidRDefault="00297CDB" w:rsidP="00297CDB">
            <w:pPr>
              <w:pStyle w:val="TableText"/>
            </w:pPr>
            <w:r w:rsidRPr="00BD1163">
              <w:t>DOK-00005</w:t>
            </w:r>
          </w:p>
        </w:tc>
      </w:tr>
      <w:tr w:rsidR="00297CDB" w:rsidRPr="00BD1163" w14:paraId="1647082E" w14:textId="77777777" w:rsidTr="006466E8">
        <w:trPr>
          <w:cantSplit/>
        </w:trPr>
        <w:tc>
          <w:tcPr>
            <w:tcW w:w="987" w:type="pct"/>
            <w:vMerge/>
          </w:tcPr>
          <w:p w14:paraId="1647082B" w14:textId="77777777" w:rsidR="00297CDB" w:rsidRPr="00BD1163" w:rsidRDefault="00297CDB" w:rsidP="00297CDB">
            <w:pPr>
              <w:pStyle w:val="TableText"/>
            </w:pPr>
          </w:p>
        </w:tc>
        <w:tc>
          <w:tcPr>
            <w:tcW w:w="3232" w:type="pct"/>
          </w:tcPr>
          <w:p w14:paraId="1647082C" w14:textId="77777777" w:rsidR="00297CDB" w:rsidRPr="00BD1163" w:rsidRDefault="00297CDB" w:rsidP="00297CDB">
            <w:pPr>
              <w:pStyle w:val="TableText"/>
            </w:pPr>
            <w:r w:rsidRPr="00BD1163">
              <w:t>Sistēmā jāuztur medicīnisko dokumentu sekciju reģistrs.</w:t>
            </w:r>
          </w:p>
        </w:tc>
        <w:tc>
          <w:tcPr>
            <w:tcW w:w="781" w:type="pct"/>
          </w:tcPr>
          <w:p w14:paraId="1647082D" w14:textId="77777777" w:rsidR="00297CDB" w:rsidRPr="00BD1163" w:rsidRDefault="00297CDB" w:rsidP="00297CDB">
            <w:pPr>
              <w:pStyle w:val="TableText"/>
            </w:pPr>
            <w:r w:rsidRPr="00BD1163">
              <w:t>DOK-00010</w:t>
            </w:r>
          </w:p>
        </w:tc>
      </w:tr>
      <w:tr w:rsidR="00297CDB" w:rsidRPr="00BD1163" w14:paraId="16470832" w14:textId="77777777" w:rsidTr="006466E8">
        <w:trPr>
          <w:cantSplit/>
        </w:trPr>
        <w:tc>
          <w:tcPr>
            <w:tcW w:w="987" w:type="pct"/>
            <w:vMerge/>
          </w:tcPr>
          <w:p w14:paraId="1647082F" w14:textId="77777777" w:rsidR="00297CDB" w:rsidRPr="00BD1163" w:rsidRDefault="00297CDB" w:rsidP="00297CDB">
            <w:pPr>
              <w:pStyle w:val="TableText"/>
            </w:pPr>
          </w:p>
        </w:tc>
        <w:tc>
          <w:tcPr>
            <w:tcW w:w="3232" w:type="pct"/>
          </w:tcPr>
          <w:p w14:paraId="16470830" w14:textId="77777777" w:rsidR="00297CDB" w:rsidRPr="00BD1163" w:rsidRDefault="00297CDB" w:rsidP="00297CDB">
            <w:pPr>
              <w:pStyle w:val="TableText"/>
            </w:pPr>
            <w:r w:rsidRPr="00BD1163">
              <w:t>Sistēmā jāuztur dokumentu tipu klasifikators.</w:t>
            </w:r>
          </w:p>
        </w:tc>
        <w:tc>
          <w:tcPr>
            <w:tcW w:w="781" w:type="pct"/>
          </w:tcPr>
          <w:p w14:paraId="16470831" w14:textId="77777777" w:rsidR="00297CDB" w:rsidRPr="00BD1163" w:rsidRDefault="00297CDB" w:rsidP="00297CDB">
            <w:pPr>
              <w:pStyle w:val="TableText"/>
            </w:pPr>
            <w:r w:rsidRPr="00BD1163">
              <w:t>DMS-00001</w:t>
            </w:r>
          </w:p>
        </w:tc>
      </w:tr>
      <w:tr w:rsidR="00297CDB" w:rsidRPr="00BD1163" w14:paraId="16470836" w14:textId="77777777" w:rsidTr="006466E8">
        <w:trPr>
          <w:cantSplit/>
        </w:trPr>
        <w:tc>
          <w:tcPr>
            <w:tcW w:w="987" w:type="pct"/>
            <w:vMerge/>
          </w:tcPr>
          <w:p w14:paraId="16470833" w14:textId="77777777" w:rsidR="00297CDB" w:rsidRPr="00BD1163" w:rsidRDefault="00297CDB" w:rsidP="00297CDB">
            <w:pPr>
              <w:pStyle w:val="TableText"/>
            </w:pPr>
          </w:p>
        </w:tc>
        <w:tc>
          <w:tcPr>
            <w:tcW w:w="3232" w:type="pct"/>
          </w:tcPr>
          <w:p w14:paraId="16470834" w14:textId="77777777" w:rsidR="00297CDB" w:rsidRPr="00BD1163" w:rsidRDefault="00297CDB" w:rsidP="00297CDB">
            <w:pPr>
              <w:pStyle w:val="TableText"/>
            </w:pPr>
            <w:r w:rsidRPr="00BD1163">
              <w:t xml:space="preserve">Sistēmā jāuztur dokumentu tipu veidņu reģistrs. </w:t>
            </w:r>
          </w:p>
        </w:tc>
        <w:tc>
          <w:tcPr>
            <w:tcW w:w="781" w:type="pct"/>
          </w:tcPr>
          <w:p w14:paraId="16470835" w14:textId="77777777" w:rsidR="00297CDB" w:rsidRPr="00BD1163" w:rsidRDefault="00297CDB" w:rsidP="00297CDB">
            <w:pPr>
              <w:pStyle w:val="TableText"/>
            </w:pPr>
            <w:r w:rsidRPr="00BD1163">
              <w:t>DMS-00005</w:t>
            </w:r>
          </w:p>
        </w:tc>
      </w:tr>
      <w:tr w:rsidR="00297CDB" w:rsidRPr="00BD1163" w14:paraId="1647083A" w14:textId="77777777" w:rsidTr="006466E8">
        <w:trPr>
          <w:cantSplit/>
        </w:trPr>
        <w:tc>
          <w:tcPr>
            <w:tcW w:w="987" w:type="pct"/>
            <w:vMerge/>
          </w:tcPr>
          <w:p w14:paraId="16470837" w14:textId="77777777" w:rsidR="00297CDB" w:rsidRPr="00BD1163" w:rsidRDefault="00297CDB" w:rsidP="00297CDB">
            <w:pPr>
              <w:pStyle w:val="TableText"/>
            </w:pPr>
          </w:p>
        </w:tc>
        <w:tc>
          <w:tcPr>
            <w:tcW w:w="3232" w:type="pct"/>
          </w:tcPr>
          <w:p w14:paraId="16470838" w14:textId="77777777" w:rsidR="00297CDB" w:rsidRPr="00BD1163" w:rsidRDefault="00297CDB" w:rsidP="00297CDB">
            <w:pPr>
              <w:pStyle w:val="TableText"/>
            </w:pPr>
            <w:r w:rsidRPr="00BD1163">
              <w:t>Sistēmā jāuztur sekciju tipu klasifikators.</w:t>
            </w:r>
          </w:p>
        </w:tc>
        <w:tc>
          <w:tcPr>
            <w:tcW w:w="781" w:type="pct"/>
          </w:tcPr>
          <w:p w14:paraId="16470839" w14:textId="77777777" w:rsidR="00297CDB" w:rsidRPr="00BD1163" w:rsidRDefault="00297CDB" w:rsidP="00297CDB">
            <w:pPr>
              <w:pStyle w:val="TableText"/>
            </w:pPr>
            <w:r w:rsidRPr="00BD1163">
              <w:t>DMS-00010</w:t>
            </w:r>
          </w:p>
        </w:tc>
      </w:tr>
      <w:tr w:rsidR="00297CDB" w:rsidRPr="00BD1163" w14:paraId="1647083E" w14:textId="77777777" w:rsidTr="006466E8">
        <w:trPr>
          <w:cantSplit/>
        </w:trPr>
        <w:tc>
          <w:tcPr>
            <w:tcW w:w="987" w:type="pct"/>
            <w:vMerge/>
          </w:tcPr>
          <w:p w14:paraId="1647083B" w14:textId="77777777" w:rsidR="00297CDB" w:rsidRPr="00BD1163" w:rsidRDefault="00297CDB" w:rsidP="00297CDB">
            <w:pPr>
              <w:pStyle w:val="TableText"/>
            </w:pPr>
          </w:p>
        </w:tc>
        <w:tc>
          <w:tcPr>
            <w:tcW w:w="3232" w:type="pct"/>
          </w:tcPr>
          <w:p w14:paraId="1647083C" w14:textId="77777777" w:rsidR="00297CDB" w:rsidRPr="00BD1163" w:rsidRDefault="00297CDB" w:rsidP="00297CDB">
            <w:pPr>
              <w:pStyle w:val="TableText"/>
            </w:pPr>
            <w:r w:rsidRPr="00BD1163">
              <w:t xml:space="preserve">Sistēmā jānodrošina sekciju apstrādes uzdevumu reģistrs. </w:t>
            </w:r>
          </w:p>
        </w:tc>
        <w:tc>
          <w:tcPr>
            <w:tcW w:w="781" w:type="pct"/>
          </w:tcPr>
          <w:p w14:paraId="1647083D" w14:textId="77777777" w:rsidR="00297CDB" w:rsidRPr="00BD1163" w:rsidRDefault="00297CDB" w:rsidP="00297CDB">
            <w:pPr>
              <w:pStyle w:val="TableText"/>
            </w:pPr>
            <w:r w:rsidRPr="00BD1163">
              <w:t>DMS-00015</w:t>
            </w:r>
          </w:p>
        </w:tc>
      </w:tr>
      <w:tr w:rsidR="00297CDB" w:rsidRPr="00BD1163" w14:paraId="16470842" w14:textId="77777777" w:rsidTr="006466E8">
        <w:trPr>
          <w:cantSplit/>
        </w:trPr>
        <w:tc>
          <w:tcPr>
            <w:tcW w:w="987" w:type="pct"/>
            <w:vMerge/>
          </w:tcPr>
          <w:p w14:paraId="1647083F" w14:textId="77777777" w:rsidR="00297CDB" w:rsidRPr="00BD1163" w:rsidRDefault="00297CDB" w:rsidP="00297CDB">
            <w:pPr>
              <w:pStyle w:val="TableText"/>
            </w:pPr>
          </w:p>
        </w:tc>
        <w:tc>
          <w:tcPr>
            <w:tcW w:w="3232" w:type="pct"/>
          </w:tcPr>
          <w:p w14:paraId="16470840" w14:textId="77777777" w:rsidR="00297CDB" w:rsidRPr="00BD1163" w:rsidRDefault="00297CDB" w:rsidP="00297CDB">
            <w:pPr>
              <w:pStyle w:val="TableText"/>
            </w:pPr>
            <w:r w:rsidRPr="00BD1163">
              <w:t>Sistēmā jābūt iespējai skatīt dokumentu veidņu sarakstu.</w:t>
            </w:r>
          </w:p>
        </w:tc>
        <w:tc>
          <w:tcPr>
            <w:tcW w:w="781" w:type="pct"/>
          </w:tcPr>
          <w:p w14:paraId="16470841" w14:textId="77777777" w:rsidR="00297CDB" w:rsidRPr="00BD1163" w:rsidRDefault="00297CDB" w:rsidP="00297CDB">
            <w:pPr>
              <w:pStyle w:val="TableText"/>
            </w:pPr>
            <w:r w:rsidRPr="00BD1163">
              <w:t>DMS-00020</w:t>
            </w:r>
          </w:p>
        </w:tc>
      </w:tr>
      <w:tr w:rsidR="00297CDB" w:rsidRPr="00BD1163" w14:paraId="16470846" w14:textId="77777777" w:rsidTr="006466E8">
        <w:trPr>
          <w:cantSplit/>
        </w:trPr>
        <w:tc>
          <w:tcPr>
            <w:tcW w:w="987" w:type="pct"/>
            <w:vMerge/>
          </w:tcPr>
          <w:p w14:paraId="16470843" w14:textId="77777777" w:rsidR="00297CDB" w:rsidRPr="00BD1163" w:rsidRDefault="00297CDB" w:rsidP="00297CDB">
            <w:pPr>
              <w:pStyle w:val="TableText"/>
            </w:pPr>
          </w:p>
        </w:tc>
        <w:tc>
          <w:tcPr>
            <w:tcW w:w="3232" w:type="pct"/>
          </w:tcPr>
          <w:p w14:paraId="16470844" w14:textId="77777777" w:rsidR="00297CDB" w:rsidRPr="00BD1163" w:rsidRDefault="00297CDB" w:rsidP="00297CDB">
            <w:pPr>
              <w:pStyle w:val="TableText"/>
            </w:pPr>
            <w:r w:rsidRPr="00BD1163">
              <w:t xml:space="preserve">Sistēmā jābūt iespējai pievienot jaunu dokumenta tipa veidni. </w:t>
            </w:r>
          </w:p>
        </w:tc>
        <w:tc>
          <w:tcPr>
            <w:tcW w:w="781" w:type="pct"/>
          </w:tcPr>
          <w:p w14:paraId="16470845" w14:textId="77777777" w:rsidR="00297CDB" w:rsidRPr="00BD1163" w:rsidRDefault="00297CDB" w:rsidP="00297CDB">
            <w:pPr>
              <w:pStyle w:val="TableText"/>
            </w:pPr>
            <w:r w:rsidRPr="00BD1163">
              <w:t>DMS-00025</w:t>
            </w:r>
          </w:p>
        </w:tc>
      </w:tr>
      <w:tr w:rsidR="00297CDB" w:rsidRPr="00BD1163" w14:paraId="1647084A" w14:textId="77777777" w:rsidTr="006466E8">
        <w:trPr>
          <w:cantSplit/>
        </w:trPr>
        <w:tc>
          <w:tcPr>
            <w:tcW w:w="987" w:type="pct"/>
            <w:vMerge/>
          </w:tcPr>
          <w:p w14:paraId="16470847" w14:textId="77777777" w:rsidR="00297CDB" w:rsidRPr="00BD1163" w:rsidRDefault="00297CDB" w:rsidP="00297CDB">
            <w:pPr>
              <w:pStyle w:val="TableText"/>
            </w:pPr>
          </w:p>
        </w:tc>
        <w:tc>
          <w:tcPr>
            <w:tcW w:w="3232" w:type="pct"/>
          </w:tcPr>
          <w:p w14:paraId="16470848" w14:textId="77777777" w:rsidR="00297CDB" w:rsidRPr="00BD1163" w:rsidRDefault="00297CDB" w:rsidP="00297CDB">
            <w:pPr>
              <w:pStyle w:val="TableText"/>
            </w:pPr>
            <w:r w:rsidRPr="00BD1163">
              <w:t xml:space="preserve">Sistēmā jābūt iespējai labot un papildināt dokumenta veidnes datu kopu. </w:t>
            </w:r>
          </w:p>
        </w:tc>
        <w:tc>
          <w:tcPr>
            <w:tcW w:w="781" w:type="pct"/>
          </w:tcPr>
          <w:p w14:paraId="16470849" w14:textId="77777777" w:rsidR="00297CDB" w:rsidRPr="00BD1163" w:rsidRDefault="00297CDB" w:rsidP="00297CDB">
            <w:pPr>
              <w:pStyle w:val="TableText"/>
            </w:pPr>
            <w:r w:rsidRPr="00BD1163">
              <w:t>DMS-00030</w:t>
            </w:r>
          </w:p>
        </w:tc>
      </w:tr>
      <w:tr w:rsidR="00297CDB" w:rsidRPr="00BD1163" w14:paraId="1647084E" w14:textId="77777777" w:rsidTr="006466E8">
        <w:trPr>
          <w:cantSplit/>
        </w:trPr>
        <w:tc>
          <w:tcPr>
            <w:tcW w:w="987" w:type="pct"/>
          </w:tcPr>
          <w:p w14:paraId="1647084B" w14:textId="77777777" w:rsidR="00297CDB" w:rsidRPr="00BD1163" w:rsidRDefault="00297CDB" w:rsidP="00297CDB">
            <w:pPr>
              <w:pStyle w:val="TableText"/>
            </w:pPr>
            <w:r w:rsidRPr="00BD1163">
              <w:t>034 E-veselības integrācijas platforma</w:t>
            </w:r>
          </w:p>
        </w:tc>
        <w:tc>
          <w:tcPr>
            <w:tcW w:w="3232" w:type="pct"/>
          </w:tcPr>
          <w:p w14:paraId="1647084C" w14:textId="1ED087A0" w:rsidR="00297CDB" w:rsidRPr="00BD1163" w:rsidRDefault="00297CDB" w:rsidP="00297CDB">
            <w:pPr>
              <w:pStyle w:val="TableText"/>
            </w:pPr>
            <w:r w:rsidRPr="00BD1163">
              <w:t xml:space="preserve">Sk. nodaļu </w:t>
            </w:r>
            <w:r w:rsidRPr="00BD1163">
              <w:fldChar w:fldCharType="begin"/>
            </w:r>
            <w:r w:rsidRPr="00BD1163">
              <w:instrText xml:space="preserve"> REF _Ref297206157 \r \h  \* MERGEFORMAT </w:instrText>
            </w:r>
            <w:r w:rsidRPr="00BD1163">
              <w:fldChar w:fldCharType="separate"/>
            </w:r>
            <w:r w:rsidR="009A59DD">
              <w:t>5.2</w:t>
            </w:r>
            <w:r w:rsidRPr="00BD1163">
              <w:fldChar w:fldCharType="end"/>
            </w:r>
            <w:r w:rsidRPr="00BD1163">
              <w:t xml:space="preserve"> </w:t>
            </w:r>
            <w:r w:rsidRPr="00BD1163">
              <w:fldChar w:fldCharType="begin"/>
            </w:r>
            <w:r w:rsidRPr="00BD1163">
              <w:instrText xml:space="preserve"> REF _Ref297206160 \h  \* MERGEFORMAT </w:instrText>
            </w:r>
            <w:r w:rsidRPr="00BD1163">
              <w:fldChar w:fldCharType="separate"/>
            </w:r>
            <w:r w:rsidR="009A59DD" w:rsidRPr="00BD1163">
              <w:t>Saskarne ar Integrācijas platformu</w:t>
            </w:r>
            <w:r w:rsidRPr="00BD1163">
              <w:fldChar w:fldCharType="end"/>
            </w:r>
            <w:r w:rsidRPr="00BD1163">
              <w:t xml:space="preserve">. </w:t>
            </w:r>
          </w:p>
        </w:tc>
        <w:tc>
          <w:tcPr>
            <w:tcW w:w="781" w:type="pct"/>
          </w:tcPr>
          <w:p w14:paraId="1647084D" w14:textId="77777777" w:rsidR="00297CDB" w:rsidRPr="00BD1163" w:rsidRDefault="00297CDB" w:rsidP="00297CDB">
            <w:pPr>
              <w:pStyle w:val="TableText"/>
            </w:pPr>
            <w:r w:rsidRPr="00BD1163">
              <w:t>-</w:t>
            </w:r>
          </w:p>
        </w:tc>
      </w:tr>
      <w:tr w:rsidR="00297CDB" w:rsidRPr="00BD1163" w14:paraId="16470852" w14:textId="77777777" w:rsidTr="006466E8">
        <w:trPr>
          <w:cantSplit/>
        </w:trPr>
        <w:tc>
          <w:tcPr>
            <w:tcW w:w="987" w:type="pct"/>
            <w:vMerge w:val="restart"/>
          </w:tcPr>
          <w:p w14:paraId="1647084F" w14:textId="77777777" w:rsidR="00297CDB" w:rsidRPr="00BD1163" w:rsidRDefault="00297CDB" w:rsidP="00297CDB">
            <w:pPr>
              <w:pStyle w:val="TableText"/>
            </w:pPr>
            <w:r w:rsidRPr="00BD1163">
              <w:t>039 Pieeja pacienta aizbildņiem/aizgādņiem</w:t>
            </w:r>
          </w:p>
        </w:tc>
        <w:tc>
          <w:tcPr>
            <w:tcW w:w="3232" w:type="pct"/>
          </w:tcPr>
          <w:p w14:paraId="16470850" w14:textId="77777777" w:rsidR="00297CDB" w:rsidRPr="00BD1163" w:rsidRDefault="00297CDB" w:rsidP="00297CDB">
            <w:pPr>
              <w:pStyle w:val="TableText"/>
            </w:pPr>
            <w:r w:rsidRPr="00BD1163">
              <w:t xml:space="preserve">Sistēmā jānodrošina aizbildņa pārbaude pret PMLP IR. </w:t>
            </w:r>
          </w:p>
        </w:tc>
        <w:tc>
          <w:tcPr>
            <w:tcW w:w="781" w:type="pct"/>
          </w:tcPr>
          <w:p w14:paraId="16470851" w14:textId="77777777" w:rsidR="00297CDB" w:rsidRPr="00BD1163" w:rsidRDefault="00297CDB" w:rsidP="00297CDB">
            <w:pPr>
              <w:pStyle w:val="TableText"/>
            </w:pPr>
            <w:r w:rsidRPr="00BD1163">
              <w:t>TIE-00010</w:t>
            </w:r>
          </w:p>
        </w:tc>
      </w:tr>
      <w:tr w:rsidR="00297CDB" w:rsidRPr="00BD1163" w14:paraId="16470856" w14:textId="77777777" w:rsidTr="006466E8">
        <w:trPr>
          <w:cantSplit/>
        </w:trPr>
        <w:tc>
          <w:tcPr>
            <w:tcW w:w="987" w:type="pct"/>
            <w:vMerge/>
          </w:tcPr>
          <w:p w14:paraId="16470853" w14:textId="77777777" w:rsidR="00297CDB" w:rsidRPr="00BD1163" w:rsidRDefault="00297CDB" w:rsidP="00297CDB">
            <w:pPr>
              <w:pStyle w:val="TableText"/>
            </w:pPr>
          </w:p>
        </w:tc>
        <w:tc>
          <w:tcPr>
            <w:tcW w:w="3232" w:type="pct"/>
          </w:tcPr>
          <w:p w14:paraId="16470854" w14:textId="77777777" w:rsidR="00297CDB" w:rsidRPr="00BD1163" w:rsidRDefault="00297CDB" w:rsidP="00297CDB">
            <w:pPr>
              <w:pStyle w:val="TableText"/>
            </w:pPr>
            <w:r w:rsidRPr="00BD1163">
              <w:t xml:space="preserve">Sistēmā jānodrošina aizgādņa pārbaude pret PMLP IR. </w:t>
            </w:r>
          </w:p>
        </w:tc>
        <w:tc>
          <w:tcPr>
            <w:tcW w:w="781" w:type="pct"/>
          </w:tcPr>
          <w:p w14:paraId="16470855" w14:textId="77777777" w:rsidR="00297CDB" w:rsidRPr="00BD1163" w:rsidRDefault="00297CDB" w:rsidP="00297CDB">
            <w:pPr>
              <w:pStyle w:val="TableText"/>
            </w:pPr>
            <w:r w:rsidRPr="00BD1163">
              <w:t>TIE-00015</w:t>
            </w:r>
          </w:p>
        </w:tc>
      </w:tr>
      <w:tr w:rsidR="00297CDB" w:rsidRPr="00BD1163" w14:paraId="1647085A" w14:textId="77777777" w:rsidTr="006466E8">
        <w:trPr>
          <w:cantSplit/>
        </w:trPr>
        <w:tc>
          <w:tcPr>
            <w:tcW w:w="987" w:type="pct"/>
          </w:tcPr>
          <w:p w14:paraId="16470857" w14:textId="77777777" w:rsidR="00297CDB" w:rsidRPr="00BD1163" w:rsidRDefault="00297CDB" w:rsidP="00297CDB">
            <w:pPr>
              <w:pStyle w:val="TableText"/>
            </w:pPr>
            <w:r w:rsidRPr="00BD1163">
              <w:t>040 Funkcionālās lomas un tiesību noteikšana medicīnas personālam</w:t>
            </w:r>
          </w:p>
        </w:tc>
        <w:tc>
          <w:tcPr>
            <w:tcW w:w="3232" w:type="pct"/>
          </w:tcPr>
          <w:p w14:paraId="16470858" w14:textId="7DDDF630" w:rsidR="00297CDB" w:rsidRPr="00BD1163" w:rsidRDefault="00297CDB" w:rsidP="00297CDB">
            <w:pPr>
              <w:pStyle w:val="TableText"/>
            </w:pPr>
            <w:r w:rsidRPr="00BD1163">
              <w:t xml:space="preserve">Sk. Nodaļu </w:t>
            </w:r>
            <w:r w:rsidRPr="00BD1163">
              <w:fldChar w:fldCharType="begin"/>
            </w:r>
            <w:r w:rsidRPr="00BD1163">
              <w:instrText xml:space="preserve"> REF _Ref303935656 \r \h </w:instrText>
            </w:r>
            <w:r w:rsidRPr="00BD1163">
              <w:fldChar w:fldCharType="separate"/>
            </w:r>
            <w:r w:rsidR="009A59DD">
              <w:t>3.4.2</w:t>
            </w:r>
            <w:r w:rsidRPr="00BD1163">
              <w:fldChar w:fldCharType="end"/>
            </w:r>
            <w:r w:rsidRPr="00BD1163">
              <w:t xml:space="preserve"> </w:t>
            </w:r>
            <w:r w:rsidRPr="00BD1163">
              <w:fldChar w:fldCharType="begin"/>
            </w:r>
            <w:r w:rsidRPr="00BD1163">
              <w:instrText xml:space="preserve"> REF _Ref303935660 \h </w:instrText>
            </w:r>
            <w:r w:rsidRPr="00BD1163">
              <w:fldChar w:fldCharType="separate"/>
            </w:r>
            <w:r w:rsidR="009A59DD" w:rsidRPr="00BD1163">
              <w:t>Ārstniecības personas</w:t>
            </w:r>
            <w:r w:rsidRPr="00BD1163">
              <w:fldChar w:fldCharType="end"/>
            </w:r>
          </w:p>
        </w:tc>
        <w:tc>
          <w:tcPr>
            <w:tcW w:w="781" w:type="pct"/>
          </w:tcPr>
          <w:p w14:paraId="16470859" w14:textId="77777777" w:rsidR="00297CDB" w:rsidRPr="00BD1163" w:rsidRDefault="00297CDB" w:rsidP="00297CDB">
            <w:pPr>
              <w:pStyle w:val="TableText"/>
            </w:pPr>
            <w:r w:rsidRPr="00BD1163">
              <w:t>-</w:t>
            </w:r>
          </w:p>
        </w:tc>
      </w:tr>
      <w:tr w:rsidR="00297CDB" w:rsidRPr="00BD1163" w14:paraId="1647085E" w14:textId="77777777" w:rsidTr="006466E8">
        <w:trPr>
          <w:cantSplit/>
        </w:trPr>
        <w:tc>
          <w:tcPr>
            <w:tcW w:w="987" w:type="pct"/>
            <w:vMerge w:val="restart"/>
          </w:tcPr>
          <w:p w14:paraId="1647085B" w14:textId="77777777" w:rsidR="00297CDB" w:rsidRPr="00BD1163" w:rsidRDefault="00297CDB" w:rsidP="00297CDB">
            <w:pPr>
              <w:pStyle w:val="TableText"/>
            </w:pPr>
            <w:r w:rsidRPr="00BD1163">
              <w:t>042 EVK IS datu saskarnes</w:t>
            </w:r>
          </w:p>
        </w:tc>
        <w:tc>
          <w:tcPr>
            <w:tcW w:w="3232" w:type="pct"/>
          </w:tcPr>
          <w:p w14:paraId="1647085C" w14:textId="77777777" w:rsidR="00297CDB" w:rsidRPr="00BD1163" w:rsidRDefault="00297CDB" w:rsidP="00297CDB">
            <w:pPr>
              <w:pStyle w:val="TableText"/>
            </w:pPr>
            <w:r w:rsidRPr="00BD1163">
              <w:t>Sistēmā jānodrošina personu datu aktualizācija.</w:t>
            </w:r>
          </w:p>
        </w:tc>
        <w:tc>
          <w:tcPr>
            <w:tcW w:w="781" w:type="pct"/>
          </w:tcPr>
          <w:p w14:paraId="1647085D" w14:textId="77777777" w:rsidR="00297CDB" w:rsidRPr="00BD1163" w:rsidRDefault="00297CDB" w:rsidP="00297CDB">
            <w:pPr>
              <w:pStyle w:val="TableText"/>
            </w:pPr>
            <w:r w:rsidRPr="00BD1163">
              <w:t>UZD-00005</w:t>
            </w:r>
          </w:p>
        </w:tc>
      </w:tr>
      <w:tr w:rsidR="00297CDB" w:rsidRPr="00BD1163" w14:paraId="16470862" w14:textId="77777777" w:rsidTr="006466E8">
        <w:trPr>
          <w:cantSplit/>
        </w:trPr>
        <w:tc>
          <w:tcPr>
            <w:tcW w:w="987" w:type="pct"/>
            <w:vMerge/>
          </w:tcPr>
          <w:p w14:paraId="1647085F" w14:textId="77777777" w:rsidR="00297CDB" w:rsidRPr="00BD1163" w:rsidRDefault="00297CDB" w:rsidP="00297CDB">
            <w:pPr>
              <w:pStyle w:val="TableText"/>
            </w:pPr>
          </w:p>
        </w:tc>
        <w:tc>
          <w:tcPr>
            <w:tcW w:w="3232" w:type="pct"/>
          </w:tcPr>
          <w:p w14:paraId="16470860" w14:textId="77777777" w:rsidR="00297CDB" w:rsidRPr="00BD1163" w:rsidRDefault="00297CDB" w:rsidP="00297CDB">
            <w:pPr>
              <w:pStyle w:val="TableText"/>
            </w:pPr>
            <w:r w:rsidRPr="00BD1163">
              <w:t>Sistēmā jānodrošina personas koda atjaunošana pacienta kartē jaundzimušajiem, kuriem personu kodi nav aizpildīti, datus ņemot no Jaundzimušo reģistra.</w:t>
            </w:r>
          </w:p>
        </w:tc>
        <w:tc>
          <w:tcPr>
            <w:tcW w:w="781" w:type="pct"/>
          </w:tcPr>
          <w:p w14:paraId="16470861" w14:textId="77777777" w:rsidR="00297CDB" w:rsidRPr="00BD1163" w:rsidRDefault="00297CDB" w:rsidP="00297CDB">
            <w:pPr>
              <w:pStyle w:val="TableText"/>
            </w:pPr>
            <w:r w:rsidRPr="00BD1163">
              <w:t>UZD-00010</w:t>
            </w:r>
          </w:p>
        </w:tc>
      </w:tr>
      <w:tr w:rsidR="00297CDB" w:rsidRPr="00BD1163" w14:paraId="16470866" w14:textId="77777777" w:rsidTr="006466E8">
        <w:trPr>
          <w:cantSplit/>
        </w:trPr>
        <w:tc>
          <w:tcPr>
            <w:tcW w:w="987" w:type="pct"/>
            <w:vMerge/>
          </w:tcPr>
          <w:p w14:paraId="16470863" w14:textId="77777777" w:rsidR="00297CDB" w:rsidRPr="00BD1163" w:rsidRDefault="00297CDB" w:rsidP="00297CDB">
            <w:pPr>
              <w:pStyle w:val="TableText"/>
            </w:pPr>
          </w:p>
        </w:tc>
        <w:tc>
          <w:tcPr>
            <w:tcW w:w="3232" w:type="pct"/>
          </w:tcPr>
          <w:p w14:paraId="16470864" w14:textId="77777777" w:rsidR="00297CDB" w:rsidRPr="00BD1163" w:rsidRDefault="00297CDB" w:rsidP="00297CDB">
            <w:pPr>
              <w:pStyle w:val="TableText"/>
            </w:pPr>
            <w:r w:rsidRPr="00BD1163">
              <w:t>Sistēmā jānodrošina ģimenes ārsta datu aktualizācija pacienta kartē. Datus jāņem no NVD VIS sistēmas.</w:t>
            </w:r>
          </w:p>
        </w:tc>
        <w:tc>
          <w:tcPr>
            <w:tcW w:w="781" w:type="pct"/>
          </w:tcPr>
          <w:p w14:paraId="16470865" w14:textId="77777777" w:rsidR="00297CDB" w:rsidRPr="00BD1163" w:rsidRDefault="00297CDB" w:rsidP="00297CDB">
            <w:pPr>
              <w:pStyle w:val="TableText"/>
            </w:pPr>
            <w:r w:rsidRPr="00BD1163">
              <w:t>UZD-00015</w:t>
            </w:r>
          </w:p>
        </w:tc>
      </w:tr>
      <w:tr w:rsidR="00297CDB" w:rsidRPr="00BD1163" w14:paraId="1647086A" w14:textId="77777777" w:rsidTr="006466E8">
        <w:trPr>
          <w:cantSplit/>
        </w:trPr>
        <w:tc>
          <w:tcPr>
            <w:tcW w:w="987" w:type="pct"/>
            <w:vMerge/>
          </w:tcPr>
          <w:p w14:paraId="16470867" w14:textId="77777777" w:rsidR="00297CDB" w:rsidRPr="00BD1163" w:rsidRDefault="00297CDB" w:rsidP="00297CDB">
            <w:pPr>
              <w:pStyle w:val="TableText"/>
            </w:pPr>
          </w:p>
        </w:tc>
        <w:tc>
          <w:tcPr>
            <w:tcW w:w="3232" w:type="pct"/>
          </w:tcPr>
          <w:p w14:paraId="16470868" w14:textId="77777777" w:rsidR="00297CDB" w:rsidRPr="00BD1163" w:rsidRDefault="00297CDB" w:rsidP="00297CDB">
            <w:pPr>
              <w:pStyle w:val="TableText"/>
            </w:pPr>
            <w:r w:rsidRPr="00BD1163">
              <w:t>Sistēmā jānodrošina EVAK datu aktualizācija pacienta kartē. Datus jāņem no NVD VIS sistēmas.</w:t>
            </w:r>
          </w:p>
        </w:tc>
        <w:tc>
          <w:tcPr>
            <w:tcW w:w="781" w:type="pct"/>
          </w:tcPr>
          <w:p w14:paraId="16470869" w14:textId="77777777" w:rsidR="00297CDB" w:rsidRPr="00BD1163" w:rsidRDefault="00297CDB" w:rsidP="00297CDB">
            <w:pPr>
              <w:pStyle w:val="TableText"/>
            </w:pPr>
            <w:r w:rsidRPr="00BD1163">
              <w:t>UZD-00020</w:t>
            </w:r>
          </w:p>
        </w:tc>
      </w:tr>
      <w:tr w:rsidR="00297CDB" w:rsidRPr="00BD1163" w14:paraId="1647086E" w14:textId="77777777" w:rsidTr="006466E8">
        <w:trPr>
          <w:cantSplit/>
        </w:trPr>
        <w:tc>
          <w:tcPr>
            <w:tcW w:w="987" w:type="pct"/>
            <w:vMerge/>
          </w:tcPr>
          <w:p w14:paraId="1647086B" w14:textId="77777777" w:rsidR="00297CDB" w:rsidRPr="00BD1163" w:rsidRDefault="00297CDB" w:rsidP="00297CDB">
            <w:pPr>
              <w:pStyle w:val="TableText"/>
            </w:pPr>
          </w:p>
        </w:tc>
        <w:tc>
          <w:tcPr>
            <w:tcW w:w="3232" w:type="pct"/>
          </w:tcPr>
          <w:p w14:paraId="1647086C" w14:textId="77777777" w:rsidR="00297CDB" w:rsidRPr="00BD1163" w:rsidRDefault="00297CDB" w:rsidP="00297CDB">
            <w:pPr>
              <w:pStyle w:val="TableText"/>
            </w:pPr>
            <w:r w:rsidRPr="00BD1163">
              <w:t>Sistēmā jānodrošina pievienoto medicīnisko dokumentu asinhrona apstrāde.</w:t>
            </w:r>
          </w:p>
        </w:tc>
        <w:tc>
          <w:tcPr>
            <w:tcW w:w="781" w:type="pct"/>
          </w:tcPr>
          <w:p w14:paraId="1647086D" w14:textId="77777777" w:rsidR="00297CDB" w:rsidRPr="00BD1163" w:rsidRDefault="00297CDB" w:rsidP="00297CDB">
            <w:pPr>
              <w:pStyle w:val="TableText"/>
            </w:pPr>
            <w:r w:rsidRPr="00BD1163">
              <w:t>UZD-00025</w:t>
            </w:r>
          </w:p>
        </w:tc>
      </w:tr>
      <w:tr w:rsidR="00297CDB" w:rsidRPr="00BD1163" w14:paraId="16470872" w14:textId="77777777" w:rsidTr="006466E8">
        <w:trPr>
          <w:cantSplit/>
        </w:trPr>
        <w:tc>
          <w:tcPr>
            <w:tcW w:w="987" w:type="pct"/>
            <w:vMerge w:val="restart"/>
          </w:tcPr>
          <w:p w14:paraId="1647086F" w14:textId="77777777" w:rsidR="00297CDB" w:rsidRPr="00BD1163" w:rsidRDefault="00297CDB" w:rsidP="00297CDB">
            <w:pPr>
              <w:pStyle w:val="TableText"/>
            </w:pPr>
            <w:r w:rsidRPr="00BD1163">
              <w:t>043 Sākotnējā EVK IS ierakta aizpildīšana un datu avoti</w:t>
            </w:r>
          </w:p>
        </w:tc>
        <w:tc>
          <w:tcPr>
            <w:tcW w:w="3232" w:type="pct"/>
          </w:tcPr>
          <w:p w14:paraId="16470870" w14:textId="77777777" w:rsidR="00297CDB" w:rsidRPr="00BD1163" w:rsidRDefault="00297CDB" w:rsidP="00297CDB">
            <w:pPr>
              <w:pStyle w:val="TableText"/>
            </w:pPr>
            <w:r w:rsidRPr="00BD1163">
              <w:t xml:space="preserve">Sistēmā jānodrošina sākotnēja datu ielāde no PREDA reģistriem. </w:t>
            </w:r>
          </w:p>
        </w:tc>
        <w:tc>
          <w:tcPr>
            <w:tcW w:w="781" w:type="pct"/>
          </w:tcPr>
          <w:p w14:paraId="16470871" w14:textId="77777777" w:rsidR="00297CDB" w:rsidRPr="00BD1163" w:rsidRDefault="00297CDB" w:rsidP="00297CDB">
            <w:pPr>
              <w:pStyle w:val="TableText"/>
            </w:pPr>
            <w:r w:rsidRPr="00BD1163">
              <w:t>IMP-00005</w:t>
            </w:r>
          </w:p>
        </w:tc>
      </w:tr>
      <w:tr w:rsidR="00297CDB" w:rsidRPr="00BD1163" w14:paraId="16470876" w14:textId="77777777" w:rsidTr="006466E8">
        <w:trPr>
          <w:cantSplit/>
        </w:trPr>
        <w:tc>
          <w:tcPr>
            <w:tcW w:w="987" w:type="pct"/>
            <w:vMerge/>
          </w:tcPr>
          <w:p w14:paraId="16470873" w14:textId="77777777" w:rsidR="00297CDB" w:rsidRPr="00BD1163" w:rsidRDefault="00297CDB" w:rsidP="00297CDB">
            <w:pPr>
              <w:pStyle w:val="TableText"/>
            </w:pPr>
          </w:p>
        </w:tc>
        <w:tc>
          <w:tcPr>
            <w:tcW w:w="3232" w:type="pct"/>
          </w:tcPr>
          <w:p w14:paraId="16470874" w14:textId="77777777" w:rsidR="00297CDB" w:rsidRPr="00BD1163" w:rsidRDefault="00297CDB" w:rsidP="00297CDB">
            <w:pPr>
              <w:pStyle w:val="TableText"/>
            </w:pPr>
            <w:r w:rsidRPr="00BD1163">
              <w:t>Sistēmā jānodrošina sākotnējo datu ielāde no NVD VIS valsts apmaksāto pakalpojumu reģistra taloniem.</w:t>
            </w:r>
          </w:p>
        </w:tc>
        <w:tc>
          <w:tcPr>
            <w:tcW w:w="781" w:type="pct"/>
          </w:tcPr>
          <w:p w14:paraId="16470875" w14:textId="77777777" w:rsidR="00297CDB" w:rsidRPr="00BD1163" w:rsidRDefault="00297CDB" w:rsidP="00297CDB">
            <w:pPr>
              <w:pStyle w:val="TableText"/>
            </w:pPr>
            <w:r w:rsidRPr="00BD1163">
              <w:t>IMP-00055</w:t>
            </w:r>
          </w:p>
        </w:tc>
      </w:tr>
      <w:tr w:rsidR="00297CDB" w:rsidRPr="00BD1163" w14:paraId="1647087A" w14:textId="77777777" w:rsidTr="006466E8">
        <w:trPr>
          <w:cantSplit/>
        </w:trPr>
        <w:tc>
          <w:tcPr>
            <w:tcW w:w="987" w:type="pct"/>
          </w:tcPr>
          <w:p w14:paraId="16470877" w14:textId="77777777" w:rsidR="00297CDB" w:rsidRPr="00BD1163" w:rsidRDefault="00297CDB" w:rsidP="00297CDB">
            <w:pPr>
              <w:pStyle w:val="TableText"/>
            </w:pPr>
            <w:r w:rsidRPr="00BD1163">
              <w:t>044 Pacienta ģimenes ārsts</w:t>
            </w:r>
          </w:p>
        </w:tc>
        <w:tc>
          <w:tcPr>
            <w:tcW w:w="3232" w:type="pct"/>
          </w:tcPr>
          <w:p w14:paraId="16470878" w14:textId="77777777" w:rsidR="00297CDB" w:rsidRPr="00BD1163" w:rsidRDefault="00297CDB" w:rsidP="00297CDB">
            <w:pPr>
              <w:pStyle w:val="TableText"/>
            </w:pPr>
            <w:r w:rsidRPr="00BD1163">
              <w:t>Sistēmā jānodrošina ģimenes ārsta datu aktualizācija pacienta kartē. Datus jāņem no NVD VIS sistēmas.</w:t>
            </w:r>
          </w:p>
        </w:tc>
        <w:tc>
          <w:tcPr>
            <w:tcW w:w="781" w:type="pct"/>
          </w:tcPr>
          <w:p w14:paraId="16470879" w14:textId="77777777" w:rsidR="00297CDB" w:rsidRPr="00BD1163" w:rsidRDefault="00297CDB" w:rsidP="00297CDB">
            <w:pPr>
              <w:pStyle w:val="TableText"/>
            </w:pPr>
            <w:r w:rsidRPr="00BD1163">
              <w:t>UZD-00015</w:t>
            </w:r>
          </w:p>
        </w:tc>
      </w:tr>
      <w:tr w:rsidR="00297CDB" w:rsidRPr="00BD1163" w14:paraId="1647087E" w14:textId="77777777" w:rsidTr="006466E8">
        <w:trPr>
          <w:cantSplit/>
        </w:trPr>
        <w:tc>
          <w:tcPr>
            <w:tcW w:w="987" w:type="pct"/>
          </w:tcPr>
          <w:p w14:paraId="1647087B" w14:textId="77777777" w:rsidR="00297CDB" w:rsidRPr="00BD1163" w:rsidRDefault="00297CDB" w:rsidP="00297CDB">
            <w:pPr>
              <w:pStyle w:val="TableText"/>
            </w:pPr>
            <w:r w:rsidRPr="00BD1163">
              <w:t>045 EVAK karte</w:t>
            </w:r>
          </w:p>
        </w:tc>
        <w:tc>
          <w:tcPr>
            <w:tcW w:w="3232" w:type="pct"/>
          </w:tcPr>
          <w:p w14:paraId="1647087C" w14:textId="77777777" w:rsidR="00297CDB" w:rsidRPr="00BD1163" w:rsidRDefault="00297CDB" w:rsidP="00297CDB">
            <w:pPr>
              <w:pStyle w:val="TableText"/>
            </w:pPr>
            <w:r w:rsidRPr="00BD1163">
              <w:t>Sistēmā jānodrošina EVAK datu aktualizācija pacienta kartē. Datus jāņem no NVD VIS sistēmas.</w:t>
            </w:r>
          </w:p>
        </w:tc>
        <w:tc>
          <w:tcPr>
            <w:tcW w:w="781" w:type="pct"/>
          </w:tcPr>
          <w:p w14:paraId="1647087D" w14:textId="77777777" w:rsidR="00297CDB" w:rsidRPr="00BD1163" w:rsidRDefault="00297CDB" w:rsidP="00297CDB">
            <w:pPr>
              <w:pStyle w:val="TableText"/>
            </w:pPr>
            <w:r w:rsidRPr="00BD1163">
              <w:t>UZD-00020</w:t>
            </w:r>
          </w:p>
        </w:tc>
      </w:tr>
      <w:tr w:rsidR="00297CDB" w:rsidRPr="00BD1163" w14:paraId="16470882" w14:textId="77777777" w:rsidTr="006466E8">
        <w:trPr>
          <w:cantSplit/>
        </w:trPr>
        <w:tc>
          <w:tcPr>
            <w:tcW w:w="987" w:type="pct"/>
            <w:vMerge w:val="restart"/>
          </w:tcPr>
          <w:p w14:paraId="1647087F" w14:textId="77777777" w:rsidR="00297CDB" w:rsidRPr="00BD1163" w:rsidRDefault="00297CDB" w:rsidP="00297CDB">
            <w:pPr>
              <w:pStyle w:val="TableText"/>
            </w:pPr>
            <w:r w:rsidRPr="00BD1163">
              <w:t>047 EVK dati no PREDA reģistra</w:t>
            </w:r>
          </w:p>
        </w:tc>
        <w:tc>
          <w:tcPr>
            <w:tcW w:w="3232" w:type="pct"/>
          </w:tcPr>
          <w:p w14:paraId="16470880" w14:textId="77777777" w:rsidR="00297CDB" w:rsidRPr="00BD1163" w:rsidRDefault="00297CDB" w:rsidP="00297CDB">
            <w:pPr>
              <w:pStyle w:val="TableText"/>
            </w:pPr>
            <w:r w:rsidRPr="00BD1163">
              <w:t>Sistēmā jānodrošina sākotnēja datu ielāde no PREDA reģistriem.</w:t>
            </w:r>
          </w:p>
        </w:tc>
        <w:tc>
          <w:tcPr>
            <w:tcW w:w="781" w:type="pct"/>
          </w:tcPr>
          <w:p w14:paraId="16470881" w14:textId="77777777" w:rsidR="00297CDB" w:rsidRPr="00BD1163" w:rsidRDefault="00297CDB" w:rsidP="00297CDB">
            <w:pPr>
              <w:pStyle w:val="TableText"/>
            </w:pPr>
            <w:r w:rsidRPr="00BD1163">
              <w:t>IMP-00005</w:t>
            </w:r>
          </w:p>
        </w:tc>
      </w:tr>
      <w:tr w:rsidR="00297CDB" w:rsidRPr="00BD1163" w14:paraId="16470886" w14:textId="77777777" w:rsidTr="006466E8">
        <w:trPr>
          <w:cantSplit/>
        </w:trPr>
        <w:tc>
          <w:tcPr>
            <w:tcW w:w="987" w:type="pct"/>
            <w:vMerge/>
          </w:tcPr>
          <w:p w14:paraId="16470883" w14:textId="77777777" w:rsidR="00297CDB" w:rsidRPr="00BD1163" w:rsidRDefault="00297CDB" w:rsidP="00297CDB">
            <w:pPr>
              <w:pStyle w:val="TableText"/>
            </w:pPr>
          </w:p>
        </w:tc>
        <w:tc>
          <w:tcPr>
            <w:tcW w:w="3232" w:type="pct"/>
          </w:tcPr>
          <w:p w14:paraId="16470884" w14:textId="77777777" w:rsidR="00297CDB" w:rsidRPr="00BD1163" w:rsidRDefault="00297CDB" w:rsidP="00297CDB">
            <w:pPr>
              <w:pStyle w:val="TableText"/>
            </w:pPr>
            <w:r w:rsidRPr="00BD1163">
              <w:t xml:space="preserve">Sistēmā jānodrošina sākotnēja datu ielāde pacienta kartes veselības pamatdatos no Ar noteiktām slimībām slimojošu pacientu reģistra par pacientiem, kuriem diagnosticēts cukura diabēts. </w:t>
            </w:r>
          </w:p>
        </w:tc>
        <w:tc>
          <w:tcPr>
            <w:tcW w:w="781" w:type="pct"/>
          </w:tcPr>
          <w:p w14:paraId="16470885" w14:textId="77777777" w:rsidR="00297CDB" w:rsidRPr="00BD1163" w:rsidRDefault="00297CDB" w:rsidP="00297CDB">
            <w:pPr>
              <w:pStyle w:val="TableText"/>
            </w:pPr>
            <w:r w:rsidRPr="00BD1163">
              <w:t>IMP-00010</w:t>
            </w:r>
          </w:p>
        </w:tc>
      </w:tr>
      <w:tr w:rsidR="00297CDB" w:rsidRPr="00BD1163" w14:paraId="1647088A" w14:textId="77777777" w:rsidTr="006466E8">
        <w:trPr>
          <w:cantSplit/>
        </w:trPr>
        <w:tc>
          <w:tcPr>
            <w:tcW w:w="987" w:type="pct"/>
            <w:vMerge/>
          </w:tcPr>
          <w:p w14:paraId="16470887" w14:textId="77777777" w:rsidR="00297CDB" w:rsidRPr="00BD1163" w:rsidRDefault="00297CDB" w:rsidP="00297CDB">
            <w:pPr>
              <w:pStyle w:val="TableText"/>
            </w:pPr>
          </w:p>
        </w:tc>
        <w:tc>
          <w:tcPr>
            <w:tcW w:w="3232" w:type="pct"/>
          </w:tcPr>
          <w:p w14:paraId="16470888" w14:textId="77777777" w:rsidR="00297CDB" w:rsidRPr="00BD1163" w:rsidRDefault="00297CDB" w:rsidP="00297CDB">
            <w:pPr>
              <w:pStyle w:val="TableText"/>
            </w:pPr>
            <w:r w:rsidRPr="00BD1163">
              <w:t xml:space="preserve">Sistēmā jānodrošina sākotnēja datu ielāde pacienta kartes veselības pamatdatos no Ar noteiktām slimībām slimojošu pacientu reģistra par pacientiem, kuriem diagnosticēta onkoloģiska slimība. </w:t>
            </w:r>
          </w:p>
        </w:tc>
        <w:tc>
          <w:tcPr>
            <w:tcW w:w="781" w:type="pct"/>
          </w:tcPr>
          <w:p w14:paraId="16470889" w14:textId="77777777" w:rsidR="00297CDB" w:rsidRPr="00BD1163" w:rsidRDefault="00297CDB" w:rsidP="00297CDB">
            <w:pPr>
              <w:pStyle w:val="TableText"/>
            </w:pPr>
            <w:r w:rsidRPr="00BD1163">
              <w:t>IMP-00015</w:t>
            </w:r>
          </w:p>
        </w:tc>
      </w:tr>
      <w:tr w:rsidR="00297CDB" w:rsidRPr="00BD1163" w14:paraId="1647088E" w14:textId="77777777" w:rsidTr="006466E8">
        <w:trPr>
          <w:cantSplit/>
        </w:trPr>
        <w:tc>
          <w:tcPr>
            <w:tcW w:w="987" w:type="pct"/>
            <w:vMerge/>
          </w:tcPr>
          <w:p w14:paraId="1647088B" w14:textId="77777777" w:rsidR="00297CDB" w:rsidRPr="00BD1163" w:rsidRDefault="00297CDB" w:rsidP="00297CDB">
            <w:pPr>
              <w:pStyle w:val="TableText"/>
            </w:pPr>
          </w:p>
        </w:tc>
        <w:tc>
          <w:tcPr>
            <w:tcW w:w="3232" w:type="pct"/>
          </w:tcPr>
          <w:p w14:paraId="1647088C" w14:textId="77777777" w:rsidR="00297CDB" w:rsidRPr="00BD1163" w:rsidRDefault="00297CDB" w:rsidP="00297CDB">
            <w:pPr>
              <w:pStyle w:val="TableText"/>
            </w:pPr>
            <w:r w:rsidRPr="00BD1163">
              <w:t xml:space="preserve">Sistēmā jānodrošina sākotnēja datu ielāde pacienta kartes veselības pamatdatos no Ar noteiktām slimībām slimojošu pacientu reģistra par pacientiem, kuriem diagnosticēta multiplā skleroze. </w:t>
            </w:r>
          </w:p>
        </w:tc>
        <w:tc>
          <w:tcPr>
            <w:tcW w:w="781" w:type="pct"/>
          </w:tcPr>
          <w:p w14:paraId="1647088D" w14:textId="77777777" w:rsidR="00297CDB" w:rsidRPr="00BD1163" w:rsidRDefault="00297CDB" w:rsidP="00297CDB">
            <w:pPr>
              <w:pStyle w:val="TableText"/>
            </w:pPr>
            <w:r w:rsidRPr="00BD1163">
              <w:t>IMP-00020</w:t>
            </w:r>
          </w:p>
        </w:tc>
      </w:tr>
      <w:tr w:rsidR="00297CDB" w:rsidRPr="00BD1163" w14:paraId="16470892" w14:textId="77777777" w:rsidTr="006466E8">
        <w:trPr>
          <w:cantSplit/>
        </w:trPr>
        <w:tc>
          <w:tcPr>
            <w:tcW w:w="987" w:type="pct"/>
            <w:vMerge/>
          </w:tcPr>
          <w:p w14:paraId="1647088F" w14:textId="77777777" w:rsidR="00297CDB" w:rsidRPr="00BD1163" w:rsidRDefault="00297CDB" w:rsidP="00297CDB">
            <w:pPr>
              <w:pStyle w:val="TableText"/>
            </w:pPr>
          </w:p>
        </w:tc>
        <w:tc>
          <w:tcPr>
            <w:tcW w:w="3232" w:type="pct"/>
          </w:tcPr>
          <w:p w14:paraId="16470890" w14:textId="77777777" w:rsidR="00297CDB" w:rsidRPr="00BD1163" w:rsidRDefault="00297CDB" w:rsidP="00297CDB">
            <w:pPr>
              <w:pStyle w:val="TableText"/>
            </w:pPr>
            <w:r w:rsidRPr="00BD1163">
              <w:t xml:space="preserve">Sistēmā jānodrošina sākotnēja datu ielāde pacienta kartes veselības pamatdatos no Ar noteiktām slimībām slimojošu pacientu reģistra par pacientiem, kuriem diagnosticēta tuberkuloze. </w:t>
            </w:r>
          </w:p>
        </w:tc>
        <w:tc>
          <w:tcPr>
            <w:tcW w:w="781" w:type="pct"/>
          </w:tcPr>
          <w:p w14:paraId="16470891" w14:textId="77777777" w:rsidR="00297CDB" w:rsidRPr="00BD1163" w:rsidRDefault="00297CDB" w:rsidP="00297CDB">
            <w:pPr>
              <w:pStyle w:val="TableText"/>
            </w:pPr>
            <w:r w:rsidRPr="00BD1163">
              <w:t>IMP-00025</w:t>
            </w:r>
          </w:p>
        </w:tc>
      </w:tr>
      <w:tr w:rsidR="00297CDB" w:rsidRPr="00BD1163" w14:paraId="16470896" w14:textId="77777777" w:rsidTr="006466E8">
        <w:trPr>
          <w:cantSplit/>
        </w:trPr>
        <w:tc>
          <w:tcPr>
            <w:tcW w:w="987" w:type="pct"/>
            <w:vMerge/>
          </w:tcPr>
          <w:p w14:paraId="16470893" w14:textId="77777777" w:rsidR="00297CDB" w:rsidRPr="00BD1163" w:rsidRDefault="00297CDB" w:rsidP="00297CDB">
            <w:pPr>
              <w:pStyle w:val="TableText"/>
            </w:pPr>
          </w:p>
        </w:tc>
        <w:tc>
          <w:tcPr>
            <w:tcW w:w="3232" w:type="pct"/>
          </w:tcPr>
          <w:p w14:paraId="16470894" w14:textId="77777777" w:rsidR="00297CDB" w:rsidRPr="00BD1163" w:rsidRDefault="00297CDB" w:rsidP="00297CDB">
            <w:pPr>
              <w:pStyle w:val="TableText"/>
            </w:pPr>
            <w:r w:rsidRPr="00BD1163">
              <w:t xml:space="preserve">Sistēmā jānodrošina sākotnēja datu ielāde pacienta kartes veselības pamatdatos no Ar noteiktām slimībām slimojošu pacientu reģistra par pacientiem, kuriem diagnosticēta iedzimta anomālija. </w:t>
            </w:r>
          </w:p>
        </w:tc>
        <w:tc>
          <w:tcPr>
            <w:tcW w:w="781" w:type="pct"/>
          </w:tcPr>
          <w:p w14:paraId="16470895" w14:textId="77777777" w:rsidR="00297CDB" w:rsidRPr="00BD1163" w:rsidRDefault="00297CDB" w:rsidP="00297CDB">
            <w:pPr>
              <w:pStyle w:val="TableText"/>
            </w:pPr>
            <w:r w:rsidRPr="00BD1163">
              <w:t>IMP-00030</w:t>
            </w:r>
          </w:p>
        </w:tc>
      </w:tr>
      <w:tr w:rsidR="00297CDB" w:rsidRPr="00BD1163" w14:paraId="1647089A" w14:textId="77777777" w:rsidTr="006466E8">
        <w:trPr>
          <w:cantSplit/>
        </w:trPr>
        <w:tc>
          <w:tcPr>
            <w:tcW w:w="987" w:type="pct"/>
            <w:vMerge/>
          </w:tcPr>
          <w:p w14:paraId="16470897" w14:textId="77777777" w:rsidR="00297CDB" w:rsidRPr="00BD1163" w:rsidRDefault="00297CDB" w:rsidP="00297CDB">
            <w:pPr>
              <w:pStyle w:val="TableText"/>
            </w:pPr>
          </w:p>
        </w:tc>
        <w:tc>
          <w:tcPr>
            <w:tcW w:w="3232" w:type="pct"/>
          </w:tcPr>
          <w:p w14:paraId="16470898" w14:textId="77777777" w:rsidR="00297CDB" w:rsidRPr="00BD1163" w:rsidRDefault="00297CDB" w:rsidP="00297CDB">
            <w:pPr>
              <w:pStyle w:val="TableText"/>
            </w:pPr>
            <w:r w:rsidRPr="00BD1163">
              <w:t xml:space="preserve">Sistēmā jānodrošina sākotnēja datu ielāde pacienta kartes veselības pamatdatos no Ar noteiktām slimībām slimojošu pacientu reģistra par pacientiem, kuriem diagnosticēti psihiski un uzvedības traucējumi. </w:t>
            </w:r>
          </w:p>
        </w:tc>
        <w:tc>
          <w:tcPr>
            <w:tcW w:w="781" w:type="pct"/>
          </w:tcPr>
          <w:p w14:paraId="16470899" w14:textId="77777777" w:rsidR="00297CDB" w:rsidRPr="00BD1163" w:rsidRDefault="00297CDB" w:rsidP="00297CDB">
            <w:pPr>
              <w:pStyle w:val="TableText"/>
            </w:pPr>
            <w:r w:rsidRPr="00BD1163">
              <w:t>IMP-00035</w:t>
            </w:r>
          </w:p>
        </w:tc>
      </w:tr>
      <w:tr w:rsidR="00297CDB" w:rsidRPr="00BD1163" w14:paraId="1647089E" w14:textId="77777777" w:rsidTr="006466E8">
        <w:trPr>
          <w:cantSplit/>
        </w:trPr>
        <w:tc>
          <w:tcPr>
            <w:tcW w:w="987" w:type="pct"/>
            <w:vMerge/>
          </w:tcPr>
          <w:p w14:paraId="1647089B" w14:textId="77777777" w:rsidR="00297CDB" w:rsidRPr="00BD1163" w:rsidRDefault="00297CDB" w:rsidP="00297CDB">
            <w:pPr>
              <w:pStyle w:val="TableText"/>
            </w:pPr>
          </w:p>
        </w:tc>
        <w:tc>
          <w:tcPr>
            <w:tcW w:w="3232" w:type="pct"/>
          </w:tcPr>
          <w:p w14:paraId="1647089C" w14:textId="77777777" w:rsidR="00297CDB" w:rsidRPr="00BD1163" w:rsidRDefault="00297CDB" w:rsidP="00297CDB">
            <w:pPr>
              <w:pStyle w:val="TableText"/>
            </w:pPr>
            <w:r w:rsidRPr="00BD1163">
              <w:t xml:space="preserve">Sistēmā jānodrošina sākotnēja datu ielāde pacienta kartes veselības pamatdatos no Ar noteiktām slimībām slimojošu pacientu reģistra par narkoloģiskajiem pacientiem. </w:t>
            </w:r>
          </w:p>
        </w:tc>
        <w:tc>
          <w:tcPr>
            <w:tcW w:w="781" w:type="pct"/>
          </w:tcPr>
          <w:p w14:paraId="1647089D" w14:textId="77777777" w:rsidR="00297CDB" w:rsidRPr="00BD1163" w:rsidRDefault="00297CDB" w:rsidP="00297CDB">
            <w:pPr>
              <w:pStyle w:val="TableText"/>
            </w:pPr>
            <w:r w:rsidRPr="00BD1163">
              <w:t>IMP-00040</w:t>
            </w:r>
          </w:p>
        </w:tc>
      </w:tr>
      <w:tr w:rsidR="00297CDB" w:rsidRPr="00BD1163" w14:paraId="164708A2" w14:textId="77777777" w:rsidTr="006466E8">
        <w:trPr>
          <w:cantSplit/>
        </w:trPr>
        <w:tc>
          <w:tcPr>
            <w:tcW w:w="987" w:type="pct"/>
          </w:tcPr>
          <w:p w14:paraId="1647089F" w14:textId="77777777" w:rsidR="00297CDB" w:rsidRPr="00BD1163" w:rsidRDefault="00297CDB" w:rsidP="00297CDB">
            <w:pPr>
              <w:pStyle w:val="TableText"/>
            </w:pPr>
            <w:r w:rsidRPr="00BD1163">
              <w:t>048 Datu saņemšana ar IS servisu palīdzību</w:t>
            </w:r>
          </w:p>
        </w:tc>
        <w:tc>
          <w:tcPr>
            <w:tcW w:w="3232" w:type="pct"/>
          </w:tcPr>
          <w:p w14:paraId="164708A0" w14:textId="2C7331C6" w:rsidR="00297CDB" w:rsidRPr="00BD1163" w:rsidRDefault="00297CDB" w:rsidP="00297CDB">
            <w:pPr>
              <w:pStyle w:val="TableText"/>
            </w:pPr>
            <w:r w:rsidRPr="00BD1163">
              <w:t xml:space="preserve">Sk. nodaļu </w:t>
            </w:r>
            <w:r w:rsidRPr="00BD1163">
              <w:fldChar w:fldCharType="begin"/>
            </w:r>
            <w:r w:rsidRPr="00BD1163">
              <w:instrText xml:space="preserve"> REF _Ref297206157 \r \h  \* MERGEFORMAT </w:instrText>
            </w:r>
            <w:r w:rsidRPr="00BD1163">
              <w:fldChar w:fldCharType="separate"/>
            </w:r>
            <w:r w:rsidR="009A59DD">
              <w:t>5.2</w:t>
            </w:r>
            <w:r w:rsidRPr="00BD1163">
              <w:fldChar w:fldCharType="end"/>
            </w:r>
            <w:r w:rsidRPr="00BD1163">
              <w:t xml:space="preserve"> </w:t>
            </w:r>
            <w:r w:rsidRPr="00BD1163">
              <w:fldChar w:fldCharType="begin"/>
            </w:r>
            <w:r w:rsidRPr="00BD1163">
              <w:instrText xml:space="preserve"> REF _Ref297206160 \h  \* MERGEFORMAT </w:instrText>
            </w:r>
            <w:r w:rsidRPr="00BD1163">
              <w:fldChar w:fldCharType="separate"/>
            </w:r>
            <w:r w:rsidR="009A59DD" w:rsidRPr="00BD1163">
              <w:t>Saskarne ar Integrācijas platformu</w:t>
            </w:r>
            <w:r w:rsidRPr="00BD1163">
              <w:fldChar w:fldCharType="end"/>
            </w:r>
            <w:r w:rsidRPr="00BD1163">
              <w:t xml:space="preserve">. </w:t>
            </w:r>
          </w:p>
        </w:tc>
        <w:tc>
          <w:tcPr>
            <w:tcW w:w="781" w:type="pct"/>
          </w:tcPr>
          <w:p w14:paraId="164708A1" w14:textId="77777777" w:rsidR="00297CDB" w:rsidRPr="00BD1163" w:rsidRDefault="00297CDB" w:rsidP="00297CDB">
            <w:pPr>
              <w:pStyle w:val="TableText"/>
            </w:pPr>
            <w:r w:rsidRPr="00BD1163">
              <w:t>-</w:t>
            </w:r>
          </w:p>
        </w:tc>
      </w:tr>
      <w:tr w:rsidR="00297CDB" w:rsidRPr="00BD1163" w14:paraId="164708A6" w14:textId="77777777" w:rsidTr="006466E8">
        <w:trPr>
          <w:cantSplit/>
        </w:trPr>
        <w:tc>
          <w:tcPr>
            <w:tcW w:w="987" w:type="pct"/>
            <w:vMerge w:val="restart"/>
          </w:tcPr>
          <w:p w14:paraId="164708A3" w14:textId="77777777" w:rsidR="00297CDB" w:rsidRPr="00BD1163" w:rsidRDefault="00297CDB" w:rsidP="00297CDB">
            <w:pPr>
              <w:pStyle w:val="TableText"/>
            </w:pPr>
            <w:r w:rsidRPr="00BD1163">
              <w:t>049 Reģistru izmaiņu saņemšana</w:t>
            </w:r>
          </w:p>
        </w:tc>
        <w:tc>
          <w:tcPr>
            <w:tcW w:w="3232" w:type="pct"/>
          </w:tcPr>
          <w:p w14:paraId="164708A4" w14:textId="77777777" w:rsidR="00297CDB" w:rsidRPr="00BD1163" w:rsidRDefault="00297CDB" w:rsidP="00297CDB">
            <w:pPr>
              <w:pStyle w:val="TableText"/>
            </w:pPr>
            <w:r w:rsidRPr="00BD1163">
              <w:t>Sistēmā jānodrošina personu datu aktualizācija. Datus jāņem no PMLP IR.</w:t>
            </w:r>
          </w:p>
        </w:tc>
        <w:tc>
          <w:tcPr>
            <w:tcW w:w="781" w:type="pct"/>
          </w:tcPr>
          <w:p w14:paraId="164708A5" w14:textId="77777777" w:rsidR="00297CDB" w:rsidRPr="00BD1163" w:rsidRDefault="00297CDB" w:rsidP="00297CDB">
            <w:pPr>
              <w:pStyle w:val="TableText"/>
            </w:pPr>
            <w:r w:rsidRPr="00BD1163">
              <w:t>UZD-00005</w:t>
            </w:r>
          </w:p>
        </w:tc>
      </w:tr>
      <w:tr w:rsidR="00297CDB" w:rsidRPr="00BD1163" w14:paraId="164708AA" w14:textId="77777777" w:rsidTr="006466E8">
        <w:trPr>
          <w:cantSplit/>
        </w:trPr>
        <w:tc>
          <w:tcPr>
            <w:tcW w:w="987" w:type="pct"/>
            <w:vMerge/>
          </w:tcPr>
          <w:p w14:paraId="164708A7" w14:textId="77777777" w:rsidR="00297CDB" w:rsidRPr="00BD1163" w:rsidRDefault="00297CDB" w:rsidP="00297CDB">
            <w:pPr>
              <w:pStyle w:val="TableText"/>
            </w:pPr>
          </w:p>
        </w:tc>
        <w:tc>
          <w:tcPr>
            <w:tcW w:w="3232" w:type="pct"/>
          </w:tcPr>
          <w:p w14:paraId="164708A8" w14:textId="77777777" w:rsidR="00297CDB" w:rsidRPr="00BD1163" w:rsidRDefault="00297CDB" w:rsidP="00297CDB">
            <w:pPr>
              <w:pStyle w:val="TableText"/>
            </w:pPr>
            <w:r w:rsidRPr="00BD1163">
              <w:t>Sistēmā jānodrošina personas koda atjaunošana pacienta kartē jaundzimušajiem, kuriem personu kodi nav aizpildīti, datus ņemot no Jaundzimušo reģistra.</w:t>
            </w:r>
          </w:p>
        </w:tc>
        <w:tc>
          <w:tcPr>
            <w:tcW w:w="781" w:type="pct"/>
          </w:tcPr>
          <w:p w14:paraId="164708A9" w14:textId="77777777" w:rsidR="00297CDB" w:rsidRPr="00BD1163" w:rsidRDefault="00297CDB" w:rsidP="00297CDB">
            <w:pPr>
              <w:pStyle w:val="TableText"/>
            </w:pPr>
            <w:r w:rsidRPr="00BD1163">
              <w:t>UZD-00010</w:t>
            </w:r>
          </w:p>
        </w:tc>
      </w:tr>
      <w:tr w:rsidR="00297CDB" w:rsidRPr="00BD1163" w14:paraId="164708AE" w14:textId="77777777" w:rsidTr="006466E8">
        <w:trPr>
          <w:cantSplit/>
        </w:trPr>
        <w:tc>
          <w:tcPr>
            <w:tcW w:w="987" w:type="pct"/>
            <w:vMerge/>
          </w:tcPr>
          <w:p w14:paraId="164708AB" w14:textId="77777777" w:rsidR="00297CDB" w:rsidRPr="00BD1163" w:rsidRDefault="00297CDB" w:rsidP="00297CDB">
            <w:pPr>
              <w:pStyle w:val="TableText"/>
            </w:pPr>
          </w:p>
        </w:tc>
        <w:tc>
          <w:tcPr>
            <w:tcW w:w="3232" w:type="pct"/>
          </w:tcPr>
          <w:p w14:paraId="164708AC" w14:textId="77777777" w:rsidR="00297CDB" w:rsidRPr="00BD1163" w:rsidRDefault="00297CDB" w:rsidP="00297CDB">
            <w:pPr>
              <w:pStyle w:val="TableText"/>
            </w:pPr>
            <w:r w:rsidRPr="00BD1163">
              <w:t>Sistēmā jānodrošina ģimenes ārsta datu aktualizācija pacienta kartē. Datus jāņem no NVD VIS sistēmas.</w:t>
            </w:r>
          </w:p>
        </w:tc>
        <w:tc>
          <w:tcPr>
            <w:tcW w:w="781" w:type="pct"/>
          </w:tcPr>
          <w:p w14:paraId="164708AD" w14:textId="77777777" w:rsidR="00297CDB" w:rsidRPr="00BD1163" w:rsidRDefault="00297CDB" w:rsidP="00297CDB">
            <w:pPr>
              <w:pStyle w:val="TableText"/>
            </w:pPr>
            <w:r w:rsidRPr="00BD1163">
              <w:t>UZD-00015</w:t>
            </w:r>
          </w:p>
        </w:tc>
      </w:tr>
      <w:tr w:rsidR="00297CDB" w:rsidRPr="00BD1163" w14:paraId="164708B2" w14:textId="77777777" w:rsidTr="006466E8">
        <w:trPr>
          <w:cantSplit/>
        </w:trPr>
        <w:tc>
          <w:tcPr>
            <w:tcW w:w="987" w:type="pct"/>
            <w:vMerge/>
          </w:tcPr>
          <w:p w14:paraId="164708AF" w14:textId="77777777" w:rsidR="00297CDB" w:rsidRPr="00BD1163" w:rsidRDefault="00297CDB" w:rsidP="00297CDB">
            <w:pPr>
              <w:pStyle w:val="TableText"/>
            </w:pPr>
          </w:p>
        </w:tc>
        <w:tc>
          <w:tcPr>
            <w:tcW w:w="3232" w:type="pct"/>
          </w:tcPr>
          <w:p w14:paraId="164708B0" w14:textId="77777777" w:rsidR="00297CDB" w:rsidRPr="00BD1163" w:rsidRDefault="00297CDB" w:rsidP="00297CDB">
            <w:pPr>
              <w:pStyle w:val="TableText"/>
            </w:pPr>
            <w:r w:rsidRPr="00BD1163">
              <w:t>Sistēmā jānodrošina EVAK datu aktualizācija pacienta kartē. Datus jāņem no NVD VIS sistēmas.</w:t>
            </w:r>
          </w:p>
        </w:tc>
        <w:tc>
          <w:tcPr>
            <w:tcW w:w="781" w:type="pct"/>
          </w:tcPr>
          <w:p w14:paraId="164708B1" w14:textId="77777777" w:rsidR="00297CDB" w:rsidRPr="00BD1163" w:rsidRDefault="00297CDB" w:rsidP="00297CDB">
            <w:pPr>
              <w:pStyle w:val="TableText"/>
            </w:pPr>
            <w:r w:rsidRPr="00BD1163">
              <w:t>UZD-00020</w:t>
            </w:r>
          </w:p>
        </w:tc>
      </w:tr>
      <w:tr w:rsidR="00297CDB" w:rsidRPr="00BD1163" w14:paraId="164708B6" w14:textId="77777777" w:rsidTr="006466E8">
        <w:trPr>
          <w:cantSplit/>
        </w:trPr>
        <w:tc>
          <w:tcPr>
            <w:tcW w:w="987" w:type="pct"/>
          </w:tcPr>
          <w:p w14:paraId="164708B3" w14:textId="77777777" w:rsidR="00297CDB" w:rsidRPr="00BD1163" w:rsidRDefault="00297CDB" w:rsidP="00297CDB">
            <w:pPr>
              <w:pStyle w:val="TableText"/>
            </w:pPr>
            <w:r w:rsidRPr="00BD1163">
              <w:t>050 Personu datu nodalīšana</w:t>
            </w:r>
          </w:p>
        </w:tc>
        <w:tc>
          <w:tcPr>
            <w:tcW w:w="3232" w:type="pct"/>
          </w:tcPr>
          <w:p w14:paraId="164708B4" w14:textId="77777777" w:rsidR="00297CDB" w:rsidRPr="00BD1163" w:rsidRDefault="00297CDB" w:rsidP="00297CDB">
            <w:pPr>
              <w:pStyle w:val="TableText"/>
            </w:pPr>
            <w:r w:rsidRPr="00BD1163">
              <w:t>Sistēmā jābūt atdalītiem personificētajiem datiem no nepersonificētajiem.</w:t>
            </w:r>
          </w:p>
        </w:tc>
        <w:tc>
          <w:tcPr>
            <w:tcW w:w="781" w:type="pct"/>
          </w:tcPr>
          <w:p w14:paraId="164708B5" w14:textId="77777777" w:rsidR="00297CDB" w:rsidRPr="00BD1163" w:rsidRDefault="00297CDB" w:rsidP="00297CDB">
            <w:pPr>
              <w:pStyle w:val="TableText"/>
            </w:pPr>
            <w:r w:rsidRPr="00BD1163">
              <w:t>PDA-00005</w:t>
            </w:r>
          </w:p>
        </w:tc>
      </w:tr>
      <w:tr w:rsidR="00297CDB" w:rsidRPr="00BD1163" w14:paraId="164708BB" w14:textId="77777777" w:rsidTr="006466E8">
        <w:trPr>
          <w:cantSplit/>
        </w:trPr>
        <w:tc>
          <w:tcPr>
            <w:tcW w:w="987" w:type="pct"/>
          </w:tcPr>
          <w:p w14:paraId="164708B7" w14:textId="77777777" w:rsidR="00297CDB" w:rsidRPr="00BD1163" w:rsidRDefault="00297CDB" w:rsidP="00297CDB">
            <w:pPr>
              <w:pStyle w:val="TableText"/>
            </w:pPr>
            <w:r w:rsidRPr="00BD1163">
              <w:t>051 Sadarbība ar E-veselības portālu</w:t>
            </w:r>
          </w:p>
        </w:tc>
        <w:tc>
          <w:tcPr>
            <w:tcW w:w="3232" w:type="pct"/>
          </w:tcPr>
          <w:p w14:paraId="164708B8" w14:textId="551AB3BA" w:rsidR="00297CDB" w:rsidRPr="00BD1163" w:rsidRDefault="00297CDB" w:rsidP="00297CDB">
            <w:pPr>
              <w:pStyle w:val="TableText"/>
            </w:pPr>
            <w:r w:rsidRPr="00BD1163">
              <w:t xml:space="preserve">Sk. nodaļu </w:t>
            </w:r>
            <w:r w:rsidRPr="00BD1163">
              <w:fldChar w:fldCharType="begin"/>
            </w:r>
            <w:r w:rsidRPr="00BD1163">
              <w:instrText xml:space="preserve"> REF _Ref297206157 \r \h  \* MERGEFORMAT </w:instrText>
            </w:r>
            <w:r w:rsidRPr="00BD1163">
              <w:fldChar w:fldCharType="separate"/>
            </w:r>
            <w:r w:rsidR="009A59DD">
              <w:t>5.2</w:t>
            </w:r>
            <w:r w:rsidRPr="00BD1163">
              <w:fldChar w:fldCharType="end"/>
            </w:r>
            <w:r w:rsidRPr="00BD1163">
              <w:t xml:space="preserve"> </w:t>
            </w:r>
            <w:r w:rsidRPr="00BD1163">
              <w:fldChar w:fldCharType="begin"/>
            </w:r>
            <w:r w:rsidRPr="00BD1163">
              <w:instrText xml:space="preserve"> REF _Ref297206160 \h  \* MERGEFORMAT </w:instrText>
            </w:r>
            <w:r w:rsidRPr="00BD1163">
              <w:fldChar w:fldCharType="separate"/>
            </w:r>
            <w:r w:rsidR="009A59DD" w:rsidRPr="00BD1163">
              <w:t>Saskarne ar Integrācijas platformu</w:t>
            </w:r>
            <w:r w:rsidRPr="00BD1163">
              <w:fldChar w:fldCharType="end"/>
            </w:r>
            <w:r w:rsidRPr="00BD1163">
              <w:t xml:space="preserve">. </w:t>
            </w:r>
          </w:p>
          <w:p w14:paraId="164708B9" w14:textId="70613FBD" w:rsidR="00297CDB" w:rsidRPr="00BD1163" w:rsidRDefault="00297CDB" w:rsidP="00297CDB">
            <w:pPr>
              <w:pStyle w:val="TableText"/>
            </w:pPr>
            <w:r w:rsidRPr="00BD1163">
              <w:t xml:space="preserve">Sk. nodaļu </w:t>
            </w:r>
            <w:r w:rsidRPr="00BD1163">
              <w:fldChar w:fldCharType="begin"/>
            </w:r>
            <w:r w:rsidRPr="00BD1163">
              <w:instrText xml:space="preserve"> REF _Ref293930669 \r \h </w:instrText>
            </w:r>
            <w:r w:rsidRPr="00BD1163">
              <w:fldChar w:fldCharType="separate"/>
            </w:r>
            <w:r w:rsidR="009A59DD">
              <w:t>5.14</w:t>
            </w:r>
            <w:r w:rsidRPr="00BD1163">
              <w:fldChar w:fldCharType="end"/>
            </w:r>
            <w:r w:rsidRPr="00BD1163">
              <w:t xml:space="preserve"> </w:t>
            </w:r>
            <w:r w:rsidRPr="00BD1163">
              <w:fldChar w:fldCharType="begin"/>
            </w:r>
            <w:r w:rsidRPr="00BD1163">
              <w:instrText xml:space="preserve"> REF _Ref293930669 \h </w:instrText>
            </w:r>
            <w:r w:rsidRPr="00BD1163">
              <w:fldChar w:fldCharType="separate"/>
            </w:r>
            <w:r w:rsidR="009A59DD" w:rsidRPr="00BD1163">
              <w:t>Sistēmas eksponējamās funkcijas</w:t>
            </w:r>
            <w:r w:rsidRPr="00BD1163">
              <w:fldChar w:fldCharType="end"/>
            </w:r>
            <w:r w:rsidRPr="00BD1163">
              <w:t>.</w:t>
            </w:r>
          </w:p>
        </w:tc>
        <w:tc>
          <w:tcPr>
            <w:tcW w:w="781" w:type="pct"/>
          </w:tcPr>
          <w:p w14:paraId="164708BA" w14:textId="77777777" w:rsidR="00297CDB" w:rsidRPr="00BD1163" w:rsidRDefault="00297CDB" w:rsidP="00297CDB">
            <w:pPr>
              <w:pStyle w:val="TableText"/>
            </w:pPr>
            <w:r w:rsidRPr="00BD1163">
              <w:t>-</w:t>
            </w:r>
          </w:p>
        </w:tc>
      </w:tr>
      <w:tr w:rsidR="00297CDB" w:rsidRPr="00BD1163" w14:paraId="164708BF" w14:textId="77777777" w:rsidTr="006466E8">
        <w:trPr>
          <w:cantSplit/>
        </w:trPr>
        <w:tc>
          <w:tcPr>
            <w:tcW w:w="987" w:type="pct"/>
          </w:tcPr>
          <w:p w14:paraId="164708BC" w14:textId="0BECBD75" w:rsidR="00297CDB" w:rsidRPr="00BD1163" w:rsidRDefault="00297CDB" w:rsidP="00297CDB">
            <w:pPr>
              <w:pStyle w:val="TableText"/>
            </w:pPr>
            <w:r w:rsidRPr="00BD1163">
              <w:t>052 Sadarbība ar E-</w:t>
            </w:r>
            <w:r>
              <w:t>v</w:t>
            </w:r>
            <w:r w:rsidRPr="00BD1163">
              <w:t>eselības integrācijas platformu</w:t>
            </w:r>
          </w:p>
        </w:tc>
        <w:tc>
          <w:tcPr>
            <w:tcW w:w="3232" w:type="pct"/>
          </w:tcPr>
          <w:p w14:paraId="164708BD" w14:textId="1B110F12" w:rsidR="00297CDB" w:rsidRPr="00BD1163" w:rsidRDefault="00297CDB" w:rsidP="00297CDB">
            <w:pPr>
              <w:pStyle w:val="TableText"/>
            </w:pPr>
            <w:r w:rsidRPr="00BD1163">
              <w:t xml:space="preserve">Sistēmā uzkrātie audita pieraksti jānodod Integrācijas platformas uzturētajā </w:t>
            </w:r>
            <w:r>
              <w:t>E</w:t>
            </w:r>
            <w:r w:rsidRPr="00BD1163">
              <w:t>-</w:t>
            </w:r>
            <w:r>
              <w:t>v</w:t>
            </w:r>
            <w:r w:rsidRPr="00BD1163">
              <w:t xml:space="preserve">eselība projektu kopīgajā audita žurnālā, izmantojot integrācijas platformas nodrošinātu mehānismu. </w:t>
            </w:r>
          </w:p>
        </w:tc>
        <w:tc>
          <w:tcPr>
            <w:tcW w:w="781" w:type="pct"/>
          </w:tcPr>
          <w:p w14:paraId="164708BE" w14:textId="77777777" w:rsidR="00297CDB" w:rsidRPr="00BD1163" w:rsidRDefault="00297CDB" w:rsidP="00297CDB">
            <w:pPr>
              <w:pStyle w:val="TableText"/>
            </w:pPr>
            <w:r w:rsidRPr="00BD1163">
              <w:t>AUD-00015</w:t>
            </w:r>
          </w:p>
        </w:tc>
      </w:tr>
      <w:tr w:rsidR="00297CDB" w:rsidRPr="00BD1163" w14:paraId="164708C4" w14:textId="77777777" w:rsidTr="006466E8">
        <w:trPr>
          <w:cantSplit/>
        </w:trPr>
        <w:tc>
          <w:tcPr>
            <w:tcW w:w="987" w:type="pct"/>
          </w:tcPr>
          <w:p w14:paraId="164708C0" w14:textId="77777777" w:rsidR="00297CDB" w:rsidRPr="00BD1163" w:rsidRDefault="00297CDB" w:rsidP="00297CDB">
            <w:pPr>
              <w:pStyle w:val="TableText"/>
            </w:pPr>
            <w:r w:rsidRPr="00BD1163">
              <w:lastRenderedPageBreak/>
              <w:t>056 Ārstniecības iestāžu informācijas sistēmu saskarne (datu saņēmēji)</w:t>
            </w:r>
          </w:p>
          <w:p w14:paraId="164708C1" w14:textId="77777777" w:rsidR="00297CDB" w:rsidRPr="00BD1163" w:rsidRDefault="00297CDB" w:rsidP="00297CDB">
            <w:pPr>
              <w:pStyle w:val="TableText"/>
            </w:pPr>
          </w:p>
        </w:tc>
        <w:tc>
          <w:tcPr>
            <w:tcW w:w="3232" w:type="pct"/>
          </w:tcPr>
          <w:p w14:paraId="164708C2" w14:textId="77777777" w:rsidR="00297CDB" w:rsidRPr="00BD1163" w:rsidRDefault="00297CDB" w:rsidP="00297CDB">
            <w:pPr>
              <w:pStyle w:val="TableText"/>
            </w:pPr>
            <w:r w:rsidRPr="00BD1163">
              <w:t>Veselības pamatdatu ierakstiem jāuztur norāde uz medicīnisko dokumentu un dokumenta sekciju, no kura informācija ir saņemta.</w:t>
            </w:r>
          </w:p>
        </w:tc>
        <w:tc>
          <w:tcPr>
            <w:tcW w:w="781" w:type="pct"/>
          </w:tcPr>
          <w:p w14:paraId="164708C3" w14:textId="77777777" w:rsidR="00297CDB" w:rsidRPr="00BD1163" w:rsidRDefault="00297CDB" w:rsidP="00297CDB">
            <w:pPr>
              <w:pStyle w:val="TableText"/>
            </w:pPr>
            <w:r w:rsidRPr="00BD1163">
              <w:t>PDA-00065</w:t>
            </w:r>
          </w:p>
        </w:tc>
      </w:tr>
      <w:tr w:rsidR="00297CDB" w:rsidRPr="00BD1163" w14:paraId="164708C9" w14:textId="77777777" w:rsidTr="006466E8">
        <w:trPr>
          <w:cantSplit/>
        </w:trPr>
        <w:tc>
          <w:tcPr>
            <w:tcW w:w="987" w:type="pct"/>
          </w:tcPr>
          <w:p w14:paraId="164708C5" w14:textId="77777777" w:rsidR="00297CDB" w:rsidRPr="00BD1163" w:rsidRDefault="00297CDB" w:rsidP="00297CDB">
            <w:pPr>
              <w:pStyle w:val="TableText"/>
            </w:pPr>
            <w:r w:rsidRPr="00BD1163">
              <w:t>073 Tehniskā projekta izstrāde</w:t>
            </w:r>
          </w:p>
          <w:p w14:paraId="164708C6" w14:textId="77777777" w:rsidR="00297CDB" w:rsidRPr="00BD1163" w:rsidRDefault="00297CDB" w:rsidP="00297CDB">
            <w:pPr>
              <w:pStyle w:val="TableText"/>
            </w:pPr>
            <w:r w:rsidRPr="00BD1163">
              <w:t>• uzglabājamās informācijas satura un detalizācijas pakāpes precizēšana.</w:t>
            </w:r>
          </w:p>
        </w:tc>
        <w:tc>
          <w:tcPr>
            <w:tcW w:w="3232" w:type="pct"/>
          </w:tcPr>
          <w:p w14:paraId="164708C7" w14:textId="450FFC22" w:rsidR="00297CDB" w:rsidRPr="00BD1163" w:rsidRDefault="00297CDB" w:rsidP="00297CDB">
            <w:pPr>
              <w:pStyle w:val="TableText"/>
            </w:pPr>
            <w:r w:rsidRPr="00BD1163">
              <w:t xml:space="preserve">Sk. nodaļu </w:t>
            </w:r>
            <w:r w:rsidRPr="00BD1163">
              <w:fldChar w:fldCharType="begin"/>
            </w:r>
            <w:r w:rsidRPr="00BD1163">
              <w:instrText xml:space="preserve"> REF _Ref303936035 \r \h </w:instrText>
            </w:r>
            <w:r w:rsidRPr="00BD1163">
              <w:fldChar w:fldCharType="separate"/>
            </w:r>
            <w:r w:rsidR="009A59DD">
              <w:t>5.8</w:t>
            </w:r>
            <w:r w:rsidRPr="00BD1163">
              <w:fldChar w:fldCharType="end"/>
            </w:r>
            <w:r w:rsidRPr="00BD1163">
              <w:t xml:space="preserve"> </w:t>
            </w:r>
            <w:r w:rsidRPr="00BD1163">
              <w:fldChar w:fldCharType="begin"/>
            </w:r>
            <w:r w:rsidRPr="00BD1163">
              <w:instrText xml:space="preserve"> REF _Ref303936038 \h </w:instrText>
            </w:r>
            <w:r w:rsidRPr="00BD1163">
              <w:fldChar w:fldCharType="separate"/>
            </w:r>
            <w:r w:rsidR="009A59DD" w:rsidRPr="00BD1163">
              <w:t>Pacienta kartes datu vārdnīca</w:t>
            </w:r>
            <w:r w:rsidRPr="00BD1163">
              <w:fldChar w:fldCharType="end"/>
            </w:r>
          </w:p>
        </w:tc>
        <w:tc>
          <w:tcPr>
            <w:tcW w:w="781" w:type="pct"/>
          </w:tcPr>
          <w:p w14:paraId="164708C8" w14:textId="77777777" w:rsidR="00297CDB" w:rsidRPr="00BD1163" w:rsidRDefault="00297CDB" w:rsidP="00297CDB">
            <w:pPr>
              <w:pStyle w:val="TableText"/>
            </w:pPr>
            <w:r w:rsidRPr="00BD1163">
              <w:t>-</w:t>
            </w:r>
          </w:p>
        </w:tc>
      </w:tr>
      <w:tr w:rsidR="00297CDB" w:rsidRPr="00BD1163" w14:paraId="164708CD" w14:textId="77777777" w:rsidTr="006466E8">
        <w:trPr>
          <w:cantSplit/>
        </w:trPr>
        <w:tc>
          <w:tcPr>
            <w:tcW w:w="987" w:type="pct"/>
          </w:tcPr>
          <w:p w14:paraId="164708CA" w14:textId="77777777" w:rsidR="00297CDB" w:rsidRPr="00BD1163" w:rsidRDefault="00297CDB" w:rsidP="00297CDB">
            <w:pPr>
              <w:pStyle w:val="TableText"/>
            </w:pPr>
            <w:r w:rsidRPr="00BD1163">
              <w:t>AUDT.21 Izstrādājamai IS jānodrošina sistēmas notikumu  ieraksts kopējā LOG failā. LOG faila atrašanās vieta norādāma izmantojot IS administratīvo saskarni. LOG faila formāts – teksta fails, kodējums UTF8. Atsevišķi notikumi atdalāmi ar CR/LF kodu kombināciju.</w:t>
            </w:r>
          </w:p>
        </w:tc>
        <w:tc>
          <w:tcPr>
            <w:tcW w:w="3232" w:type="pct"/>
          </w:tcPr>
          <w:p w14:paraId="164708CB" w14:textId="456EBB87" w:rsidR="00297CDB" w:rsidRPr="00BD1163" w:rsidRDefault="00297CDB" w:rsidP="00297CDB">
            <w:pPr>
              <w:pStyle w:val="TableText"/>
            </w:pPr>
            <w:r w:rsidRPr="00BD1163">
              <w:t xml:space="preserve">Sistēmā uzkrātie audita pieraksti jānodod Integrācijas platformas uzturētajā </w:t>
            </w:r>
            <w:r>
              <w:t>E</w:t>
            </w:r>
            <w:r w:rsidRPr="00BD1163">
              <w:t>-</w:t>
            </w:r>
            <w:r>
              <w:t>v</w:t>
            </w:r>
            <w:r w:rsidRPr="00BD1163">
              <w:t xml:space="preserve">eselība projektu kopīgajā audita žurnālā, izmantojot integrācijas platformas nodrošinātu mehānismu. </w:t>
            </w:r>
          </w:p>
        </w:tc>
        <w:tc>
          <w:tcPr>
            <w:tcW w:w="781" w:type="pct"/>
          </w:tcPr>
          <w:p w14:paraId="164708CC" w14:textId="77777777" w:rsidR="00297CDB" w:rsidRPr="00BD1163" w:rsidRDefault="00297CDB" w:rsidP="00297CDB">
            <w:pPr>
              <w:pStyle w:val="TableText"/>
            </w:pPr>
            <w:r w:rsidRPr="00BD1163">
              <w:t>AUD-00015</w:t>
            </w:r>
          </w:p>
        </w:tc>
      </w:tr>
      <w:tr w:rsidR="00297CDB" w:rsidRPr="00BD1163" w14:paraId="164708D2" w14:textId="77777777" w:rsidTr="006466E8">
        <w:trPr>
          <w:cantSplit/>
        </w:trPr>
        <w:tc>
          <w:tcPr>
            <w:tcW w:w="987" w:type="pct"/>
          </w:tcPr>
          <w:p w14:paraId="164708CE" w14:textId="77777777" w:rsidR="00297CDB" w:rsidRPr="00BD1163" w:rsidRDefault="00297CDB" w:rsidP="00297CDB">
            <w:pPr>
              <w:pStyle w:val="TableText"/>
            </w:pPr>
            <w:r w:rsidRPr="00BD1163">
              <w:t>-</w:t>
            </w:r>
          </w:p>
          <w:p w14:paraId="164708CF" w14:textId="77777777" w:rsidR="00297CDB" w:rsidRPr="00BD1163" w:rsidRDefault="00297CDB" w:rsidP="00297CDB">
            <w:pPr>
              <w:pStyle w:val="TableText"/>
            </w:pPr>
            <w:r w:rsidRPr="00BD1163">
              <w:t>[darba grupas protokols VEC.EVK.SP.CR.04]</w:t>
            </w:r>
          </w:p>
        </w:tc>
        <w:tc>
          <w:tcPr>
            <w:tcW w:w="3232" w:type="pct"/>
          </w:tcPr>
          <w:p w14:paraId="164708D0" w14:textId="77777777" w:rsidR="00297CDB" w:rsidRPr="00BD1163" w:rsidRDefault="00297CDB" w:rsidP="00297CDB">
            <w:pPr>
              <w:pStyle w:val="TableText"/>
            </w:pPr>
            <w:r w:rsidRPr="00BD1163">
              <w:t>Sistēmā jāuztur piezīmes.</w:t>
            </w:r>
          </w:p>
        </w:tc>
        <w:tc>
          <w:tcPr>
            <w:tcW w:w="781" w:type="pct"/>
          </w:tcPr>
          <w:p w14:paraId="164708D1" w14:textId="77777777" w:rsidR="00297CDB" w:rsidRPr="00BD1163" w:rsidRDefault="00297CDB" w:rsidP="00297CDB">
            <w:pPr>
              <w:pStyle w:val="TableText"/>
            </w:pPr>
            <w:r w:rsidRPr="00BD1163">
              <w:t>PDA-00070</w:t>
            </w:r>
          </w:p>
        </w:tc>
      </w:tr>
      <w:tr w:rsidR="00297CDB" w:rsidRPr="00BD1163" w14:paraId="164708D7" w14:textId="77777777" w:rsidTr="006466E8">
        <w:trPr>
          <w:cantSplit/>
        </w:trPr>
        <w:tc>
          <w:tcPr>
            <w:tcW w:w="987" w:type="pct"/>
          </w:tcPr>
          <w:p w14:paraId="164708D3" w14:textId="77777777" w:rsidR="00297CDB" w:rsidRPr="00BD1163" w:rsidRDefault="00297CDB" w:rsidP="00297CDB">
            <w:pPr>
              <w:pStyle w:val="TableText"/>
            </w:pPr>
            <w:r w:rsidRPr="00BD1163">
              <w:t>-</w:t>
            </w:r>
          </w:p>
          <w:p w14:paraId="164708D4" w14:textId="77777777" w:rsidR="00297CDB" w:rsidRPr="00BD1163" w:rsidRDefault="00297CDB" w:rsidP="00297CDB">
            <w:pPr>
              <w:pStyle w:val="TableText"/>
            </w:pPr>
            <w:r w:rsidRPr="00BD1163">
              <w:t>[darba grupas protokols VEC.EVK.SP.CR.07]</w:t>
            </w:r>
          </w:p>
        </w:tc>
        <w:tc>
          <w:tcPr>
            <w:tcW w:w="3232" w:type="pct"/>
          </w:tcPr>
          <w:p w14:paraId="164708D5" w14:textId="77777777" w:rsidR="00297CDB" w:rsidRPr="00BD1163" w:rsidRDefault="00297CDB" w:rsidP="00297CDB">
            <w:pPr>
              <w:pStyle w:val="TableText"/>
            </w:pPr>
            <w:r w:rsidRPr="00BD1163">
              <w:t>Sistēmā jānodrošina pazīme par personas pilngadību. Pazīme jāuzstāda automatizēti līdz ar 18 gadu sasniegšanu.</w:t>
            </w:r>
          </w:p>
        </w:tc>
        <w:tc>
          <w:tcPr>
            <w:tcW w:w="781" w:type="pct"/>
          </w:tcPr>
          <w:p w14:paraId="164708D6" w14:textId="77777777" w:rsidR="00297CDB" w:rsidRPr="00BD1163" w:rsidRDefault="00297CDB" w:rsidP="00297CDB">
            <w:pPr>
              <w:pStyle w:val="TableText"/>
            </w:pPr>
            <w:r w:rsidRPr="00BD1163">
              <w:t>TIE-00040</w:t>
            </w:r>
          </w:p>
        </w:tc>
      </w:tr>
      <w:tr w:rsidR="00297CDB" w:rsidRPr="00BD1163" w14:paraId="164708DC" w14:textId="77777777" w:rsidTr="006466E8">
        <w:trPr>
          <w:cantSplit/>
        </w:trPr>
        <w:tc>
          <w:tcPr>
            <w:tcW w:w="987" w:type="pct"/>
          </w:tcPr>
          <w:p w14:paraId="164708D8" w14:textId="77777777" w:rsidR="00297CDB" w:rsidRPr="00BD1163" w:rsidRDefault="00297CDB" w:rsidP="00297CDB">
            <w:pPr>
              <w:pStyle w:val="TableText"/>
            </w:pPr>
            <w:r w:rsidRPr="00BD1163">
              <w:t>-</w:t>
            </w:r>
          </w:p>
          <w:p w14:paraId="164708D9" w14:textId="77777777" w:rsidR="00297CDB" w:rsidRPr="00BD1163" w:rsidRDefault="00297CDB" w:rsidP="00297CDB">
            <w:pPr>
              <w:pStyle w:val="TableText"/>
            </w:pPr>
            <w:r w:rsidRPr="00BD1163">
              <w:t>[darba grupas protokols VEC.EVK.SP.CR.07]</w:t>
            </w:r>
          </w:p>
        </w:tc>
        <w:tc>
          <w:tcPr>
            <w:tcW w:w="3232" w:type="pct"/>
          </w:tcPr>
          <w:p w14:paraId="164708DA" w14:textId="77777777" w:rsidR="00297CDB" w:rsidRPr="00BD1163" w:rsidRDefault="00297CDB" w:rsidP="00297CDB">
            <w:pPr>
              <w:pStyle w:val="TableText"/>
            </w:pPr>
            <w:r w:rsidRPr="00BD1163">
              <w:t xml:space="preserve">Sistēmā jānodrošina iespēja pilngadības pazīmes uzstādīšanai. </w:t>
            </w:r>
          </w:p>
        </w:tc>
        <w:tc>
          <w:tcPr>
            <w:tcW w:w="781" w:type="pct"/>
          </w:tcPr>
          <w:p w14:paraId="164708DB" w14:textId="77777777" w:rsidR="00297CDB" w:rsidRPr="00BD1163" w:rsidRDefault="00297CDB" w:rsidP="00297CDB">
            <w:pPr>
              <w:pStyle w:val="TableText"/>
            </w:pPr>
            <w:r w:rsidRPr="00BD1163">
              <w:t>TIE-00045</w:t>
            </w:r>
          </w:p>
        </w:tc>
      </w:tr>
      <w:tr w:rsidR="00A67A0F" w:rsidRPr="00BD1163" w14:paraId="1F453B27" w14:textId="77777777" w:rsidTr="006466E8">
        <w:trPr>
          <w:cantSplit/>
        </w:trPr>
        <w:tc>
          <w:tcPr>
            <w:tcW w:w="987" w:type="pct"/>
          </w:tcPr>
          <w:p w14:paraId="2BD52E94" w14:textId="30D31FF1" w:rsidR="00A67A0F" w:rsidRPr="006068E2" w:rsidRDefault="00A67A0F" w:rsidP="006068E2">
            <w:pPr>
              <w:pStyle w:val="TableText"/>
            </w:pPr>
            <w:r w:rsidRPr="006466E8">
              <w:t>ZZIP1</w:t>
            </w:r>
          </w:p>
        </w:tc>
        <w:tc>
          <w:tcPr>
            <w:tcW w:w="3232" w:type="pct"/>
          </w:tcPr>
          <w:p w14:paraId="2C68BE95" w14:textId="74A5224F" w:rsidR="00A67A0F" w:rsidRPr="00BD1163" w:rsidRDefault="00A67A0F" w:rsidP="006068E2">
            <w:pPr>
              <w:pStyle w:val="TableText"/>
            </w:pPr>
            <w:r>
              <w:t>Jānodrošina vakcinācija aktu nepieciešamo datu izlādi integrācijai ar ārējām sistēmām.</w:t>
            </w:r>
          </w:p>
        </w:tc>
        <w:tc>
          <w:tcPr>
            <w:tcW w:w="781" w:type="pct"/>
          </w:tcPr>
          <w:p w14:paraId="4964134D" w14:textId="4DEA41B7" w:rsidR="00A67A0F" w:rsidRPr="006068E2" w:rsidRDefault="00A67A0F" w:rsidP="006466E8">
            <w:pPr>
              <w:jc w:val="left"/>
            </w:pPr>
            <w:r w:rsidRPr="006466E8">
              <w:rPr>
                <w:rFonts w:cs="Arial"/>
                <w:sz w:val="20"/>
              </w:rPr>
              <w:t>VVIS-27</w:t>
            </w:r>
          </w:p>
        </w:tc>
      </w:tr>
      <w:tr w:rsidR="00A67A0F" w:rsidRPr="00BD1163" w14:paraId="2598A0A9" w14:textId="77777777" w:rsidTr="006466E8">
        <w:trPr>
          <w:cantSplit/>
        </w:trPr>
        <w:tc>
          <w:tcPr>
            <w:tcW w:w="987" w:type="pct"/>
          </w:tcPr>
          <w:p w14:paraId="6B99A3B4" w14:textId="22CFB006" w:rsidR="00A67A0F" w:rsidRPr="006068E2" w:rsidRDefault="00A67A0F" w:rsidP="006068E2">
            <w:pPr>
              <w:pStyle w:val="TableText"/>
            </w:pPr>
            <w:r w:rsidRPr="006466E8">
              <w:t>ZZIP2</w:t>
            </w:r>
          </w:p>
        </w:tc>
        <w:tc>
          <w:tcPr>
            <w:tcW w:w="3232" w:type="pct"/>
          </w:tcPr>
          <w:p w14:paraId="002A18FF" w14:textId="6E147716" w:rsidR="00A67A0F" w:rsidRPr="00BD1163" w:rsidRDefault="00A67A0F" w:rsidP="006068E2">
            <w:pPr>
              <w:pStyle w:val="TableText"/>
            </w:pPr>
            <w:r>
              <w:t>Jānodrošina vakcinācijas reģistra darbību monitorings</w:t>
            </w:r>
          </w:p>
        </w:tc>
        <w:tc>
          <w:tcPr>
            <w:tcW w:w="781" w:type="pct"/>
          </w:tcPr>
          <w:p w14:paraId="6A0D91A0" w14:textId="410B5865" w:rsidR="00A67A0F" w:rsidRPr="00BD1163" w:rsidRDefault="00A67A0F" w:rsidP="00A67A0F">
            <w:pPr>
              <w:pStyle w:val="TableText"/>
            </w:pPr>
            <w:r>
              <w:t>--</w:t>
            </w:r>
          </w:p>
        </w:tc>
      </w:tr>
      <w:tr w:rsidR="00A67A0F" w:rsidRPr="00BD1163" w14:paraId="347D6AE0" w14:textId="77777777" w:rsidTr="006466E8">
        <w:trPr>
          <w:cantSplit/>
        </w:trPr>
        <w:tc>
          <w:tcPr>
            <w:tcW w:w="987" w:type="pct"/>
          </w:tcPr>
          <w:p w14:paraId="34B9162D" w14:textId="43839681" w:rsidR="00A67A0F" w:rsidRPr="00BD1163" w:rsidRDefault="00A67A0F" w:rsidP="00A67A0F">
            <w:pPr>
              <w:pStyle w:val="TableText"/>
            </w:pPr>
            <w:r>
              <w:lastRenderedPageBreak/>
              <w:t>ZZIP6</w:t>
            </w:r>
          </w:p>
        </w:tc>
        <w:tc>
          <w:tcPr>
            <w:tcW w:w="3232" w:type="pct"/>
          </w:tcPr>
          <w:p w14:paraId="3B949A15" w14:textId="0D38243D" w:rsidR="00A67A0F" w:rsidRPr="00BD1163" w:rsidRDefault="00A67A0F" w:rsidP="00A67A0F">
            <w:pPr>
              <w:pStyle w:val="TableText"/>
            </w:pPr>
            <w:r>
              <w:t>Funkcionalitātes prasību precizējums. Iestrādāt ierobežojumu - pacientam varētu būt tikai viens aktīvs ģimenes ārsts</w:t>
            </w:r>
          </w:p>
        </w:tc>
        <w:tc>
          <w:tcPr>
            <w:tcW w:w="781" w:type="pct"/>
          </w:tcPr>
          <w:p w14:paraId="4EE7FA62" w14:textId="554E4DA1" w:rsidR="00A67A0F" w:rsidRPr="006068E2" w:rsidRDefault="00A67A0F" w:rsidP="006466E8">
            <w:pPr>
              <w:jc w:val="left"/>
            </w:pPr>
            <w:r w:rsidRPr="006466E8">
              <w:rPr>
                <w:rFonts w:cs="Arial"/>
                <w:sz w:val="20"/>
              </w:rPr>
              <w:t>VVIS-108</w:t>
            </w:r>
          </w:p>
        </w:tc>
      </w:tr>
      <w:tr w:rsidR="00A67A0F" w:rsidRPr="00BD1163" w14:paraId="7870B394" w14:textId="77777777" w:rsidTr="006466E8">
        <w:trPr>
          <w:cantSplit/>
        </w:trPr>
        <w:tc>
          <w:tcPr>
            <w:tcW w:w="987" w:type="pct"/>
          </w:tcPr>
          <w:p w14:paraId="74BEBC12" w14:textId="0EBFC922" w:rsidR="00A67A0F" w:rsidRPr="00BD1163" w:rsidRDefault="00A67A0F" w:rsidP="00A67A0F">
            <w:pPr>
              <w:pStyle w:val="TableText"/>
            </w:pPr>
            <w:r>
              <w:t>ZZIP6</w:t>
            </w:r>
          </w:p>
        </w:tc>
        <w:tc>
          <w:tcPr>
            <w:tcW w:w="3232" w:type="pct"/>
          </w:tcPr>
          <w:p w14:paraId="54420316" w14:textId="3C13F09D" w:rsidR="00A67A0F" w:rsidRPr="006068E2" w:rsidRDefault="00A67A0F" w:rsidP="006466E8">
            <w:pPr>
              <w:jc w:val="left"/>
            </w:pPr>
            <w:r w:rsidRPr="006466E8">
              <w:rPr>
                <w:rFonts w:cs="Arial"/>
                <w:sz w:val="20"/>
              </w:rPr>
              <w:t xml:space="preserve">Ārējo notikumu apstrādes rindas mehānisms </w:t>
            </w:r>
            <w:r w:rsidR="00832CD2" w:rsidRPr="006466E8">
              <w:rPr>
                <w:rFonts w:cs="Arial"/>
                <w:sz w:val="20"/>
              </w:rPr>
              <w:t>jāpapildina</w:t>
            </w:r>
            <w:r w:rsidRPr="006466E8">
              <w:rPr>
                <w:rFonts w:cs="Arial"/>
                <w:sz w:val="20"/>
              </w:rPr>
              <w:t xml:space="preserve"> ar neveiksmīgi apstrādāto dokumentu atkārtoto pievienošanu rindai.</w:t>
            </w:r>
            <w:r w:rsidRPr="006068E2">
              <w:rPr>
                <w:rFonts w:cs="Arial"/>
                <w:sz w:val="20"/>
              </w:rPr>
              <w:tab/>
            </w:r>
          </w:p>
        </w:tc>
        <w:tc>
          <w:tcPr>
            <w:tcW w:w="781" w:type="pct"/>
          </w:tcPr>
          <w:p w14:paraId="037D4946" w14:textId="1B274236" w:rsidR="00A67A0F" w:rsidRPr="00BD1163" w:rsidRDefault="00A67A0F" w:rsidP="0051316A">
            <w:pPr>
              <w:jc w:val="left"/>
            </w:pPr>
            <w:r w:rsidRPr="006466E8">
              <w:rPr>
                <w:rFonts w:cs="Arial"/>
                <w:sz w:val="20"/>
              </w:rPr>
              <w:t>VVIS-135</w:t>
            </w:r>
          </w:p>
        </w:tc>
      </w:tr>
      <w:tr w:rsidR="00661B9C" w:rsidRPr="00BD1163" w14:paraId="0CDB35CB" w14:textId="77777777" w:rsidTr="006466E8">
        <w:trPr>
          <w:cantSplit/>
        </w:trPr>
        <w:tc>
          <w:tcPr>
            <w:tcW w:w="987" w:type="pct"/>
          </w:tcPr>
          <w:p w14:paraId="76B7400C" w14:textId="1E12D5DD" w:rsidR="00661B9C" w:rsidRPr="00BD1163" w:rsidRDefault="00661B9C" w:rsidP="00661B9C">
            <w:pPr>
              <w:pStyle w:val="TableText"/>
            </w:pPr>
            <w:r w:rsidRPr="006466E8">
              <w:t>ZZIP8</w:t>
            </w:r>
          </w:p>
        </w:tc>
        <w:tc>
          <w:tcPr>
            <w:tcW w:w="3232" w:type="pct"/>
          </w:tcPr>
          <w:p w14:paraId="6F21121B" w14:textId="3FC0A412" w:rsidR="00661B9C" w:rsidRPr="00BD1163" w:rsidRDefault="00661B9C" w:rsidP="00661B9C">
            <w:pPr>
              <w:pStyle w:val="TableText"/>
            </w:pPr>
            <w:r>
              <w:t>Jānodrošina vakcinācija aktu nepieciešamo datu izlādi integrācijai ar ārējām sistēmām (DWH).</w:t>
            </w:r>
          </w:p>
        </w:tc>
        <w:tc>
          <w:tcPr>
            <w:tcW w:w="781" w:type="pct"/>
          </w:tcPr>
          <w:p w14:paraId="62C0787D" w14:textId="1736302D" w:rsidR="00661B9C" w:rsidRPr="006068E2" w:rsidRDefault="00661B9C" w:rsidP="006466E8">
            <w:pPr>
              <w:jc w:val="left"/>
            </w:pPr>
            <w:r w:rsidRPr="006466E8">
              <w:rPr>
                <w:rFonts w:cs="Arial"/>
                <w:sz w:val="20"/>
              </w:rPr>
              <w:t xml:space="preserve">VVIS-181 </w:t>
            </w:r>
          </w:p>
        </w:tc>
      </w:tr>
      <w:tr w:rsidR="00661B9C" w:rsidRPr="00BD1163" w14:paraId="0A18E804" w14:textId="77777777" w:rsidTr="006466E8">
        <w:trPr>
          <w:cantSplit/>
        </w:trPr>
        <w:tc>
          <w:tcPr>
            <w:tcW w:w="987" w:type="pct"/>
          </w:tcPr>
          <w:p w14:paraId="50AB732E" w14:textId="39C487AC" w:rsidR="00661B9C" w:rsidRPr="00BD1163" w:rsidRDefault="00661B9C" w:rsidP="00661B9C">
            <w:pPr>
              <w:pStyle w:val="TableText"/>
            </w:pPr>
            <w:r w:rsidRPr="006466E8">
              <w:t>ZZIP9</w:t>
            </w:r>
          </w:p>
        </w:tc>
        <w:tc>
          <w:tcPr>
            <w:tcW w:w="3232" w:type="pct"/>
          </w:tcPr>
          <w:p w14:paraId="5C6E7BA8" w14:textId="686EF221" w:rsidR="00661B9C" w:rsidRPr="00BD1163" w:rsidRDefault="00661B9C" w:rsidP="00661B9C">
            <w:pPr>
              <w:pStyle w:val="TableText"/>
            </w:pPr>
            <w:r>
              <w:t xml:space="preserve">Jānodrošina iespēja administratoram, pēc nepieciešamības, palaist iestrādātus datu </w:t>
            </w:r>
            <w:r w:rsidR="00860D5D">
              <w:t>kvalitātes pārbaudes</w:t>
            </w:r>
            <w:r>
              <w:t xml:space="preserve"> un korekcijas mehānismus (pacienta karšu apvienošana pacientiem ar vairākām neatkarīgām pacienta kartēm)</w:t>
            </w:r>
          </w:p>
        </w:tc>
        <w:tc>
          <w:tcPr>
            <w:tcW w:w="781" w:type="pct"/>
          </w:tcPr>
          <w:p w14:paraId="158AD4F8" w14:textId="5E3B706B" w:rsidR="00661B9C" w:rsidRPr="00BD1163" w:rsidRDefault="00661B9C" w:rsidP="00661B9C">
            <w:pPr>
              <w:pStyle w:val="TableText"/>
            </w:pPr>
            <w:r w:rsidRPr="006466E8">
              <w:t>VVIS-185</w:t>
            </w:r>
          </w:p>
        </w:tc>
      </w:tr>
      <w:tr w:rsidR="00661B9C" w:rsidRPr="00BD1163" w14:paraId="46B16E7F" w14:textId="77777777" w:rsidTr="006466E8">
        <w:trPr>
          <w:cantSplit/>
        </w:trPr>
        <w:tc>
          <w:tcPr>
            <w:tcW w:w="987" w:type="pct"/>
          </w:tcPr>
          <w:p w14:paraId="7889A496" w14:textId="4DB2987D" w:rsidR="00661B9C" w:rsidRPr="00BD1163" w:rsidRDefault="00661B9C" w:rsidP="00661B9C">
            <w:pPr>
              <w:pStyle w:val="TableText"/>
            </w:pPr>
            <w:r w:rsidRPr="006466E8">
              <w:t>ZZIP12</w:t>
            </w:r>
          </w:p>
        </w:tc>
        <w:tc>
          <w:tcPr>
            <w:tcW w:w="3232" w:type="pct"/>
          </w:tcPr>
          <w:p w14:paraId="537C051A" w14:textId="4BDA395B" w:rsidR="00661B9C" w:rsidRPr="00BD1163" w:rsidRDefault="00661B9C" w:rsidP="00661B9C">
            <w:pPr>
              <w:pStyle w:val="TableText"/>
            </w:pPr>
            <w:r>
              <w:t xml:space="preserve">Veikt adreses pielasīšanas, apstrādes un atspoguļošanas mehānismu aktualizāciju, pēc 2021. g. adrešu </w:t>
            </w:r>
            <w:r w:rsidR="00043770">
              <w:t>standarta reformas.</w:t>
            </w:r>
          </w:p>
        </w:tc>
        <w:tc>
          <w:tcPr>
            <w:tcW w:w="781" w:type="pct"/>
          </w:tcPr>
          <w:p w14:paraId="57DCA4F7" w14:textId="00F9A581" w:rsidR="00661B9C" w:rsidRPr="00BD1163" w:rsidRDefault="00043770" w:rsidP="00661B9C">
            <w:pPr>
              <w:pStyle w:val="TableText"/>
            </w:pPr>
            <w:r w:rsidRPr="006466E8">
              <w:t>VVIS-218</w:t>
            </w:r>
          </w:p>
        </w:tc>
      </w:tr>
      <w:tr w:rsidR="00661B9C" w:rsidRPr="00BD1163" w14:paraId="576146C3" w14:textId="77777777" w:rsidTr="006466E8">
        <w:trPr>
          <w:cantSplit/>
        </w:trPr>
        <w:tc>
          <w:tcPr>
            <w:tcW w:w="987" w:type="pct"/>
          </w:tcPr>
          <w:p w14:paraId="1FE8E504" w14:textId="7066DD30" w:rsidR="00661B9C" w:rsidRPr="00BD1163" w:rsidRDefault="00043770" w:rsidP="00661B9C">
            <w:pPr>
              <w:pStyle w:val="TableText"/>
            </w:pPr>
            <w:r w:rsidRPr="006466E8">
              <w:t>ZZIP15</w:t>
            </w:r>
          </w:p>
        </w:tc>
        <w:tc>
          <w:tcPr>
            <w:tcW w:w="3232" w:type="pct"/>
          </w:tcPr>
          <w:p w14:paraId="44A68CFD" w14:textId="4525A1EB" w:rsidR="00661B9C" w:rsidRPr="00BD1163" w:rsidRDefault="00043770" w:rsidP="00661B9C">
            <w:pPr>
              <w:pStyle w:val="TableText"/>
            </w:pPr>
            <w:r>
              <w:t>Jānodrošina Latvijas iedzīvotāja personas koda atbilstību PMLP izstrādātam standartam.</w:t>
            </w:r>
          </w:p>
        </w:tc>
        <w:tc>
          <w:tcPr>
            <w:tcW w:w="781" w:type="pct"/>
          </w:tcPr>
          <w:p w14:paraId="447BAB23" w14:textId="1A80DD33" w:rsidR="00661B9C" w:rsidRPr="00BD1163" w:rsidRDefault="00043770" w:rsidP="00661B9C">
            <w:pPr>
              <w:pStyle w:val="TableText"/>
            </w:pPr>
            <w:r w:rsidRPr="00043770">
              <w:t>VVIS-197</w:t>
            </w:r>
          </w:p>
        </w:tc>
      </w:tr>
      <w:tr w:rsidR="00661B9C" w:rsidRPr="00BD1163" w14:paraId="17073186" w14:textId="77777777" w:rsidTr="006466E8">
        <w:trPr>
          <w:cantSplit/>
        </w:trPr>
        <w:tc>
          <w:tcPr>
            <w:tcW w:w="987" w:type="pct"/>
          </w:tcPr>
          <w:p w14:paraId="1DCE0686" w14:textId="310434F3" w:rsidR="00661B9C" w:rsidRPr="00BD1163" w:rsidRDefault="00860D5D" w:rsidP="00661B9C">
            <w:pPr>
              <w:pStyle w:val="TableText"/>
            </w:pPr>
            <w:r w:rsidRPr="00860D5D">
              <w:t>NVD.VVIS.DZC.RPT.202012</w:t>
            </w:r>
          </w:p>
        </w:tc>
        <w:tc>
          <w:tcPr>
            <w:tcW w:w="3232" w:type="pct"/>
          </w:tcPr>
          <w:p w14:paraId="03DD0046" w14:textId="7D20EFA6" w:rsidR="00661B9C" w:rsidRPr="00BD1163" w:rsidRDefault="00860D5D" w:rsidP="00661B9C">
            <w:pPr>
              <w:pStyle w:val="TableText"/>
            </w:pPr>
            <w:r>
              <w:t>Jāpapildina sistēma ar ārsta specialitātes validācijas pie izraksts-epikrīze dokumenta pievienošanas.</w:t>
            </w:r>
          </w:p>
        </w:tc>
        <w:tc>
          <w:tcPr>
            <w:tcW w:w="781" w:type="pct"/>
          </w:tcPr>
          <w:p w14:paraId="50603CBE" w14:textId="44041FA5" w:rsidR="00661B9C" w:rsidRPr="006068E2" w:rsidRDefault="00860D5D" w:rsidP="006466E8">
            <w:pPr>
              <w:jc w:val="left"/>
            </w:pPr>
            <w:r w:rsidRPr="006466E8">
              <w:rPr>
                <w:rFonts w:cs="Arial"/>
                <w:sz w:val="20"/>
              </w:rPr>
              <w:t>EVES-22937</w:t>
            </w:r>
          </w:p>
        </w:tc>
      </w:tr>
      <w:tr w:rsidR="00661B9C" w:rsidRPr="00BD1163" w14:paraId="3F20E701" w14:textId="77777777" w:rsidTr="006466E8">
        <w:trPr>
          <w:cantSplit/>
        </w:trPr>
        <w:tc>
          <w:tcPr>
            <w:tcW w:w="987" w:type="pct"/>
          </w:tcPr>
          <w:p w14:paraId="0A0395C2" w14:textId="207DD4FF" w:rsidR="00661B9C" w:rsidRPr="00BD1163" w:rsidRDefault="00860D5D" w:rsidP="00661B9C">
            <w:pPr>
              <w:pStyle w:val="TableText"/>
            </w:pPr>
            <w:r w:rsidRPr="00860D5D">
              <w:t>NVD.VVIS.DZC.RPT.202104</w:t>
            </w:r>
          </w:p>
        </w:tc>
        <w:tc>
          <w:tcPr>
            <w:tcW w:w="3232" w:type="pct"/>
          </w:tcPr>
          <w:p w14:paraId="4694F02B" w14:textId="38B9D666" w:rsidR="00661B9C" w:rsidRPr="00BD1163" w:rsidRDefault="00860D5D" w:rsidP="00661B9C">
            <w:pPr>
              <w:pStyle w:val="TableText"/>
            </w:pPr>
            <w:r>
              <w:t>Jāiestrādā MAIS indeksa noteikšanas, pieglabāšanas un nodošanas mehānismi.</w:t>
            </w:r>
          </w:p>
        </w:tc>
        <w:tc>
          <w:tcPr>
            <w:tcW w:w="781" w:type="pct"/>
          </w:tcPr>
          <w:p w14:paraId="5ACE8067" w14:textId="617F9E22" w:rsidR="00661B9C" w:rsidRPr="006068E2" w:rsidRDefault="00860D5D" w:rsidP="006466E8">
            <w:pPr>
              <w:jc w:val="left"/>
            </w:pPr>
            <w:r w:rsidRPr="006466E8">
              <w:rPr>
                <w:rFonts w:cs="Arial"/>
                <w:sz w:val="20"/>
              </w:rPr>
              <w:t>EVES-22946</w:t>
            </w:r>
          </w:p>
        </w:tc>
      </w:tr>
      <w:tr w:rsidR="00860D5D" w:rsidRPr="00BD1163" w14:paraId="1BC5E8D1" w14:textId="77777777" w:rsidTr="006466E8">
        <w:trPr>
          <w:cantSplit/>
        </w:trPr>
        <w:tc>
          <w:tcPr>
            <w:tcW w:w="987" w:type="pct"/>
          </w:tcPr>
          <w:p w14:paraId="6C4AE74E" w14:textId="15155EBD" w:rsidR="00860D5D" w:rsidRPr="00BD1163" w:rsidRDefault="00860D5D" w:rsidP="00860D5D">
            <w:pPr>
              <w:pStyle w:val="TableText"/>
            </w:pPr>
            <w:r w:rsidRPr="00860D5D">
              <w:t>NVD.VVIS.DZC.RPT.202104</w:t>
            </w:r>
          </w:p>
        </w:tc>
        <w:tc>
          <w:tcPr>
            <w:tcW w:w="3232" w:type="pct"/>
          </w:tcPr>
          <w:p w14:paraId="1098824A" w14:textId="12CC01BB" w:rsidR="00860D5D" w:rsidRPr="00BD1163" w:rsidRDefault="00860D5D" w:rsidP="00860D5D">
            <w:pPr>
              <w:pStyle w:val="TableText"/>
            </w:pPr>
            <w:r>
              <w:t>Jānodrošina iespēja administratoram, pēc nepieciešamības, palaist iestrādātus datu kvalitātes pārbaudes un korekcijas mehānismus (dubulto vakcinācijas faktu identificēšana un lieko ierakstu dzēšana)</w:t>
            </w:r>
          </w:p>
        </w:tc>
        <w:tc>
          <w:tcPr>
            <w:tcW w:w="781" w:type="pct"/>
          </w:tcPr>
          <w:p w14:paraId="1D2816DE" w14:textId="77777777" w:rsidR="00860D5D" w:rsidRPr="006466E8" w:rsidRDefault="00860D5D" w:rsidP="00860D5D">
            <w:pPr>
              <w:jc w:val="left"/>
              <w:rPr>
                <w:rFonts w:cs="Arial"/>
                <w:sz w:val="20"/>
              </w:rPr>
            </w:pPr>
            <w:r w:rsidRPr="006466E8">
              <w:rPr>
                <w:rFonts w:cs="Arial"/>
                <w:sz w:val="20"/>
              </w:rPr>
              <w:t>EVES-22953</w:t>
            </w:r>
          </w:p>
          <w:p w14:paraId="45CB1A8A" w14:textId="77777777" w:rsidR="00860D5D" w:rsidRPr="00BD1163" w:rsidRDefault="00860D5D" w:rsidP="00860D5D">
            <w:pPr>
              <w:pStyle w:val="TableText"/>
            </w:pPr>
          </w:p>
        </w:tc>
      </w:tr>
      <w:tr w:rsidR="00860D5D" w:rsidRPr="00BD1163" w14:paraId="1A47EA7C" w14:textId="77777777" w:rsidTr="006466E8">
        <w:trPr>
          <w:cantSplit/>
        </w:trPr>
        <w:tc>
          <w:tcPr>
            <w:tcW w:w="987" w:type="pct"/>
          </w:tcPr>
          <w:p w14:paraId="128154BF" w14:textId="6FE028B0" w:rsidR="00860D5D" w:rsidRPr="00BD1163" w:rsidRDefault="00860D5D" w:rsidP="00860D5D">
            <w:pPr>
              <w:pStyle w:val="TableText"/>
            </w:pPr>
            <w:r w:rsidRPr="00860D5D">
              <w:t>NVD.VVIS.DZC.RPT.202104</w:t>
            </w:r>
          </w:p>
        </w:tc>
        <w:tc>
          <w:tcPr>
            <w:tcW w:w="3232" w:type="pct"/>
          </w:tcPr>
          <w:p w14:paraId="069CED6B" w14:textId="3B632B5B" w:rsidR="00860D5D" w:rsidRPr="00BD1163" w:rsidRDefault="00860D5D" w:rsidP="00860D5D">
            <w:pPr>
              <w:pStyle w:val="TableText"/>
            </w:pPr>
            <w:r>
              <w:t>Jānodrošina iespēja administratoram, pēc nepieciešamības, palaist iestrādātus datu kvalitātes pārbaudes un korekcijas mehānismus (ne līdz galam aizpildīto pacientu kāršu identificēšana un nosūtīšana uz atkārtoto aizpildīšanu)</w:t>
            </w:r>
          </w:p>
        </w:tc>
        <w:tc>
          <w:tcPr>
            <w:tcW w:w="781" w:type="pct"/>
          </w:tcPr>
          <w:p w14:paraId="1E3A8111" w14:textId="77777777" w:rsidR="0084111D" w:rsidRPr="006466E8" w:rsidRDefault="0084111D" w:rsidP="0084111D">
            <w:pPr>
              <w:jc w:val="left"/>
              <w:rPr>
                <w:rFonts w:cs="Arial"/>
                <w:sz w:val="20"/>
              </w:rPr>
            </w:pPr>
            <w:r w:rsidRPr="006466E8">
              <w:rPr>
                <w:rFonts w:cs="Arial"/>
                <w:sz w:val="20"/>
              </w:rPr>
              <w:t>EVES-22956</w:t>
            </w:r>
          </w:p>
          <w:p w14:paraId="4D4CE708" w14:textId="77777777" w:rsidR="00860D5D" w:rsidRPr="00BD1163" w:rsidRDefault="00860D5D" w:rsidP="00860D5D">
            <w:pPr>
              <w:pStyle w:val="TableText"/>
            </w:pPr>
          </w:p>
        </w:tc>
      </w:tr>
      <w:tr w:rsidR="00860D5D" w:rsidRPr="00BD1163" w14:paraId="123EE48C" w14:textId="77777777" w:rsidTr="006466E8">
        <w:trPr>
          <w:cantSplit/>
        </w:trPr>
        <w:tc>
          <w:tcPr>
            <w:tcW w:w="987" w:type="pct"/>
          </w:tcPr>
          <w:p w14:paraId="543235D0" w14:textId="0585D257" w:rsidR="00860D5D" w:rsidRPr="00BD1163" w:rsidRDefault="00860D5D" w:rsidP="00860D5D">
            <w:pPr>
              <w:pStyle w:val="TableText"/>
            </w:pPr>
            <w:r w:rsidRPr="00860D5D">
              <w:t>NVD.VVIS.DZC.RPT.202104</w:t>
            </w:r>
          </w:p>
        </w:tc>
        <w:tc>
          <w:tcPr>
            <w:tcW w:w="3232" w:type="pct"/>
          </w:tcPr>
          <w:p w14:paraId="25474C06" w14:textId="36256839" w:rsidR="00860D5D" w:rsidRPr="00BD1163" w:rsidRDefault="0084111D" w:rsidP="00860D5D">
            <w:pPr>
              <w:pStyle w:val="TableText"/>
            </w:pPr>
            <w:r>
              <w:t>Jānodrošina iespēja administratoram, pēc nepieciešamības, palaist iestrādātus datu kvalitātes pārbaudes un korekcijas mehānismus (veidot atskaiti par veiktām COVID-19 vakcinācijām, par noteikto periodu)</w:t>
            </w:r>
          </w:p>
        </w:tc>
        <w:tc>
          <w:tcPr>
            <w:tcW w:w="781" w:type="pct"/>
          </w:tcPr>
          <w:p w14:paraId="10B3FD27" w14:textId="77777777" w:rsidR="0084111D" w:rsidRPr="006466E8" w:rsidRDefault="0084111D" w:rsidP="0084111D">
            <w:pPr>
              <w:jc w:val="left"/>
              <w:rPr>
                <w:rFonts w:cs="Arial"/>
                <w:sz w:val="20"/>
              </w:rPr>
            </w:pPr>
            <w:r w:rsidRPr="006466E8">
              <w:rPr>
                <w:rFonts w:cs="Arial"/>
                <w:sz w:val="20"/>
              </w:rPr>
              <w:t>EVES-22968</w:t>
            </w:r>
          </w:p>
          <w:p w14:paraId="3B3C4564" w14:textId="77777777" w:rsidR="00860D5D" w:rsidRPr="00BD1163" w:rsidRDefault="00860D5D" w:rsidP="00860D5D">
            <w:pPr>
              <w:pStyle w:val="TableText"/>
            </w:pPr>
          </w:p>
        </w:tc>
      </w:tr>
    </w:tbl>
    <w:p w14:paraId="164708DD" w14:textId="77777777" w:rsidR="00B24299" w:rsidRPr="00BD1163" w:rsidRDefault="00B24299" w:rsidP="005A0AE0">
      <w:pPr>
        <w:pStyle w:val="Caption"/>
      </w:pPr>
    </w:p>
    <w:p w14:paraId="164708DE" w14:textId="77777777" w:rsidR="007C451F" w:rsidRPr="00BD1163" w:rsidRDefault="007C451F" w:rsidP="005A0AE0"/>
    <w:p w14:paraId="164708DF" w14:textId="77777777" w:rsidR="007C451F" w:rsidRPr="00BD1163" w:rsidRDefault="007C451F" w:rsidP="005A0AE0">
      <w:pPr>
        <w:pStyle w:val="Heading1"/>
      </w:pPr>
      <w:bookmarkStart w:id="775" w:name="_Ref291856592"/>
      <w:bookmarkStart w:id="776" w:name="_Toc423074614"/>
      <w:bookmarkStart w:id="777" w:name="_Toc181269107"/>
      <w:r w:rsidRPr="00BD1163">
        <w:lastRenderedPageBreak/>
        <w:t>Pielikums</w:t>
      </w:r>
      <w:bookmarkEnd w:id="775"/>
      <w:bookmarkEnd w:id="776"/>
      <w:bookmarkEnd w:id="777"/>
    </w:p>
    <w:p w14:paraId="164708E0" w14:textId="77777777" w:rsidR="004778FE" w:rsidRPr="00BD1163" w:rsidRDefault="004778FE" w:rsidP="004778FE">
      <w:pPr>
        <w:pStyle w:val="Heading2"/>
      </w:pPr>
      <w:bookmarkStart w:id="778" w:name="_Toc292311326"/>
      <w:bookmarkStart w:id="779" w:name="_Toc296944104"/>
      <w:bookmarkStart w:id="780" w:name="_Toc408925326"/>
      <w:bookmarkStart w:id="781" w:name="_Ref419452355"/>
      <w:bookmarkStart w:id="782" w:name="_Toc421810247"/>
      <w:bookmarkStart w:id="783" w:name="_Toc421810414"/>
      <w:bookmarkStart w:id="784" w:name="_Toc181269108"/>
      <w:r w:rsidRPr="00BD1163">
        <w:t>Pielikums – Funkcionālā moduļa prasību specifikācija</w:t>
      </w:r>
      <w:bookmarkEnd w:id="778"/>
      <w:bookmarkEnd w:id="779"/>
      <w:bookmarkEnd w:id="780"/>
      <w:bookmarkEnd w:id="781"/>
      <w:bookmarkEnd w:id="782"/>
      <w:bookmarkEnd w:id="783"/>
      <w:bookmarkEnd w:id="784"/>
      <w:r w:rsidRPr="00BD1163">
        <w:t xml:space="preserve"> </w:t>
      </w:r>
    </w:p>
    <w:p w14:paraId="164708E1" w14:textId="77777777" w:rsidR="004778FE" w:rsidRPr="00BD1163" w:rsidRDefault="004778FE" w:rsidP="004778FE">
      <w:pPr>
        <w:pStyle w:val="Heading3"/>
      </w:pPr>
      <w:bookmarkStart w:id="785" w:name="_Toc408925328"/>
      <w:bookmarkStart w:id="786" w:name="_Toc421810249"/>
      <w:bookmarkStart w:id="787" w:name="_Toc421810416"/>
      <w:bookmarkStart w:id="788" w:name="_Toc181269109"/>
      <w:r w:rsidRPr="00BD1163">
        <w:t>Funkciju diagramma</w:t>
      </w:r>
      <w:bookmarkEnd w:id="785"/>
      <w:bookmarkEnd w:id="786"/>
      <w:bookmarkEnd w:id="787"/>
      <w:bookmarkEnd w:id="788"/>
    </w:p>
    <w:p w14:paraId="164708E2" w14:textId="77777777" w:rsidR="00C57491" w:rsidRPr="00BD1163" w:rsidRDefault="00C57491" w:rsidP="00C57491">
      <w:r w:rsidRPr="00BD1163">
        <w:t>Migrācijas procesā netiek izveidoti jauni biznesa procesi.</w:t>
      </w:r>
    </w:p>
    <w:p w14:paraId="164708E3" w14:textId="77777777" w:rsidR="004778FE" w:rsidRPr="00BD1163" w:rsidRDefault="004778FE" w:rsidP="004778FE">
      <w:pPr>
        <w:pStyle w:val="Heading3"/>
      </w:pPr>
      <w:bookmarkStart w:id="789" w:name="_Toc292311330"/>
      <w:bookmarkStart w:id="790" w:name="_Toc296944107"/>
      <w:bookmarkStart w:id="791" w:name="_Toc408925330"/>
      <w:bookmarkStart w:id="792" w:name="_Toc421810251"/>
      <w:bookmarkStart w:id="793" w:name="_Toc421810418"/>
      <w:bookmarkStart w:id="794" w:name="_Toc181269110"/>
      <w:r w:rsidRPr="00BD1163">
        <w:t>Lietotāju saskarne</w:t>
      </w:r>
      <w:bookmarkEnd w:id="789"/>
      <w:r w:rsidRPr="00BD1163">
        <w:t>s</w:t>
      </w:r>
      <w:bookmarkEnd w:id="790"/>
      <w:bookmarkEnd w:id="791"/>
      <w:bookmarkEnd w:id="792"/>
      <w:bookmarkEnd w:id="793"/>
      <w:bookmarkEnd w:id="794"/>
    </w:p>
    <w:p w14:paraId="164708E4" w14:textId="77777777" w:rsidR="002868A3" w:rsidRPr="00BD1163" w:rsidRDefault="002868A3" w:rsidP="002868A3">
      <w:r w:rsidRPr="00BD1163">
        <w:t>Migrācijas procesā netiek veiktas izmaiņas PREDA lietotāja saskarnē.</w:t>
      </w:r>
    </w:p>
    <w:p w14:paraId="164708E5" w14:textId="77777777" w:rsidR="007C451F" w:rsidRPr="00BD1163" w:rsidRDefault="004778FE" w:rsidP="004778FE">
      <w:pPr>
        <w:pStyle w:val="Heading2"/>
      </w:pPr>
      <w:bookmarkStart w:id="795" w:name="_Toc181269111"/>
      <w:r w:rsidRPr="00BD1163">
        <w:t>Pielikums - Lietotāju tiesību matrica</w:t>
      </w:r>
      <w:bookmarkEnd w:id="795"/>
    </w:p>
    <w:tbl>
      <w:tblPr>
        <w:tblW w:w="14759" w:type="dxa"/>
        <w:tblInd w:w="93" w:type="dxa"/>
        <w:tblLayout w:type="fixed"/>
        <w:tblLook w:val="04A0" w:firstRow="1" w:lastRow="0" w:firstColumn="1" w:lastColumn="0" w:noHBand="0" w:noVBand="1"/>
      </w:tblPr>
      <w:tblGrid>
        <w:gridCol w:w="775"/>
        <w:gridCol w:w="2501"/>
        <w:gridCol w:w="992"/>
        <w:gridCol w:w="992"/>
        <w:gridCol w:w="851"/>
        <w:gridCol w:w="850"/>
        <w:gridCol w:w="992"/>
        <w:gridCol w:w="851"/>
        <w:gridCol w:w="992"/>
        <w:gridCol w:w="709"/>
        <w:gridCol w:w="850"/>
        <w:gridCol w:w="851"/>
        <w:gridCol w:w="851"/>
        <w:gridCol w:w="851"/>
        <w:gridCol w:w="851"/>
      </w:tblGrid>
      <w:tr w:rsidR="00897AEE" w:rsidRPr="00BD1163" w14:paraId="164708F5" w14:textId="77777777" w:rsidTr="00897AEE">
        <w:trPr>
          <w:trHeight w:val="255"/>
          <w:tblHeader/>
        </w:trPr>
        <w:tc>
          <w:tcPr>
            <w:tcW w:w="77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64708E6"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 </w:t>
            </w:r>
          </w:p>
        </w:tc>
        <w:tc>
          <w:tcPr>
            <w:tcW w:w="2501" w:type="dxa"/>
            <w:tcBorders>
              <w:top w:val="single" w:sz="4" w:space="0" w:color="auto"/>
              <w:left w:val="nil"/>
              <w:bottom w:val="single" w:sz="4" w:space="0" w:color="auto"/>
              <w:right w:val="single" w:sz="4" w:space="0" w:color="auto"/>
            </w:tcBorders>
            <w:shd w:val="clear" w:color="auto" w:fill="auto"/>
            <w:vAlign w:val="bottom"/>
            <w:hideMark/>
          </w:tcPr>
          <w:p w14:paraId="164708E7"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Detalizētā loma:</w:t>
            </w:r>
          </w:p>
        </w:tc>
        <w:tc>
          <w:tcPr>
            <w:tcW w:w="992" w:type="dxa"/>
            <w:tcBorders>
              <w:top w:val="single" w:sz="4" w:space="0" w:color="auto"/>
              <w:left w:val="nil"/>
              <w:bottom w:val="single" w:sz="4" w:space="0" w:color="auto"/>
              <w:right w:val="single" w:sz="4" w:space="0" w:color="auto"/>
            </w:tcBorders>
            <w:shd w:val="clear" w:color="auto" w:fill="auto"/>
            <w:hideMark/>
          </w:tcPr>
          <w:p w14:paraId="164708E8"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P1</w:t>
            </w:r>
          </w:p>
        </w:tc>
        <w:tc>
          <w:tcPr>
            <w:tcW w:w="992" w:type="dxa"/>
            <w:tcBorders>
              <w:top w:val="single" w:sz="4" w:space="0" w:color="auto"/>
              <w:left w:val="nil"/>
              <w:bottom w:val="single" w:sz="4" w:space="0" w:color="auto"/>
              <w:right w:val="single" w:sz="4" w:space="0" w:color="auto"/>
            </w:tcBorders>
            <w:shd w:val="clear" w:color="auto" w:fill="auto"/>
            <w:hideMark/>
          </w:tcPr>
          <w:p w14:paraId="164708E9"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P2</w:t>
            </w:r>
          </w:p>
        </w:tc>
        <w:tc>
          <w:tcPr>
            <w:tcW w:w="851" w:type="dxa"/>
            <w:tcBorders>
              <w:top w:val="single" w:sz="4" w:space="0" w:color="auto"/>
              <w:left w:val="nil"/>
              <w:bottom w:val="single" w:sz="4" w:space="0" w:color="auto"/>
              <w:right w:val="single" w:sz="4" w:space="0" w:color="auto"/>
            </w:tcBorders>
            <w:shd w:val="clear" w:color="auto" w:fill="auto"/>
            <w:hideMark/>
          </w:tcPr>
          <w:p w14:paraId="164708EA"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P3</w:t>
            </w:r>
          </w:p>
        </w:tc>
        <w:tc>
          <w:tcPr>
            <w:tcW w:w="850" w:type="dxa"/>
            <w:tcBorders>
              <w:top w:val="single" w:sz="4" w:space="0" w:color="auto"/>
              <w:left w:val="nil"/>
              <w:bottom w:val="single" w:sz="4" w:space="0" w:color="auto"/>
              <w:right w:val="single" w:sz="4" w:space="0" w:color="auto"/>
            </w:tcBorders>
            <w:shd w:val="clear" w:color="auto" w:fill="auto"/>
            <w:hideMark/>
          </w:tcPr>
          <w:p w14:paraId="164708EB"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P4</w:t>
            </w:r>
          </w:p>
        </w:tc>
        <w:tc>
          <w:tcPr>
            <w:tcW w:w="992" w:type="dxa"/>
            <w:tcBorders>
              <w:top w:val="single" w:sz="4" w:space="0" w:color="auto"/>
              <w:left w:val="nil"/>
              <w:bottom w:val="single" w:sz="4" w:space="0" w:color="auto"/>
              <w:right w:val="single" w:sz="4" w:space="0" w:color="auto"/>
            </w:tcBorders>
            <w:shd w:val="clear" w:color="auto" w:fill="auto"/>
            <w:hideMark/>
          </w:tcPr>
          <w:p w14:paraId="164708EC"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P5</w:t>
            </w:r>
          </w:p>
        </w:tc>
        <w:tc>
          <w:tcPr>
            <w:tcW w:w="851" w:type="dxa"/>
            <w:tcBorders>
              <w:top w:val="single" w:sz="4" w:space="0" w:color="auto"/>
              <w:left w:val="nil"/>
              <w:bottom w:val="single" w:sz="4" w:space="0" w:color="auto"/>
              <w:right w:val="single" w:sz="4" w:space="0" w:color="auto"/>
            </w:tcBorders>
            <w:shd w:val="clear" w:color="auto" w:fill="auto"/>
            <w:hideMark/>
          </w:tcPr>
          <w:p w14:paraId="164708ED"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P7</w:t>
            </w:r>
          </w:p>
        </w:tc>
        <w:tc>
          <w:tcPr>
            <w:tcW w:w="992" w:type="dxa"/>
            <w:tcBorders>
              <w:top w:val="single" w:sz="4" w:space="0" w:color="auto"/>
              <w:left w:val="nil"/>
              <w:bottom w:val="single" w:sz="4" w:space="0" w:color="auto"/>
              <w:right w:val="single" w:sz="4" w:space="0" w:color="auto"/>
            </w:tcBorders>
          </w:tcPr>
          <w:p w14:paraId="164708EE"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P8</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64708EF"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ĀP</w:t>
            </w:r>
          </w:p>
        </w:tc>
        <w:tc>
          <w:tcPr>
            <w:tcW w:w="850" w:type="dxa"/>
            <w:tcBorders>
              <w:top w:val="single" w:sz="4" w:space="0" w:color="auto"/>
              <w:left w:val="nil"/>
              <w:bottom w:val="single" w:sz="4" w:space="0" w:color="auto"/>
              <w:right w:val="single" w:sz="4" w:space="0" w:color="auto"/>
            </w:tcBorders>
            <w:shd w:val="clear" w:color="auto" w:fill="auto"/>
            <w:hideMark/>
          </w:tcPr>
          <w:p w14:paraId="164708F0" w14:textId="77777777" w:rsidR="00897AEE" w:rsidRPr="00BD1163" w:rsidRDefault="00C709B6" w:rsidP="005A0AE0">
            <w:pPr>
              <w:rPr>
                <w:rFonts w:ascii="Calibri" w:hAnsi="Calibri" w:cs="Calibri"/>
                <w:color w:val="000000"/>
                <w:sz w:val="20"/>
                <w:szCs w:val="20"/>
              </w:rPr>
            </w:pPr>
            <w:r w:rsidRPr="00BD1163">
              <w:rPr>
                <w:rFonts w:ascii="Calibri" w:hAnsi="Calibri" w:cs="Calibri"/>
                <w:color w:val="000000"/>
                <w:sz w:val="20"/>
                <w:szCs w:val="20"/>
              </w:rPr>
              <w:t>INVESTIGATOR</w:t>
            </w:r>
          </w:p>
        </w:tc>
        <w:tc>
          <w:tcPr>
            <w:tcW w:w="851" w:type="dxa"/>
            <w:tcBorders>
              <w:top w:val="single" w:sz="4" w:space="0" w:color="auto"/>
              <w:left w:val="nil"/>
              <w:bottom w:val="single" w:sz="4" w:space="0" w:color="auto"/>
              <w:right w:val="single" w:sz="4" w:space="0" w:color="auto"/>
            </w:tcBorders>
            <w:shd w:val="clear" w:color="auto" w:fill="auto"/>
            <w:hideMark/>
          </w:tcPr>
          <w:p w14:paraId="164708F1"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 xml:space="preserve">ADM </w:t>
            </w:r>
          </w:p>
        </w:tc>
        <w:tc>
          <w:tcPr>
            <w:tcW w:w="851" w:type="dxa"/>
            <w:tcBorders>
              <w:top w:val="single" w:sz="4" w:space="0" w:color="auto"/>
              <w:left w:val="nil"/>
              <w:bottom w:val="single" w:sz="4" w:space="0" w:color="auto"/>
              <w:right w:val="single" w:sz="4" w:space="0" w:color="auto"/>
            </w:tcBorders>
          </w:tcPr>
          <w:p w14:paraId="164708F2"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ASSISTANT</w:t>
            </w:r>
          </w:p>
        </w:tc>
        <w:tc>
          <w:tcPr>
            <w:tcW w:w="851" w:type="dxa"/>
            <w:tcBorders>
              <w:top w:val="single" w:sz="4" w:space="0" w:color="auto"/>
              <w:left w:val="nil"/>
              <w:bottom w:val="single" w:sz="4" w:space="0" w:color="auto"/>
              <w:right w:val="single" w:sz="4" w:space="0" w:color="auto"/>
            </w:tcBorders>
          </w:tcPr>
          <w:p w14:paraId="164708F3"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EPID</w:t>
            </w:r>
          </w:p>
        </w:tc>
        <w:tc>
          <w:tcPr>
            <w:tcW w:w="851" w:type="dxa"/>
            <w:tcBorders>
              <w:top w:val="single" w:sz="4" w:space="0" w:color="auto"/>
              <w:left w:val="nil"/>
              <w:bottom w:val="single" w:sz="4" w:space="0" w:color="auto"/>
              <w:right w:val="single" w:sz="4" w:space="0" w:color="auto"/>
            </w:tcBorders>
          </w:tcPr>
          <w:p w14:paraId="164708F4"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TECHNICAL</w:t>
            </w:r>
          </w:p>
        </w:tc>
      </w:tr>
      <w:tr w:rsidR="00897AEE" w:rsidRPr="00BD1163" w14:paraId="164708FF" w14:textId="77777777" w:rsidTr="00897AEE">
        <w:trPr>
          <w:trHeight w:val="268"/>
          <w:tblHeader/>
        </w:trPr>
        <w:tc>
          <w:tcPr>
            <w:tcW w:w="775" w:type="dxa"/>
            <w:tcBorders>
              <w:top w:val="nil"/>
              <w:left w:val="single" w:sz="4" w:space="0" w:color="auto"/>
              <w:bottom w:val="single" w:sz="4" w:space="0" w:color="auto"/>
              <w:right w:val="single" w:sz="4" w:space="0" w:color="auto"/>
            </w:tcBorders>
            <w:shd w:val="clear" w:color="auto" w:fill="auto"/>
            <w:hideMark/>
          </w:tcPr>
          <w:p w14:paraId="164708F6"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 </w:t>
            </w:r>
          </w:p>
        </w:tc>
        <w:tc>
          <w:tcPr>
            <w:tcW w:w="2501" w:type="dxa"/>
            <w:tcBorders>
              <w:top w:val="nil"/>
              <w:left w:val="nil"/>
              <w:bottom w:val="single" w:sz="4" w:space="0" w:color="auto"/>
              <w:right w:val="single" w:sz="4" w:space="0" w:color="auto"/>
            </w:tcBorders>
            <w:shd w:val="clear" w:color="auto" w:fill="auto"/>
            <w:hideMark/>
          </w:tcPr>
          <w:p w14:paraId="164708F7"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Loma</w:t>
            </w:r>
          </w:p>
        </w:tc>
        <w:tc>
          <w:tcPr>
            <w:tcW w:w="6520" w:type="dxa"/>
            <w:gridSpan w:val="7"/>
            <w:tcBorders>
              <w:top w:val="single" w:sz="4" w:space="0" w:color="auto"/>
              <w:left w:val="nil"/>
              <w:bottom w:val="single" w:sz="4" w:space="0" w:color="auto"/>
              <w:right w:val="single" w:sz="4" w:space="0" w:color="auto"/>
            </w:tcBorders>
            <w:shd w:val="clear" w:color="auto" w:fill="auto"/>
            <w:hideMark/>
          </w:tcPr>
          <w:p w14:paraId="164708F8" w14:textId="77777777" w:rsidR="00897AEE" w:rsidRPr="00BD1163" w:rsidRDefault="00897AEE" w:rsidP="005A0AE0">
            <w:pPr>
              <w:rPr>
                <w:rFonts w:ascii="Calibri" w:hAnsi="Calibri" w:cs="Calibri"/>
                <w:b/>
                <w:bCs/>
                <w:color w:val="000000"/>
                <w:sz w:val="16"/>
                <w:szCs w:val="16"/>
              </w:rPr>
            </w:pPr>
            <w:r w:rsidRPr="00BD1163">
              <w:rPr>
                <w:rFonts w:ascii="Calibri" w:hAnsi="Calibri" w:cs="Calibri"/>
                <w:b/>
                <w:bCs/>
                <w:color w:val="000000"/>
                <w:sz w:val="16"/>
                <w:szCs w:val="16"/>
              </w:rPr>
              <w:t>Pacients</w:t>
            </w:r>
          </w:p>
        </w:tc>
        <w:tc>
          <w:tcPr>
            <w:tcW w:w="709" w:type="dxa"/>
            <w:tcBorders>
              <w:top w:val="nil"/>
              <w:left w:val="single" w:sz="4" w:space="0" w:color="auto"/>
              <w:bottom w:val="single" w:sz="4" w:space="0" w:color="auto"/>
              <w:right w:val="single" w:sz="4" w:space="0" w:color="auto"/>
            </w:tcBorders>
            <w:shd w:val="clear" w:color="auto" w:fill="auto"/>
            <w:hideMark/>
          </w:tcPr>
          <w:p w14:paraId="164708F9" w14:textId="77777777" w:rsidR="00897AEE" w:rsidRPr="00BD1163" w:rsidRDefault="00897AEE" w:rsidP="005A0AE0">
            <w:pPr>
              <w:rPr>
                <w:rFonts w:ascii="Calibri" w:hAnsi="Calibri" w:cs="Calibri"/>
                <w:b/>
                <w:bCs/>
                <w:color w:val="000000"/>
                <w:sz w:val="16"/>
                <w:szCs w:val="16"/>
              </w:rPr>
            </w:pPr>
            <w:r w:rsidRPr="00BD1163">
              <w:rPr>
                <w:rFonts w:ascii="Calibri" w:hAnsi="Calibri" w:cs="Calibri"/>
                <w:b/>
                <w:bCs/>
                <w:color w:val="000000"/>
                <w:sz w:val="16"/>
                <w:szCs w:val="16"/>
              </w:rPr>
              <w:t>ĀP</w:t>
            </w:r>
          </w:p>
        </w:tc>
        <w:tc>
          <w:tcPr>
            <w:tcW w:w="850" w:type="dxa"/>
            <w:tcBorders>
              <w:top w:val="nil"/>
              <w:left w:val="nil"/>
              <w:bottom w:val="single" w:sz="4" w:space="0" w:color="auto"/>
              <w:right w:val="single" w:sz="4" w:space="0" w:color="auto"/>
            </w:tcBorders>
            <w:shd w:val="clear" w:color="auto" w:fill="auto"/>
            <w:hideMark/>
          </w:tcPr>
          <w:p w14:paraId="164708FA" w14:textId="77777777" w:rsidR="00897AEE" w:rsidRPr="00BD1163" w:rsidRDefault="00897AEE" w:rsidP="005A0AE0">
            <w:pPr>
              <w:rPr>
                <w:rFonts w:ascii="Calibri" w:hAnsi="Calibri" w:cs="Calibri"/>
                <w:b/>
                <w:bCs/>
                <w:color w:val="000000"/>
                <w:sz w:val="16"/>
                <w:szCs w:val="16"/>
              </w:rPr>
            </w:pPr>
            <w:r w:rsidRPr="00BD1163">
              <w:rPr>
                <w:rFonts w:ascii="Calibri" w:hAnsi="Calibri" w:cs="Calibri"/>
                <w:b/>
                <w:bCs/>
                <w:color w:val="000000"/>
                <w:sz w:val="16"/>
                <w:szCs w:val="16"/>
              </w:rPr>
              <w:t>Izmeklētājs</w:t>
            </w:r>
          </w:p>
        </w:tc>
        <w:tc>
          <w:tcPr>
            <w:tcW w:w="851" w:type="dxa"/>
            <w:tcBorders>
              <w:top w:val="nil"/>
              <w:left w:val="nil"/>
              <w:bottom w:val="single" w:sz="4" w:space="0" w:color="auto"/>
              <w:right w:val="single" w:sz="4" w:space="0" w:color="auto"/>
            </w:tcBorders>
            <w:shd w:val="clear" w:color="auto" w:fill="auto"/>
            <w:hideMark/>
          </w:tcPr>
          <w:p w14:paraId="164708FB" w14:textId="77777777" w:rsidR="00897AEE" w:rsidRPr="00BD1163" w:rsidRDefault="00897AEE" w:rsidP="005A0AE0">
            <w:pPr>
              <w:rPr>
                <w:rFonts w:ascii="Calibri" w:hAnsi="Calibri" w:cs="Calibri"/>
                <w:b/>
                <w:bCs/>
                <w:color w:val="000000"/>
                <w:sz w:val="16"/>
                <w:szCs w:val="16"/>
              </w:rPr>
            </w:pPr>
            <w:r w:rsidRPr="00BD1163">
              <w:rPr>
                <w:rFonts w:ascii="Calibri" w:hAnsi="Calibri" w:cs="Calibri"/>
                <w:b/>
                <w:bCs/>
                <w:color w:val="000000"/>
                <w:sz w:val="16"/>
                <w:szCs w:val="16"/>
              </w:rPr>
              <w:t>Administrators</w:t>
            </w:r>
          </w:p>
        </w:tc>
        <w:tc>
          <w:tcPr>
            <w:tcW w:w="851" w:type="dxa"/>
            <w:tcBorders>
              <w:top w:val="nil"/>
              <w:left w:val="nil"/>
              <w:bottom w:val="single" w:sz="4" w:space="0" w:color="auto"/>
              <w:right w:val="single" w:sz="4" w:space="0" w:color="auto"/>
            </w:tcBorders>
          </w:tcPr>
          <w:p w14:paraId="164708FC" w14:textId="77777777" w:rsidR="00897AEE" w:rsidRPr="00BD1163" w:rsidRDefault="00897AEE" w:rsidP="005A0AE0">
            <w:pPr>
              <w:rPr>
                <w:rFonts w:ascii="Calibri" w:hAnsi="Calibri" w:cs="Calibri"/>
                <w:b/>
                <w:bCs/>
                <w:color w:val="000000"/>
                <w:sz w:val="16"/>
                <w:szCs w:val="16"/>
              </w:rPr>
            </w:pPr>
            <w:r w:rsidRPr="00BD1163">
              <w:rPr>
                <w:rFonts w:ascii="Calibri" w:hAnsi="Calibri" w:cs="Calibri"/>
                <w:b/>
                <w:bCs/>
                <w:color w:val="000000"/>
                <w:sz w:val="16"/>
                <w:szCs w:val="16"/>
              </w:rPr>
              <w:t>Palīgpersonāls</w:t>
            </w:r>
          </w:p>
        </w:tc>
        <w:tc>
          <w:tcPr>
            <w:tcW w:w="851" w:type="dxa"/>
            <w:tcBorders>
              <w:top w:val="nil"/>
              <w:left w:val="nil"/>
              <w:bottom w:val="single" w:sz="4" w:space="0" w:color="auto"/>
              <w:right w:val="single" w:sz="4" w:space="0" w:color="auto"/>
            </w:tcBorders>
          </w:tcPr>
          <w:p w14:paraId="164708FD" w14:textId="77777777" w:rsidR="00897AEE" w:rsidRPr="00BD1163" w:rsidRDefault="00897AEE" w:rsidP="005A0AE0">
            <w:pPr>
              <w:rPr>
                <w:rFonts w:ascii="Calibri" w:hAnsi="Calibri" w:cs="Calibri"/>
                <w:b/>
                <w:bCs/>
                <w:color w:val="000000"/>
                <w:sz w:val="16"/>
                <w:szCs w:val="16"/>
              </w:rPr>
            </w:pPr>
            <w:r w:rsidRPr="00BD1163">
              <w:rPr>
                <w:rFonts w:ascii="Calibri" w:hAnsi="Calibri" w:cs="Calibri"/>
                <w:b/>
                <w:bCs/>
                <w:color w:val="000000"/>
                <w:sz w:val="16"/>
                <w:szCs w:val="16"/>
              </w:rPr>
              <w:t>Epidemiologs</w:t>
            </w:r>
          </w:p>
        </w:tc>
        <w:tc>
          <w:tcPr>
            <w:tcW w:w="851" w:type="dxa"/>
            <w:tcBorders>
              <w:top w:val="nil"/>
              <w:left w:val="nil"/>
              <w:bottom w:val="single" w:sz="4" w:space="0" w:color="auto"/>
              <w:right w:val="single" w:sz="4" w:space="0" w:color="auto"/>
            </w:tcBorders>
          </w:tcPr>
          <w:p w14:paraId="164708FE" w14:textId="77777777" w:rsidR="00897AEE" w:rsidRPr="00BD1163" w:rsidRDefault="005A2319" w:rsidP="005A2319">
            <w:pPr>
              <w:ind w:right="-106"/>
              <w:rPr>
                <w:rFonts w:ascii="Calibri" w:hAnsi="Calibri" w:cs="Calibri"/>
                <w:b/>
                <w:bCs/>
                <w:color w:val="000000"/>
                <w:sz w:val="16"/>
                <w:szCs w:val="16"/>
              </w:rPr>
            </w:pPr>
            <w:r w:rsidRPr="00BD1163">
              <w:rPr>
                <w:rFonts w:ascii="Calibri" w:hAnsi="Calibri" w:cs="Calibri"/>
                <w:b/>
                <w:bCs/>
                <w:color w:val="000000"/>
                <w:sz w:val="16"/>
                <w:szCs w:val="16"/>
              </w:rPr>
              <w:t>Tehniskais lietotājs</w:t>
            </w:r>
          </w:p>
        </w:tc>
      </w:tr>
      <w:tr w:rsidR="00897AEE" w:rsidRPr="00BD1163" w14:paraId="1647090C" w14:textId="77777777" w:rsidTr="00897AEE">
        <w:trPr>
          <w:trHeight w:val="675"/>
          <w:tblHeader/>
        </w:trPr>
        <w:tc>
          <w:tcPr>
            <w:tcW w:w="775" w:type="dxa"/>
            <w:tcBorders>
              <w:top w:val="nil"/>
              <w:left w:val="single" w:sz="4" w:space="0" w:color="auto"/>
              <w:bottom w:val="single" w:sz="4" w:space="0" w:color="auto"/>
              <w:right w:val="single" w:sz="4" w:space="0" w:color="auto"/>
            </w:tcBorders>
            <w:shd w:val="clear" w:color="auto" w:fill="auto"/>
            <w:vAlign w:val="bottom"/>
            <w:hideMark/>
          </w:tcPr>
          <w:p w14:paraId="16470900"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 </w:t>
            </w:r>
          </w:p>
        </w:tc>
        <w:tc>
          <w:tcPr>
            <w:tcW w:w="2501" w:type="dxa"/>
            <w:tcBorders>
              <w:top w:val="nil"/>
              <w:left w:val="nil"/>
              <w:bottom w:val="single" w:sz="4" w:space="0" w:color="auto"/>
              <w:right w:val="single" w:sz="4" w:space="0" w:color="auto"/>
            </w:tcBorders>
            <w:shd w:val="clear" w:color="auto" w:fill="auto"/>
            <w:hideMark/>
          </w:tcPr>
          <w:p w14:paraId="16470901"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Apakšloma</w:t>
            </w:r>
          </w:p>
        </w:tc>
        <w:tc>
          <w:tcPr>
            <w:tcW w:w="2835" w:type="dxa"/>
            <w:gridSpan w:val="3"/>
            <w:tcBorders>
              <w:top w:val="single" w:sz="4" w:space="0" w:color="auto"/>
              <w:left w:val="nil"/>
              <w:bottom w:val="single" w:sz="4" w:space="0" w:color="auto"/>
              <w:right w:val="single" w:sz="4" w:space="0" w:color="auto"/>
            </w:tcBorders>
            <w:shd w:val="clear" w:color="auto" w:fill="auto"/>
            <w:hideMark/>
          </w:tcPr>
          <w:p w14:paraId="16470902" w14:textId="77777777" w:rsidR="00897AEE" w:rsidRPr="00BD1163" w:rsidRDefault="00897AEE" w:rsidP="005A0AE0">
            <w:pPr>
              <w:rPr>
                <w:rFonts w:ascii="Calibri" w:hAnsi="Calibri" w:cs="Calibri"/>
                <w:color w:val="000000"/>
                <w:sz w:val="16"/>
                <w:szCs w:val="16"/>
              </w:rPr>
            </w:pPr>
            <w:r w:rsidRPr="00BD1163">
              <w:rPr>
                <w:rFonts w:ascii="Calibri" w:hAnsi="Calibri" w:cs="Calibri"/>
                <w:color w:val="000000"/>
                <w:sz w:val="16"/>
                <w:szCs w:val="16"/>
              </w:rPr>
              <w:t>Lietotājs ir pacients</w:t>
            </w:r>
          </w:p>
        </w:tc>
        <w:tc>
          <w:tcPr>
            <w:tcW w:w="1842" w:type="dxa"/>
            <w:gridSpan w:val="2"/>
            <w:tcBorders>
              <w:top w:val="single" w:sz="4" w:space="0" w:color="auto"/>
              <w:left w:val="nil"/>
              <w:bottom w:val="single" w:sz="4" w:space="0" w:color="auto"/>
              <w:right w:val="single" w:sz="4" w:space="0" w:color="auto"/>
            </w:tcBorders>
            <w:shd w:val="clear" w:color="auto" w:fill="auto"/>
            <w:hideMark/>
          </w:tcPr>
          <w:p w14:paraId="16470903" w14:textId="77777777" w:rsidR="00897AEE" w:rsidRPr="00BD1163" w:rsidRDefault="00897AEE" w:rsidP="005A0AE0">
            <w:pPr>
              <w:rPr>
                <w:rFonts w:ascii="Calibri" w:hAnsi="Calibri" w:cs="Calibri"/>
                <w:color w:val="000000"/>
                <w:sz w:val="16"/>
                <w:szCs w:val="16"/>
              </w:rPr>
            </w:pPr>
            <w:r w:rsidRPr="00BD1163">
              <w:rPr>
                <w:rFonts w:ascii="Calibri" w:hAnsi="Calibri" w:cs="Calibri"/>
                <w:color w:val="000000"/>
                <w:sz w:val="16"/>
                <w:szCs w:val="16"/>
              </w:rPr>
              <w:t>Lietotājs ir pacienta māte, tēvs vai aizbildnis</w:t>
            </w:r>
          </w:p>
        </w:tc>
        <w:tc>
          <w:tcPr>
            <w:tcW w:w="851" w:type="dxa"/>
            <w:tcBorders>
              <w:top w:val="nil"/>
              <w:left w:val="nil"/>
              <w:bottom w:val="single" w:sz="4" w:space="0" w:color="auto"/>
              <w:right w:val="single" w:sz="4" w:space="0" w:color="auto"/>
            </w:tcBorders>
            <w:shd w:val="clear" w:color="auto" w:fill="auto"/>
            <w:hideMark/>
          </w:tcPr>
          <w:p w14:paraId="16470904" w14:textId="77777777" w:rsidR="00897AEE" w:rsidRPr="00BD1163" w:rsidRDefault="00897AEE" w:rsidP="005A0AE0">
            <w:pPr>
              <w:rPr>
                <w:rFonts w:ascii="Calibri" w:hAnsi="Calibri" w:cs="Calibri"/>
                <w:color w:val="000000"/>
                <w:sz w:val="16"/>
                <w:szCs w:val="16"/>
              </w:rPr>
            </w:pPr>
            <w:r w:rsidRPr="00BD1163">
              <w:rPr>
                <w:rFonts w:ascii="Calibri" w:hAnsi="Calibri" w:cs="Calibri"/>
                <w:color w:val="000000"/>
                <w:sz w:val="16"/>
                <w:szCs w:val="16"/>
              </w:rPr>
              <w:t>Lietotājs ir pacienta aizgādnis</w:t>
            </w:r>
          </w:p>
        </w:tc>
        <w:tc>
          <w:tcPr>
            <w:tcW w:w="992" w:type="dxa"/>
            <w:tcBorders>
              <w:top w:val="nil"/>
              <w:left w:val="nil"/>
              <w:bottom w:val="single" w:sz="4" w:space="0" w:color="auto"/>
              <w:right w:val="single" w:sz="4" w:space="0" w:color="auto"/>
            </w:tcBorders>
          </w:tcPr>
          <w:p w14:paraId="16470905" w14:textId="77777777" w:rsidR="00897AEE" w:rsidRPr="00BD1163" w:rsidRDefault="00897AEE" w:rsidP="005A0AE0">
            <w:pPr>
              <w:rPr>
                <w:rFonts w:ascii="Calibri" w:hAnsi="Calibri" w:cs="Calibri"/>
                <w:color w:val="000000"/>
                <w:sz w:val="16"/>
                <w:szCs w:val="16"/>
              </w:rPr>
            </w:pPr>
            <w:r w:rsidRPr="00BD1163">
              <w:rPr>
                <w:rFonts w:ascii="Calibri" w:hAnsi="Calibri" w:cs="Calibri"/>
                <w:color w:val="000000"/>
                <w:sz w:val="16"/>
                <w:szCs w:val="16"/>
              </w:rPr>
              <w:t>Lietotājs ir pacienta delegāts</w:t>
            </w:r>
          </w:p>
        </w:tc>
        <w:tc>
          <w:tcPr>
            <w:tcW w:w="709" w:type="dxa"/>
            <w:tcBorders>
              <w:top w:val="nil"/>
              <w:left w:val="single" w:sz="4" w:space="0" w:color="auto"/>
              <w:bottom w:val="single" w:sz="4" w:space="0" w:color="auto"/>
              <w:right w:val="single" w:sz="4" w:space="0" w:color="auto"/>
            </w:tcBorders>
            <w:shd w:val="clear" w:color="auto" w:fill="auto"/>
            <w:hideMark/>
          </w:tcPr>
          <w:p w14:paraId="16470906" w14:textId="77777777" w:rsidR="00897AEE" w:rsidRPr="00BD1163" w:rsidRDefault="00897AEE" w:rsidP="005A0AE0">
            <w:pPr>
              <w:rPr>
                <w:rFonts w:ascii="Calibri" w:hAnsi="Calibri" w:cs="Calibri"/>
                <w:color w:val="000000"/>
                <w:sz w:val="16"/>
                <w:szCs w:val="16"/>
              </w:rPr>
            </w:pPr>
            <w:r w:rsidRPr="00BD1163">
              <w:rPr>
                <w:rFonts w:ascii="Calibri" w:hAnsi="Calibri" w:cs="Calibri"/>
                <w:color w:val="000000"/>
                <w:sz w:val="16"/>
                <w:szCs w:val="16"/>
              </w:rPr>
              <w:t>ĀP</w:t>
            </w:r>
          </w:p>
        </w:tc>
        <w:tc>
          <w:tcPr>
            <w:tcW w:w="850" w:type="dxa"/>
            <w:tcBorders>
              <w:top w:val="nil"/>
              <w:left w:val="nil"/>
              <w:bottom w:val="single" w:sz="4" w:space="0" w:color="auto"/>
              <w:right w:val="single" w:sz="4" w:space="0" w:color="auto"/>
            </w:tcBorders>
            <w:shd w:val="clear" w:color="auto" w:fill="auto"/>
            <w:hideMark/>
          </w:tcPr>
          <w:p w14:paraId="16470907" w14:textId="77777777" w:rsidR="00897AEE" w:rsidRPr="00BD1163" w:rsidRDefault="00897AEE" w:rsidP="005A0AE0">
            <w:pPr>
              <w:rPr>
                <w:rFonts w:ascii="Calibri" w:hAnsi="Calibri" w:cs="Calibri"/>
                <w:color w:val="000000"/>
                <w:sz w:val="14"/>
                <w:szCs w:val="14"/>
              </w:rPr>
            </w:pPr>
            <w:r w:rsidRPr="00BD1163">
              <w:rPr>
                <w:rFonts w:ascii="Calibri" w:hAnsi="Calibri" w:cs="Calibri"/>
                <w:color w:val="000000"/>
                <w:sz w:val="14"/>
                <w:szCs w:val="14"/>
              </w:rPr>
              <w:t> </w:t>
            </w:r>
          </w:p>
        </w:tc>
        <w:tc>
          <w:tcPr>
            <w:tcW w:w="851" w:type="dxa"/>
            <w:tcBorders>
              <w:top w:val="nil"/>
              <w:left w:val="nil"/>
              <w:bottom w:val="single" w:sz="4" w:space="0" w:color="auto"/>
              <w:right w:val="single" w:sz="4" w:space="0" w:color="auto"/>
            </w:tcBorders>
            <w:shd w:val="clear" w:color="auto" w:fill="auto"/>
            <w:hideMark/>
          </w:tcPr>
          <w:p w14:paraId="16470908" w14:textId="77777777" w:rsidR="00897AEE" w:rsidRPr="00BD1163" w:rsidRDefault="00897AEE" w:rsidP="005A0AE0">
            <w:pPr>
              <w:rPr>
                <w:rFonts w:ascii="Calibri" w:hAnsi="Calibri" w:cs="Calibri"/>
                <w:color w:val="000000"/>
                <w:sz w:val="14"/>
                <w:szCs w:val="14"/>
              </w:rPr>
            </w:pPr>
            <w:r w:rsidRPr="00BD1163">
              <w:rPr>
                <w:rFonts w:ascii="Calibri" w:hAnsi="Calibri" w:cs="Calibri"/>
                <w:color w:val="000000"/>
                <w:sz w:val="14"/>
                <w:szCs w:val="14"/>
              </w:rPr>
              <w:t> </w:t>
            </w:r>
          </w:p>
        </w:tc>
        <w:tc>
          <w:tcPr>
            <w:tcW w:w="851" w:type="dxa"/>
            <w:tcBorders>
              <w:top w:val="nil"/>
              <w:left w:val="nil"/>
              <w:bottom w:val="single" w:sz="4" w:space="0" w:color="auto"/>
              <w:right w:val="single" w:sz="4" w:space="0" w:color="auto"/>
            </w:tcBorders>
          </w:tcPr>
          <w:p w14:paraId="16470909" w14:textId="77777777" w:rsidR="00897AEE" w:rsidRPr="00BD1163" w:rsidRDefault="00897AEE" w:rsidP="005A0AE0">
            <w:pPr>
              <w:rPr>
                <w:rFonts w:ascii="Calibri" w:hAnsi="Calibri" w:cs="Calibri"/>
                <w:color w:val="000000"/>
                <w:sz w:val="14"/>
                <w:szCs w:val="14"/>
              </w:rPr>
            </w:pPr>
          </w:p>
        </w:tc>
        <w:tc>
          <w:tcPr>
            <w:tcW w:w="851" w:type="dxa"/>
            <w:tcBorders>
              <w:top w:val="nil"/>
              <w:left w:val="nil"/>
              <w:bottom w:val="single" w:sz="4" w:space="0" w:color="auto"/>
              <w:right w:val="single" w:sz="4" w:space="0" w:color="auto"/>
            </w:tcBorders>
          </w:tcPr>
          <w:p w14:paraId="1647090A" w14:textId="77777777" w:rsidR="00897AEE" w:rsidRPr="00BD1163" w:rsidRDefault="00897AEE" w:rsidP="005A0AE0">
            <w:pPr>
              <w:rPr>
                <w:rFonts w:ascii="Calibri" w:hAnsi="Calibri" w:cs="Calibri"/>
                <w:color w:val="000000"/>
                <w:sz w:val="14"/>
                <w:szCs w:val="14"/>
              </w:rPr>
            </w:pPr>
          </w:p>
        </w:tc>
        <w:tc>
          <w:tcPr>
            <w:tcW w:w="851" w:type="dxa"/>
            <w:tcBorders>
              <w:top w:val="nil"/>
              <w:left w:val="nil"/>
              <w:bottom w:val="single" w:sz="4" w:space="0" w:color="auto"/>
              <w:right w:val="single" w:sz="4" w:space="0" w:color="auto"/>
            </w:tcBorders>
          </w:tcPr>
          <w:p w14:paraId="1647090B" w14:textId="77777777" w:rsidR="00897AEE" w:rsidRPr="00BD1163" w:rsidRDefault="00897AEE" w:rsidP="005A0AE0">
            <w:pPr>
              <w:rPr>
                <w:rFonts w:ascii="Calibri" w:hAnsi="Calibri" w:cs="Calibri"/>
                <w:color w:val="000000"/>
                <w:sz w:val="14"/>
                <w:szCs w:val="14"/>
              </w:rPr>
            </w:pPr>
          </w:p>
        </w:tc>
      </w:tr>
      <w:tr w:rsidR="00897AEE" w:rsidRPr="00BD1163" w14:paraId="1647091C" w14:textId="77777777" w:rsidTr="00897AEE">
        <w:trPr>
          <w:trHeight w:val="1419"/>
          <w:tblHeader/>
        </w:trPr>
        <w:tc>
          <w:tcPr>
            <w:tcW w:w="775" w:type="dxa"/>
            <w:tcBorders>
              <w:top w:val="nil"/>
              <w:left w:val="single" w:sz="4" w:space="0" w:color="auto"/>
              <w:bottom w:val="nil"/>
              <w:right w:val="single" w:sz="4" w:space="0" w:color="auto"/>
            </w:tcBorders>
            <w:shd w:val="clear" w:color="auto" w:fill="auto"/>
            <w:vAlign w:val="bottom"/>
            <w:hideMark/>
          </w:tcPr>
          <w:p w14:paraId="1647090D"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 </w:t>
            </w:r>
          </w:p>
        </w:tc>
        <w:tc>
          <w:tcPr>
            <w:tcW w:w="2501" w:type="dxa"/>
            <w:tcBorders>
              <w:top w:val="nil"/>
              <w:left w:val="nil"/>
              <w:bottom w:val="single" w:sz="4" w:space="0" w:color="auto"/>
              <w:right w:val="single" w:sz="4" w:space="0" w:color="auto"/>
            </w:tcBorders>
            <w:shd w:val="clear" w:color="auto" w:fill="auto"/>
            <w:vAlign w:val="bottom"/>
            <w:hideMark/>
          </w:tcPr>
          <w:p w14:paraId="1647090E" w14:textId="77777777" w:rsidR="00897AEE" w:rsidRPr="00BD1163" w:rsidRDefault="00897AEE" w:rsidP="005A0AE0">
            <w:pPr>
              <w:rPr>
                <w:rFonts w:ascii="Calibri" w:hAnsi="Calibri" w:cs="Calibri"/>
                <w:color w:val="000000"/>
                <w:sz w:val="20"/>
                <w:szCs w:val="20"/>
              </w:rPr>
            </w:pPr>
            <w:r w:rsidRPr="00BD1163">
              <w:rPr>
                <w:rFonts w:ascii="Calibri" w:hAnsi="Calibri" w:cs="Calibri"/>
                <w:color w:val="000000"/>
                <w:sz w:val="20"/>
                <w:szCs w:val="20"/>
              </w:rPr>
              <w:t>Funkcija</w:t>
            </w:r>
          </w:p>
        </w:tc>
        <w:tc>
          <w:tcPr>
            <w:tcW w:w="992" w:type="dxa"/>
            <w:tcBorders>
              <w:top w:val="nil"/>
              <w:left w:val="nil"/>
              <w:bottom w:val="single" w:sz="4" w:space="0" w:color="auto"/>
              <w:right w:val="single" w:sz="4" w:space="0" w:color="auto"/>
            </w:tcBorders>
            <w:shd w:val="clear" w:color="auto" w:fill="auto"/>
            <w:hideMark/>
          </w:tcPr>
          <w:p w14:paraId="1647090F" w14:textId="77777777" w:rsidR="00897AEE" w:rsidRPr="00BD1163" w:rsidRDefault="00897AEE" w:rsidP="00897AEE">
            <w:pPr>
              <w:ind w:right="-108"/>
              <w:rPr>
                <w:rFonts w:ascii="Calibri" w:hAnsi="Calibri" w:cs="Calibri"/>
                <w:color w:val="000000"/>
                <w:sz w:val="16"/>
                <w:szCs w:val="16"/>
              </w:rPr>
            </w:pPr>
            <w:r w:rsidRPr="00BD1163">
              <w:rPr>
                <w:rFonts w:ascii="Calibri" w:hAnsi="Calibri" w:cs="Calibri"/>
                <w:color w:val="000000"/>
                <w:sz w:val="16"/>
                <w:szCs w:val="16"/>
              </w:rPr>
              <w:t>Persona ir jaunāka par 14 gadiem VAI Personai ir aizgādnis</w:t>
            </w:r>
          </w:p>
        </w:tc>
        <w:tc>
          <w:tcPr>
            <w:tcW w:w="992" w:type="dxa"/>
            <w:tcBorders>
              <w:top w:val="nil"/>
              <w:left w:val="nil"/>
              <w:bottom w:val="single" w:sz="4" w:space="0" w:color="auto"/>
              <w:right w:val="single" w:sz="4" w:space="0" w:color="auto"/>
            </w:tcBorders>
            <w:shd w:val="clear" w:color="auto" w:fill="auto"/>
            <w:hideMark/>
          </w:tcPr>
          <w:p w14:paraId="16470910" w14:textId="77777777" w:rsidR="00897AEE" w:rsidRPr="00BD1163" w:rsidRDefault="00897AEE" w:rsidP="00897AEE">
            <w:pPr>
              <w:tabs>
                <w:tab w:val="left" w:pos="1026"/>
              </w:tabs>
              <w:ind w:right="-108"/>
              <w:rPr>
                <w:rFonts w:ascii="Calibri" w:hAnsi="Calibri" w:cs="Calibri"/>
                <w:color w:val="000000"/>
                <w:sz w:val="16"/>
                <w:szCs w:val="16"/>
              </w:rPr>
            </w:pPr>
            <w:r w:rsidRPr="00BD1163">
              <w:rPr>
                <w:rFonts w:ascii="Calibri" w:hAnsi="Calibri" w:cs="Calibri"/>
                <w:color w:val="000000"/>
                <w:sz w:val="16"/>
                <w:szCs w:val="16"/>
              </w:rPr>
              <w:t>Personai ir 14 vai vairāk gadu UN nav pilngadīga</w:t>
            </w:r>
          </w:p>
        </w:tc>
        <w:tc>
          <w:tcPr>
            <w:tcW w:w="851" w:type="dxa"/>
            <w:tcBorders>
              <w:top w:val="nil"/>
              <w:left w:val="nil"/>
              <w:bottom w:val="single" w:sz="4" w:space="0" w:color="auto"/>
              <w:right w:val="single" w:sz="4" w:space="0" w:color="auto"/>
            </w:tcBorders>
            <w:shd w:val="clear" w:color="auto" w:fill="auto"/>
            <w:hideMark/>
          </w:tcPr>
          <w:p w14:paraId="16470911" w14:textId="77777777" w:rsidR="00897AEE" w:rsidRPr="00BD1163" w:rsidRDefault="00897AEE" w:rsidP="00897AEE">
            <w:pPr>
              <w:ind w:right="-108"/>
              <w:rPr>
                <w:rFonts w:ascii="Calibri" w:hAnsi="Calibri" w:cs="Calibri"/>
                <w:color w:val="000000"/>
                <w:sz w:val="16"/>
                <w:szCs w:val="16"/>
              </w:rPr>
            </w:pPr>
            <w:r w:rsidRPr="00BD1163">
              <w:rPr>
                <w:rFonts w:ascii="Calibri" w:hAnsi="Calibri" w:cs="Calibri"/>
                <w:color w:val="000000"/>
                <w:sz w:val="16"/>
                <w:szCs w:val="16"/>
              </w:rPr>
              <w:t>Persona ir pilngadīga UN Personai nav aizgādnis</w:t>
            </w:r>
          </w:p>
        </w:tc>
        <w:tc>
          <w:tcPr>
            <w:tcW w:w="850" w:type="dxa"/>
            <w:tcBorders>
              <w:top w:val="nil"/>
              <w:left w:val="nil"/>
              <w:bottom w:val="single" w:sz="4" w:space="0" w:color="auto"/>
              <w:right w:val="single" w:sz="4" w:space="0" w:color="auto"/>
            </w:tcBorders>
            <w:shd w:val="clear" w:color="auto" w:fill="auto"/>
            <w:hideMark/>
          </w:tcPr>
          <w:p w14:paraId="16470912" w14:textId="77777777" w:rsidR="00897AEE" w:rsidRPr="00BD1163" w:rsidRDefault="00897AEE" w:rsidP="00897AEE">
            <w:pPr>
              <w:ind w:right="-108"/>
              <w:rPr>
                <w:rFonts w:ascii="Calibri" w:hAnsi="Calibri" w:cs="Calibri"/>
                <w:color w:val="000000"/>
                <w:sz w:val="16"/>
                <w:szCs w:val="16"/>
              </w:rPr>
            </w:pPr>
            <w:r w:rsidRPr="00BD1163">
              <w:rPr>
                <w:rFonts w:ascii="Calibri" w:hAnsi="Calibri" w:cs="Calibri"/>
                <w:color w:val="000000"/>
                <w:sz w:val="16"/>
                <w:szCs w:val="16"/>
              </w:rPr>
              <w:t>Persona ir jaunāka par 14 gadiem</w:t>
            </w:r>
          </w:p>
        </w:tc>
        <w:tc>
          <w:tcPr>
            <w:tcW w:w="992" w:type="dxa"/>
            <w:tcBorders>
              <w:top w:val="nil"/>
              <w:left w:val="nil"/>
              <w:bottom w:val="single" w:sz="4" w:space="0" w:color="auto"/>
              <w:right w:val="single" w:sz="4" w:space="0" w:color="auto"/>
            </w:tcBorders>
            <w:shd w:val="clear" w:color="auto" w:fill="auto"/>
            <w:hideMark/>
          </w:tcPr>
          <w:p w14:paraId="16470913" w14:textId="77777777" w:rsidR="00897AEE" w:rsidRPr="00BD1163" w:rsidRDefault="00897AEE" w:rsidP="00897AEE">
            <w:pPr>
              <w:ind w:right="-108"/>
              <w:rPr>
                <w:rFonts w:ascii="Calibri" w:hAnsi="Calibri" w:cs="Calibri"/>
                <w:color w:val="000000"/>
                <w:sz w:val="16"/>
                <w:szCs w:val="16"/>
              </w:rPr>
            </w:pPr>
            <w:r w:rsidRPr="00BD1163">
              <w:rPr>
                <w:rFonts w:ascii="Calibri" w:hAnsi="Calibri" w:cs="Calibri"/>
                <w:color w:val="000000"/>
                <w:sz w:val="16"/>
                <w:szCs w:val="16"/>
              </w:rPr>
              <w:t>Personai ir 14 vai vairāk gadu UN nav pilngadīga</w:t>
            </w:r>
          </w:p>
        </w:tc>
        <w:tc>
          <w:tcPr>
            <w:tcW w:w="851" w:type="dxa"/>
            <w:tcBorders>
              <w:top w:val="nil"/>
              <w:left w:val="nil"/>
              <w:bottom w:val="single" w:sz="4" w:space="0" w:color="auto"/>
              <w:right w:val="single" w:sz="4" w:space="0" w:color="auto"/>
            </w:tcBorders>
            <w:shd w:val="clear" w:color="auto" w:fill="auto"/>
            <w:hideMark/>
          </w:tcPr>
          <w:p w14:paraId="16470914" w14:textId="77777777" w:rsidR="00897AEE" w:rsidRPr="00BD1163" w:rsidRDefault="00897AEE" w:rsidP="005A0AE0">
            <w:pPr>
              <w:rPr>
                <w:rFonts w:ascii="Calibri" w:hAnsi="Calibri" w:cs="Calibri"/>
                <w:color w:val="000000"/>
                <w:sz w:val="16"/>
                <w:szCs w:val="16"/>
              </w:rPr>
            </w:pPr>
            <w:r w:rsidRPr="00BD1163">
              <w:rPr>
                <w:rFonts w:ascii="Calibri" w:hAnsi="Calibri" w:cs="Calibri"/>
                <w:color w:val="000000"/>
                <w:sz w:val="16"/>
                <w:szCs w:val="16"/>
              </w:rPr>
              <w:t> </w:t>
            </w:r>
          </w:p>
        </w:tc>
        <w:tc>
          <w:tcPr>
            <w:tcW w:w="992" w:type="dxa"/>
            <w:tcBorders>
              <w:top w:val="nil"/>
              <w:left w:val="nil"/>
              <w:bottom w:val="single" w:sz="4" w:space="0" w:color="auto"/>
              <w:right w:val="single" w:sz="4" w:space="0" w:color="auto"/>
            </w:tcBorders>
          </w:tcPr>
          <w:p w14:paraId="16470915" w14:textId="77777777" w:rsidR="00897AEE" w:rsidRPr="00BD1163" w:rsidRDefault="00897AEE" w:rsidP="00B232FA">
            <w:pPr>
              <w:ind w:right="-120"/>
              <w:rPr>
                <w:rFonts w:ascii="Calibri" w:hAnsi="Calibri" w:cs="Calibri"/>
                <w:color w:val="000000"/>
                <w:sz w:val="16"/>
                <w:szCs w:val="16"/>
              </w:rPr>
            </w:pPr>
            <w:r w:rsidRPr="00BD1163">
              <w:rPr>
                <w:rFonts w:ascii="Calibri" w:hAnsi="Calibri" w:cs="Calibri"/>
                <w:color w:val="000000"/>
                <w:sz w:val="16"/>
                <w:szCs w:val="16"/>
              </w:rPr>
              <w:t>Persona ir pilngadīga UN Personai nav aizgādnis</w:t>
            </w:r>
          </w:p>
        </w:tc>
        <w:tc>
          <w:tcPr>
            <w:tcW w:w="709" w:type="dxa"/>
            <w:tcBorders>
              <w:top w:val="nil"/>
              <w:left w:val="single" w:sz="4" w:space="0" w:color="auto"/>
              <w:bottom w:val="single" w:sz="4" w:space="0" w:color="auto"/>
              <w:right w:val="single" w:sz="4" w:space="0" w:color="auto"/>
            </w:tcBorders>
            <w:shd w:val="clear" w:color="auto" w:fill="auto"/>
            <w:hideMark/>
          </w:tcPr>
          <w:p w14:paraId="16470916" w14:textId="77777777" w:rsidR="00897AEE" w:rsidRPr="00BD1163" w:rsidRDefault="00897AEE" w:rsidP="005A0AE0">
            <w:pPr>
              <w:rPr>
                <w:rFonts w:ascii="Calibri" w:hAnsi="Calibri" w:cs="Calibri"/>
                <w:color w:val="000000"/>
                <w:sz w:val="16"/>
                <w:szCs w:val="16"/>
              </w:rPr>
            </w:pPr>
            <w:r w:rsidRPr="00BD1163">
              <w:rPr>
                <w:rFonts w:ascii="Calibri" w:hAnsi="Calibri" w:cs="Calibri"/>
                <w:color w:val="000000"/>
                <w:sz w:val="16"/>
                <w:szCs w:val="16"/>
              </w:rPr>
              <w:t> </w:t>
            </w:r>
          </w:p>
        </w:tc>
        <w:tc>
          <w:tcPr>
            <w:tcW w:w="850" w:type="dxa"/>
            <w:tcBorders>
              <w:top w:val="nil"/>
              <w:left w:val="nil"/>
              <w:bottom w:val="single" w:sz="4" w:space="0" w:color="auto"/>
              <w:right w:val="single" w:sz="4" w:space="0" w:color="auto"/>
            </w:tcBorders>
            <w:shd w:val="clear" w:color="auto" w:fill="auto"/>
            <w:hideMark/>
          </w:tcPr>
          <w:p w14:paraId="16470917" w14:textId="77777777" w:rsidR="00897AEE" w:rsidRPr="00BD1163" w:rsidRDefault="00897AEE" w:rsidP="005A0AE0">
            <w:pPr>
              <w:rPr>
                <w:rFonts w:ascii="Calibri" w:hAnsi="Calibri" w:cs="Calibri"/>
                <w:color w:val="000000"/>
                <w:sz w:val="16"/>
                <w:szCs w:val="16"/>
              </w:rPr>
            </w:pPr>
            <w:r w:rsidRPr="00BD1163">
              <w:rPr>
                <w:rFonts w:ascii="Calibri" w:hAnsi="Calibri" w:cs="Calibri"/>
                <w:color w:val="000000"/>
                <w:sz w:val="16"/>
                <w:szCs w:val="16"/>
              </w:rPr>
              <w:t> </w:t>
            </w:r>
          </w:p>
        </w:tc>
        <w:tc>
          <w:tcPr>
            <w:tcW w:w="851" w:type="dxa"/>
            <w:tcBorders>
              <w:top w:val="nil"/>
              <w:left w:val="nil"/>
              <w:bottom w:val="single" w:sz="4" w:space="0" w:color="auto"/>
              <w:right w:val="single" w:sz="4" w:space="0" w:color="auto"/>
            </w:tcBorders>
            <w:shd w:val="clear" w:color="auto" w:fill="auto"/>
            <w:hideMark/>
          </w:tcPr>
          <w:p w14:paraId="16470918" w14:textId="77777777" w:rsidR="00897AEE" w:rsidRPr="00BD1163" w:rsidRDefault="00897AEE" w:rsidP="005A0AE0">
            <w:pPr>
              <w:rPr>
                <w:rFonts w:ascii="Calibri" w:hAnsi="Calibri" w:cs="Calibri"/>
                <w:color w:val="000000"/>
                <w:sz w:val="16"/>
                <w:szCs w:val="16"/>
              </w:rPr>
            </w:pPr>
            <w:r w:rsidRPr="00BD1163">
              <w:rPr>
                <w:rFonts w:ascii="Calibri" w:hAnsi="Calibri" w:cs="Calibri"/>
                <w:color w:val="000000"/>
                <w:sz w:val="16"/>
                <w:szCs w:val="16"/>
              </w:rPr>
              <w:t> </w:t>
            </w:r>
          </w:p>
        </w:tc>
        <w:tc>
          <w:tcPr>
            <w:tcW w:w="851" w:type="dxa"/>
            <w:tcBorders>
              <w:top w:val="nil"/>
              <w:left w:val="nil"/>
              <w:bottom w:val="single" w:sz="4" w:space="0" w:color="auto"/>
              <w:right w:val="single" w:sz="4" w:space="0" w:color="auto"/>
            </w:tcBorders>
          </w:tcPr>
          <w:p w14:paraId="16470919" w14:textId="77777777" w:rsidR="00897AEE" w:rsidRPr="00BD1163" w:rsidRDefault="00897AEE" w:rsidP="005A0AE0">
            <w:pPr>
              <w:rPr>
                <w:rFonts w:ascii="Calibri" w:hAnsi="Calibri" w:cs="Calibri"/>
                <w:color w:val="000000"/>
                <w:sz w:val="16"/>
                <w:szCs w:val="16"/>
              </w:rPr>
            </w:pPr>
          </w:p>
        </w:tc>
        <w:tc>
          <w:tcPr>
            <w:tcW w:w="851" w:type="dxa"/>
            <w:tcBorders>
              <w:top w:val="nil"/>
              <w:left w:val="nil"/>
              <w:bottom w:val="single" w:sz="4" w:space="0" w:color="auto"/>
              <w:right w:val="single" w:sz="4" w:space="0" w:color="auto"/>
            </w:tcBorders>
          </w:tcPr>
          <w:p w14:paraId="1647091A" w14:textId="77777777" w:rsidR="00897AEE" w:rsidRPr="00BD1163" w:rsidRDefault="00897AEE" w:rsidP="005A0AE0">
            <w:pPr>
              <w:rPr>
                <w:rFonts w:ascii="Calibri" w:hAnsi="Calibri" w:cs="Calibri"/>
                <w:color w:val="000000"/>
                <w:sz w:val="16"/>
                <w:szCs w:val="16"/>
              </w:rPr>
            </w:pPr>
          </w:p>
        </w:tc>
        <w:tc>
          <w:tcPr>
            <w:tcW w:w="851" w:type="dxa"/>
            <w:tcBorders>
              <w:top w:val="nil"/>
              <w:left w:val="nil"/>
              <w:bottom w:val="single" w:sz="4" w:space="0" w:color="auto"/>
              <w:right w:val="single" w:sz="4" w:space="0" w:color="auto"/>
            </w:tcBorders>
          </w:tcPr>
          <w:p w14:paraId="1647091B" w14:textId="77777777" w:rsidR="00897AEE" w:rsidRPr="00BD1163" w:rsidRDefault="00897AEE" w:rsidP="005A0AE0">
            <w:pPr>
              <w:rPr>
                <w:rFonts w:ascii="Calibri" w:hAnsi="Calibri" w:cs="Calibri"/>
                <w:color w:val="000000"/>
                <w:sz w:val="16"/>
                <w:szCs w:val="16"/>
              </w:rPr>
            </w:pPr>
          </w:p>
        </w:tc>
      </w:tr>
      <w:tr w:rsidR="005A2319" w:rsidRPr="00BD1163" w14:paraId="1647092C" w14:textId="77777777" w:rsidTr="00897AEE">
        <w:trPr>
          <w:trHeight w:val="255"/>
        </w:trPr>
        <w:tc>
          <w:tcPr>
            <w:tcW w:w="775" w:type="dxa"/>
            <w:vMerge w:val="restart"/>
            <w:tcBorders>
              <w:top w:val="single" w:sz="4" w:space="0" w:color="auto"/>
              <w:left w:val="single" w:sz="4" w:space="0" w:color="auto"/>
              <w:bottom w:val="single" w:sz="4" w:space="0" w:color="000000"/>
              <w:right w:val="single" w:sz="4" w:space="0" w:color="auto"/>
            </w:tcBorders>
            <w:shd w:val="clear" w:color="000000" w:fill="D9D9D9"/>
            <w:textDirection w:val="btLr"/>
            <w:vAlign w:val="center"/>
            <w:hideMark/>
          </w:tcPr>
          <w:p w14:paraId="1647091D"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 – Pacienta karte</w:t>
            </w:r>
          </w:p>
        </w:tc>
        <w:tc>
          <w:tcPr>
            <w:tcW w:w="2501" w:type="dxa"/>
            <w:tcBorders>
              <w:top w:val="nil"/>
              <w:left w:val="nil"/>
              <w:bottom w:val="single" w:sz="4" w:space="0" w:color="auto"/>
              <w:right w:val="single" w:sz="4" w:space="0" w:color="auto"/>
            </w:tcBorders>
            <w:shd w:val="clear" w:color="auto" w:fill="auto"/>
            <w:hideMark/>
          </w:tcPr>
          <w:p w14:paraId="1647091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1 Izveidot pacienta karti</w:t>
            </w:r>
          </w:p>
        </w:tc>
        <w:tc>
          <w:tcPr>
            <w:tcW w:w="992" w:type="dxa"/>
            <w:tcBorders>
              <w:top w:val="nil"/>
              <w:left w:val="nil"/>
              <w:bottom w:val="single" w:sz="4" w:space="0" w:color="auto"/>
              <w:right w:val="single" w:sz="4" w:space="0" w:color="auto"/>
            </w:tcBorders>
            <w:shd w:val="clear" w:color="auto" w:fill="auto"/>
            <w:noWrap/>
            <w:hideMark/>
          </w:tcPr>
          <w:p w14:paraId="1647091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92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92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2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2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2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92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92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2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92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2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92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92B"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r>
      <w:tr w:rsidR="005A2319" w:rsidRPr="00BD1163" w14:paraId="1647093C" w14:textId="77777777" w:rsidTr="00897AEE">
        <w:trPr>
          <w:trHeight w:val="255"/>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92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92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2 Iegūt pacienta karti</w:t>
            </w:r>
          </w:p>
        </w:tc>
        <w:tc>
          <w:tcPr>
            <w:tcW w:w="992" w:type="dxa"/>
            <w:tcBorders>
              <w:top w:val="nil"/>
              <w:left w:val="nil"/>
              <w:bottom w:val="single" w:sz="4" w:space="0" w:color="auto"/>
              <w:right w:val="single" w:sz="4" w:space="0" w:color="auto"/>
            </w:tcBorders>
            <w:shd w:val="clear" w:color="auto" w:fill="auto"/>
            <w:noWrap/>
            <w:hideMark/>
          </w:tcPr>
          <w:p w14:paraId="1647092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3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3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3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3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3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93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93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3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3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39" w14:textId="77777777" w:rsidR="005A2319" w:rsidRPr="00BD1163" w:rsidRDefault="0067780D"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93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93B" w14:textId="77777777" w:rsidR="005A2319" w:rsidRPr="00BD1163" w:rsidRDefault="005A2319" w:rsidP="005A0AE0">
            <w:pPr>
              <w:rPr>
                <w:rFonts w:ascii="Calibri" w:hAnsi="Calibri" w:cs="Calibri"/>
                <w:color w:val="000000"/>
                <w:sz w:val="20"/>
                <w:szCs w:val="20"/>
              </w:rPr>
            </w:pPr>
          </w:p>
        </w:tc>
      </w:tr>
      <w:tr w:rsidR="005A2319" w:rsidRPr="00BD1163" w14:paraId="1647094C" w14:textId="77777777" w:rsidTr="00897AEE">
        <w:trPr>
          <w:trHeight w:val="510"/>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93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93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3 Iegūt personas kontaktinformāciju</w:t>
            </w:r>
          </w:p>
        </w:tc>
        <w:tc>
          <w:tcPr>
            <w:tcW w:w="992" w:type="dxa"/>
            <w:tcBorders>
              <w:top w:val="nil"/>
              <w:left w:val="nil"/>
              <w:bottom w:val="single" w:sz="4" w:space="0" w:color="auto"/>
              <w:right w:val="single" w:sz="4" w:space="0" w:color="auto"/>
            </w:tcBorders>
            <w:shd w:val="clear" w:color="auto" w:fill="auto"/>
            <w:noWrap/>
            <w:hideMark/>
          </w:tcPr>
          <w:p w14:paraId="1647093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4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4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4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4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4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94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94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4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4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4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94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94B" w14:textId="77777777" w:rsidR="005A2319" w:rsidRPr="00BD1163" w:rsidRDefault="005A2319" w:rsidP="005A0AE0">
            <w:pPr>
              <w:rPr>
                <w:rFonts w:ascii="Calibri" w:hAnsi="Calibri" w:cs="Calibri"/>
                <w:color w:val="000000"/>
                <w:sz w:val="20"/>
                <w:szCs w:val="20"/>
              </w:rPr>
            </w:pPr>
          </w:p>
        </w:tc>
      </w:tr>
      <w:tr w:rsidR="005A2319" w:rsidRPr="00BD1163" w14:paraId="1647095C" w14:textId="77777777" w:rsidTr="00897AEE">
        <w:trPr>
          <w:trHeight w:val="255"/>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94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94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4 Pievienot kontaktinformāciju</w:t>
            </w:r>
          </w:p>
        </w:tc>
        <w:tc>
          <w:tcPr>
            <w:tcW w:w="992" w:type="dxa"/>
            <w:tcBorders>
              <w:top w:val="nil"/>
              <w:left w:val="nil"/>
              <w:bottom w:val="single" w:sz="4" w:space="0" w:color="auto"/>
              <w:right w:val="single" w:sz="4" w:space="0" w:color="auto"/>
            </w:tcBorders>
            <w:shd w:val="clear" w:color="auto" w:fill="auto"/>
            <w:noWrap/>
            <w:hideMark/>
          </w:tcPr>
          <w:p w14:paraId="1647094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95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5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5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5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5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95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95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5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95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5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95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95B" w14:textId="77777777" w:rsidR="005A2319" w:rsidRPr="00BD1163" w:rsidRDefault="005A2319" w:rsidP="005A0AE0">
            <w:pPr>
              <w:rPr>
                <w:rFonts w:ascii="Calibri" w:hAnsi="Calibri" w:cs="Calibri"/>
                <w:color w:val="000000"/>
                <w:sz w:val="20"/>
                <w:szCs w:val="20"/>
              </w:rPr>
            </w:pPr>
          </w:p>
        </w:tc>
      </w:tr>
      <w:tr w:rsidR="005A2319" w:rsidRPr="00BD1163" w14:paraId="1647096C" w14:textId="77777777" w:rsidTr="00897AEE">
        <w:trPr>
          <w:trHeight w:val="255"/>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95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95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5 Labot kontaktinformāciju</w:t>
            </w:r>
          </w:p>
        </w:tc>
        <w:tc>
          <w:tcPr>
            <w:tcW w:w="992" w:type="dxa"/>
            <w:tcBorders>
              <w:top w:val="nil"/>
              <w:left w:val="nil"/>
              <w:bottom w:val="single" w:sz="4" w:space="0" w:color="auto"/>
              <w:right w:val="single" w:sz="4" w:space="0" w:color="auto"/>
            </w:tcBorders>
            <w:shd w:val="clear" w:color="auto" w:fill="auto"/>
            <w:noWrap/>
            <w:hideMark/>
          </w:tcPr>
          <w:p w14:paraId="1647095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96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6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6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6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6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96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96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6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96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6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96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96B" w14:textId="77777777" w:rsidR="005A2319" w:rsidRPr="00BD1163" w:rsidRDefault="005A2319" w:rsidP="005A0AE0">
            <w:pPr>
              <w:rPr>
                <w:rFonts w:ascii="Calibri" w:hAnsi="Calibri" w:cs="Calibri"/>
                <w:color w:val="000000"/>
                <w:sz w:val="20"/>
                <w:szCs w:val="20"/>
              </w:rPr>
            </w:pPr>
          </w:p>
        </w:tc>
      </w:tr>
      <w:tr w:rsidR="005A2319" w:rsidRPr="00BD1163" w14:paraId="1647097C" w14:textId="77777777" w:rsidTr="00897AEE">
        <w:trPr>
          <w:trHeight w:val="510"/>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96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96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6 Iegūt kontaktpersonu informāciju</w:t>
            </w:r>
          </w:p>
        </w:tc>
        <w:tc>
          <w:tcPr>
            <w:tcW w:w="992" w:type="dxa"/>
            <w:tcBorders>
              <w:top w:val="nil"/>
              <w:left w:val="nil"/>
              <w:bottom w:val="single" w:sz="4" w:space="0" w:color="auto"/>
              <w:right w:val="single" w:sz="4" w:space="0" w:color="auto"/>
            </w:tcBorders>
            <w:shd w:val="clear" w:color="auto" w:fill="auto"/>
            <w:noWrap/>
            <w:hideMark/>
          </w:tcPr>
          <w:p w14:paraId="1647096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7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7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7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7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7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97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97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7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7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7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97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97B" w14:textId="77777777" w:rsidR="005A2319" w:rsidRPr="00BD1163" w:rsidRDefault="005A2319" w:rsidP="005A0AE0">
            <w:pPr>
              <w:rPr>
                <w:rFonts w:ascii="Calibri" w:hAnsi="Calibri" w:cs="Calibri"/>
                <w:color w:val="000000"/>
                <w:sz w:val="20"/>
                <w:szCs w:val="20"/>
              </w:rPr>
            </w:pPr>
          </w:p>
        </w:tc>
      </w:tr>
      <w:tr w:rsidR="005A2319" w:rsidRPr="00BD1163" w14:paraId="1647098C" w14:textId="77777777" w:rsidTr="00897AEE">
        <w:trPr>
          <w:trHeight w:val="255"/>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97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97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7 Pievienot kontaktpersonu</w:t>
            </w:r>
          </w:p>
        </w:tc>
        <w:tc>
          <w:tcPr>
            <w:tcW w:w="992" w:type="dxa"/>
            <w:tcBorders>
              <w:top w:val="nil"/>
              <w:left w:val="nil"/>
              <w:bottom w:val="single" w:sz="4" w:space="0" w:color="auto"/>
              <w:right w:val="single" w:sz="4" w:space="0" w:color="auto"/>
            </w:tcBorders>
            <w:shd w:val="clear" w:color="auto" w:fill="auto"/>
            <w:noWrap/>
            <w:hideMark/>
          </w:tcPr>
          <w:p w14:paraId="1647097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98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8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8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8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8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98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98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8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98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8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98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98B" w14:textId="77777777" w:rsidR="005A2319" w:rsidRPr="00BD1163" w:rsidRDefault="005A2319" w:rsidP="005A0AE0">
            <w:pPr>
              <w:rPr>
                <w:rFonts w:ascii="Calibri" w:hAnsi="Calibri" w:cs="Calibri"/>
                <w:color w:val="000000"/>
                <w:sz w:val="20"/>
                <w:szCs w:val="20"/>
              </w:rPr>
            </w:pPr>
          </w:p>
        </w:tc>
      </w:tr>
      <w:tr w:rsidR="005A2319" w:rsidRPr="00BD1163" w14:paraId="1647099C" w14:textId="77777777" w:rsidTr="00897AEE">
        <w:trPr>
          <w:trHeight w:val="255"/>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98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98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8 Labot kontaktpersonu</w:t>
            </w:r>
          </w:p>
        </w:tc>
        <w:tc>
          <w:tcPr>
            <w:tcW w:w="992" w:type="dxa"/>
            <w:tcBorders>
              <w:top w:val="nil"/>
              <w:left w:val="nil"/>
              <w:bottom w:val="single" w:sz="4" w:space="0" w:color="auto"/>
              <w:right w:val="single" w:sz="4" w:space="0" w:color="auto"/>
            </w:tcBorders>
            <w:shd w:val="clear" w:color="auto" w:fill="auto"/>
            <w:noWrap/>
            <w:hideMark/>
          </w:tcPr>
          <w:p w14:paraId="1647098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99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9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9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9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9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99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99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9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99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9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99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99B" w14:textId="77777777" w:rsidR="005A2319" w:rsidRPr="00BD1163" w:rsidRDefault="005A2319" w:rsidP="005A0AE0">
            <w:pPr>
              <w:rPr>
                <w:rFonts w:ascii="Calibri" w:hAnsi="Calibri" w:cs="Calibri"/>
                <w:color w:val="000000"/>
                <w:sz w:val="20"/>
                <w:szCs w:val="20"/>
              </w:rPr>
            </w:pPr>
          </w:p>
        </w:tc>
      </w:tr>
      <w:tr w:rsidR="005A2319" w:rsidRPr="00BD1163" w14:paraId="164709AC" w14:textId="77777777" w:rsidTr="00897AEE">
        <w:trPr>
          <w:trHeight w:val="510"/>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99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99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9 Iegūt aktuālo informāciju par ģimenes ārstu</w:t>
            </w:r>
          </w:p>
        </w:tc>
        <w:tc>
          <w:tcPr>
            <w:tcW w:w="992" w:type="dxa"/>
            <w:tcBorders>
              <w:top w:val="nil"/>
              <w:left w:val="nil"/>
              <w:bottom w:val="single" w:sz="4" w:space="0" w:color="auto"/>
              <w:right w:val="single" w:sz="4" w:space="0" w:color="auto"/>
            </w:tcBorders>
            <w:shd w:val="clear" w:color="auto" w:fill="auto"/>
            <w:noWrap/>
            <w:hideMark/>
          </w:tcPr>
          <w:p w14:paraId="1647099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A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A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A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A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A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9A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9A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A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A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A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9A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9AB"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r>
      <w:tr w:rsidR="005A2319" w:rsidRPr="00BD1163" w14:paraId="164709BC" w14:textId="77777777" w:rsidTr="00897AEE">
        <w:trPr>
          <w:trHeight w:val="510"/>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9A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9A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10 Iegūt EVAK kartes informāciju</w:t>
            </w:r>
          </w:p>
        </w:tc>
        <w:tc>
          <w:tcPr>
            <w:tcW w:w="992" w:type="dxa"/>
            <w:tcBorders>
              <w:top w:val="nil"/>
              <w:left w:val="nil"/>
              <w:bottom w:val="single" w:sz="4" w:space="0" w:color="auto"/>
              <w:right w:val="single" w:sz="4" w:space="0" w:color="auto"/>
            </w:tcBorders>
            <w:shd w:val="clear" w:color="auto" w:fill="auto"/>
            <w:noWrap/>
            <w:hideMark/>
          </w:tcPr>
          <w:p w14:paraId="164709A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B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B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B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B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B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9B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9B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B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B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B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9B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9BB"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r>
      <w:tr w:rsidR="005A2319" w:rsidRPr="00BD1163" w14:paraId="164709CC" w14:textId="77777777" w:rsidTr="00897AEE">
        <w:trPr>
          <w:trHeight w:val="510"/>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9B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9B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11 Iegūt pilnā aizlieguma informāciju</w:t>
            </w:r>
          </w:p>
        </w:tc>
        <w:tc>
          <w:tcPr>
            <w:tcW w:w="992" w:type="dxa"/>
            <w:tcBorders>
              <w:top w:val="nil"/>
              <w:left w:val="nil"/>
              <w:bottom w:val="single" w:sz="4" w:space="0" w:color="auto"/>
              <w:right w:val="single" w:sz="4" w:space="0" w:color="auto"/>
            </w:tcBorders>
            <w:shd w:val="clear" w:color="auto" w:fill="auto"/>
            <w:noWrap/>
            <w:hideMark/>
          </w:tcPr>
          <w:p w14:paraId="164709B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9C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9C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C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C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C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9C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9C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9C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C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C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9C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CB" w14:textId="77777777" w:rsidR="005A2319" w:rsidRPr="00BD1163" w:rsidRDefault="005A2319" w:rsidP="005A0AE0">
            <w:pPr>
              <w:rPr>
                <w:rFonts w:ascii="Calibri" w:hAnsi="Calibri" w:cs="Calibri"/>
                <w:color w:val="000000"/>
                <w:sz w:val="20"/>
                <w:szCs w:val="20"/>
              </w:rPr>
            </w:pPr>
          </w:p>
        </w:tc>
      </w:tr>
      <w:tr w:rsidR="005A2319" w:rsidRPr="00BD1163" w14:paraId="164709DC" w14:textId="77777777" w:rsidTr="00897AEE">
        <w:trPr>
          <w:trHeight w:val="255"/>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9C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9C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xml:space="preserve">T1.12 Pievienot pilnu aizliegumu </w:t>
            </w:r>
          </w:p>
        </w:tc>
        <w:tc>
          <w:tcPr>
            <w:tcW w:w="992" w:type="dxa"/>
            <w:tcBorders>
              <w:top w:val="nil"/>
              <w:left w:val="nil"/>
              <w:bottom w:val="single" w:sz="4" w:space="0" w:color="auto"/>
              <w:right w:val="single" w:sz="4" w:space="0" w:color="auto"/>
            </w:tcBorders>
            <w:shd w:val="clear" w:color="auto" w:fill="auto"/>
            <w:noWrap/>
            <w:hideMark/>
          </w:tcPr>
          <w:p w14:paraId="164709C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9D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9D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D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D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D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9D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9D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9D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9D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D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9D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DB" w14:textId="77777777" w:rsidR="005A2319" w:rsidRPr="00BD1163" w:rsidRDefault="005A2319" w:rsidP="005A0AE0">
            <w:pPr>
              <w:rPr>
                <w:rFonts w:ascii="Calibri" w:hAnsi="Calibri" w:cs="Calibri"/>
                <w:color w:val="000000"/>
                <w:sz w:val="20"/>
                <w:szCs w:val="20"/>
              </w:rPr>
            </w:pPr>
          </w:p>
        </w:tc>
      </w:tr>
      <w:tr w:rsidR="005A2319" w:rsidRPr="00BD1163" w14:paraId="164709EC" w14:textId="77777777" w:rsidTr="00897AEE">
        <w:trPr>
          <w:trHeight w:val="255"/>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9D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9D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xml:space="preserve">T1.13 Labot pilnu aizliegumu </w:t>
            </w:r>
          </w:p>
        </w:tc>
        <w:tc>
          <w:tcPr>
            <w:tcW w:w="992" w:type="dxa"/>
            <w:tcBorders>
              <w:top w:val="nil"/>
              <w:left w:val="nil"/>
              <w:bottom w:val="single" w:sz="4" w:space="0" w:color="auto"/>
              <w:right w:val="single" w:sz="4" w:space="0" w:color="auto"/>
            </w:tcBorders>
            <w:shd w:val="clear" w:color="auto" w:fill="auto"/>
            <w:noWrap/>
            <w:hideMark/>
          </w:tcPr>
          <w:p w14:paraId="164709D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9E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9E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E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E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E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9E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9E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9E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9E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E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9E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EB" w14:textId="77777777" w:rsidR="005A2319" w:rsidRPr="00BD1163" w:rsidRDefault="005A2319" w:rsidP="005A0AE0">
            <w:pPr>
              <w:rPr>
                <w:rFonts w:ascii="Calibri" w:hAnsi="Calibri" w:cs="Calibri"/>
                <w:color w:val="000000"/>
                <w:sz w:val="20"/>
                <w:szCs w:val="20"/>
              </w:rPr>
            </w:pPr>
          </w:p>
        </w:tc>
      </w:tr>
      <w:tr w:rsidR="005A2319" w:rsidRPr="00BD1163" w14:paraId="164709FC" w14:textId="77777777" w:rsidTr="00897AEE">
        <w:trPr>
          <w:trHeight w:val="510"/>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9E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9E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14 Iegūt pilnvarojumu informāciju</w:t>
            </w:r>
          </w:p>
        </w:tc>
        <w:tc>
          <w:tcPr>
            <w:tcW w:w="992" w:type="dxa"/>
            <w:tcBorders>
              <w:top w:val="nil"/>
              <w:left w:val="nil"/>
              <w:bottom w:val="single" w:sz="4" w:space="0" w:color="auto"/>
              <w:right w:val="single" w:sz="4" w:space="0" w:color="auto"/>
            </w:tcBorders>
            <w:shd w:val="clear" w:color="auto" w:fill="auto"/>
            <w:noWrap/>
            <w:hideMark/>
          </w:tcPr>
          <w:p w14:paraId="164709E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9F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9F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9F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9F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F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9F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9F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9F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9F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F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9F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9FB" w14:textId="77777777" w:rsidR="005A2319" w:rsidRPr="00BD1163" w:rsidRDefault="005A2319" w:rsidP="005A0AE0">
            <w:pPr>
              <w:rPr>
                <w:rFonts w:ascii="Calibri" w:hAnsi="Calibri" w:cs="Calibri"/>
                <w:color w:val="000000"/>
                <w:sz w:val="20"/>
                <w:szCs w:val="20"/>
              </w:rPr>
            </w:pPr>
          </w:p>
        </w:tc>
      </w:tr>
      <w:tr w:rsidR="005A2319" w:rsidRPr="00BD1163" w14:paraId="16470A0C" w14:textId="77777777" w:rsidTr="00897AEE">
        <w:trPr>
          <w:trHeight w:val="255"/>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9F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9F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15 Pievienot pilnvarojumu</w:t>
            </w:r>
          </w:p>
        </w:tc>
        <w:tc>
          <w:tcPr>
            <w:tcW w:w="992" w:type="dxa"/>
            <w:tcBorders>
              <w:top w:val="nil"/>
              <w:left w:val="nil"/>
              <w:bottom w:val="single" w:sz="4" w:space="0" w:color="auto"/>
              <w:right w:val="single" w:sz="4" w:space="0" w:color="auto"/>
            </w:tcBorders>
            <w:shd w:val="clear" w:color="auto" w:fill="auto"/>
            <w:noWrap/>
            <w:hideMark/>
          </w:tcPr>
          <w:p w14:paraId="164709F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0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0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A0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A0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A0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A0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A0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A0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0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0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0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0B" w14:textId="77777777" w:rsidR="005A2319" w:rsidRPr="00BD1163" w:rsidRDefault="005A2319" w:rsidP="005A0AE0">
            <w:pPr>
              <w:rPr>
                <w:rFonts w:ascii="Calibri" w:hAnsi="Calibri" w:cs="Calibri"/>
                <w:color w:val="000000"/>
                <w:sz w:val="20"/>
                <w:szCs w:val="20"/>
              </w:rPr>
            </w:pPr>
          </w:p>
        </w:tc>
      </w:tr>
      <w:tr w:rsidR="005A2319" w:rsidRPr="00BD1163" w14:paraId="16470A1C" w14:textId="77777777" w:rsidTr="00897AEE">
        <w:trPr>
          <w:trHeight w:val="255"/>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A0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A0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16 Labot pilnvarojumu</w:t>
            </w:r>
          </w:p>
        </w:tc>
        <w:tc>
          <w:tcPr>
            <w:tcW w:w="992" w:type="dxa"/>
            <w:tcBorders>
              <w:top w:val="nil"/>
              <w:left w:val="nil"/>
              <w:bottom w:val="single" w:sz="4" w:space="0" w:color="auto"/>
              <w:right w:val="single" w:sz="4" w:space="0" w:color="auto"/>
            </w:tcBorders>
            <w:shd w:val="clear" w:color="auto" w:fill="auto"/>
            <w:noWrap/>
            <w:hideMark/>
          </w:tcPr>
          <w:p w14:paraId="16470A0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1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1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A1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A1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A1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A1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A1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A1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1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1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1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1B" w14:textId="77777777" w:rsidR="005A2319" w:rsidRPr="00BD1163" w:rsidRDefault="005A2319" w:rsidP="005A0AE0">
            <w:pPr>
              <w:rPr>
                <w:rFonts w:ascii="Calibri" w:hAnsi="Calibri" w:cs="Calibri"/>
                <w:color w:val="000000"/>
                <w:sz w:val="20"/>
                <w:szCs w:val="20"/>
              </w:rPr>
            </w:pPr>
          </w:p>
        </w:tc>
      </w:tr>
      <w:tr w:rsidR="005A2319" w:rsidRPr="00BD1163" w14:paraId="16470A2C" w14:textId="77777777" w:rsidTr="00897AEE">
        <w:trPr>
          <w:trHeight w:val="255"/>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A1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A1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17 Iegūt pilnu atļauju sarakstu</w:t>
            </w:r>
          </w:p>
        </w:tc>
        <w:tc>
          <w:tcPr>
            <w:tcW w:w="992" w:type="dxa"/>
            <w:tcBorders>
              <w:top w:val="nil"/>
              <w:left w:val="nil"/>
              <w:bottom w:val="single" w:sz="4" w:space="0" w:color="auto"/>
              <w:right w:val="single" w:sz="4" w:space="0" w:color="auto"/>
            </w:tcBorders>
            <w:shd w:val="clear" w:color="auto" w:fill="auto"/>
            <w:noWrap/>
            <w:hideMark/>
          </w:tcPr>
          <w:p w14:paraId="16470A1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2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2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A2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2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2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A2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A2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A2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A2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A2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2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2B" w14:textId="77777777" w:rsidR="005A2319" w:rsidRPr="00BD1163" w:rsidRDefault="005A2319" w:rsidP="005A0AE0">
            <w:pPr>
              <w:rPr>
                <w:rFonts w:ascii="Calibri" w:hAnsi="Calibri" w:cs="Calibri"/>
                <w:color w:val="000000"/>
                <w:sz w:val="20"/>
                <w:szCs w:val="20"/>
              </w:rPr>
            </w:pPr>
          </w:p>
        </w:tc>
      </w:tr>
      <w:tr w:rsidR="005A2319" w:rsidRPr="00BD1163" w14:paraId="16470A3C" w14:textId="77777777" w:rsidTr="00897AEE">
        <w:trPr>
          <w:trHeight w:val="255"/>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A2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A2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18 Pievienot atļauju</w:t>
            </w:r>
          </w:p>
        </w:tc>
        <w:tc>
          <w:tcPr>
            <w:tcW w:w="992" w:type="dxa"/>
            <w:tcBorders>
              <w:top w:val="nil"/>
              <w:left w:val="nil"/>
              <w:bottom w:val="single" w:sz="4" w:space="0" w:color="auto"/>
              <w:right w:val="single" w:sz="4" w:space="0" w:color="auto"/>
            </w:tcBorders>
            <w:shd w:val="clear" w:color="auto" w:fill="auto"/>
            <w:noWrap/>
            <w:hideMark/>
          </w:tcPr>
          <w:p w14:paraId="16470A2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3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3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A3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3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3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A3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A3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A3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3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A3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3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3B" w14:textId="77777777" w:rsidR="005A2319" w:rsidRPr="00BD1163" w:rsidRDefault="005A2319" w:rsidP="005A0AE0">
            <w:pPr>
              <w:rPr>
                <w:rFonts w:ascii="Calibri" w:hAnsi="Calibri" w:cs="Calibri"/>
                <w:color w:val="000000"/>
                <w:sz w:val="20"/>
                <w:szCs w:val="20"/>
              </w:rPr>
            </w:pPr>
          </w:p>
        </w:tc>
      </w:tr>
      <w:tr w:rsidR="005A2319" w:rsidRPr="00BD1163" w14:paraId="16470A4C" w14:textId="77777777" w:rsidTr="00897AEE">
        <w:trPr>
          <w:trHeight w:val="255"/>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A3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A3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19 Labot atļauju</w:t>
            </w:r>
          </w:p>
        </w:tc>
        <w:tc>
          <w:tcPr>
            <w:tcW w:w="992" w:type="dxa"/>
            <w:tcBorders>
              <w:top w:val="nil"/>
              <w:left w:val="nil"/>
              <w:bottom w:val="single" w:sz="4" w:space="0" w:color="auto"/>
              <w:right w:val="single" w:sz="4" w:space="0" w:color="auto"/>
            </w:tcBorders>
            <w:shd w:val="clear" w:color="auto" w:fill="auto"/>
            <w:noWrap/>
            <w:hideMark/>
          </w:tcPr>
          <w:p w14:paraId="16470A3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4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4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A4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4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4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A4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A4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A4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4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A4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4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4B" w14:textId="77777777" w:rsidR="005A2319" w:rsidRPr="00BD1163" w:rsidRDefault="005A2319" w:rsidP="005A0AE0">
            <w:pPr>
              <w:rPr>
                <w:rFonts w:ascii="Calibri" w:hAnsi="Calibri" w:cs="Calibri"/>
                <w:color w:val="000000"/>
                <w:sz w:val="20"/>
                <w:szCs w:val="20"/>
              </w:rPr>
            </w:pPr>
          </w:p>
        </w:tc>
      </w:tr>
      <w:tr w:rsidR="005A2319" w:rsidRPr="00BD1163" w14:paraId="16470A5C" w14:textId="77777777" w:rsidTr="00897AEE">
        <w:trPr>
          <w:trHeight w:val="255"/>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A4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A4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20 Aktualizēt personas datus</w:t>
            </w:r>
          </w:p>
        </w:tc>
        <w:tc>
          <w:tcPr>
            <w:tcW w:w="992" w:type="dxa"/>
            <w:tcBorders>
              <w:top w:val="nil"/>
              <w:left w:val="nil"/>
              <w:bottom w:val="single" w:sz="4" w:space="0" w:color="auto"/>
              <w:right w:val="single" w:sz="4" w:space="0" w:color="auto"/>
            </w:tcBorders>
            <w:shd w:val="clear" w:color="auto" w:fill="auto"/>
            <w:noWrap/>
            <w:hideMark/>
          </w:tcPr>
          <w:p w14:paraId="16470A4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5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5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A5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5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5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A5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A5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A5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5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A5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5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5B" w14:textId="77777777" w:rsidR="005A2319" w:rsidRPr="00BD1163" w:rsidRDefault="005A2319" w:rsidP="005A0AE0">
            <w:pPr>
              <w:rPr>
                <w:rFonts w:ascii="Calibri" w:hAnsi="Calibri" w:cs="Calibri"/>
                <w:color w:val="000000"/>
                <w:sz w:val="20"/>
                <w:szCs w:val="20"/>
              </w:rPr>
            </w:pPr>
          </w:p>
        </w:tc>
      </w:tr>
      <w:tr w:rsidR="005A2319" w:rsidRPr="00BD1163" w14:paraId="16470A6C" w14:textId="77777777" w:rsidTr="00897AEE">
        <w:trPr>
          <w:trHeight w:val="510"/>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A5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A5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21 Iegūt pieejamo pacientu karšu sarakstu</w:t>
            </w:r>
          </w:p>
        </w:tc>
        <w:tc>
          <w:tcPr>
            <w:tcW w:w="992" w:type="dxa"/>
            <w:tcBorders>
              <w:top w:val="nil"/>
              <w:left w:val="nil"/>
              <w:bottom w:val="single" w:sz="4" w:space="0" w:color="auto"/>
              <w:right w:val="single" w:sz="4" w:space="0" w:color="auto"/>
            </w:tcBorders>
            <w:shd w:val="clear" w:color="auto" w:fill="auto"/>
            <w:noWrap/>
            <w:hideMark/>
          </w:tcPr>
          <w:p w14:paraId="16470A5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6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6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A6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A6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A6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A6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A6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A6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6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6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6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6B" w14:textId="77777777" w:rsidR="005A2319" w:rsidRPr="00BD1163" w:rsidRDefault="005A2319" w:rsidP="005A0AE0">
            <w:pPr>
              <w:rPr>
                <w:rFonts w:ascii="Calibri" w:hAnsi="Calibri" w:cs="Calibri"/>
                <w:color w:val="000000"/>
                <w:sz w:val="20"/>
                <w:szCs w:val="20"/>
              </w:rPr>
            </w:pPr>
          </w:p>
        </w:tc>
      </w:tr>
      <w:tr w:rsidR="005A2319" w:rsidRPr="00BD1163" w14:paraId="16470A7C" w14:textId="77777777" w:rsidTr="00897AEE">
        <w:trPr>
          <w:trHeight w:val="255"/>
        </w:trPr>
        <w:tc>
          <w:tcPr>
            <w:tcW w:w="775" w:type="dxa"/>
            <w:vMerge/>
            <w:tcBorders>
              <w:top w:val="single" w:sz="4" w:space="0" w:color="auto"/>
              <w:left w:val="single" w:sz="4" w:space="0" w:color="auto"/>
              <w:bottom w:val="single" w:sz="4" w:space="0" w:color="000000"/>
              <w:right w:val="single" w:sz="4" w:space="0" w:color="auto"/>
            </w:tcBorders>
            <w:vAlign w:val="center"/>
            <w:hideMark/>
          </w:tcPr>
          <w:p w14:paraId="16470A6D" w14:textId="77777777" w:rsidR="005A2319" w:rsidRPr="00BD1163" w:rsidRDefault="005A2319"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A6E"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T1.22 Sapludināt pacienta kartes</w:t>
            </w:r>
          </w:p>
        </w:tc>
        <w:tc>
          <w:tcPr>
            <w:tcW w:w="992" w:type="dxa"/>
            <w:tcBorders>
              <w:top w:val="nil"/>
              <w:left w:val="nil"/>
              <w:bottom w:val="single" w:sz="4" w:space="0" w:color="auto"/>
              <w:right w:val="single" w:sz="4" w:space="0" w:color="auto"/>
            </w:tcBorders>
            <w:shd w:val="clear" w:color="auto" w:fill="auto"/>
            <w:noWrap/>
            <w:hideMark/>
          </w:tcPr>
          <w:p w14:paraId="16470A6F"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70"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71"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A72"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73"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74"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A75"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A76"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A77"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78"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79" w14:textId="77777777" w:rsidR="005A2319" w:rsidRPr="00BD1163" w:rsidRDefault="005A2319"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7A" w14:textId="77777777" w:rsidR="005A2319" w:rsidRPr="00BD1163" w:rsidRDefault="005A2319"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A7B" w14:textId="77777777" w:rsidR="005A2319" w:rsidRPr="00BD1163" w:rsidRDefault="005A2319" w:rsidP="005A0AE0">
            <w:pPr>
              <w:rPr>
                <w:rFonts w:ascii="Calibri" w:hAnsi="Calibri" w:cs="Calibri"/>
                <w:color w:val="000000"/>
                <w:sz w:val="20"/>
                <w:szCs w:val="20"/>
              </w:rPr>
            </w:pPr>
          </w:p>
        </w:tc>
      </w:tr>
      <w:tr w:rsidR="00ED774F" w:rsidRPr="00BD1163" w14:paraId="16470A8C" w14:textId="77777777" w:rsidTr="00897AEE">
        <w:trPr>
          <w:trHeight w:val="255"/>
        </w:trPr>
        <w:tc>
          <w:tcPr>
            <w:tcW w:w="775" w:type="dxa"/>
            <w:vMerge w:val="restart"/>
            <w:tcBorders>
              <w:top w:val="single" w:sz="4" w:space="0" w:color="auto"/>
              <w:left w:val="single" w:sz="4" w:space="0" w:color="auto"/>
              <w:bottom w:val="single" w:sz="4" w:space="0" w:color="000000"/>
              <w:right w:val="single" w:sz="4" w:space="0" w:color="auto"/>
            </w:tcBorders>
            <w:vAlign w:val="center"/>
          </w:tcPr>
          <w:p w14:paraId="055BEF39" w14:textId="77777777" w:rsidR="008F1812" w:rsidRPr="00BD1163" w:rsidRDefault="008F1812" w:rsidP="005A0AE0">
            <w:pPr>
              <w:rPr>
                <w:rFonts w:ascii="Calibri" w:hAnsi="Calibri" w:cs="Calibri"/>
                <w:color w:val="000000"/>
                <w:sz w:val="20"/>
                <w:szCs w:val="20"/>
              </w:rPr>
            </w:pPr>
          </w:p>
          <w:p w14:paraId="32F519F3" w14:textId="77777777" w:rsidR="008F1812" w:rsidRPr="00BD1163" w:rsidRDefault="008F1812" w:rsidP="005A0AE0">
            <w:pPr>
              <w:rPr>
                <w:rFonts w:ascii="Calibri" w:hAnsi="Calibri" w:cs="Calibri"/>
                <w:color w:val="000000"/>
                <w:sz w:val="20"/>
                <w:szCs w:val="20"/>
              </w:rPr>
            </w:pPr>
          </w:p>
          <w:p w14:paraId="7FF15A9D" w14:textId="77777777" w:rsidR="008F1812" w:rsidRPr="00BD1163" w:rsidRDefault="008F1812" w:rsidP="005A0AE0">
            <w:pPr>
              <w:rPr>
                <w:rFonts w:ascii="Calibri" w:hAnsi="Calibri" w:cs="Calibri"/>
                <w:color w:val="000000"/>
                <w:sz w:val="20"/>
                <w:szCs w:val="20"/>
              </w:rPr>
            </w:pPr>
          </w:p>
          <w:p w14:paraId="16470A7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tcPr>
          <w:p w14:paraId="16470A7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1.23 Labot faktisko adresi</w:t>
            </w:r>
          </w:p>
        </w:tc>
        <w:tc>
          <w:tcPr>
            <w:tcW w:w="992" w:type="dxa"/>
            <w:tcBorders>
              <w:top w:val="nil"/>
              <w:left w:val="nil"/>
              <w:bottom w:val="single" w:sz="4" w:space="0" w:color="auto"/>
              <w:right w:val="single" w:sz="4" w:space="0" w:color="auto"/>
            </w:tcBorders>
            <w:shd w:val="clear" w:color="auto" w:fill="auto"/>
            <w:noWrap/>
          </w:tcPr>
          <w:p w14:paraId="16470A7F" w14:textId="77777777" w:rsidR="00ED774F" w:rsidRPr="00BD1163" w:rsidRDefault="00ED774F" w:rsidP="005A0AE0">
            <w:pPr>
              <w:rPr>
                <w:rFonts w:ascii="Calibri" w:hAnsi="Calibri" w:cs="Calibri"/>
                <w:color w:val="000000"/>
                <w:sz w:val="20"/>
                <w:szCs w:val="20"/>
              </w:rPr>
            </w:pPr>
          </w:p>
        </w:tc>
        <w:tc>
          <w:tcPr>
            <w:tcW w:w="992" w:type="dxa"/>
            <w:tcBorders>
              <w:top w:val="nil"/>
              <w:left w:val="nil"/>
              <w:bottom w:val="single" w:sz="4" w:space="0" w:color="auto"/>
              <w:right w:val="single" w:sz="4" w:space="0" w:color="auto"/>
            </w:tcBorders>
            <w:shd w:val="clear" w:color="auto" w:fill="auto"/>
            <w:noWrap/>
          </w:tcPr>
          <w:p w14:paraId="16470A8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16"/>
                <w:szCs w:val="20"/>
              </w:rPr>
              <w:t>x</w:t>
            </w:r>
          </w:p>
        </w:tc>
        <w:tc>
          <w:tcPr>
            <w:tcW w:w="851" w:type="dxa"/>
            <w:tcBorders>
              <w:top w:val="nil"/>
              <w:left w:val="nil"/>
              <w:bottom w:val="single" w:sz="4" w:space="0" w:color="auto"/>
              <w:right w:val="single" w:sz="4" w:space="0" w:color="auto"/>
            </w:tcBorders>
            <w:shd w:val="clear" w:color="auto" w:fill="auto"/>
            <w:noWrap/>
          </w:tcPr>
          <w:p w14:paraId="16470A81" w14:textId="77777777" w:rsidR="00ED774F" w:rsidRPr="00BD1163" w:rsidRDefault="00ED774F" w:rsidP="005A0AE0">
            <w:pPr>
              <w:rPr>
                <w:rFonts w:ascii="Calibri" w:hAnsi="Calibri" w:cs="Calibri"/>
                <w:color w:val="000000"/>
                <w:sz w:val="16"/>
                <w:szCs w:val="20"/>
              </w:rPr>
            </w:pPr>
            <w:r w:rsidRPr="00BD1163">
              <w:rPr>
                <w:rFonts w:ascii="Calibri" w:hAnsi="Calibri" w:cs="Calibri"/>
                <w:color w:val="000000"/>
                <w:sz w:val="16"/>
                <w:szCs w:val="20"/>
              </w:rPr>
              <w:t>x</w:t>
            </w:r>
          </w:p>
        </w:tc>
        <w:tc>
          <w:tcPr>
            <w:tcW w:w="850" w:type="dxa"/>
            <w:tcBorders>
              <w:top w:val="nil"/>
              <w:left w:val="nil"/>
              <w:bottom w:val="single" w:sz="4" w:space="0" w:color="auto"/>
              <w:right w:val="single" w:sz="4" w:space="0" w:color="auto"/>
            </w:tcBorders>
            <w:shd w:val="clear" w:color="auto" w:fill="auto"/>
            <w:noWrap/>
          </w:tcPr>
          <w:p w14:paraId="16470A82" w14:textId="77777777" w:rsidR="00ED774F" w:rsidRPr="00BD1163" w:rsidRDefault="00ED774F" w:rsidP="005A0AE0">
            <w:pPr>
              <w:rPr>
                <w:rFonts w:ascii="Calibri" w:hAnsi="Calibri" w:cs="Calibri"/>
                <w:color w:val="000000"/>
                <w:sz w:val="16"/>
                <w:szCs w:val="20"/>
              </w:rPr>
            </w:pPr>
            <w:r w:rsidRPr="00BD1163">
              <w:rPr>
                <w:rFonts w:ascii="Calibri" w:hAnsi="Calibri" w:cs="Calibri"/>
                <w:color w:val="000000"/>
                <w:sz w:val="16"/>
                <w:szCs w:val="20"/>
              </w:rPr>
              <w:t>x</w:t>
            </w:r>
          </w:p>
        </w:tc>
        <w:tc>
          <w:tcPr>
            <w:tcW w:w="992" w:type="dxa"/>
            <w:tcBorders>
              <w:top w:val="nil"/>
              <w:left w:val="nil"/>
              <w:bottom w:val="single" w:sz="4" w:space="0" w:color="auto"/>
              <w:right w:val="single" w:sz="4" w:space="0" w:color="auto"/>
            </w:tcBorders>
            <w:shd w:val="clear" w:color="auto" w:fill="auto"/>
            <w:noWrap/>
          </w:tcPr>
          <w:p w14:paraId="16470A83" w14:textId="77777777" w:rsidR="00ED774F" w:rsidRPr="00BD1163" w:rsidRDefault="00ED774F" w:rsidP="005A0AE0">
            <w:pPr>
              <w:rPr>
                <w:rFonts w:ascii="Calibri" w:hAnsi="Calibri" w:cs="Calibri"/>
                <w:color w:val="000000"/>
                <w:sz w:val="16"/>
                <w:szCs w:val="20"/>
              </w:rPr>
            </w:pPr>
            <w:r w:rsidRPr="00BD1163">
              <w:rPr>
                <w:rFonts w:ascii="Calibri" w:hAnsi="Calibri" w:cs="Calibri"/>
                <w:color w:val="000000"/>
                <w:sz w:val="16"/>
                <w:szCs w:val="20"/>
              </w:rPr>
              <w:t>x</w:t>
            </w:r>
          </w:p>
        </w:tc>
        <w:tc>
          <w:tcPr>
            <w:tcW w:w="851" w:type="dxa"/>
            <w:tcBorders>
              <w:top w:val="nil"/>
              <w:left w:val="nil"/>
              <w:bottom w:val="single" w:sz="4" w:space="0" w:color="auto"/>
              <w:right w:val="single" w:sz="4" w:space="0" w:color="auto"/>
            </w:tcBorders>
            <w:shd w:val="clear" w:color="auto" w:fill="auto"/>
            <w:noWrap/>
          </w:tcPr>
          <w:p w14:paraId="16470A84" w14:textId="77777777" w:rsidR="00ED774F" w:rsidRPr="00BD1163" w:rsidRDefault="00ED774F" w:rsidP="005A0AE0">
            <w:pPr>
              <w:rPr>
                <w:rFonts w:ascii="Calibri" w:hAnsi="Calibri" w:cs="Calibri"/>
                <w:color w:val="000000"/>
                <w:sz w:val="16"/>
                <w:szCs w:val="20"/>
              </w:rPr>
            </w:pPr>
            <w:r w:rsidRPr="00BD1163">
              <w:rPr>
                <w:rFonts w:ascii="Calibri" w:hAnsi="Calibri" w:cs="Calibri"/>
                <w:color w:val="000000"/>
                <w:sz w:val="16"/>
                <w:szCs w:val="20"/>
              </w:rPr>
              <w:t>x</w:t>
            </w:r>
          </w:p>
        </w:tc>
        <w:tc>
          <w:tcPr>
            <w:tcW w:w="992" w:type="dxa"/>
            <w:tcBorders>
              <w:top w:val="nil"/>
              <w:left w:val="nil"/>
              <w:bottom w:val="single" w:sz="4" w:space="0" w:color="auto"/>
              <w:right w:val="single" w:sz="4" w:space="0" w:color="auto"/>
            </w:tcBorders>
          </w:tcPr>
          <w:p w14:paraId="16470A85" w14:textId="77777777" w:rsidR="00ED774F" w:rsidRPr="00BD1163" w:rsidRDefault="00ED774F" w:rsidP="005A0AE0">
            <w:pPr>
              <w:rPr>
                <w:rFonts w:ascii="Calibri" w:hAnsi="Calibri" w:cs="Calibri"/>
                <w:color w:val="000000"/>
                <w:sz w:val="16"/>
                <w:szCs w:val="20"/>
              </w:rPr>
            </w:pPr>
            <w:r w:rsidRPr="00BD1163">
              <w:rPr>
                <w:rFonts w:ascii="Calibri" w:hAnsi="Calibri" w:cs="Calibri"/>
                <w:color w:val="000000"/>
                <w:sz w:val="16"/>
                <w:szCs w:val="20"/>
              </w:rPr>
              <w:t>x</w:t>
            </w:r>
          </w:p>
        </w:tc>
        <w:tc>
          <w:tcPr>
            <w:tcW w:w="709" w:type="dxa"/>
            <w:tcBorders>
              <w:top w:val="nil"/>
              <w:left w:val="single" w:sz="4" w:space="0" w:color="auto"/>
              <w:bottom w:val="single" w:sz="4" w:space="0" w:color="auto"/>
              <w:right w:val="single" w:sz="4" w:space="0" w:color="auto"/>
            </w:tcBorders>
            <w:shd w:val="clear" w:color="auto" w:fill="auto"/>
            <w:noWrap/>
          </w:tcPr>
          <w:p w14:paraId="16470A86" w14:textId="77777777" w:rsidR="00ED774F" w:rsidRPr="00BD1163" w:rsidRDefault="00ED774F" w:rsidP="005A0AE0">
            <w:pPr>
              <w:rPr>
                <w:rFonts w:ascii="Calibri" w:hAnsi="Calibri" w:cs="Calibri"/>
                <w:color w:val="000000"/>
                <w:sz w:val="16"/>
                <w:szCs w:val="20"/>
              </w:rPr>
            </w:pPr>
            <w:r w:rsidRPr="00BD1163">
              <w:rPr>
                <w:rFonts w:ascii="Calibri" w:hAnsi="Calibri" w:cs="Calibri"/>
                <w:color w:val="000000"/>
                <w:sz w:val="16"/>
                <w:szCs w:val="20"/>
              </w:rPr>
              <w:t>x</w:t>
            </w:r>
          </w:p>
        </w:tc>
        <w:tc>
          <w:tcPr>
            <w:tcW w:w="850" w:type="dxa"/>
            <w:tcBorders>
              <w:top w:val="nil"/>
              <w:left w:val="nil"/>
              <w:bottom w:val="single" w:sz="4" w:space="0" w:color="auto"/>
              <w:right w:val="single" w:sz="4" w:space="0" w:color="auto"/>
            </w:tcBorders>
            <w:shd w:val="clear" w:color="auto" w:fill="auto"/>
            <w:noWrap/>
          </w:tcPr>
          <w:p w14:paraId="16470A87"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16470A88"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8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8A"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8B" w14:textId="77777777" w:rsidR="00ED774F" w:rsidRPr="00BD1163" w:rsidRDefault="00ED774F" w:rsidP="005A0AE0">
            <w:pPr>
              <w:rPr>
                <w:rFonts w:ascii="Calibri" w:hAnsi="Calibri" w:cs="Calibri"/>
                <w:color w:val="000000"/>
                <w:sz w:val="20"/>
                <w:szCs w:val="20"/>
              </w:rPr>
            </w:pPr>
          </w:p>
        </w:tc>
      </w:tr>
      <w:tr w:rsidR="00ED774F" w:rsidRPr="00BD1163" w14:paraId="16470A9C" w14:textId="77777777" w:rsidTr="00897AEE">
        <w:trPr>
          <w:trHeight w:val="255"/>
        </w:trPr>
        <w:tc>
          <w:tcPr>
            <w:tcW w:w="775" w:type="dxa"/>
            <w:vMerge/>
            <w:tcBorders>
              <w:top w:val="single" w:sz="4" w:space="0" w:color="auto"/>
              <w:left w:val="single" w:sz="4" w:space="0" w:color="auto"/>
              <w:bottom w:val="single" w:sz="4" w:space="0" w:color="000000"/>
              <w:right w:val="single" w:sz="4" w:space="0" w:color="auto"/>
            </w:tcBorders>
            <w:vAlign w:val="center"/>
          </w:tcPr>
          <w:p w14:paraId="16470A8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tcPr>
          <w:p w14:paraId="16470A8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1.24 Atlasīt pacienta faktisko adresi</w:t>
            </w:r>
          </w:p>
        </w:tc>
        <w:tc>
          <w:tcPr>
            <w:tcW w:w="992" w:type="dxa"/>
            <w:tcBorders>
              <w:top w:val="nil"/>
              <w:left w:val="nil"/>
              <w:bottom w:val="single" w:sz="4" w:space="0" w:color="auto"/>
              <w:right w:val="single" w:sz="4" w:space="0" w:color="auto"/>
            </w:tcBorders>
            <w:shd w:val="clear" w:color="auto" w:fill="auto"/>
            <w:noWrap/>
          </w:tcPr>
          <w:p w14:paraId="16470A8F" w14:textId="77777777" w:rsidR="00ED774F" w:rsidRPr="00BD1163" w:rsidRDefault="00ED774F" w:rsidP="005A0AE0">
            <w:pPr>
              <w:rPr>
                <w:rFonts w:ascii="Calibri" w:hAnsi="Calibri" w:cs="Calibri"/>
                <w:color w:val="000000"/>
                <w:sz w:val="20"/>
                <w:szCs w:val="20"/>
              </w:rPr>
            </w:pPr>
          </w:p>
        </w:tc>
        <w:tc>
          <w:tcPr>
            <w:tcW w:w="992" w:type="dxa"/>
            <w:tcBorders>
              <w:top w:val="nil"/>
              <w:left w:val="nil"/>
              <w:bottom w:val="single" w:sz="4" w:space="0" w:color="auto"/>
              <w:right w:val="single" w:sz="4" w:space="0" w:color="auto"/>
            </w:tcBorders>
            <w:shd w:val="clear" w:color="auto" w:fill="auto"/>
            <w:noWrap/>
          </w:tcPr>
          <w:p w14:paraId="16470A9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16"/>
                <w:szCs w:val="20"/>
              </w:rPr>
              <w:t>x</w:t>
            </w:r>
          </w:p>
        </w:tc>
        <w:tc>
          <w:tcPr>
            <w:tcW w:w="851" w:type="dxa"/>
            <w:tcBorders>
              <w:top w:val="nil"/>
              <w:left w:val="nil"/>
              <w:bottom w:val="single" w:sz="4" w:space="0" w:color="auto"/>
              <w:right w:val="single" w:sz="4" w:space="0" w:color="auto"/>
            </w:tcBorders>
            <w:shd w:val="clear" w:color="auto" w:fill="auto"/>
            <w:noWrap/>
          </w:tcPr>
          <w:p w14:paraId="16470A91" w14:textId="77777777" w:rsidR="00ED774F" w:rsidRPr="00BD1163" w:rsidRDefault="00ED774F" w:rsidP="005A0AE0">
            <w:pPr>
              <w:rPr>
                <w:rFonts w:ascii="Calibri" w:hAnsi="Calibri" w:cs="Calibri"/>
                <w:color w:val="000000"/>
                <w:sz w:val="16"/>
                <w:szCs w:val="20"/>
              </w:rPr>
            </w:pPr>
            <w:r w:rsidRPr="00BD1163">
              <w:rPr>
                <w:rFonts w:ascii="Calibri" w:hAnsi="Calibri" w:cs="Calibri"/>
                <w:color w:val="000000"/>
                <w:sz w:val="16"/>
                <w:szCs w:val="20"/>
              </w:rPr>
              <w:t>x</w:t>
            </w:r>
          </w:p>
        </w:tc>
        <w:tc>
          <w:tcPr>
            <w:tcW w:w="850" w:type="dxa"/>
            <w:tcBorders>
              <w:top w:val="nil"/>
              <w:left w:val="nil"/>
              <w:bottom w:val="single" w:sz="4" w:space="0" w:color="auto"/>
              <w:right w:val="single" w:sz="4" w:space="0" w:color="auto"/>
            </w:tcBorders>
            <w:shd w:val="clear" w:color="auto" w:fill="auto"/>
            <w:noWrap/>
          </w:tcPr>
          <w:p w14:paraId="16470A92" w14:textId="77777777" w:rsidR="00ED774F" w:rsidRPr="00BD1163" w:rsidRDefault="00ED774F" w:rsidP="005A0AE0">
            <w:pPr>
              <w:rPr>
                <w:rFonts w:ascii="Calibri" w:hAnsi="Calibri" w:cs="Calibri"/>
                <w:color w:val="000000"/>
                <w:sz w:val="16"/>
                <w:szCs w:val="20"/>
              </w:rPr>
            </w:pPr>
            <w:r w:rsidRPr="00BD1163">
              <w:rPr>
                <w:rFonts w:ascii="Calibri" w:hAnsi="Calibri" w:cs="Calibri"/>
                <w:color w:val="000000"/>
                <w:sz w:val="16"/>
                <w:szCs w:val="20"/>
              </w:rPr>
              <w:t>x</w:t>
            </w:r>
          </w:p>
        </w:tc>
        <w:tc>
          <w:tcPr>
            <w:tcW w:w="992" w:type="dxa"/>
            <w:tcBorders>
              <w:top w:val="nil"/>
              <w:left w:val="nil"/>
              <w:bottom w:val="single" w:sz="4" w:space="0" w:color="auto"/>
              <w:right w:val="single" w:sz="4" w:space="0" w:color="auto"/>
            </w:tcBorders>
            <w:shd w:val="clear" w:color="auto" w:fill="auto"/>
            <w:noWrap/>
          </w:tcPr>
          <w:p w14:paraId="16470A93" w14:textId="77777777" w:rsidR="00ED774F" w:rsidRPr="00BD1163" w:rsidRDefault="00ED774F" w:rsidP="005A0AE0">
            <w:pPr>
              <w:rPr>
                <w:rFonts w:ascii="Calibri" w:hAnsi="Calibri" w:cs="Calibri"/>
                <w:color w:val="000000"/>
                <w:sz w:val="16"/>
                <w:szCs w:val="20"/>
              </w:rPr>
            </w:pPr>
            <w:r w:rsidRPr="00BD1163">
              <w:rPr>
                <w:rFonts w:ascii="Calibri" w:hAnsi="Calibri" w:cs="Calibri"/>
                <w:color w:val="000000"/>
                <w:sz w:val="16"/>
                <w:szCs w:val="20"/>
              </w:rPr>
              <w:t>x</w:t>
            </w:r>
          </w:p>
        </w:tc>
        <w:tc>
          <w:tcPr>
            <w:tcW w:w="851" w:type="dxa"/>
            <w:tcBorders>
              <w:top w:val="nil"/>
              <w:left w:val="nil"/>
              <w:bottom w:val="single" w:sz="4" w:space="0" w:color="auto"/>
              <w:right w:val="single" w:sz="4" w:space="0" w:color="auto"/>
            </w:tcBorders>
            <w:shd w:val="clear" w:color="auto" w:fill="auto"/>
            <w:noWrap/>
          </w:tcPr>
          <w:p w14:paraId="16470A94" w14:textId="77777777" w:rsidR="00ED774F" w:rsidRPr="00BD1163" w:rsidRDefault="00ED774F" w:rsidP="005A0AE0">
            <w:pPr>
              <w:rPr>
                <w:rFonts w:ascii="Calibri" w:hAnsi="Calibri" w:cs="Calibri"/>
                <w:color w:val="000000"/>
                <w:sz w:val="16"/>
                <w:szCs w:val="20"/>
              </w:rPr>
            </w:pPr>
            <w:r w:rsidRPr="00BD1163">
              <w:rPr>
                <w:rFonts w:ascii="Calibri" w:hAnsi="Calibri" w:cs="Calibri"/>
                <w:color w:val="000000"/>
                <w:sz w:val="16"/>
                <w:szCs w:val="20"/>
              </w:rPr>
              <w:t>x</w:t>
            </w:r>
          </w:p>
        </w:tc>
        <w:tc>
          <w:tcPr>
            <w:tcW w:w="992" w:type="dxa"/>
            <w:tcBorders>
              <w:top w:val="nil"/>
              <w:left w:val="nil"/>
              <w:bottom w:val="single" w:sz="4" w:space="0" w:color="auto"/>
              <w:right w:val="single" w:sz="4" w:space="0" w:color="auto"/>
            </w:tcBorders>
          </w:tcPr>
          <w:p w14:paraId="16470A95" w14:textId="77777777" w:rsidR="00ED774F" w:rsidRPr="00BD1163" w:rsidRDefault="00ED774F" w:rsidP="005A0AE0">
            <w:pPr>
              <w:rPr>
                <w:rFonts w:ascii="Calibri" w:hAnsi="Calibri" w:cs="Calibri"/>
                <w:color w:val="000000"/>
                <w:sz w:val="16"/>
                <w:szCs w:val="20"/>
              </w:rPr>
            </w:pPr>
            <w:r w:rsidRPr="00BD1163">
              <w:rPr>
                <w:rFonts w:ascii="Calibri" w:hAnsi="Calibri" w:cs="Calibri"/>
                <w:color w:val="000000"/>
                <w:sz w:val="16"/>
                <w:szCs w:val="20"/>
              </w:rPr>
              <w:t>x</w:t>
            </w:r>
          </w:p>
        </w:tc>
        <w:tc>
          <w:tcPr>
            <w:tcW w:w="709" w:type="dxa"/>
            <w:tcBorders>
              <w:top w:val="nil"/>
              <w:left w:val="single" w:sz="4" w:space="0" w:color="auto"/>
              <w:bottom w:val="single" w:sz="4" w:space="0" w:color="auto"/>
              <w:right w:val="single" w:sz="4" w:space="0" w:color="auto"/>
            </w:tcBorders>
            <w:shd w:val="clear" w:color="auto" w:fill="auto"/>
            <w:noWrap/>
          </w:tcPr>
          <w:p w14:paraId="16470A96" w14:textId="77777777" w:rsidR="00ED774F" w:rsidRPr="00BD1163" w:rsidRDefault="00ED774F" w:rsidP="005A0AE0">
            <w:pPr>
              <w:rPr>
                <w:rFonts w:ascii="Calibri" w:hAnsi="Calibri" w:cs="Calibri"/>
                <w:color w:val="000000"/>
                <w:sz w:val="16"/>
                <w:szCs w:val="20"/>
              </w:rPr>
            </w:pPr>
            <w:r w:rsidRPr="00BD1163">
              <w:rPr>
                <w:rFonts w:ascii="Calibri" w:hAnsi="Calibri" w:cs="Calibri"/>
                <w:color w:val="000000"/>
                <w:sz w:val="16"/>
                <w:szCs w:val="20"/>
              </w:rPr>
              <w:t>x</w:t>
            </w:r>
          </w:p>
        </w:tc>
        <w:tc>
          <w:tcPr>
            <w:tcW w:w="850" w:type="dxa"/>
            <w:tcBorders>
              <w:top w:val="nil"/>
              <w:left w:val="nil"/>
              <w:bottom w:val="single" w:sz="4" w:space="0" w:color="auto"/>
              <w:right w:val="single" w:sz="4" w:space="0" w:color="auto"/>
            </w:tcBorders>
            <w:shd w:val="clear" w:color="auto" w:fill="auto"/>
            <w:noWrap/>
          </w:tcPr>
          <w:p w14:paraId="16470A97"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16470A98"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9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9A"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9B" w14:textId="77777777" w:rsidR="00ED774F" w:rsidRPr="00BD1163" w:rsidRDefault="00ED774F" w:rsidP="005A0AE0">
            <w:pPr>
              <w:rPr>
                <w:rFonts w:ascii="Calibri" w:hAnsi="Calibri" w:cs="Calibri"/>
                <w:color w:val="000000"/>
                <w:sz w:val="20"/>
                <w:szCs w:val="20"/>
              </w:rPr>
            </w:pPr>
          </w:p>
        </w:tc>
      </w:tr>
      <w:tr w:rsidR="008F1812" w:rsidRPr="00BD1163" w14:paraId="62ABD1AA" w14:textId="77777777" w:rsidTr="008E7735">
        <w:trPr>
          <w:trHeight w:val="255"/>
        </w:trPr>
        <w:tc>
          <w:tcPr>
            <w:tcW w:w="775" w:type="dxa"/>
            <w:vMerge/>
            <w:tcBorders>
              <w:left w:val="single" w:sz="4" w:space="0" w:color="auto"/>
              <w:right w:val="single" w:sz="4" w:space="0" w:color="auto"/>
            </w:tcBorders>
            <w:shd w:val="pct15" w:color="auto" w:fill="auto"/>
            <w:vAlign w:val="center"/>
          </w:tcPr>
          <w:p w14:paraId="692E22FB" w14:textId="77777777" w:rsidR="008F1812" w:rsidRPr="00BD1163" w:rsidRDefault="008F1812"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tcPr>
          <w:p w14:paraId="2A00F165" w14:textId="44D6EEC6" w:rsidR="008F1812" w:rsidRPr="00BD1163" w:rsidRDefault="008F1812" w:rsidP="005A0AE0">
            <w:pPr>
              <w:rPr>
                <w:rFonts w:ascii="Calibri" w:hAnsi="Calibri" w:cs="Calibri"/>
                <w:color w:val="000000"/>
                <w:sz w:val="20"/>
                <w:szCs w:val="20"/>
              </w:rPr>
            </w:pPr>
            <w:r w:rsidRPr="00BD1163">
              <w:rPr>
                <w:rFonts w:ascii="Calibri" w:hAnsi="Calibri" w:cs="Calibri"/>
                <w:color w:val="000000"/>
                <w:sz w:val="20"/>
                <w:szCs w:val="20"/>
              </w:rPr>
              <w:t>T1.25 Izveidot pacienta ārstniecības personu kontaktu sarakst</w:t>
            </w:r>
            <w:r w:rsidR="006063DB" w:rsidRPr="00BD1163">
              <w:rPr>
                <w:rFonts w:ascii="Calibri" w:hAnsi="Calibri" w:cs="Calibri"/>
                <w:color w:val="000000"/>
                <w:sz w:val="20"/>
                <w:szCs w:val="20"/>
              </w:rPr>
              <w:t>u</w:t>
            </w:r>
          </w:p>
        </w:tc>
        <w:tc>
          <w:tcPr>
            <w:tcW w:w="992" w:type="dxa"/>
            <w:tcBorders>
              <w:top w:val="nil"/>
              <w:left w:val="nil"/>
              <w:bottom w:val="single" w:sz="4" w:space="0" w:color="auto"/>
              <w:right w:val="single" w:sz="4" w:space="0" w:color="auto"/>
            </w:tcBorders>
            <w:shd w:val="clear" w:color="auto" w:fill="auto"/>
            <w:noWrap/>
          </w:tcPr>
          <w:p w14:paraId="01396CFD" w14:textId="77777777" w:rsidR="008F1812" w:rsidRPr="00BD1163" w:rsidRDefault="008F1812" w:rsidP="005A0AE0">
            <w:pPr>
              <w:rPr>
                <w:rFonts w:ascii="Calibri" w:hAnsi="Calibri" w:cs="Calibri"/>
                <w:color w:val="000000"/>
                <w:sz w:val="20"/>
                <w:szCs w:val="20"/>
              </w:rPr>
            </w:pPr>
          </w:p>
        </w:tc>
        <w:tc>
          <w:tcPr>
            <w:tcW w:w="992" w:type="dxa"/>
            <w:tcBorders>
              <w:top w:val="nil"/>
              <w:left w:val="nil"/>
              <w:bottom w:val="single" w:sz="4" w:space="0" w:color="auto"/>
              <w:right w:val="single" w:sz="4" w:space="0" w:color="auto"/>
            </w:tcBorders>
            <w:shd w:val="clear" w:color="auto" w:fill="auto"/>
            <w:noWrap/>
          </w:tcPr>
          <w:p w14:paraId="1316C95B" w14:textId="77777777" w:rsidR="008F1812"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1" w:type="dxa"/>
            <w:tcBorders>
              <w:top w:val="nil"/>
              <w:left w:val="nil"/>
              <w:bottom w:val="single" w:sz="4" w:space="0" w:color="auto"/>
              <w:right w:val="single" w:sz="4" w:space="0" w:color="auto"/>
            </w:tcBorders>
            <w:shd w:val="clear" w:color="auto" w:fill="auto"/>
            <w:noWrap/>
          </w:tcPr>
          <w:p w14:paraId="6C375850" w14:textId="77777777" w:rsidR="008F1812"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0" w:type="dxa"/>
            <w:tcBorders>
              <w:top w:val="nil"/>
              <w:left w:val="nil"/>
              <w:bottom w:val="single" w:sz="4" w:space="0" w:color="auto"/>
              <w:right w:val="single" w:sz="4" w:space="0" w:color="auto"/>
            </w:tcBorders>
            <w:shd w:val="clear" w:color="auto" w:fill="auto"/>
            <w:noWrap/>
          </w:tcPr>
          <w:p w14:paraId="2243D982" w14:textId="77777777" w:rsidR="008F1812"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992" w:type="dxa"/>
            <w:tcBorders>
              <w:top w:val="nil"/>
              <w:left w:val="nil"/>
              <w:bottom w:val="single" w:sz="4" w:space="0" w:color="auto"/>
              <w:right w:val="single" w:sz="4" w:space="0" w:color="auto"/>
            </w:tcBorders>
            <w:shd w:val="clear" w:color="auto" w:fill="auto"/>
            <w:noWrap/>
          </w:tcPr>
          <w:p w14:paraId="1FFC0368" w14:textId="77777777" w:rsidR="008F1812"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1" w:type="dxa"/>
            <w:tcBorders>
              <w:top w:val="nil"/>
              <w:left w:val="nil"/>
              <w:bottom w:val="single" w:sz="4" w:space="0" w:color="auto"/>
              <w:right w:val="single" w:sz="4" w:space="0" w:color="auto"/>
            </w:tcBorders>
            <w:shd w:val="clear" w:color="auto" w:fill="auto"/>
            <w:noWrap/>
          </w:tcPr>
          <w:p w14:paraId="221B6295" w14:textId="77777777" w:rsidR="008F1812"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992" w:type="dxa"/>
            <w:tcBorders>
              <w:top w:val="nil"/>
              <w:left w:val="nil"/>
              <w:bottom w:val="single" w:sz="4" w:space="0" w:color="auto"/>
              <w:right w:val="single" w:sz="4" w:space="0" w:color="auto"/>
            </w:tcBorders>
          </w:tcPr>
          <w:p w14:paraId="0FA1B1A4" w14:textId="77777777" w:rsidR="008F1812"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709" w:type="dxa"/>
            <w:tcBorders>
              <w:top w:val="nil"/>
              <w:left w:val="single" w:sz="4" w:space="0" w:color="auto"/>
              <w:bottom w:val="single" w:sz="4" w:space="0" w:color="auto"/>
              <w:right w:val="single" w:sz="4" w:space="0" w:color="auto"/>
            </w:tcBorders>
            <w:shd w:val="clear" w:color="auto" w:fill="auto"/>
            <w:noWrap/>
          </w:tcPr>
          <w:p w14:paraId="4928AD4E" w14:textId="77777777" w:rsidR="008F1812"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0" w:type="dxa"/>
            <w:tcBorders>
              <w:top w:val="nil"/>
              <w:left w:val="nil"/>
              <w:bottom w:val="single" w:sz="4" w:space="0" w:color="auto"/>
              <w:right w:val="single" w:sz="4" w:space="0" w:color="auto"/>
            </w:tcBorders>
            <w:shd w:val="clear" w:color="auto" w:fill="auto"/>
            <w:noWrap/>
          </w:tcPr>
          <w:p w14:paraId="388D632D" w14:textId="77777777" w:rsidR="008F1812" w:rsidRPr="00BD1163" w:rsidRDefault="008F1812"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23228706" w14:textId="77777777" w:rsidR="008F1812" w:rsidRPr="00BD1163" w:rsidRDefault="008F1812"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7EA2A434" w14:textId="77777777" w:rsidR="008F1812" w:rsidRPr="00BD1163" w:rsidRDefault="008F1812"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4082537B" w14:textId="77777777" w:rsidR="008F1812" w:rsidRPr="00BD1163" w:rsidRDefault="008F1812"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62C9616F" w14:textId="77777777" w:rsidR="008F1812" w:rsidRPr="00BD1163" w:rsidRDefault="008F1812" w:rsidP="005A0AE0">
            <w:pPr>
              <w:rPr>
                <w:rFonts w:ascii="Calibri" w:hAnsi="Calibri" w:cs="Calibri"/>
                <w:color w:val="000000"/>
                <w:sz w:val="20"/>
                <w:szCs w:val="20"/>
              </w:rPr>
            </w:pPr>
          </w:p>
        </w:tc>
      </w:tr>
      <w:tr w:rsidR="00D65FB1" w:rsidRPr="00BD1163" w14:paraId="771A556E" w14:textId="77777777" w:rsidTr="008E7735">
        <w:trPr>
          <w:trHeight w:val="255"/>
        </w:trPr>
        <w:tc>
          <w:tcPr>
            <w:tcW w:w="775" w:type="dxa"/>
            <w:vMerge/>
            <w:tcBorders>
              <w:left w:val="single" w:sz="4" w:space="0" w:color="auto"/>
              <w:right w:val="single" w:sz="4" w:space="0" w:color="auto"/>
            </w:tcBorders>
            <w:shd w:val="pct15" w:color="auto" w:fill="auto"/>
            <w:vAlign w:val="center"/>
          </w:tcPr>
          <w:p w14:paraId="749747A3" w14:textId="77777777" w:rsidR="00D65FB1" w:rsidRPr="00BD1163" w:rsidRDefault="00D65FB1"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tcPr>
          <w:p w14:paraId="6AA43318" w14:textId="77777777" w:rsidR="00D65FB1" w:rsidRPr="00BD1163" w:rsidRDefault="00D65FB1" w:rsidP="008F1812">
            <w:pPr>
              <w:rPr>
                <w:rFonts w:ascii="Calibri" w:hAnsi="Calibri" w:cs="Calibri"/>
                <w:color w:val="000000"/>
                <w:sz w:val="20"/>
                <w:szCs w:val="20"/>
              </w:rPr>
            </w:pPr>
            <w:r w:rsidRPr="00BD1163">
              <w:rPr>
                <w:rFonts w:ascii="Calibri" w:hAnsi="Calibri" w:cs="Calibri"/>
                <w:color w:val="000000"/>
                <w:sz w:val="20"/>
                <w:szCs w:val="20"/>
              </w:rPr>
              <w:t>T1.26 Atlasīt pacienta ārstniecības personu kontaktu sarakstu</w:t>
            </w:r>
          </w:p>
        </w:tc>
        <w:tc>
          <w:tcPr>
            <w:tcW w:w="992" w:type="dxa"/>
            <w:tcBorders>
              <w:top w:val="nil"/>
              <w:left w:val="nil"/>
              <w:bottom w:val="single" w:sz="4" w:space="0" w:color="auto"/>
              <w:right w:val="single" w:sz="4" w:space="0" w:color="auto"/>
            </w:tcBorders>
            <w:shd w:val="clear" w:color="auto" w:fill="auto"/>
            <w:noWrap/>
          </w:tcPr>
          <w:p w14:paraId="38491BBA" w14:textId="77777777" w:rsidR="00D65FB1" w:rsidRPr="00BD1163" w:rsidRDefault="00D65FB1" w:rsidP="005A0AE0">
            <w:pPr>
              <w:rPr>
                <w:rFonts w:ascii="Calibri" w:hAnsi="Calibri" w:cs="Calibri"/>
                <w:color w:val="000000"/>
                <w:sz w:val="20"/>
                <w:szCs w:val="20"/>
              </w:rPr>
            </w:pPr>
          </w:p>
        </w:tc>
        <w:tc>
          <w:tcPr>
            <w:tcW w:w="992" w:type="dxa"/>
            <w:tcBorders>
              <w:top w:val="nil"/>
              <w:left w:val="nil"/>
              <w:bottom w:val="single" w:sz="4" w:space="0" w:color="auto"/>
              <w:right w:val="single" w:sz="4" w:space="0" w:color="auto"/>
            </w:tcBorders>
            <w:shd w:val="clear" w:color="auto" w:fill="auto"/>
            <w:noWrap/>
          </w:tcPr>
          <w:p w14:paraId="67B979A5"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1" w:type="dxa"/>
            <w:tcBorders>
              <w:top w:val="nil"/>
              <w:left w:val="nil"/>
              <w:bottom w:val="single" w:sz="4" w:space="0" w:color="auto"/>
              <w:right w:val="single" w:sz="4" w:space="0" w:color="auto"/>
            </w:tcBorders>
            <w:shd w:val="clear" w:color="auto" w:fill="auto"/>
            <w:noWrap/>
          </w:tcPr>
          <w:p w14:paraId="517CAF4B"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0" w:type="dxa"/>
            <w:tcBorders>
              <w:top w:val="nil"/>
              <w:left w:val="nil"/>
              <w:bottom w:val="single" w:sz="4" w:space="0" w:color="auto"/>
              <w:right w:val="single" w:sz="4" w:space="0" w:color="auto"/>
            </w:tcBorders>
            <w:shd w:val="clear" w:color="auto" w:fill="auto"/>
            <w:noWrap/>
          </w:tcPr>
          <w:p w14:paraId="375DAFDB"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992" w:type="dxa"/>
            <w:tcBorders>
              <w:top w:val="nil"/>
              <w:left w:val="nil"/>
              <w:bottom w:val="single" w:sz="4" w:space="0" w:color="auto"/>
              <w:right w:val="single" w:sz="4" w:space="0" w:color="auto"/>
            </w:tcBorders>
            <w:shd w:val="clear" w:color="auto" w:fill="auto"/>
            <w:noWrap/>
          </w:tcPr>
          <w:p w14:paraId="203035B5"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1" w:type="dxa"/>
            <w:tcBorders>
              <w:top w:val="nil"/>
              <w:left w:val="nil"/>
              <w:bottom w:val="single" w:sz="4" w:space="0" w:color="auto"/>
              <w:right w:val="single" w:sz="4" w:space="0" w:color="auto"/>
            </w:tcBorders>
            <w:shd w:val="clear" w:color="auto" w:fill="auto"/>
            <w:noWrap/>
          </w:tcPr>
          <w:p w14:paraId="74892FBA"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992" w:type="dxa"/>
            <w:tcBorders>
              <w:top w:val="nil"/>
              <w:left w:val="nil"/>
              <w:bottom w:val="single" w:sz="4" w:space="0" w:color="auto"/>
              <w:right w:val="single" w:sz="4" w:space="0" w:color="auto"/>
            </w:tcBorders>
          </w:tcPr>
          <w:p w14:paraId="4DF8DDA4"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709" w:type="dxa"/>
            <w:tcBorders>
              <w:top w:val="nil"/>
              <w:left w:val="single" w:sz="4" w:space="0" w:color="auto"/>
              <w:bottom w:val="single" w:sz="4" w:space="0" w:color="auto"/>
              <w:right w:val="single" w:sz="4" w:space="0" w:color="auto"/>
            </w:tcBorders>
            <w:shd w:val="clear" w:color="auto" w:fill="auto"/>
            <w:noWrap/>
          </w:tcPr>
          <w:p w14:paraId="5F5BCC25"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0" w:type="dxa"/>
            <w:tcBorders>
              <w:top w:val="nil"/>
              <w:left w:val="nil"/>
              <w:bottom w:val="single" w:sz="4" w:space="0" w:color="auto"/>
              <w:right w:val="single" w:sz="4" w:space="0" w:color="auto"/>
            </w:tcBorders>
            <w:shd w:val="clear" w:color="auto" w:fill="auto"/>
            <w:noWrap/>
          </w:tcPr>
          <w:p w14:paraId="5FB39309"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071CBA2F"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741F3E7D"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6DAD420F"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2ACC3502" w14:textId="77777777" w:rsidR="00D65FB1" w:rsidRPr="00BD1163" w:rsidRDefault="00D65FB1" w:rsidP="005A0AE0">
            <w:pPr>
              <w:rPr>
                <w:rFonts w:ascii="Calibri" w:hAnsi="Calibri" w:cs="Calibri"/>
                <w:color w:val="000000"/>
                <w:sz w:val="20"/>
                <w:szCs w:val="20"/>
              </w:rPr>
            </w:pPr>
          </w:p>
        </w:tc>
      </w:tr>
      <w:tr w:rsidR="00D65FB1" w:rsidRPr="00BD1163" w14:paraId="0D0776D8" w14:textId="77777777" w:rsidTr="008E7735">
        <w:trPr>
          <w:trHeight w:val="255"/>
        </w:trPr>
        <w:tc>
          <w:tcPr>
            <w:tcW w:w="775" w:type="dxa"/>
            <w:vMerge/>
            <w:tcBorders>
              <w:left w:val="single" w:sz="4" w:space="0" w:color="auto"/>
              <w:right w:val="single" w:sz="4" w:space="0" w:color="auto"/>
            </w:tcBorders>
            <w:shd w:val="pct15" w:color="auto" w:fill="auto"/>
            <w:vAlign w:val="center"/>
          </w:tcPr>
          <w:p w14:paraId="484C56A5" w14:textId="77777777" w:rsidR="00D65FB1" w:rsidRPr="00BD1163" w:rsidRDefault="00D65FB1"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tcPr>
          <w:p w14:paraId="33A4D12F" w14:textId="77777777" w:rsidR="00D65FB1" w:rsidRPr="00BD1163" w:rsidRDefault="00D65FB1" w:rsidP="005A0AE0">
            <w:pPr>
              <w:rPr>
                <w:rFonts w:ascii="Calibri" w:hAnsi="Calibri" w:cs="Calibri"/>
                <w:color w:val="000000"/>
                <w:sz w:val="20"/>
                <w:szCs w:val="20"/>
              </w:rPr>
            </w:pPr>
            <w:r w:rsidRPr="00BD1163">
              <w:rPr>
                <w:rFonts w:ascii="Calibri" w:hAnsi="Calibri" w:cs="Calibri"/>
                <w:color w:val="000000"/>
                <w:sz w:val="20"/>
                <w:szCs w:val="20"/>
              </w:rPr>
              <w:t>T1.27 Iegūt konsultāciju ziņojumu sarakstu</w:t>
            </w:r>
          </w:p>
        </w:tc>
        <w:tc>
          <w:tcPr>
            <w:tcW w:w="992" w:type="dxa"/>
            <w:tcBorders>
              <w:top w:val="nil"/>
              <w:left w:val="nil"/>
              <w:bottom w:val="single" w:sz="4" w:space="0" w:color="auto"/>
              <w:right w:val="single" w:sz="4" w:space="0" w:color="auto"/>
            </w:tcBorders>
            <w:shd w:val="clear" w:color="auto" w:fill="auto"/>
            <w:noWrap/>
          </w:tcPr>
          <w:p w14:paraId="54F9B85D" w14:textId="77777777" w:rsidR="00D65FB1" w:rsidRPr="00BD1163" w:rsidRDefault="00D65FB1" w:rsidP="005A0AE0">
            <w:pPr>
              <w:rPr>
                <w:rFonts w:ascii="Calibri" w:hAnsi="Calibri" w:cs="Calibri"/>
                <w:color w:val="000000"/>
                <w:sz w:val="20"/>
                <w:szCs w:val="20"/>
              </w:rPr>
            </w:pPr>
          </w:p>
        </w:tc>
        <w:tc>
          <w:tcPr>
            <w:tcW w:w="992" w:type="dxa"/>
            <w:tcBorders>
              <w:top w:val="nil"/>
              <w:left w:val="nil"/>
              <w:bottom w:val="single" w:sz="4" w:space="0" w:color="auto"/>
              <w:right w:val="single" w:sz="4" w:space="0" w:color="auto"/>
            </w:tcBorders>
            <w:shd w:val="clear" w:color="auto" w:fill="auto"/>
            <w:noWrap/>
          </w:tcPr>
          <w:p w14:paraId="0B229BC9"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1" w:type="dxa"/>
            <w:tcBorders>
              <w:top w:val="nil"/>
              <w:left w:val="nil"/>
              <w:bottom w:val="single" w:sz="4" w:space="0" w:color="auto"/>
              <w:right w:val="single" w:sz="4" w:space="0" w:color="auto"/>
            </w:tcBorders>
            <w:shd w:val="clear" w:color="auto" w:fill="auto"/>
            <w:noWrap/>
          </w:tcPr>
          <w:p w14:paraId="49BF12E2"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0" w:type="dxa"/>
            <w:tcBorders>
              <w:top w:val="nil"/>
              <w:left w:val="nil"/>
              <w:bottom w:val="single" w:sz="4" w:space="0" w:color="auto"/>
              <w:right w:val="single" w:sz="4" w:space="0" w:color="auto"/>
            </w:tcBorders>
            <w:shd w:val="clear" w:color="auto" w:fill="auto"/>
            <w:noWrap/>
          </w:tcPr>
          <w:p w14:paraId="42445007"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992" w:type="dxa"/>
            <w:tcBorders>
              <w:top w:val="nil"/>
              <w:left w:val="nil"/>
              <w:bottom w:val="single" w:sz="4" w:space="0" w:color="auto"/>
              <w:right w:val="single" w:sz="4" w:space="0" w:color="auto"/>
            </w:tcBorders>
            <w:shd w:val="clear" w:color="auto" w:fill="auto"/>
            <w:noWrap/>
          </w:tcPr>
          <w:p w14:paraId="51BEF3E9"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1" w:type="dxa"/>
            <w:tcBorders>
              <w:top w:val="nil"/>
              <w:left w:val="nil"/>
              <w:bottom w:val="single" w:sz="4" w:space="0" w:color="auto"/>
              <w:right w:val="single" w:sz="4" w:space="0" w:color="auto"/>
            </w:tcBorders>
            <w:shd w:val="clear" w:color="auto" w:fill="auto"/>
            <w:noWrap/>
          </w:tcPr>
          <w:p w14:paraId="25A0038B"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992" w:type="dxa"/>
            <w:tcBorders>
              <w:top w:val="nil"/>
              <w:left w:val="nil"/>
              <w:bottom w:val="single" w:sz="4" w:space="0" w:color="auto"/>
              <w:right w:val="single" w:sz="4" w:space="0" w:color="auto"/>
            </w:tcBorders>
          </w:tcPr>
          <w:p w14:paraId="06B4B36E"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709" w:type="dxa"/>
            <w:tcBorders>
              <w:top w:val="nil"/>
              <w:left w:val="single" w:sz="4" w:space="0" w:color="auto"/>
              <w:bottom w:val="single" w:sz="4" w:space="0" w:color="auto"/>
              <w:right w:val="single" w:sz="4" w:space="0" w:color="auto"/>
            </w:tcBorders>
            <w:shd w:val="clear" w:color="auto" w:fill="auto"/>
            <w:noWrap/>
          </w:tcPr>
          <w:p w14:paraId="5D5444D2"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0" w:type="dxa"/>
            <w:tcBorders>
              <w:top w:val="nil"/>
              <w:left w:val="nil"/>
              <w:bottom w:val="single" w:sz="4" w:space="0" w:color="auto"/>
              <w:right w:val="single" w:sz="4" w:space="0" w:color="auto"/>
            </w:tcBorders>
            <w:shd w:val="clear" w:color="auto" w:fill="auto"/>
            <w:noWrap/>
          </w:tcPr>
          <w:p w14:paraId="04E11F88"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4B8365D1"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0AE5F2B9"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329D56FC"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591EC8BA" w14:textId="77777777" w:rsidR="00D65FB1" w:rsidRPr="00BD1163" w:rsidRDefault="00D65FB1" w:rsidP="005A0AE0">
            <w:pPr>
              <w:rPr>
                <w:rFonts w:ascii="Calibri" w:hAnsi="Calibri" w:cs="Calibri"/>
                <w:color w:val="000000"/>
                <w:sz w:val="20"/>
                <w:szCs w:val="20"/>
              </w:rPr>
            </w:pPr>
          </w:p>
        </w:tc>
      </w:tr>
      <w:tr w:rsidR="00D65FB1" w:rsidRPr="00BD1163" w14:paraId="3CF95897" w14:textId="77777777" w:rsidTr="008E7735">
        <w:trPr>
          <w:trHeight w:val="255"/>
        </w:trPr>
        <w:tc>
          <w:tcPr>
            <w:tcW w:w="775" w:type="dxa"/>
            <w:vMerge/>
            <w:tcBorders>
              <w:left w:val="single" w:sz="4" w:space="0" w:color="auto"/>
              <w:right w:val="single" w:sz="4" w:space="0" w:color="auto"/>
            </w:tcBorders>
            <w:shd w:val="pct15" w:color="auto" w:fill="auto"/>
            <w:vAlign w:val="center"/>
          </w:tcPr>
          <w:p w14:paraId="7266E5D4" w14:textId="77777777" w:rsidR="00D65FB1" w:rsidRPr="00BD1163" w:rsidRDefault="00D65FB1"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tcPr>
          <w:p w14:paraId="708BDA0B" w14:textId="77777777" w:rsidR="00D65FB1" w:rsidRPr="00BD1163" w:rsidRDefault="00D65FB1" w:rsidP="005A0AE0">
            <w:pPr>
              <w:rPr>
                <w:rFonts w:ascii="Calibri" w:hAnsi="Calibri" w:cs="Calibri"/>
                <w:color w:val="000000"/>
                <w:sz w:val="20"/>
                <w:szCs w:val="20"/>
              </w:rPr>
            </w:pPr>
            <w:r w:rsidRPr="00BD1163">
              <w:rPr>
                <w:rFonts w:ascii="Calibri" w:hAnsi="Calibri" w:cs="Calibri"/>
                <w:color w:val="000000"/>
                <w:sz w:val="20"/>
                <w:szCs w:val="20"/>
              </w:rPr>
              <w:t>T1.28 Izveidot konsultācijas ziņojumu</w:t>
            </w:r>
          </w:p>
        </w:tc>
        <w:tc>
          <w:tcPr>
            <w:tcW w:w="992" w:type="dxa"/>
            <w:tcBorders>
              <w:top w:val="nil"/>
              <w:left w:val="nil"/>
              <w:bottom w:val="single" w:sz="4" w:space="0" w:color="auto"/>
              <w:right w:val="single" w:sz="4" w:space="0" w:color="auto"/>
            </w:tcBorders>
            <w:shd w:val="clear" w:color="auto" w:fill="auto"/>
            <w:noWrap/>
          </w:tcPr>
          <w:p w14:paraId="4038C4B8" w14:textId="77777777" w:rsidR="00D65FB1" w:rsidRPr="00BD1163" w:rsidRDefault="00D65FB1" w:rsidP="005A0AE0">
            <w:pPr>
              <w:rPr>
                <w:rFonts w:ascii="Calibri" w:hAnsi="Calibri" w:cs="Calibri"/>
                <w:color w:val="000000"/>
                <w:sz w:val="20"/>
                <w:szCs w:val="20"/>
              </w:rPr>
            </w:pPr>
          </w:p>
        </w:tc>
        <w:tc>
          <w:tcPr>
            <w:tcW w:w="992" w:type="dxa"/>
            <w:tcBorders>
              <w:top w:val="nil"/>
              <w:left w:val="nil"/>
              <w:bottom w:val="single" w:sz="4" w:space="0" w:color="auto"/>
              <w:right w:val="single" w:sz="4" w:space="0" w:color="auto"/>
            </w:tcBorders>
            <w:shd w:val="clear" w:color="auto" w:fill="auto"/>
            <w:noWrap/>
          </w:tcPr>
          <w:p w14:paraId="5CDF8FE6"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1" w:type="dxa"/>
            <w:tcBorders>
              <w:top w:val="nil"/>
              <w:left w:val="nil"/>
              <w:bottom w:val="single" w:sz="4" w:space="0" w:color="auto"/>
              <w:right w:val="single" w:sz="4" w:space="0" w:color="auto"/>
            </w:tcBorders>
            <w:shd w:val="clear" w:color="auto" w:fill="auto"/>
            <w:noWrap/>
          </w:tcPr>
          <w:p w14:paraId="07A04838"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0" w:type="dxa"/>
            <w:tcBorders>
              <w:top w:val="nil"/>
              <w:left w:val="nil"/>
              <w:bottom w:val="single" w:sz="4" w:space="0" w:color="auto"/>
              <w:right w:val="single" w:sz="4" w:space="0" w:color="auto"/>
            </w:tcBorders>
            <w:shd w:val="clear" w:color="auto" w:fill="auto"/>
            <w:noWrap/>
          </w:tcPr>
          <w:p w14:paraId="2AFF41C5"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992" w:type="dxa"/>
            <w:tcBorders>
              <w:top w:val="nil"/>
              <w:left w:val="nil"/>
              <w:bottom w:val="single" w:sz="4" w:space="0" w:color="auto"/>
              <w:right w:val="single" w:sz="4" w:space="0" w:color="auto"/>
            </w:tcBorders>
            <w:shd w:val="clear" w:color="auto" w:fill="auto"/>
            <w:noWrap/>
          </w:tcPr>
          <w:p w14:paraId="1D8AE99A"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1" w:type="dxa"/>
            <w:tcBorders>
              <w:top w:val="nil"/>
              <w:left w:val="nil"/>
              <w:bottom w:val="single" w:sz="4" w:space="0" w:color="auto"/>
              <w:right w:val="single" w:sz="4" w:space="0" w:color="auto"/>
            </w:tcBorders>
            <w:shd w:val="clear" w:color="auto" w:fill="auto"/>
            <w:noWrap/>
          </w:tcPr>
          <w:p w14:paraId="753073E9"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992" w:type="dxa"/>
            <w:tcBorders>
              <w:top w:val="nil"/>
              <w:left w:val="nil"/>
              <w:bottom w:val="single" w:sz="4" w:space="0" w:color="auto"/>
              <w:right w:val="single" w:sz="4" w:space="0" w:color="auto"/>
            </w:tcBorders>
          </w:tcPr>
          <w:p w14:paraId="5EDBAFF9"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709" w:type="dxa"/>
            <w:tcBorders>
              <w:top w:val="nil"/>
              <w:left w:val="single" w:sz="4" w:space="0" w:color="auto"/>
              <w:bottom w:val="single" w:sz="4" w:space="0" w:color="auto"/>
              <w:right w:val="single" w:sz="4" w:space="0" w:color="auto"/>
            </w:tcBorders>
            <w:shd w:val="clear" w:color="auto" w:fill="auto"/>
            <w:noWrap/>
          </w:tcPr>
          <w:p w14:paraId="2CFAC6E3"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0" w:type="dxa"/>
            <w:tcBorders>
              <w:top w:val="nil"/>
              <w:left w:val="nil"/>
              <w:bottom w:val="single" w:sz="4" w:space="0" w:color="auto"/>
              <w:right w:val="single" w:sz="4" w:space="0" w:color="auto"/>
            </w:tcBorders>
            <w:shd w:val="clear" w:color="auto" w:fill="auto"/>
            <w:noWrap/>
          </w:tcPr>
          <w:p w14:paraId="2BACCDBB"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1F5D3B8E"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56C2680A"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7B1E1CF9"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4D4A7863" w14:textId="77777777" w:rsidR="00D65FB1" w:rsidRPr="00BD1163" w:rsidRDefault="00D65FB1" w:rsidP="005A0AE0">
            <w:pPr>
              <w:rPr>
                <w:rFonts w:ascii="Calibri" w:hAnsi="Calibri" w:cs="Calibri"/>
                <w:color w:val="000000"/>
                <w:sz w:val="20"/>
                <w:szCs w:val="20"/>
              </w:rPr>
            </w:pPr>
          </w:p>
        </w:tc>
      </w:tr>
      <w:tr w:rsidR="00D65FB1" w:rsidRPr="00BD1163" w14:paraId="1398A3A3" w14:textId="77777777" w:rsidTr="008F1812">
        <w:trPr>
          <w:trHeight w:val="255"/>
        </w:trPr>
        <w:tc>
          <w:tcPr>
            <w:tcW w:w="775" w:type="dxa"/>
            <w:vMerge/>
            <w:tcBorders>
              <w:left w:val="single" w:sz="4" w:space="0" w:color="auto"/>
              <w:bottom w:val="single" w:sz="4" w:space="0" w:color="000000"/>
              <w:right w:val="single" w:sz="4" w:space="0" w:color="auto"/>
            </w:tcBorders>
            <w:shd w:val="pct15" w:color="auto" w:fill="auto"/>
            <w:vAlign w:val="center"/>
          </w:tcPr>
          <w:p w14:paraId="44C85E8A" w14:textId="77777777" w:rsidR="00D65FB1" w:rsidRPr="00BD1163" w:rsidRDefault="00D65FB1"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tcPr>
          <w:p w14:paraId="55DFAB20" w14:textId="77777777" w:rsidR="00D65FB1" w:rsidRPr="00BD1163" w:rsidRDefault="00D65FB1" w:rsidP="005A0AE0">
            <w:pPr>
              <w:rPr>
                <w:rFonts w:ascii="Calibri" w:hAnsi="Calibri" w:cs="Calibri"/>
                <w:color w:val="000000"/>
                <w:sz w:val="20"/>
                <w:szCs w:val="20"/>
              </w:rPr>
            </w:pPr>
            <w:r w:rsidRPr="00BD1163">
              <w:rPr>
                <w:rFonts w:ascii="Calibri" w:hAnsi="Calibri" w:cs="Calibri"/>
                <w:color w:val="000000"/>
                <w:sz w:val="20"/>
                <w:szCs w:val="20"/>
              </w:rPr>
              <w:t xml:space="preserve">T1.29 Iegūt konsultāciju meklēšanai ieteiktās Ārstniecības personas </w:t>
            </w:r>
          </w:p>
        </w:tc>
        <w:tc>
          <w:tcPr>
            <w:tcW w:w="992" w:type="dxa"/>
            <w:tcBorders>
              <w:top w:val="nil"/>
              <w:left w:val="nil"/>
              <w:bottom w:val="single" w:sz="4" w:space="0" w:color="auto"/>
              <w:right w:val="single" w:sz="4" w:space="0" w:color="auto"/>
            </w:tcBorders>
            <w:shd w:val="clear" w:color="auto" w:fill="auto"/>
            <w:noWrap/>
          </w:tcPr>
          <w:p w14:paraId="00B4C00C" w14:textId="77777777" w:rsidR="00D65FB1" w:rsidRPr="00BD1163" w:rsidRDefault="00D65FB1" w:rsidP="005A0AE0">
            <w:pPr>
              <w:rPr>
                <w:rFonts w:ascii="Calibri" w:hAnsi="Calibri" w:cs="Calibri"/>
                <w:color w:val="000000"/>
                <w:sz w:val="20"/>
                <w:szCs w:val="20"/>
              </w:rPr>
            </w:pPr>
          </w:p>
        </w:tc>
        <w:tc>
          <w:tcPr>
            <w:tcW w:w="992" w:type="dxa"/>
            <w:tcBorders>
              <w:top w:val="nil"/>
              <w:left w:val="nil"/>
              <w:bottom w:val="single" w:sz="4" w:space="0" w:color="auto"/>
              <w:right w:val="single" w:sz="4" w:space="0" w:color="auto"/>
            </w:tcBorders>
            <w:shd w:val="clear" w:color="auto" w:fill="auto"/>
            <w:noWrap/>
          </w:tcPr>
          <w:p w14:paraId="31384289"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1" w:type="dxa"/>
            <w:tcBorders>
              <w:top w:val="nil"/>
              <w:left w:val="nil"/>
              <w:bottom w:val="single" w:sz="4" w:space="0" w:color="auto"/>
              <w:right w:val="single" w:sz="4" w:space="0" w:color="auto"/>
            </w:tcBorders>
            <w:shd w:val="clear" w:color="auto" w:fill="auto"/>
            <w:noWrap/>
          </w:tcPr>
          <w:p w14:paraId="565D41C2"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0" w:type="dxa"/>
            <w:tcBorders>
              <w:top w:val="nil"/>
              <w:left w:val="nil"/>
              <w:bottom w:val="single" w:sz="4" w:space="0" w:color="auto"/>
              <w:right w:val="single" w:sz="4" w:space="0" w:color="auto"/>
            </w:tcBorders>
            <w:shd w:val="clear" w:color="auto" w:fill="auto"/>
            <w:noWrap/>
          </w:tcPr>
          <w:p w14:paraId="52B09976"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992" w:type="dxa"/>
            <w:tcBorders>
              <w:top w:val="nil"/>
              <w:left w:val="nil"/>
              <w:bottom w:val="single" w:sz="4" w:space="0" w:color="auto"/>
              <w:right w:val="single" w:sz="4" w:space="0" w:color="auto"/>
            </w:tcBorders>
            <w:shd w:val="clear" w:color="auto" w:fill="auto"/>
            <w:noWrap/>
          </w:tcPr>
          <w:p w14:paraId="5BFC2E44"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1" w:type="dxa"/>
            <w:tcBorders>
              <w:top w:val="nil"/>
              <w:left w:val="nil"/>
              <w:bottom w:val="single" w:sz="4" w:space="0" w:color="auto"/>
              <w:right w:val="single" w:sz="4" w:space="0" w:color="auto"/>
            </w:tcBorders>
            <w:shd w:val="clear" w:color="auto" w:fill="auto"/>
            <w:noWrap/>
          </w:tcPr>
          <w:p w14:paraId="7487BDD8"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992" w:type="dxa"/>
            <w:tcBorders>
              <w:top w:val="nil"/>
              <w:left w:val="nil"/>
              <w:bottom w:val="single" w:sz="4" w:space="0" w:color="auto"/>
              <w:right w:val="single" w:sz="4" w:space="0" w:color="auto"/>
            </w:tcBorders>
          </w:tcPr>
          <w:p w14:paraId="168AEAD4"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709" w:type="dxa"/>
            <w:tcBorders>
              <w:top w:val="nil"/>
              <w:left w:val="single" w:sz="4" w:space="0" w:color="auto"/>
              <w:bottom w:val="single" w:sz="4" w:space="0" w:color="auto"/>
              <w:right w:val="single" w:sz="4" w:space="0" w:color="auto"/>
            </w:tcBorders>
            <w:shd w:val="clear" w:color="auto" w:fill="auto"/>
            <w:noWrap/>
          </w:tcPr>
          <w:p w14:paraId="6A5F7518" w14:textId="77777777" w:rsidR="00D65FB1" w:rsidRPr="00BD1163" w:rsidRDefault="00D65FB1" w:rsidP="005A0AE0">
            <w:pPr>
              <w:rPr>
                <w:rFonts w:ascii="Calibri" w:hAnsi="Calibri" w:cs="Calibri"/>
                <w:color w:val="000000"/>
                <w:sz w:val="16"/>
                <w:szCs w:val="20"/>
              </w:rPr>
            </w:pPr>
            <w:r w:rsidRPr="00BD1163">
              <w:rPr>
                <w:rFonts w:ascii="Calibri" w:hAnsi="Calibri" w:cs="Calibri"/>
                <w:color w:val="000000"/>
                <w:sz w:val="16"/>
                <w:szCs w:val="20"/>
              </w:rPr>
              <w:t>x</w:t>
            </w:r>
          </w:p>
        </w:tc>
        <w:tc>
          <w:tcPr>
            <w:tcW w:w="850" w:type="dxa"/>
            <w:tcBorders>
              <w:top w:val="nil"/>
              <w:left w:val="nil"/>
              <w:bottom w:val="single" w:sz="4" w:space="0" w:color="auto"/>
              <w:right w:val="single" w:sz="4" w:space="0" w:color="auto"/>
            </w:tcBorders>
            <w:shd w:val="clear" w:color="auto" w:fill="auto"/>
            <w:noWrap/>
          </w:tcPr>
          <w:p w14:paraId="6B1C0EC1"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2E6EF7AD"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72208189"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64164EDE" w14:textId="77777777" w:rsidR="00D65FB1" w:rsidRPr="00BD1163" w:rsidRDefault="00D65FB1"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46DC7C48" w14:textId="77777777" w:rsidR="00D65FB1" w:rsidRPr="00BD1163" w:rsidRDefault="00D65FB1" w:rsidP="005A0AE0">
            <w:pPr>
              <w:rPr>
                <w:rFonts w:ascii="Calibri" w:hAnsi="Calibri" w:cs="Calibri"/>
                <w:color w:val="000000"/>
                <w:sz w:val="20"/>
                <w:szCs w:val="20"/>
              </w:rPr>
            </w:pPr>
          </w:p>
        </w:tc>
      </w:tr>
      <w:tr w:rsidR="007D120B" w:rsidRPr="00BD1163" w14:paraId="35C0B593" w14:textId="77777777" w:rsidTr="007D120B">
        <w:trPr>
          <w:trHeight w:val="255"/>
        </w:trPr>
        <w:tc>
          <w:tcPr>
            <w:tcW w:w="775" w:type="dxa"/>
            <w:tcBorders>
              <w:left w:val="single" w:sz="4" w:space="0" w:color="auto"/>
              <w:bottom w:val="single" w:sz="4" w:space="0" w:color="000000"/>
              <w:right w:val="single" w:sz="4" w:space="0" w:color="auto"/>
            </w:tcBorders>
            <w:shd w:val="clear" w:color="auto" w:fill="auto"/>
            <w:vAlign w:val="center"/>
          </w:tcPr>
          <w:p w14:paraId="159E75DD" w14:textId="77777777" w:rsidR="007D120B" w:rsidRPr="00BD1163" w:rsidRDefault="007D120B"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tcPr>
          <w:p w14:paraId="7B1C565B" w14:textId="24E9DAFC" w:rsidR="007D120B" w:rsidRPr="00BD1163" w:rsidRDefault="007D120B" w:rsidP="005A0AE0">
            <w:pPr>
              <w:rPr>
                <w:rFonts w:ascii="Calibri" w:hAnsi="Calibri" w:cs="Calibri"/>
                <w:color w:val="000000"/>
                <w:sz w:val="20"/>
                <w:szCs w:val="20"/>
              </w:rPr>
            </w:pPr>
            <w:r>
              <w:rPr>
                <w:rFonts w:ascii="Calibri" w:hAnsi="Calibri" w:cs="Calibri"/>
                <w:color w:val="000000"/>
                <w:sz w:val="20"/>
                <w:szCs w:val="20"/>
              </w:rPr>
              <w:t>T1.30 Reģistrēt nāves cēloni</w:t>
            </w:r>
          </w:p>
        </w:tc>
        <w:tc>
          <w:tcPr>
            <w:tcW w:w="992" w:type="dxa"/>
            <w:tcBorders>
              <w:top w:val="nil"/>
              <w:left w:val="nil"/>
              <w:bottom w:val="single" w:sz="4" w:space="0" w:color="auto"/>
              <w:right w:val="single" w:sz="4" w:space="0" w:color="auto"/>
            </w:tcBorders>
            <w:shd w:val="clear" w:color="auto" w:fill="auto"/>
            <w:noWrap/>
          </w:tcPr>
          <w:p w14:paraId="0929CE4F" w14:textId="77777777" w:rsidR="007D120B" w:rsidRPr="00BD1163" w:rsidRDefault="007D120B" w:rsidP="005A0AE0">
            <w:pPr>
              <w:rPr>
                <w:rFonts w:ascii="Calibri" w:hAnsi="Calibri" w:cs="Calibri"/>
                <w:color w:val="000000"/>
                <w:sz w:val="20"/>
                <w:szCs w:val="20"/>
              </w:rPr>
            </w:pPr>
          </w:p>
        </w:tc>
        <w:tc>
          <w:tcPr>
            <w:tcW w:w="992" w:type="dxa"/>
            <w:tcBorders>
              <w:top w:val="nil"/>
              <w:left w:val="nil"/>
              <w:bottom w:val="single" w:sz="4" w:space="0" w:color="auto"/>
              <w:right w:val="single" w:sz="4" w:space="0" w:color="auto"/>
            </w:tcBorders>
            <w:shd w:val="clear" w:color="auto" w:fill="auto"/>
            <w:noWrap/>
          </w:tcPr>
          <w:p w14:paraId="23DC59E2" w14:textId="77777777" w:rsidR="007D120B" w:rsidRPr="00BD1163" w:rsidRDefault="007D120B" w:rsidP="005A0AE0">
            <w:pPr>
              <w:rPr>
                <w:rFonts w:ascii="Calibri" w:hAnsi="Calibri" w:cs="Calibri"/>
                <w:color w:val="000000"/>
                <w:sz w:val="16"/>
                <w:szCs w:val="20"/>
              </w:rPr>
            </w:pPr>
          </w:p>
        </w:tc>
        <w:tc>
          <w:tcPr>
            <w:tcW w:w="851" w:type="dxa"/>
            <w:tcBorders>
              <w:top w:val="nil"/>
              <w:left w:val="nil"/>
              <w:bottom w:val="single" w:sz="4" w:space="0" w:color="auto"/>
              <w:right w:val="single" w:sz="4" w:space="0" w:color="auto"/>
            </w:tcBorders>
            <w:shd w:val="clear" w:color="auto" w:fill="auto"/>
            <w:noWrap/>
          </w:tcPr>
          <w:p w14:paraId="5770FAE2" w14:textId="77777777" w:rsidR="007D120B" w:rsidRPr="00BD1163" w:rsidRDefault="007D120B" w:rsidP="005A0AE0">
            <w:pPr>
              <w:rPr>
                <w:rFonts w:ascii="Calibri" w:hAnsi="Calibri" w:cs="Calibri"/>
                <w:color w:val="000000"/>
                <w:sz w:val="16"/>
                <w:szCs w:val="20"/>
              </w:rPr>
            </w:pPr>
          </w:p>
        </w:tc>
        <w:tc>
          <w:tcPr>
            <w:tcW w:w="850" w:type="dxa"/>
            <w:tcBorders>
              <w:top w:val="nil"/>
              <w:left w:val="nil"/>
              <w:bottom w:val="single" w:sz="4" w:space="0" w:color="auto"/>
              <w:right w:val="single" w:sz="4" w:space="0" w:color="auto"/>
            </w:tcBorders>
            <w:shd w:val="clear" w:color="auto" w:fill="auto"/>
            <w:noWrap/>
          </w:tcPr>
          <w:p w14:paraId="24558A64" w14:textId="77777777" w:rsidR="007D120B" w:rsidRPr="00BD1163" w:rsidRDefault="007D120B" w:rsidP="005A0AE0">
            <w:pPr>
              <w:rPr>
                <w:rFonts w:ascii="Calibri" w:hAnsi="Calibri" w:cs="Calibri"/>
                <w:color w:val="000000"/>
                <w:sz w:val="16"/>
                <w:szCs w:val="20"/>
              </w:rPr>
            </w:pPr>
          </w:p>
        </w:tc>
        <w:tc>
          <w:tcPr>
            <w:tcW w:w="992" w:type="dxa"/>
            <w:tcBorders>
              <w:top w:val="nil"/>
              <w:left w:val="nil"/>
              <w:bottom w:val="single" w:sz="4" w:space="0" w:color="auto"/>
              <w:right w:val="single" w:sz="4" w:space="0" w:color="auto"/>
            </w:tcBorders>
            <w:shd w:val="clear" w:color="auto" w:fill="auto"/>
            <w:noWrap/>
          </w:tcPr>
          <w:p w14:paraId="00AAF373" w14:textId="77777777" w:rsidR="007D120B" w:rsidRPr="00BD1163" w:rsidRDefault="007D120B" w:rsidP="005A0AE0">
            <w:pPr>
              <w:rPr>
                <w:rFonts w:ascii="Calibri" w:hAnsi="Calibri" w:cs="Calibri"/>
                <w:color w:val="000000"/>
                <w:sz w:val="16"/>
                <w:szCs w:val="20"/>
              </w:rPr>
            </w:pPr>
          </w:p>
        </w:tc>
        <w:tc>
          <w:tcPr>
            <w:tcW w:w="851" w:type="dxa"/>
            <w:tcBorders>
              <w:top w:val="nil"/>
              <w:left w:val="nil"/>
              <w:bottom w:val="single" w:sz="4" w:space="0" w:color="auto"/>
              <w:right w:val="single" w:sz="4" w:space="0" w:color="auto"/>
            </w:tcBorders>
            <w:shd w:val="clear" w:color="auto" w:fill="auto"/>
            <w:noWrap/>
          </w:tcPr>
          <w:p w14:paraId="394A4371" w14:textId="77777777" w:rsidR="007D120B" w:rsidRPr="00BD1163" w:rsidRDefault="007D120B" w:rsidP="005A0AE0">
            <w:pPr>
              <w:rPr>
                <w:rFonts w:ascii="Calibri" w:hAnsi="Calibri" w:cs="Calibri"/>
                <w:color w:val="000000"/>
                <w:sz w:val="16"/>
                <w:szCs w:val="20"/>
              </w:rPr>
            </w:pPr>
          </w:p>
        </w:tc>
        <w:tc>
          <w:tcPr>
            <w:tcW w:w="992" w:type="dxa"/>
            <w:tcBorders>
              <w:top w:val="nil"/>
              <w:left w:val="nil"/>
              <w:bottom w:val="single" w:sz="4" w:space="0" w:color="auto"/>
              <w:right w:val="single" w:sz="4" w:space="0" w:color="auto"/>
            </w:tcBorders>
          </w:tcPr>
          <w:p w14:paraId="710A1686" w14:textId="77777777" w:rsidR="007D120B" w:rsidRPr="00BD1163" w:rsidRDefault="007D120B" w:rsidP="005A0AE0">
            <w:pPr>
              <w:rPr>
                <w:rFonts w:ascii="Calibri" w:hAnsi="Calibri" w:cs="Calibri"/>
                <w:color w:val="000000"/>
                <w:sz w:val="16"/>
                <w:szCs w:val="20"/>
              </w:rPr>
            </w:pPr>
          </w:p>
        </w:tc>
        <w:tc>
          <w:tcPr>
            <w:tcW w:w="709" w:type="dxa"/>
            <w:tcBorders>
              <w:top w:val="nil"/>
              <w:left w:val="single" w:sz="4" w:space="0" w:color="auto"/>
              <w:bottom w:val="single" w:sz="4" w:space="0" w:color="auto"/>
              <w:right w:val="single" w:sz="4" w:space="0" w:color="auto"/>
            </w:tcBorders>
            <w:shd w:val="clear" w:color="auto" w:fill="auto"/>
            <w:noWrap/>
          </w:tcPr>
          <w:p w14:paraId="2B0EFB22" w14:textId="77777777" w:rsidR="007D120B" w:rsidRPr="00BD1163" w:rsidRDefault="007D120B" w:rsidP="005A0AE0">
            <w:pPr>
              <w:rPr>
                <w:rFonts w:ascii="Calibri" w:hAnsi="Calibri" w:cs="Calibri"/>
                <w:color w:val="000000"/>
                <w:sz w:val="16"/>
                <w:szCs w:val="20"/>
              </w:rPr>
            </w:pPr>
          </w:p>
        </w:tc>
        <w:tc>
          <w:tcPr>
            <w:tcW w:w="850" w:type="dxa"/>
            <w:tcBorders>
              <w:top w:val="nil"/>
              <w:left w:val="nil"/>
              <w:bottom w:val="single" w:sz="4" w:space="0" w:color="auto"/>
              <w:right w:val="single" w:sz="4" w:space="0" w:color="auto"/>
            </w:tcBorders>
            <w:shd w:val="clear" w:color="auto" w:fill="auto"/>
            <w:noWrap/>
          </w:tcPr>
          <w:p w14:paraId="78C502EB" w14:textId="77777777" w:rsidR="007D120B" w:rsidRPr="00BD1163" w:rsidRDefault="007D120B"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390DDAB9" w14:textId="77777777" w:rsidR="007D120B" w:rsidRPr="00BD1163" w:rsidRDefault="007D120B"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638CADAB" w14:textId="77777777" w:rsidR="007D120B" w:rsidRPr="00BD1163" w:rsidRDefault="007D120B"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26EF5762" w14:textId="77777777" w:rsidR="007D120B" w:rsidRPr="00BD1163" w:rsidRDefault="007D120B"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46F81169" w14:textId="19672E2A" w:rsidR="007D120B" w:rsidRPr="00BD1163" w:rsidRDefault="007D120B" w:rsidP="005A0AE0">
            <w:pPr>
              <w:rPr>
                <w:rFonts w:ascii="Calibri" w:hAnsi="Calibri" w:cs="Calibri"/>
                <w:color w:val="000000"/>
                <w:sz w:val="20"/>
                <w:szCs w:val="20"/>
              </w:rPr>
            </w:pPr>
            <w:r>
              <w:rPr>
                <w:rFonts w:ascii="Calibri" w:hAnsi="Calibri" w:cs="Calibri"/>
                <w:color w:val="000000"/>
                <w:sz w:val="20"/>
                <w:szCs w:val="20"/>
              </w:rPr>
              <w:t>x</w:t>
            </w:r>
          </w:p>
        </w:tc>
      </w:tr>
      <w:tr w:rsidR="00ED774F" w:rsidRPr="00BD1163" w14:paraId="16470AAC" w14:textId="77777777" w:rsidTr="00897AEE">
        <w:trPr>
          <w:trHeight w:val="395"/>
        </w:trPr>
        <w:tc>
          <w:tcPr>
            <w:tcW w:w="775" w:type="dxa"/>
            <w:vMerge w:val="restart"/>
            <w:tcBorders>
              <w:top w:val="nil"/>
              <w:left w:val="single" w:sz="4" w:space="0" w:color="auto"/>
              <w:bottom w:val="single" w:sz="4" w:space="0" w:color="000000"/>
              <w:right w:val="single" w:sz="4" w:space="0" w:color="auto"/>
            </w:tcBorders>
            <w:shd w:val="clear" w:color="000000" w:fill="D9D9D9"/>
            <w:textDirection w:val="btLr"/>
            <w:vAlign w:val="center"/>
            <w:hideMark/>
          </w:tcPr>
          <w:p w14:paraId="16470A9D"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2 - Veselības pamatdati</w:t>
            </w:r>
          </w:p>
        </w:tc>
        <w:tc>
          <w:tcPr>
            <w:tcW w:w="2501" w:type="dxa"/>
            <w:tcBorders>
              <w:top w:val="nil"/>
              <w:left w:val="nil"/>
              <w:bottom w:val="single" w:sz="4" w:space="0" w:color="auto"/>
              <w:right w:val="single" w:sz="4" w:space="0" w:color="auto"/>
            </w:tcBorders>
            <w:shd w:val="clear" w:color="auto" w:fill="auto"/>
            <w:hideMark/>
          </w:tcPr>
          <w:p w14:paraId="16470A9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2.1 Iegūt veselības pamatdatus</w:t>
            </w:r>
          </w:p>
        </w:tc>
        <w:tc>
          <w:tcPr>
            <w:tcW w:w="992" w:type="dxa"/>
            <w:tcBorders>
              <w:top w:val="nil"/>
              <w:left w:val="nil"/>
              <w:bottom w:val="single" w:sz="4" w:space="0" w:color="auto"/>
              <w:right w:val="single" w:sz="4" w:space="0" w:color="auto"/>
            </w:tcBorders>
            <w:shd w:val="clear" w:color="auto" w:fill="auto"/>
            <w:noWrap/>
            <w:hideMark/>
          </w:tcPr>
          <w:p w14:paraId="16470A9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AA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AA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AA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AA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AA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AA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AA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AA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AA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A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AA"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AAB" w14:textId="77777777" w:rsidR="00ED774F" w:rsidRPr="00BD1163" w:rsidRDefault="00ED774F" w:rsidP="005A0AE0">
            <w:pPr>
              <w:rPr>
                <w:rFonts w:ascii="Calibri" w:hAnsi="Calibri" w:cs="Calibri"/>
                <w:color w:val="000000"/>
                <w:sz w:val="20"/>
                <w:szCs w:val="20"/>
              </w:rPr>
            </w:pPr>
          </w:p>
        </w:tc>
      </w:tr>
      <w:tr w:rsidR="00ED774F" w:rsidRPr="00BD1163" w14:paraId="16470ABC" w14:textId="77777777" w:rsidTr="00897AEE">
        <w:trPr>
          <w:trHeight w:val="510"/>
        </w:trPr>
        <w:tc>
          <w:tcPr>
            <w:tcW w:w="775" w:type="dxa"/>
            <w:vMerge/>
            <w:tcBorders>
              <w:top w:val="nil"/>
              <w:left w:val="single" w:sz="4" w:space="0" w:color="auto"/>
              <w:bottom w:val="single" w:sz="4" w:space="0" w:color="000000"/>
              <w:right w:val="single" w:sz="4" w:space="0" w:color="auto"/>
            </w:tcBorders>
            <w:vAlign w:val="center"/>
            <w:hideMark/>
          </w:tcPr>
          <w:p w14:paraId="16470AA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AA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2.2 Iegūt veselības pamatdatu datu avotu</w:t>
            </w:r>
          </w:p>
        </w:tc>
        <w:tc>
          <w:tcPr>
            <w:tcW w:w="992" w:type="dxa"/>
            <w:tcBorders>
              <w:top w:val="nil"/>
              <w:left w:val="nil"/>
              <w:bottom w:val="single" w:sz="4" w:space="0" w:color="auto"/>
              <w:right w:val="single" w:sz="4" w:space="0" w:color="auto"/>
            </w:tcBorders>
            <w:shd w:val="clear" w:color="auto" w:fill="auto"/>
            <w:noWrap/>
            <w:hideMark/>
          </w:tcPr>
          <w:p w14:paraId="16470AA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AB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AB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AB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AB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AB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AB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AB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AB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AB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B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BA"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ABB" w14:textId="77777777" w:rsidR="00ED774F" w:rsidRPr="00BD1163" w:rsidRDefault="00ED774F" w:rsidP="005A0AE0">
            <w:pPr>
              <w:rPr>
                <w:rFonts w:ascii="Calibri" w:hAnsi="Calibri" w:cs="Calibri"/>
                <w:color w:val="000000"/>
                <w:sz w:val="20"/>
                <w:szCs w:val="20"/>
              </w:rPr>
            </w:pPr>
          </w:p>
        </w:tc>
      </w:tr>
      <w:tr w:rsidR="00ED774F" w:rsidRPr="00BD1163" w14:paraId="16470ACC" w14:textId="77777777" w:rsidTr="00897AEE">
        <w:trPr>
          <w:trHeight w:val="255"/>
        </w:trPr>
        <w:tc>
          <w:tcPr>
            <w:tcW w:w="775" w:type="dxa"/>
            <w:vMerge/>
            <w:tcBorders>
              <w:top w:val="nil"/>
              <w:left w:val="single" w:sz="4" w:space="0" w:color="auto"/>
              <w:bottom w:val="single" w:sz="4" w:space="0" w:color="000000"/>
              <w:right w:val="single" w:sz="4" w:space="0" w:color="auto"/>
            </w:tcBorders>
            <w:vAlign w:val="center"/>
            <w:hideMark/>
          </w:tcPr>
          <w:p w14:paraId="16470AB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AB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2.3 Pievienot brīdinājumu</w:t>
            </w:r>
          </w:p>
        </w:tc>
        <w:tc>
          <w:tcPr>
            <w:tcW w:w="992" w:type="dxa"/>
            <w:tcBorders>
              <w:top w:val="nil"/>
              <w:left w:val="nil"/>
              <w:bottom w:val="single" w:sz="4" w:space="0" w:color="auto"/>
              <w:right w:val="single" w:sz="4" w:space="0" w:color="auto"/>
            </w:tcBorders>
            <w:shd w:val="clear" w:color="auto" w:fill="auto"/>
            <w:noWrap/>
            <w:hideMark/>
          </w:tcPr>
          <w:p w14:paraId="16470AB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C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C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AC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C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C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AC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AC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AC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C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C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CA"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ACB" w14:textId="77777777" w:rsidR="00ED774F" w:rsidRPr="00BD1163" w:rsidRDefault="00ED774F" w:rsidP="005A0AE0">
            <w:pPr>
              <w:rPr>
                <w:rFonts w:ascii="Calibri" w:hAnsi="Calibri" w:cs="Calibri"/>
                <w:color w:val="000000"/>
                <w:sz w:val="20"/>
                <w:szCs w:val="20"/>
              </w:rPr>
            </w:pPr>
          </w:p>
        </w:tc>
      </w:tr>
      <w:tr w:rsidR="00ED774F" w:rsidRPr="00BD1163" w14:paraId="16470ADC" w14:textId="77777777" w:rsidTr="00897AEE">
        <w:trPr>
          <w:trHeight w:val="255"/>
        </w:trPr>
        <w:tc>
          <w:tcPr>
            <w:tcW w:w="775" w:type="dxa"/>
            <w:vMerge/>
            <w:tcBorders>
              <w:top w:val="nil"/>
              <w:left w:val="single" w:sz="4" w:space="0" w:color="auto"/>
              <w:bottom w:val="single" w:sz="4" w:space="0" w:color="000000"/>
              <w:right w:val="single" w:sz="4" w:space="0" w:color="auto"/>
            </w:tcBorders>
            <w:vAlign w:val="center"/>
            <w:hideMark/>
          </w:tcPr>
          <w:p w14:paraId="16470AC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AC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2.4 Pievienot alerģiju</w:t>
            </w:r>
          </w:p>
        </w:tc>
        <w:tc>
          <w:tcPr>
            <w:tcW w:w="992" w:type="dxa"/>
            <w:tcBorders>
              <w:top w:val="nil"/>
              <w:left w:val="nil"/>
              <w:bottom w:val="single" w:sz="4" w:space="0" w:color="auto"/>
              <w:right w:val="single" w:sz="4" w:space="0" w:color="auto"/>
            </w:tcBorders>
            <w:shd w:val="clear" w:color="auto" w:fill="auto"/>
            <w:noWrap/>
            <w:hideMark/>
          </w:tcPr>
          <w:p w14:paraId="16470AC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D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D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AD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D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D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AD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AD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AD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D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D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DA"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ADB" w14:textId="77777777" w:rsidR="00ED774F" w:rsidRPr="00BD1163" w:rsidRDefault="00ED774F" w:rsidP="005A0AE0">
            <w:pPr>
              <w:rPr>
                <w:rFonts w:ascii="Calibri" w:hAnsi="Calibri" w:cs="Calibri"/>
                <w:color w:val="000000"/>
                <w:sz w:val="20"/>
                <w:szCs w:val="20"/>
              </w:rPr>
            </w:pPr>
          </w:p>
        </w:tc>
      </w:tr>
      <w:tr w:rsidR="00ED774F" w:rsidRPr="00BD1163" w14:paraId="16470AEC" w14:textId="77777777" w:rsidTr="00897AEE">
        <w:trPr>
          <w:trHeight w:val="255"/>
        </w:trPr>
        <w:tc>
          <w:tcPr>
            <w:tcW w:w="775" w:type="dxa"/>
            <w:vMerge/>
            <w:tcBorders>
              <w:top w:val="nil"/>
              <w:left w:val="single" w:sz="4" w:space="0" w:color="auto"/>
              <w:bottom w:val="single" w:sz="4" w:space="0" w:color="000000"/>
              <w:right w:val="single" w:sz="4" w:space="0" w:color="auto"/>
            </w:tcBorders>
            <w:vAlign w:val="center"/>
            <w:hideMark/>
          </w:tcPr>
          <w:p w14:paraId="16470AD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AD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2.5 Pievienot diagnozi</w:t>
            </w:r>
          </w:p>
        </w:tc>
        <w:tc>
          <w:tcPr>
            <w:tcW w:w="992" w:type="dxa"/>
            <w:tcBorders>
              <w:top w:val="nil"/>
              <w:left w:val="nil"/>
              <w:bottom w:val="single" w:sz="4" w:space="0" w:color="auto"/>
              <w:right w:val="single" w:sz="4" w:space="0" w:color="auto"/>
            </w:tcBorders>
            <w:shd w:val="clear" w:color="auto" w:fill="auto"/>
            <w:noWrap/>
            <w:hideMark/>
          </w:tcPr>
          <w:p w14:paraId="16470AD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E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E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AE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E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E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AE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AE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AE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E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E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EA"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AEB" w14:textId="77777777" w:rsidR="00ED774F" w:rsidRPr="00BD1163" w:rsidRDefault="00ED774F" w:rsidP="005A0AE0">
            <w:pPr>
              <w:rPr>
                <w:rFonts w:ascii="Calibri" w:hAnsi="Calibri" w:cs="Calibri"/>
                <w:color w:val="000000"/>
                <w:sz w:val="20"/>
                <w:szCs w:val="20"/>
              </w:rPr>
            </w:pPr>
          </w:p>
        </w:tc>
      </w:tr>
      <w:tr w:rsidR="00ED774F" w:rsidRPr="00BD1163" w14:paraId="16470AFC" w14:textId="77777777" w:rsidTr="00897AEE">
        <w:trPr>
          <w:trHeight w:val="255"/>
        </w:trPr>
        <w:tc>
          <w:tcPr>
            <w:tcW w:w="775" w:type="dxa"/>
            <w:vMerge/>
            <w:tcBorders>
              <w:top w:val="nil"/>
              <w:left w:val="single" w:sz="4" w:space="0" w:color="auto"/>
              <w:bottom w:val="single" w:sz="4" w:space="0" w:color="000000"/>
              <w:right w:val="single" w:sz="4" w:space="0" w:color="auto"/>
            </w:tcBorders>
            <w:vAlign w:val="center"/>
            <w:hideMark/>
          </w:tcPr>
          <w:p w14:paraId="16470AE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AE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2.6 Pievienot medikamentu</w:t>
            </w:r>
          </w:p>
        </w:tc>
        <w:tc>
          <w:tcPr>
            <w:tcW w:w="992" w:type="dxa"/>
            <w:tcBorders>
              <w:top w:val="nil"/>
              <w:left w:val="nil"/>
              <w:bottom w:val="single" w:sz="4" w:space="0" w:color="auto"/>
              <w:right w:val="single" w:sz="4" w:space="0" w:color="auto"/>
            </w:tcBorders>
            <w:shd w:val="clear" w:color="auto" w:fill="auto"/>
            <w:noWrap/>
            <w:hideMark/>
          </w:tcPr>
          <w:p w14:paraId="16470AE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F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F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AF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AF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F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AF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AF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AF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AF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AF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AFA"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AFB" w14:textId="77777777" w:rsidR="00ED774F" w:rsidRPr="00BD1163" w:rsidRDefault="00ED774F" w:rsidP="005A0AE0">
            <w:pPr>
              <w:rPr>
                <w:rFonts w:ascii="Calibri" w:hAnsi="Calibri" w:cs="Calibri"/>
                <w:color w:val="000000"/>
                <w:sz w:val="20"/>
                <w:szCs w:val="20"/>
              </w:rPr>
            </w:pPr>
          </w:p>
        </w:tc>
      </w:tr>
      <w:tr w:rsidR="00ED774F" w:rsidRPr="00BD1163" w14:paraId="16470B0C" w14:textId="77777777" w:rsidTr="00897AEE">
        <w:trPr>
          <w:trHeight w:val="255"/>
        </w:trPr>
        <w:tc>
          <w:tcPr>
            <w:tcW w:w="775" w:type="dxa"/>
            <w:vMerge/>
            <w:tcBorders>
              <w:top w:val="nil"/>
              <w:left w:val="single" w:sz="4" w:space="0" w:color="auto"/>
              <w:bottom w:val="single" w:sz="4" w:space="0" w:color="000000"/>
              <w:right w:val="single" w:sz="4" w:space="0" w:color="auto"/>
            </w:tcBorders>
            <w:vAlign w:val="center"/>
            <w:hideMark/>
          </w:tcPr>
          <w:p w14:paraId="16470AF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AF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2.7 Pievienot medicīnas ierīci</w:t>
            </w:r>
          </w:p>
        </w:tc>
        <w:tc>
          <w:tcPr>
            <w:tcW w:w="992" w:type="dxa"/>
            <w:tcBorders>
              <w:top w:val="nil"/>
              <w:left w:val="nil"/>
              <w:bottom w:val="single" w:sz="4" w:space="0" w:color="auto"/>
              <w:right w:val="single" w:sz="4" w:space="0" w:color="auto"/>
            </w:tcBorders>
            <w:shd w:val="clear" w:color="auto" w:fill="auto"/>
            <w:noWrap/>
            <w:hideMark/>
          </w:tcPr>
          <w:p w14:paraId="16470AF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0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0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B0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0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0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B0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B0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0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0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B0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B0A"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0B" w14:textId="77777777" w:rsidR="00ED774F" w:rsidRPr="00BD1163" w:rsidRDefault="00ED774F" w:rsidP="005A0AE0">
            <w:pPr>
              <w:rPr>
                <w:rFonts w:ascii="Calibri" w:hAnsi="Calibri" w:cs="Calibri"/>
                <w:color w:val="000000"/>
                <w:sz w:val="20"/>
                <w:szCs w:val="20"/>
              </w:rPr>
            </w:pPr>
          </w:p>
        </w:tc>
      </w:tr>
      <w:tr w:rsidR="00ED774F" w:rsidRPr="00BD1163" w14:paraId="16470B1C" w14:textId="77777777" w:rsidTr="00897AEE">
        <w:trPr>
          <w:trHeight w:val="510"/>
        </w:trPr>
        <w:tc>
          <w:tcPr>
            <w:tcW w:w="775" w:type="dxa"/>
            <w:vMerge/>
            <w:tcBorders>
              <w:top w:val="nil"/>
              <w:left w:val="single" w:sz="4" w:space="0" w:color="auto"/>
              <w:bottom w:val="single" w:sz="4" w:space="0" w:color="000000"/>
              <w:right w:val="single" w:sz="4" w:space="0" w:color="auto"/>
            </w:tcBorders>
            <w:vAlign w:val="center"/>
            <w:hideMark/>
          </w:tcPr>
          <w:p w14:paraId="16470B0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B0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2.8 Mainīt veselības pamatdatu ierakstu statusu</w:t>
            </w:r>
          </w:p>
        </w:tc>
        <w:tc>
          <w:tcPr>
            <w:tcW w:w="992" w:type="dxa"/>
            <w:tcBorders>
              <w:top w:val="nil"/>
              <w:left w:val="nil"/>
              <w:bottom w:val="single" w:sz="4" w:space="0" w:color="auto"/>
              <w:right w:val="single" w:sz="4" w:space="0" w:color="auto"/>
            </w:tcBorders>
            <w:shd w:val="clear" w:color="auto" w:fill="auto"/>
            <w:noWrap/>
            <w:hideMark/>
          </w:tcPr>
          <w:p w14:paraId="16470B0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1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1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B1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1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1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B1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B1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1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1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B1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B1A"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1B" w14:textId="77777777" w:rsidR="00ED774F" w:rsidRPr="00BD1163" w:rsidRDefault="00ED774F" w:rsidP="005A0AE0">
            <w:pPr>
              <w:rPr>
                <w:rFonts w:ascii="Calibri" w:hAnsi="Calibri" w:cs="Calibri"/>
                <w:color w:val="000000"/>
                <w:sz w:val="20"/>
                <w:szCs w:val="20"/>
              </w:rPr>
            </w:pPr>
          </w:p>
        </w:tc>
      </w:tr>
      <w:tr w:rsidR="00ED774F" w:rsidRPr="00BD1163" w14:paraId="16470B2C" w14:textId="77777777" w:rsidTr="00897AEE">
        <w:trPr>
          <w:trHeight w:val="510"/>
        </w:trPr>
        <w:tc>
          <w:tcPr>
            <w:tcW w:w="775" w:type="dxa"/>
            <w:vMerge/>
            <w:tcBorders>
              <w:top w:val="nil"/>
              <w:left w:val="single" w:sz="4" w:space="0" w:color="auto"/>
              <w:bottom w:val="single" w:sz="4" w:space="0" w:color="000000"/>
              <w:right w:val="single" w:sz="4" w:space="0" w:color="auto"/>
            </w:tcBorders>
            <w:vAlign w:val="center"/>
            <w:hideMark/>
          </w:tcPr>
          <w:p w14:paraId="16470B1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B1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2.9 Iegūt veselības pamatdatu piezīmes</w:t>
            </w:r>
          </w:p>
        </w:tc>
        <w:tc>
          <w:tcPr>
            <w:tcW w:w="992" w:type="dxa"/>
            <w:tcBorders>
              <w:top w:val="nil"/>
              <w:left w:val="nil"/>
              <w:bottom w:val="single" w:sz="4" w:space="0" w:color="auto"/>
              <w:right w:val="single" w:sz="4" w:space="0" w:color="auto"/>
            </w:tcBorders>
            <w:shd w:val="clear" w:color="auto" w:fill="auto"/>
            <w:noWrap/>
            <w:hideMark/>
          </w:tcPr>
          <w:p w14:paraId="16470B1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B2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2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2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B2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2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B2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B2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2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2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B2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B2A"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2B" w14:textId="77777777" w:rsidR="00ED774F" w:rsidRPr="00BD1163" w:rsidRDefault="00ED774F" w:rsidP="005A0AE0">
            <w:pPr>
              <w:rPr>
                <w:rFonts w:ascii="Calibri" w:hAnsi="Calibri" w:cs="Calibri"/>
                <w:color w:val="000000"/>
                <w:sz w:val="20"/>
                <w:szCs w:val="20"/>
              </w:rPr>
            </w:pPr>
          </w:p>
        </w:tc>
      </w:tr>
      <w:tr w:rsidR="00ED774F" w:rsidRPr="00BD1163" w14:paraId="16470B3C" w14:textId="77777777" w:rsidTr="00897AEE">
        <w:trPr>
          <w:trHeight w:val="510"/>
        </w:trPr>
        <w:tc>
          <w:tcPr>
            <w:tcW w:w="775" w:type="dxa"/>
            <w:vMerge/>
            <w:tcBorders>
              <w:top w:val="nil"/>
              <w:left w:val="single" w:sz="4" w:space="0" w:color="auto"/>
              <w:bottom w:val="single" w:sz="4" w:space="0" w:color="000000"/>
              <w:right w:val="single" w:sz="4" w:space="0" w:color="auto"/>
            </w:tcBorders>
            <w:vAlign w:val="center"/>
            <w:hideMark/>
          </w:tcPr>
          <w:p w14:paraId="16470B2D" w14:textId="77777777" w:rsidR="00ED774F" w:rsidRPr="00BD1163" w:rsidRDefault="00ED774F" w:rsidP="005A0AE0">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B2E"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T2.10 Pievienot veselības pamatdatu piezīmi</w:t>
            </w:r>
          </w:p>
        </w:tc>
        <w:tc>
          <w:tcPr>
            <w:tcW w:w="992" w:type="dxa"/>
            <w:tcBorders>
              <w:top w:val="nil"/>
              <w:left w:val="nil"/>
              <w:bottom w:val="single" w:sz="4" w:space="0" w:color="auto"/>
              <w:right w:val="single" w:sz="4" w:space="0" w:color="auto"/>
            </w:tcBorders>
            <w:shd w:val="clear" w:color="auto" w:fill="auto"/>
            <w:noWrap/>
            <w:hideMark/>
          </w:tcPr>
          <w:p w14:paraId="16470B2F"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30"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31"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32"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B33"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34"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B35"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B36"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37"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38"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B39" w14:textId="77777777" w:rsidR="00ED774F" w:rsidRPr="00BD1163" w:rsidRDefault="00ED774F" w:rsidP="005A0AE0">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B3A" w14:textId="77777777" w:rsidR="00ED774F" w:rsidRPr="00BD1163" w:rsidRDefault="00ED774F" w:rsidP="005A0AE0">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3B" w14:textId="77777777" w:rsidR="00ED774F" w:rsidRPr="00BD1163" w:rsidRDefault="00ED774F" w:rsidP="005A0AE0">
            <w:pPr>
              <w:rPr>
                <w:rFonts w:ascii="Calibri" w:hAnsi="Calibri" w:cs="Calibri"/>
                <w:color w:val="000000"/>
                <w:sz w:val="20"/>
                <w:szCs w:val="20"/>
              </w:rPr>
            </w:pPr>
          </w:p>
        </w:tc>
      </w:tr>
      <w:tr w:rsidR="00297CDB" w:rsidRPr="00BD1163" w14:paraId="7A447849" w14:textId="77777777" w:rsidTr="00897AEE">
        <w:trPr>
          <w:trHeight w:val="510"/>
        </w:trPr>
        <w:tc>
          <w:tcPr>
            <w:tcW w:w="775" w:type="dxa"/>
            <w:tcBorders>
              <w:top w:val="nil"/>
              <w:left w:val="single" w:sz="4" w:space="0" w:color="auto"/>
              <w:bottom w:val="single" w:sz="4" w:space="0" w:color="000000"/>
              <w:right w:val="single" w:sz="4" w:space="0" w:color="auto"/>
            </w:tcBorders>
            <w:vAlign w:val="center"/>
          </w:tcPr>
          <w:p w14:paraId="34F03DC3" w14:textId="77777777" w:rsidR="00297CDB" w:rsidRPr="00BD1163" w:rsidRDefault="00297CDB" w:rsidP="00297CDB">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tcPr>
          <w:p w14:paraId="7F7E359B" w14:textId="642CB9E3" w:rsidR="00297CDB" w:rsidRPr="00BD1163" w:rsidRDefault="00297CDB" w:rsidP="00297CDB">
            <w:pPr>
              <w:rPr>
                <w:rFonts w:ascii="Calibri" w:hAnsi="Calibri" w:cs="Calibri"/>
                <w:color w:val="000000"/>
                <w:sz w:val="20"/>
                <w:szCs w:val="20"/>
              </w:rPr>
            </w:pPr>
            <w:r>
              <w:rPr>
                <w:rFonts w:ascii="Calibri" w:hAnsi="Calibri" w:cs="Calibri"/>
                <w:color w:val="000000"/>
                <w:sz w:val="20"/>
                <w:szCs w:val="20"/>
              </w:rPr>
              <w:t>T2.11 Pievienot konsilija slēdzienu</w:t>
            </w:r>
          </w:p>
        </w:tc>
        <w:tc>
          <w:tcPr>
            <w:tcW w:w="992" w:type="dxa"/>
            <w:tcBorders>
              <w:top w:val="nil"/>
              <w:left w:val="nil"/>
              <w:bottom w:val="single" w:sz="4" w:space="0" w:color="auto"/>
              <w:right w:val="single" w:sz="4" w:space="0" w:color="auto"/>
            </w:tcBorders>
            <w:shd w:val="clear" w:color="auto" w:fill="auto"/>
            <w:noWrap/>
          </w:tcPr>
          <w:p w14:paraId="27DB7E5C" w14:textId="77777777" w:rsidR="00297CDB" w:rsidRPr="00BD1163" w:rsidRDefault="00297CDB" w:rsidP="00297CDB">
            <w:pPr>
              <w:rPr>
                <w:rFonts w:ascii="Calibri" w:hAnsi="Calibri" w:cs="Calibri"/>
                <w:color w:val="000000"/>
                <w:sz w:val="20"/>
                <w:szCs w:val="20"/>
              </w:rPr>
            </w:pPr>
          </w:p>
        </w:tc>
        <w:tc>
          <w:tcPr>
            <w:tcW w:w="992" w:type="dxa"/>
            <w:tcBorders>
              <w:top w:val="nil"/>
              <w:left w:val="nil"/>
              <w:bottom w:val="single" w:sz="4" w:space="0" w:color="auto"/>
              <w:right w:val="single" w:sz="4" w:space="0" w:color="auto"/>
            </w:tcBorders>
            <w:shd w:val="clear" w:color="auto" w:fill="auto"/>
            <w:noWrap/>
          </w:tcPr>
          <w:p w14:paraId="2A8B5D6D"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3F8BD572" w14:textId="77777777" w:rsidR="00297CDB" w:rsidRPr="00BD1163" w:rsidRDefault="00297CDB" w:rsidP="00297CDB">
            <w:pPr>
              <w:rPr>
                <w:rFonts w:ascii="Calibri" w:hAnsi="Calibri" w:cs="Calibri"/>
                <w:color w:val="000000"/>
                <w:sz w:val="20"/>
                <w:szCs w:val="20"/>
              </w:rPr>
            </w:pPr>
          </w:p>
        </w:tc>
        <w:tc>
          <w:tcPr>
            <w:tcW w:w="850" w:type="dxa"/>
            <w:tcBorders>
              <w:top w:val="nil"/>
              <w:left w:val="nil"/>
              <w:bottom w:val="single" w:sz="4" w:space="0" w:color="auto"/>
              <w:right w:val="single" w:sz="4" w:space="0" w:color="auto"/>
            </w:tcBorders>
            <w:shd w:val="clear" w:color="auto" w:fill="auto"/>
            <w:noWrap/>
          </w:tcPr>
          <w:p w14:paraId="72884EC0" w14:textId="77777777" w:rsidR="00297CDB" w:rsidRPr="00BD1163" w:rsidRDefault="00297CDB" w:rsidP="00297CDB">
            <w:pPr>
              <w:rPr>
                <w:rFonts w:ascii="Calibri" w:hAnsi="Calibri" w:cs="Calibri"/>
                <w:color w:val="000000"/>
                <w:sz w:val="20"/>
                <w:szCs w:val="20"/>
              </w:rPr>
            </w:pPr>
          </w:p>
        </w:tc>
        <w:tc>
          <w:tcPr>
            <w:tcW w:w="992" w:type="dxa"/>
            <w:tcBorders>
              <w:top w:val="nil"/>
              <w:left w:val="nil"/>
              <w:bottom w:val="single" w:sz="4" w:space="0" w:color="auto"/>
              <w:right w:val="single" w:sz="4" w:space="0" w:color="auto"/>
            </w:tcBorders>
            <w:shd w:val="clear" w:color="auto" w:fill="auto"/>
            <w:noWrap/>
          </w:tcPr>
          <w:p w14:paraId="724221DE"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6E1A473E" w14:textId="77777777" w:rsidR="00297CDB" w:rsidRPr="00BD1163" w:rsidRDefault="00297CDB" w:rsidP="00297CDB">
            <w:pPr>
              <w:rPr>
                <w:rFonts w:ascii="Calibri" w:hAnsi="Calibri" w:cs="Calibri"/>
                <w:color w:val="000000"/>
                <w:sz w:val="20"/>
                <w:szCs w:val="20"/>
              </w:rPr>
            </w:pPr>
          </w:p>
        </w:tc>
        <w:tc>
          <w:tcPr>
            <w:tcW w:w="992" w:type="dxa"/>
            <w:tcBorders>
              <w:top w:val="nil"/>
              <w:left w:val="nil"/>
              <w:bottom w:val="single" w:sz="4" w:space="0" w:color="auto"/>
              <w:right w:val="single" w:sz="4" w:space="0" w:color="auto"/>
            </w:tcBorders>
          </w:tcPr>
          <w:p w14:paraId="012C10A3" w14:textId="77777777" w:rsidR="00297CDB" w:rsidRPr="00BD1163" w:rsidRDefault="00297CDB" w:rsidP="00297CDB">
            <w:pPr>
              <w:rPr>
                <w:rFonts w:ascii="Calibri" w:hAnsi="Calibri" w:cs="Calibri"/>
                <w:color w:val="000000"/>
                <w:sz w:val="20"/>
                <w:szCs w:val="20"/>
              </w:rPr>
            </w:pPr>
          </w:p>
        </w:tc>
        <w:tc>
          <w:tcPr>
            <w:tcW w:w="709" w:type="dxa"/>
            <w:tcBorders>
              <w:top w:val="nil"/>
              <w:left w:val="single" w:sz="4" w:space="0" w:color="auto"/>
              <w:bottom w:val="single" w:sz="4" w:space="0" w:color="auto"/>
              <w:right w:val="single" w:sz="4" w:space="0" w:color="auto"/>
            </w:tcBorders>
            <w:shd w:val="clear" w:color="auto" w:fill="auto"/>
            <w:noWrap/>
          </w:tcPr>
          <w:p w14:paraId="1286DB1D" w14:textId="22E42C68" w:rsidR="00297CDB" w:rsidRPr="00BD1163" w:rsidRDefault="00297CDB" w:rsidP="00297CDB">
            <w:pPr>
              <w:rPr>
                <w:rFonts w:ascii="Calibri" w:hAnsi="Calibri" w:cs="Calibri"/>
                <w:color w:val="000000"/>
                <w:sz w:val="20"/>
                <w:szCs w:val="20"/>
              </w:rPr>
            </w:pPr>
            <w:r>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tcPr>
          <w:p w14:paraId="5A90AD38"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7B521FD5"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89C38D9"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3C3DAA15" w14:textId="26885DAF" w:rsidR="00297CDB" w:rsidRPr="00BD1163" w:rsidRDefault="00297CDB" w:rsidP="00297CDB">
            <w:pPr>
              <w:rPr>
                <w:rFonts w:ascii="Calibri" w:hAnsi="Calibri" w:cs="Calibri"/>
                <w:color w:val="000000"/>
                <w:sz w:val="20"/>
                <w:szCs w:val="20"/>
              </w:rPr>
            </w:pPr>
            <w:r>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24B2CBE3" w14:textId="77777777" w:rsidR="00297CDB" w:rsidRPr="00BD1163" w:rsidRDefault="00297CDB" w:rsidP="00297CDB">
            <w:pPr>
              <w:rPr>
                <w:rFonts w:ascii="Calibri" w:hAnsi="Calibri" w:cs="Calibri"/>
                <w:color w:val="000000"/>
                <w:sz w:val="20"/>
                <w:szCs w:val="20"/>
              </w:rPr>
            </w:pPr>
          </w:p>
        </w:tc>
      </w:tr>
      <w:tr w:rsidR="00297CDB" w:rsidRPr="00BD1163" w14:paraId="16470B4C" w14:textId="77777777" w:rsidTr="00897AEE">
        <w:trPr>
          <w:trHeight w:val="510"/>
        </w:trPr>
        <w:tc>
          <w:tcPr>
            <w:tcW w:w="775" w:type="dxa"/>
            <w:vMerge w:val="restart"/>
            <w:tcBorders>
              <w:top w:val="nil"/>
              <w:left w:val="single" w:sz="4" w:space="0" w:color="auto"/>
              <w:bottom w:val="single" w:sz="4" w:space="0" w:color="000000"/>
              <w:right w:val="single" w:sz="4" w:space="0" w:color="auto"/>
            </w:tcBorders>
            <w:shd w:val="clear" w:color="000000" w:fill="D9D9D9"/>
            <w:textDirection w:val="btLr"/>
            <w:vAlign w:val="center"/>
            <w:hideMark/>
          </w:tcPr>
          <w:p w14:paraId="16470B3D"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T3 – Med. dokumenti</w:t>
            </w:r>
          </w:p>
        </w:tc>
        <w:tc>
          <w:tcPr>
            <w:tcW w:w="2501" w:type="dxa"/>
            <w:tcBorders>
              <w:top w:val="nil"/>
              <w:left w:val="nil"/>
              <w:bottom w:val="single" w:sz="4" w:space="0" w:color="auto"/>
              <w:right w:val="single" w:sz="4" w:space="0" w:color="auto"/>
            </w:tcBorders>
            <w:shd w:val="clear" w:color="auto" w:fill="auto"/>
            <w:hideMark/>
          </w:tcPr>
          <w:p w14:paraId="16470B3E"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T3.1 Iegūt medicīnisko dokumentu sarakstu</w:t>
            </w:r>
          </w:p>
        </w:tc>
        <w:tc>
          <w:tcPr>
            <w:tcW w:w="992" w:type="dxa"/>
            <w:tcBorders>
              <w:top w:val="nil"/>
              <w:left w:val="nil"/>
              <w:bottom w:val="single" w:sz="4" w:space="0" w:color="auto"/>
              <w:right w:val="single" w:sz="4" w:space="0" w:color="auto"/>
            </w:tcBorders>
            <w:shd w:val="clear" w:color="auto" w:fill="auto"/>
            <w:noWrap/>
            <w:hideMark/>
          </w:tcPr>
          <w:p w14:paraId="16470B3F"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B40"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41"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42"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B43"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44"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B45"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B46"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47"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48"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B49"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4A"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4B" w14:textId="77777777" w:rsidR="00297CDB" w:rsidRPr="00BD1163" w:rsidRDefault="00297CDB" w:rsidP="00297CDB">
            <w:pPr>
              <w:rPr>
                <w:rFonts w:ascii="Calibri" w:hAnsi="Calibri" w:cs="Calibri"/>
                <w:color w:val="000000"/>
                <w:sz w:val="20"/>
                <w:szCs w:val="20"/>
              </w:rPr>
            </w:pPr>
          </w:p>
        </w:tc>
      </w:tr>
      <w:tr w:rsidR="00297CDB" w:rsidRPr="00BD1163" w14:paraId="16470B5C" w14:textId="77777777" w:rsidTr="00897AEE">
        <w:trPr>
          <w:trHeight w:val="255"/>
        </w:trPr>
        <w:tc>
          <w:tcPr>
            <w:tcW w:w="775" w:type="dxa"/>
            <w:vMerge/>
            <w:tcBorders>
              <w:top w:val="nil"/>
              <w:left w:val="single" w:sz="4" w:space="0" w:color="auto"/>
              <w:bottom w:val="single" w:sz="4" w:space="0" w:color="000000"/>
              <w:right w:val="single" w:sz="4" w:space="0" w:color="auto"/>
            </w:tcBorders>
            <w:vAlign w:val="center"/>
            <w:hideMark/>
          </w:tcPr>
          <w:p w14:paraId="16470B4D" w14:textId="77777777" w:rsidR="00297CDB" w:rsidRPr="00BD1163" w:rsidRDefault="00297CDB" w:rsidP="00297CDB">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B4E"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T3.2 Iegūt medicīnisko dokumentu</w:t>
            </w:r>
          </w:p>
        </w:tc>
        <w:tc>
          <w:tcPr>
            <w:tcW w:w="992" w:type="dxa"/>
            <w:tcBorders>
              <w:top w:val="nil"/>
              <w:left w:val="nil"/>
              <w:bottom w:val="single" w:sz="4" w:space="0" w:color="auto"/>
              <w:right w:val="single" w:sz="4" w:space="0" w:color="auto"/>
            </w:tcBorders>
            <w:shd w:val="clear" w:color="auto" w:fill="auto"/>
            <w:noWrap/>
            <w:hideMark/>
          </w:tcPr>
          <w:p w14:paraId="16470B4F"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B50"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51"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52"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B53"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54"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B55"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B56"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57"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58"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B59"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5A"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5B" w14:textId="77777777" w:rsidR="00297CDB" w:rsidRPr="00BD1163" w:rsidRDefault="00297CDB" w:rsidP="00297CDB">
            <w:pPr>
              <w:rPr>
                <w:rFonts w:ascii="Calibri" w:hAnsi="Calibri" w:cs="Calibri"/>
                <w:color w:val="000000"/>
                <w:sz w:val="20"/>
                <w:szCs w:val="20"/>
              </w:rPr>
            </w:pPr>
          </w:p>
        </w:tc>
      </w:tr>
      <w:tr w:rsidR="00297CDB" w:rsidRPr="00BD1163" w14:paraId="16470B6C" w14:textId="77777777" w:rsidTr="00897AEE">
        <w:trPr>
          <w:trHeight w:val="510"/>
        </w:trPr>
        <w:tc>
          <w:tcPr>
            <w:tcW w:w="775" w:type="dxa"/>
            <w:vMerge/>
            <w:tcBorders>
              <w:top w:val="nil"/>
              <w:left w:val="single" w:sz="4" w:space="0" w:color="auto"/>
              <w:bottom w:val="single" w:sz="4" w:space="0" w:color="000000"/>
              <w:right w:val="single" w:sz="4" w:space="0" w:color="auto"/>
            </w:tcBorders>
            <w:vAlign w:val="center"/>
            <w:hideMark/>
          </w:tcPr>
          <w:p w14:paraId="16470B5D" w14:textId="77777777" w:rsidR="00297CDB" w:rsidRPr="00BD1163" w:rsidRDefault="00297CDB" w:rsidP="00297CDB">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B5E"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T3.3 Iegūt med. dokumenta datu avotu</w:t>
            </w:r>
          </w:p>
        </w:tc>
        <w:tc>
          <w:tcPr>
            <w:tcW w:w="992" w:type="dxa"/>
            <w:tcBorders>
              <w:top w:val="nil"/>
              <w:left w:val="nil"/>
              <w:bottom w:val="single" w:sz="4" w:space="0" w:color="auto"/>
              <w:right w:val="single" w:sz="4" w:space="0" w:color="auto"/>
            </w:tcBorders>
            <w:shd w:val="clear" w:color="auto" w:fill="auto"/>
            <w:noWrap/>
            <w:hideMark/>
          </w:tcPr>
          <w:p w14:paraId="16470B5F"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B60"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61"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62"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B63"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64"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B65"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B66"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67"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68"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B69"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B6A"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6B" w14:textId="77777777" w:rsidR="00297CDB" w:rsidRPr="00BD1163" w:rsidRDefault="00297CDB" w:rsidP="00297CDB">
            <w:pPr>
              <w:rPr>
                <w:rFonts w:ascii="Calibri" w:hAnsi="Calibri" w:cs="Calibri"/>
                <w:color w:val="000000"/>
                <w:sz w:val="20"/>
                <w:szCs w:val="20"/>
              </w:rPr>
            </w:pPr>
          </w:p>
        </w:tc>
      </w:tr>
      <w:tr w:rsidR="00297CDB" w:rsidRPr="00BD1163" w14:paraId="16470B7C" w14:textId="77777777" w:rsidTr="00897AEE">
        <w:trPr>
          <w:trHeight w:val="255"/>
        </w:trPr>
        <w:tc>
          <w:tcPr>
            <w:tcW w:w="775" w:type="dxa"/>
            <w:vMerge/>
            <w:tcBorders>
              <w:top w:val="nil"/>
              <w:left w:val="single" w:sz="4" w:space="0" w:color="auto"/>
              <w:bottom w:val="single" w:sz="4" w:space="0" w:color="000000"/>
              <w:right w:val="single" w:sz="4" w:space="0" w:color="auto"/>
            </w:tcBorders>
            <w:vAlign w:val="center"/>
            <w:hideMark/>
          </w:tcPr>
          <w:p w14:paraId="16470B6D" w14:textId="77777777" w:rsidR="00297CDB" w:rsidRPr="00BD1163" w:rsidRDefault="00297CDB" w:rsidP="00297CDB">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B6E"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T3.4 Pievienot dokumentu</w:t>
            </w:r>
          </w:p>
        </w:tc>
        <w:tc>
          <w:tcPr>
            <w:tcW w:w="992" w:type="dxa"/>
            <w:tcBorders>
              <w:top w:val="nil"/>
              <w:left w:val="nil"/>
              <w:bottom w:val="single" w:sz="4" w:space="0" w:color="auto"/>
              <w:right w:val="single" w:sz="4" w:space="0" w:color="auto"/>
            </w:tcBorders>
            <w:shd w:val="clear" w:color="auto" w:fill="auto"/>
            <w:noWrap/>
            <w:hideMark/>
          </w:tcPr>
          <w:p w14:paraId="16470B6F"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70"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71"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B72"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73"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74"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B75"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B76"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77"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78"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B79"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7A"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7B"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r>
      <w:tr w:rsidR="00297CDB" w:rsidRPr="00BD1163" w14:paraId="16470B8C" w14:textId="77777777" w:rsidTr="00897AEE">
        <w:trPr>
          <w:trHeight w:val="255"/>
        </w:trPr>
        <w:tc>
          <w:tcPr>
            <w:tcW w:w="775" w:type="dxa"/>
            <w:vMerge/>
            <w:tcBorders>
              <w:top w:val="nil"/>
              <w:left w:val="single" w:sz="4" w:space="0" w:color="auto"/>
              <w:bottom w:val="single" w:sz="4" w:space="0" w:color="000000"/>
              <w:right w:val="single" w:sz="4" w:space="0" w:color="auto"/>
            </w:tcBorders>
            <w:vAlign w:val="center"/>
            <w:hideMark/>
          </w:tcPr>
          <w:p w14:paraId="16470B7D" w14:textId="77777777" w:rsidR="00297CDB" w:rsidRPr="00BD1163" w:rsidRDefault="00297CDB" w:rsidP="00297CDB">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B7E"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T3.5 Iegūt dokumenta aizliegumus</w:t>
            </w:r>
          </w:p>
        </w:tc>
        <w:tc>
          <w:tcPr>
            <w:tcW w:w="992" w:type="dxa"/>
            <w:tcBorders>
              <w:top w:val="nil"/>
              <w:left w:val="nil"/>
              <w:bottom w:val="single" w:sz="4" w:space="0" w:color="auto"/>
              <w:right w:val="single" w:sz="4" w:space="0" w:color="auto"/>
            </w:tcBorders>
            <w:shd w:val="clear" w:color="auto" w:fill="auto"/>
            <w:noWrap/>
            <w:hideMark/>
          </w:tcPr>
          <w:p w14:paraId="16470B7F"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80"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81"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82"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B83"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84"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B85"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B86"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87"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88"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B89"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B8A"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8B" w14:textId="77777777" w:rsidR="00297CDB" w:rsidRPr="00BD1163" w:rsidRDefault="00297CDB" w:rsidP="00297CDB">
            <w:pPr>
              <w:rPr>
                <w:rFonts w:ascii="Calibri" w:hAnsi="Calibri" w:cs="Calibri"/>
                <w:color w:val="000000"/>
                <w:sz w:val="20"/>
                <w:szCs w:val="20"/>
              </w:rPr>
            </w:pPr>
          </w:p>
        </w:tc>
      </w:tr>
      <w:tr w:rsidR="00297CDB" w:rsidRPr="00BD1163" w14:paraId="16470B9C" w14:textId="77777777" w:rsidTr="00897AEE">
        <w:trPr>
          <w:trHeight w:val="510"/>
        </w:trPr>
        <w:tc>
          <w:tcPr>
            <w:tcW w:w="775" w:type="dxa"/>
            <w:vMerge/>
            <w:tcBorders>
              <w:top w:val="nil"/>
              <w:left w:val="single" w:sz="4" w:space="0" w:color="auto"/>
              <w:bottom w:val="single" w:sz="4" w:space="0" w:color="000000"/>
              <w:right w:val="single" w:sz="4" w:space="0" w:color="auto"/>
            </w:tcBorders>
            <w:vAlign w:val="center"/>
            <w:hideMark/>
          </w:tcPr>
          <w:p w14:paraId="16470B8D" w14:textId="77777777" w:rsidR="00297CDB" w:rsidRPr="00BD1163" w:rsidRDefault="00297CDB" w:rsidP="00297CDB">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B8E"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T3.6 Pievienot med. dokumenta aizliegumu</w:t>
            </w:r>
          </w:p>
        </w:tc>
        <w:tc>
          <w:tcPr>
            <w:tcW w:w="992" w:type="dxa"/>
            <w:tcBorders>
              <w:top w:val="nil"/>
              <w:left w:val="nil"/>
              <w:bottom w:val="single" w:sz="4" w:space="0" w:color="auto"/>
              <w:right w:val="single" w:sz="4" w:space="0" w:color="auto"/>
            </w:tcBorders>
            <w:shd w:val="clear" w:color="auto" w:fill="auto"/>
            <w:noWrap/>
            <w:hideMark/>
          </w:tcPr>
          <w:p w14:paraId="16470B8F"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90"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91"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92"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B93"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94"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B95"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B96"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97"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98"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B99"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B9A"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9B" w14:textId="77777777" w:rsidR="00297CDB" w:rsidRPr="00BD1163" w:rsidRDefault="00297CDB" w:rsidP="00297CDB">
            <w:pPr>
              <w:rPr>
                <w:rFonts w:ascii="Calibri" w:hAnsi="Calibri" w:cs="Calibri"/>
                <w:color w:val="000000"/>
                <w:sz w:val="20"/>
                <w:szCs w:val="20"/>
              </w:rPr>
            </w:pPr>
          </w:p>
        </w:tc>
      </w:tr>
      <w:tr w:rsidR="00297CDB" w:rsidRPr="00BD1163" w14:paraId="16470BAC" w14:textId="77777777" w:rsidTr="00897AEE">
        <w:trPr>
          <w:trHeight w:val="255"/>
        </w:trPr>
        <w:tc>
          <w:tcPr>
            <w:tcW w:w="775" w:type="dxa"/>
            <w:vMerge/>
            <w:tcBorders>
              <w:top w:val="nil"/>
              <w:left w:val="single" w:sz="4" w:space="0" w:color="auto"/>
              <w:bottom w:val="single" w:sz="4" w:space="0" w:color="000000"/>
              <w:right w:val="single" w:sz="4" w:space="0" w:color="auto"/>
            </w:tcBorders>
            <w:vAlign w:val="center"/>
            <w:hideMark/>
          </w:tcPr>
          <w:p w14:paraId="16470B9D" w14:textId="77777777" w:rsidR="00297CDB" w:rsidRPr="00BD1163" w:rsidRDefault="00297CDB" w:rsidP="00297CDB">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B9E"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T3.7 Labot dokumenta aizliegumu</w:t>
            </w:r>
          </w:p>
        </w:tc>
        <w:tc>
          <w:tcPr>
            <w:tcW w:w="992" w:type="dxa"/>
            <w:tcBorders>
              <w:top w:val="nil"/>
              <w:left w:val="nil"/>
              <w:bottom w:val="single" w:sz="4" w:space="0" w:color="auto"/>
              <w:right w:val="single" w:sz="4" w:space="0" w:color="auto"/>
            </w:tcBorders>
            <w:shd w:val="clear" w:color="auto" w:fill="auto"/>
            <w:noWrap/>
            <w:hideMark/>
          </w:tcPr>
          <w:p w14:paraId="16470B9F"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A0"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A1"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A2"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BA3"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A4"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BA5"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BA6"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A7"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A8"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BA9"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BAA"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AB" w14:textId="77777777" w:rsidR="00297CDB" w:rsidRPr="00BD1163" w:rsidRDefault="00297CDB" w:rsidP="00297CDB">
            <w:pPr>
              <w:rPr>
                <w:rFonts w:ascii="Calibri" w:hAnsi="Calibri" w:cs="Calibri"/>
                <w:color w:val="000000"/>
                <w:sz w:val="20"/>
                <w:szCs w:val="20"/>
              </w:rPr>
            </w:pPr>
          </w:p>
        </w:tc>
      </w:tr>
      <w:tr w:rsidR="00297CDB" w:rsidRPr="00BD1163" w14:paraId="16470BBC" w14:textId="77777777" w:rsidTr="00897AEE">
        <w:trPr>
          <w:trHeight w:val="255"/>
        </w:trPr>
        <w:tc>
          <w:tcPr>
            <w:tcW w:w="775" w:type="dxa"/>
            <w:vMerge/>
            <w:tcBorders>
              <w:top w:val="nil"/>
              <w:left w:val="single" w:sz="4" w:space="0" w:color="auto"/>
              <w:bottom w:val="single" w:sz="4" w:space="0" w:color="000000"/>
              <w:right w:val="single" w:sz="4" w:space="0" w:color="auto"/>
            </w:tcBorders>
            <w:vAlign w:val="center"/>
            <w:hideMark/>
          </w:tcPr>
          <w:p w14:paraId="16470BAD" w14:textId="77777777" w:rsidR="00297CDB" w:rsidRPr="00BD1163" w:rsidRDefault="00297CDB" w:rsidP="00297CDB">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BAE"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T3.8 Uzstādīt dokumenta statusu</w:t>
            </w:r>
          </w:p>
        </w:tc>
        <w:tc>
          <w:tcPr>
            <w:tcW w:w="992" w:type="dxa"/>
            <w:tcBorders>
              <w:top w:val="nil"/>
              <w:left w:val="nil"/>
              <w:bottom w:val="single" w:sz="4" w:space="0" w:color="auto"/>
              <w:right w:val="single" w:sz="4" w:space="0" w:color="auto"/>
            </w:tcBorders>
            <w:shd w:val="clear" w:color="auto" w:fill="auto"/>
            <w:noWrap/>
            <w:hideMark/>
          </w:tcPr>
          <w:p w14:paraId="16470BAF"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B0"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B1"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BB2"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B3"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B4"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BB5"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BB6"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B7"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B8"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BB9"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BA"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BB"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r>
      <w:tr w:rsidR="00297CDB" w:rsidRPr="00BD1163" w14:paraId="16470BCC" w14:textId="77777777" w:rsidTr="00897AEE">
        <w:trPr>
          <w:trHeight w:val="510"/>
        </w:trPr>
        <w:tc>
          <w:tcPr>
            <w:tcW w:w="775" w:type="dxa"/>
            <w:vMerge/>
            <w:tcBorders>
              <w:top w:val="nil"/>
              <w:left w:val="single" w:sz="4" w:space="0" w:color="auto"/>
              <w:bottom w:val="single" w:sz="4" w:space="0" w:color="000000"/>
              <w:right w:val="single" w:sz="4" w:space="0" w:color="auto"/>
            </w:tcBorders>
            <w:vAlign w:val="center"/>
            <w:hideMark/>
          </w:tcPr>
          <w:p w14:paraId="16470BBD" w14:textId="77777777" w:rsidR="00297CDB" w:rsidRPr="00BD1163" w:rsidRDefault="00297CDB" w:rsidP="00297CDB">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BBE"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T3.9 Iegūt med. dokumenta piezīmes</w:t>
            </w:r>
          </w:p>
        </w:tc>
        <w:tc>
          <w:tcPr>
            <w:tcW w:w="992" w:type="dxa"/>
            <w:tcBorders>
              <w:top w:val="nil"/>
              <w:left w:val="nil"/>
              <w:bottom w:val="single" w:sz="4" w:space="0" w:color="auto"/>
              <w:right w:val="single" w:sz="4" w:space="0" w:color="auto"/>
            </w:tcBorders>
            <w:shd w:val="clear" w:color="auto" w:fill="auto"/>
            <w:noWrap/>
            <w:hideMark/>
          </w:tcPr>
          <w:p w14:paraId="16470BBF"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BC0"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C1"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C2"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BC3"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C4"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BC5"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BC6"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C7"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C8"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BC9"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BCA"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CB" w14:textId="77777777" w:rsidR="00297CDB" w:rsidRPr="00BD1163" w:rsidRDefault="00297CDB" w:rsidP="00297CDB">
            <w:pPr>
              <w:rPr>
                <w:rFonts w:ascii="Calibri" w:hAnsi="Calibri" w:cs="Calibri"/>
                <w:color w:val="000000"/>
                <w:sz w:val="20"/>
                <w:szCs w:val="20"/>
              </w:rPr>
            </w:pPr>
          </w:p>
        </w:tc>
      </w:tr>
      <w:tr w:rsidR="00297CDB" w:rsidRPr="00BD1163" w14:paraId="16470BDC" w14:textId="77777777" w:rsidTr="00897AEE">
        <w:trPr>
          <w:trHeight w:val="510"/>
        </w:trPr>
        <w:tc>
          <w:tcPr>
            <w:tcW w:w="775" w:type="dxa"/>
            <w:vMerge/>
            <w:tcBorders>
              <w:top w:val="nil"/>
              <w:left w:val="single" w:sz="4" w:space="0" w:color="auto"/>
              <w:bottom w:val="single" w:sz="4" w:space="0" w:color="000000"/>
              <w:right w:val="single" w:sz="4" w:space="0" w:color="auto"/>
            </w:tcBorders>
            <w:vAlign w:val="center"/>
            <w:hideMark/>
          </w:tcPr>
          <w:p w14:paraId="16470BCD" w14:textId="77777777" w:rsidR="00297CDB" w:rsidRPr="00BD1163" w:rsidRDefault="00297CDB" w:rsidP="00297CDB">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BCE"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T3.10 Pievienot med. dokumenta piezīmi</w:t>
            </w:r>
          </w:p>
        </w:tc>
        <w:tc>
          <w:tcPr>
            <w:tcW w:w="992" w:type="dxa"/>
            <w:tcBorders>
              <w:top w:val="nil"/>
              <w:left w:val="nil"/>
              <w:bottom w:val="single" w:sz="4" w:space="0" w:color="auto"/>
              <w:right w:val="single" w:sz="4" w:space="0" w:color="auto"/>
            </w:tcBorders>
            <w:shd w:val="clear" w:color="auto" w:fill="auto"/>
            <w:noWrap/>
            <w:hideMark/>
          </w:tcPr>
          <w:p w14:paraId="16470BCF"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D0"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D1"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D2"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shd w:val="clear" w:color="auto" w:fill="auto"/>
            <w:noWrap/>
            <w:hideMark/>
          </w:tcPr>
          <w:p w14:paraId="16470BD3"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D4"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992" w:type="dxa"/>
            <w:tcBorders>
              <w:top w:val="nil"/>
              <w:left w:val="nil"/>
              <w:bottom w:val="single" w:sz="4" w:space="0" w:color="auto"/>
              <w:right w:val="single" w:sz="4" w:space="0" w:color="auto"/>
            </w:tcBorders>
          </w:tcPr>
          <w:p w14:paraId="16470BD5"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BD6"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0" w:type="dxa"/>
            <w:tcBorders>
              <w:top w:val="nil"/>
              <w:left w:val="nil"/>
              <w:bottom w:val="single" w:sz="4" w:space="0" w:color="auto"/>
              <w:right w:val="single" w:sz="4" w:space="0" w:color="auto"/>
            </w:tcBorders>
            <w:shd w:val="clear" w:color="auto" w:fill="auto"/>
            <w:noWrap/>
            <w:hideMark/>
          </w:tcPr>
          <w:p w14:paraId="16470BD7"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D8"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BD9"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BDA"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DB" w14:textId="77777777" w:rsidR="00297CDB" w:rsidRPr="00BD1163" w:rsidRDefault="00297CDB" w:rsidP="00297CDB">
            <w:pPr>
              <w:rPr>
                <w:rFonts w:ascii="Calibri" w:hAnsi="Calibri" w:cs="Calibri"/>
                <w:color w:val="000000"/>
                <w:sz w:val="20"/>
                <w:szCs w:val="20"/>
              </w:rPr>
            </w:pPr>
          </w:p>
        </w:tc>
      </w:tr>
      <w:tr w:rsidR="00297CDB" w:rsidRPr="00BD1163" w14:paraId="16470BEC" w14:textId="77777777" w:rsidTr="00847E18">
        <w:trPr>
          <w:trHeight w:val="510"/>
        </w:trPr>
        <w:tc>
          <w:tcPr>
            <w:tcW w:w="775" w:type="dxa"/>
            <w:vMerge/>
            <w:tcBorders>
              <w:top w:val="nil"/>
              <w:left w:val="single" w:sz="4" w:space="0" w:color="auto"/>
              <w:right w:val="single" w:sz="4" w:space="0" w:color="auto"/>
            </w:tcBorders>
            <w:vAlign w:val="center"/>
            <w:hideMark/>
          </w:tcPr>
          <w:p w14:paraId="16470BDD" w14:textId="77777777" w:rsidR="00297CDB" w:rsidRPr="00BD1163" w:rsidRDefault="00297CDB" w:rsidP="00297CDB">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BDE"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T3.11 Atlasīt med. dokumentu sarakstu</w:t>
            </w:r>
          </w:p>
        </w:tc>
        <w:tc>
          <w:tcPr>
            <w:tcW w:w="992" w:type="dxa"/>
            <w:tcBorders>
              <w:top w:val="nil"/>
              <w:left w:val="nil"/>
              <w:bottom w:val="single" w:sz="4" w:space="0" w:color="auto"/>
              <w:right w:val="single" w:sz="4" w:space="0" w:color="auto"/>
            </w:tcBorders>
            <w:shd w:val="clear" w:color="auto" w:fill="auto"/>
            <w:noWrap/>
            <w:hideMark/>
          </w:tcPr>
          <w:p w14:paraId="16470BDF"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E0"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E1"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BE2"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E3"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E4"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BE5"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BE6"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BE7"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shd w:val="clear" w:color="auto" w:fill="auto"/>
            <w:noWrap/>
            <w:hideMark/>
          </w:tcPr>
          <w:p w14:paraId="16470BE8"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tcPr>
          <w:p w14:paraId="16470BE9"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BEA"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BEB" w14:textId="77777777" w:rsidR="00297CDB" w:rsidRPr="00BD1163" w:rsidRDefault="00297CDB" w:rsidP="00297CDB">
            <w:pPr>
              <w:rPr>
                <w:rFonts w:ascii="Calibri" w:hAnsi="Calibri" w:cs="Calibri"/>
                <w:color w:val="000000"/>
                <w:sz w:val="20"/>
                <w:szCs w:val="20"/>
              </w:rPr>
            </w:pPr>
          </w:p>
        </w:tc>
      </w:tr>
      <w:tr w:rsidR="00297CDB" w:rsidRPr="00BD1163" w14:paraId="78CF3611" w14:textId="77777777" w:rsidTr="00847E18">
        <w:trPr>
          <w:trHeight w:val="510"/>
        </w:trPr>
        <w:tc>
          <w:tcPr>
            <w:tcW w:w="775" w:type="dxa"/>
            <w:tcBorders>
              <w:top w:val="nil"/>
              <w:left w:val="single" w:sz="4" w:space="0" w:color="auto"/>
              <w:bottom w:val="single" w:sz="4" w:space="0" w:color="000000"/>
              <w:right w:val="single" w:sz="4" w:space="0" w:color="auto"/>
            </w:tcBorders>
            <w:shd w:val="clear" w:color="auto" w:fill="D9D9D9" w:themeFill="background1" w:themeFillShade="D9"/>
            <w:vAlign w:val="center"/>
          </w:tcPr>
          <w:p w14:paraId="1397469D" w14:textId="77777777" w:rsidR="00297CDB" w:rsidRPr="00BD1163" w:rsidRDefault="00297CDB" w:rsidP="00297CDB">
            <w:pPr>
              <w:rPr>
                <w:rFonts w:ascii="Calibri" w:hAnsi="Calibri" w:cs="Calibri"/>
                <w:sz w:val="20"/>
                <w:szCs w:val="20"/>
              </w:rPr>
            </w:pPr>
          </w:p>
        </w:tc>
        <w:tc>
          <w:tcPr>
            <w:tcW w:w="2501" w:type="dxa"/>
            <w:tcBorders>
              <w:top w:val="nil"/>
              <w:left w:val="nil"/>
              <w:bottom w:val="single" w:sz="4" w:space="0" w:color="auto"/>
              <w:right w:val="single" w:sz="4" w:space="0" w:color="auto"/>
            </w:tcBorders>
            <w:shd w:val="clear" w:color="auto" w:fill="auto"/>
          </w:tcPr>
          <w:p w14:paraId="2D7CC1D7" w14:textId="411791A5"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T3.12 Padarīt dokumentu nepieejamu</w:t>
            </w:r>
          </w:p>
        </w:tc>
        <w:tc>
          <w:tcPr>
            <w:tcW w:w="992" w:type="dxa"/>
            <w:tcBorders>
              <w:top w:val="nil"/>
              <w:left w:val="nil"/>
              <w:bottom w:val="single" w:sz="4" w:space="0" w:color="auto"/>
              <w:right w:val="single" w:sz="4" w:space="0" w:color="auto"/>
            </w:tcBorders>
            <w:shd w:val="clear" w:color="auto" w:fill="auto"/>
            <w:noWrap/>
          </w:tcPr>
          <w:p w14:paraId="26250F8D" w14:textId="77777777" w:rsidR="00297CDB" w:rsidRPr="00BD1163" w:rsidRDefault="00297CDB" w:rsidP="00297CDB">
            <w:pPr>
              <w:rPr>
                <w:rFonts w:ascii="Calibri" w:hAnsi="Calibri" w:cs="Calibri"/>
                <w:color w:val="000000"/>
                <w:sz w:val="20"/>
                <w:szCs w:val="20"/>
              </w:rPr>
            </w:pPr>
          </w:p>
        </w:tc>
        <w:tc>
          <w:tcPr>
            <w:tcW w:w="992" w:type="dxa"/>
            <w:tcBorders>
              <w:top w:val="nil"/>
              <w:left w:val="nil"/>
              <w:bottom w:val="single" w:sz="4" w:space="0" w:color="auto"/>
              <w:right w:val="single" w:sz="4" w:space="0" w:color="auto"/>
            </w:tcBorders>
            <w:shd w:val="clear" w:color="auto" w:fill="auto"/>
            <w:noWrap/>
          </w:tcPr>
          <w:p w14:paraId="76D261C5"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7FFDC2B1" w14:textId="77777777" w:rsidR="00297CDB" w:rsidRPr="00BD1163" w:rsidRDefault="00297CDB" w:rsidP="00297CDB">
            <w:pPr>
              <w:rPr>
                <w:rFonts w:ascii="Calibri" w:hAnsi="Calibri" w:cs="Calibri"/>
                <w:color w:val="000000"/>
                <w:sz w:val="20"/>
                <w:szCs w:val="20"/>
              </w:rPr>
            </w:pPr>
          </w:p>
        </w:tc>
        <w:tc>
          <w:tcPr>
            <w:tcW w:w="850" w:type="dxa"/>
            <w:tcBorders>
              <w:top w:val="nil"/>
              <w:left w:val="nil"/>
              <w:bottom w:val="single" w:sz="4" w:space="0" w:color="auto"/>
              <w:right w:val="single" w:sz="4" w:space="0" w:color="auto"/>
            </w:tcBorders>
            <w:shd w:val="clear" w:color="auto" w:fill="auto"/>
            <w:noWrap/>
          </w:tcPr>
          <w:p w14:paraId="4522F184" w14:textId="77777777" w:rsidR="00297CDB" w:rsidRPr="00BD1163" w:rsidRDefault="00297CDB" w:rsidP="00297CDB">
            <w:pPr>
              <w:rPr>
                <w:rFonts w:ascii="Calibri" w:hAnsi="Calibri" w:cs="Calibri"/>
                <w:color w:val="000000"/>
                <w:sz w:val="20"/>
                <w:szCs w:val="20"/>
              </w:rPr>
            </w:pPr>
          </w:p>
        </w:tc>
        <w:tc>
          <w:tcPr>
            <w:tcW w:w="992" w:type="dxa"/>
            <w:tcBorders>
              <w:top w:val="nil"/>
              <w:left w:val="nil"/>
              <w:bottom w:val="single" w:sz="4" w:space="0" w:color="auto"/>
              <w:right w:val="single" w:sz="4" w:space="0" w:color="auto"/>
            </w:tcBorders>
            <w:shd w:val="clear" w:color="auto" w:fill="auto"/>
            <w:noWrap/>
          </w:tcPr>
          <w:p w14:paraId="68984079"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33EE54E6" w14:textId="77777777" w:rsidR="00297CDB" w:rsidRPr="00BD1163" w:rsidRDefault="00297CDB" w:rsidP="00297CDB">
            <w:pPr>
              <w:rPr>
                <w:rFonts w:ascii="Calibri" w:hAnsi="Calibri" w:cs="Calibri"/>
                <w:color w:val="000000"/>
                <w:sz w:val="20"/>
                <w:szCs w:val="20"/>
              </w:rPr>
            </w:pPr>
          </w:p>
        </w:tc>
        <w:tc>
          <w:tcPr>
            <w:tcW w:w="992" w:type="dxa"/>
            <w:tcBorders>
              <w:top w:val="nil"/>
              <w:left w:val="nil"/>
              <w:bottom w:val="single" w:sz="4" w:space="0" w:color="auto"/>
              <w:right w:val="single" w:sz="4" w:space="0" w:color="auto"/>
            </w:tcBorders>
          </w:tcPr>
          <w:p w14:paraId="593BC775" w14:textId="77777777" w:rsidR="00297CDB" w:rsidRPr="00BD1163" w:rsidRDefault="00297CDB" w:rsidP="00297CDB">
            <w:pPr>
              <w:rPr>
                <w:rFonts w:ascii="Calibri" w:hAnsi="Calibri" w:cs="Calibri"/>
                <w:color w:val="000000"/>
                <w:sz w:val="20"/>
                <w:szCs w:val="20"/>
              </w:rPr>
            </w:pPr>
          </w:p>
        </w:tc>
        <w:tc>
          <w:tcPr>
            <w:tcW w:w="709" w:type="dxa"/>
            <w:tcBorders>
              <w:top w:val="nil"/>
              <w:left w:val="single" w:sz="4" w:space="0" w:color="auto"/>
              <w:bottom w:val="single" w:sz="4" w:space="0" w:color="auto"/>
              <w:right w:val="single" w:sz="4" w:space="0" w:color="auto"/>
            </w:tcBorders>
            <w:shd w:val="clear" w:color="auto" w:fill="auto"/>
            <w:noWrap/>
          </w:tcPr>
          <w:p w14:paraId="655FAD6A" w14:textId="77777777" w:rsidR="00297CDB" w:rsidRPr="00BD1163" w:rsidRDefault="00297CDB" w:rsidP="00297CDB">
            <w:pPr>
              <w:rPr>
                <w:rFonts w:ascii="Calibri" w:hAnsi="Calibri" w:cs="Calibri"/>
                <w:color w:val="000000"/>
                <w:sz w:val="20"/>
                <w:szCs w:val="20"/>
              </w:rPr>
            </w:pPr>
          </w:p>
        </w:tc>
        <w:tc>
          <w:tcPr>
            <w:tcW w:w="850" w:type="dxa"/>
            <w:tcBorders>
              <w:top w:val="nil"/>
              <w:left w:val="nil"/>
              <w:bottom w:val="single" w:sz="4" w:space="0" w:color="auto"/>
              <w:right w:val="single" w:sz="4" w:space="0" w:color="auto"/>
            </w:tcBorders>
            <w:shd w:val="clear" w:color="auto" w:fill="auto"/>
            <w:noWrap/>
          </w:tcPr>
          <w:p w14:paraId="228CBA83" w14:textId="5D8F6B7F"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0BDC08DD" w14:textId="72B409A3"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34CAE86"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7FD012E8"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6C725261" w14:textId="0476B8BE" w:rsidR="00297CDB" w:rsidRPr="00BD1163" w:rsidRDefault="00297CDB" w:rsidP="00297CDB">
            <w:pPr>
              <w:rPr>
                <w:rFonts w:ascii="Calibri" w:hAnsi="Calibri" w:cs="Calibri"/>
                <w:color w:val="000000"/>
                <w:sz w:val="20"/>
                <w:szCs w:val="20"/>
              </w:rPr>
            </w:pPr>
          </w:p>
        </w:tc>
      </w:tr>
      <w:tr w:rsidR="00297CDB" w:rsidRPr="00BD1163" w14:paraId="16470BFC" w14:textId="77777777" w:rsidTr="00897AEE">
        <w:trPr>
          <w:trHeight w:val="510"/>
        </w:trPr>
        <w:tc>
          <w:tcPr>
            <w:tcW w:w="775" w:type="dxa"/>
            <w:vMerge w:val="restart"/>
            <w:tcBorders>
              <w:top w:val="nil"/>
              <w:left w:val="single" w:sz="4" w:space="0" w:color="auto"/>
              <w:bottom w:val="single" w:sz="4" w:space="0" w:color="000000"/>
              <w:right w:val="single" w:sz="4" w:space="0" w:color="auto"/>
            </w:tcBorders>
            <w:shd w:val="clear" w:color="000000" w:fill="D9D9D9"/>
            <w:textDirection w:val="btLr"/>
            <w:vAlign w:val="center"/>
            <w:hideMark/>
          </w:tcPr>
          <w:p w14:paraId="16470BED" w14:textId="37C52BF6"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T4 - Administratīvas</w:t>
            </w:r>
          </w:p>
        </w:tc>
        <w:tc>
          <w:tcPr>
            <w:tcW w:w="2501" w:type="dxa"/>
            <w:tcBorders>
              <w:top w:val="nil"/>
              <w:left w:val="nil"/>
              <w:bottom w:val="single" w:sz="4" w:space="0" w:color="auto"/>
              <w:right w:val="single" w:sz="4" w:space="0" w:color="auto"/>
            </w:tcBorders>
            <w:shd w:val="clear" w:color="auto" w:fill="auto"/>
            <w:hideMark/>
          </w:tcPr>
          <w:p w14:paraId="16470BEE"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T4.1 Iegūt dokumentu veidņu sarakstu.</w:t>
            </w:r>
          </w:p>
        </w:tc>
        <w:tc>
          <w:tcPr>
            <w:tcW w:w="992" w:type="dxa"/>
            <w:tcBorders>
              <w:top w:val="nil"/>
              <w:left w:val="nil"/>
              <w:bottom w:val="single" w:sz="4" w:space="0" w:color="auto"/>
              <w:right w:val="single" w:sz="4" w:space="0" w:color="auto"/>
            </w:tcBorders>
            <w:shd w:val="clear" w:color="auto" w:fill="auto"/>
            <w:noWrap/>
            <w:hideMark/>
          </w:tcPr>
          <w:p w14:paraId="16470BEF"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F0"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F1"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BF2"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BF3"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F4"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BF5"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BF6"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BF7"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BF8"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BF9"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BFA"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BFB" w14:textId="77777777" w:rsidR="00297CDB" w:rsidRPr="00BD1163" w:rsidRDefault="00297CDB" w:rsidP="00297CDB">
            <w:pPr>
              <w:rPr>
                <w:rFonts w:ascii="Calibri" w:hAnsi="Calibri" w:cs="Calibri"/>
                <w:color w:val="000000"/>
                <w:sz w:val="20"/>
                <w:szCs w:val="20"/>
              </w:rPr>
            </w:pPr>
          </w:p>
        </w:tc>
      </w:tr>
      <w:tr w:rsidR="00297CDB" w:rsidRPr="00BD1163" w14:paraId="16470C0C" w14:textId="77777777" w:rsidTr="00897AEE">
        <w:trPr>
          <w:trHeight w:val="255"/>
        </w:trPr>
        <w:tc>
          <w:tcPr>
            <w:tcW w:w="775" w:type="dxa"/>
            <w:vMerge/>
            <w:tcBorders>
              <w:top w:val="nil"/>
              <w:left w:val="single" w:sz="4" w:space="0" w:color="auto"/>
              <w:bottom w:val="single" w:sz="4" w:space="0" w:color="000000"/>
              <w:right w:val="single" w:sz="4" w:space="0" w:color="auto"/>
            </w:tcBorders>
            <w:vAlign w:val="center"/>
            <w:hideMark/>
          </w:tcPr>
          <w:p w14:paraId="16470BFD" w14:textId="77777777" w:rsidR="00297CDB" w:rsidRPr="00BD1163" w:rsidRDefault="00297CDB" w:rsidP="00297CDB">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BFE"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T4.2 Iegūt dokumenta veidni</w:t>
            </w:r>
          </w:p>
        </w:tc>
        <w:tc>
          <w:tcPr>
            <w:tcW w:w="992" w:type="dxa"/>
            <w:tcBorders>
              <w:top w:val="single" w:sz="4" w:space="0" w:color="auto"/>
              <w:left w:val="dotted" w:sz="4" w:space="0" w:color="auto"/>
              <w:bottom w:val="single" w:sz="4" w:space="0" w:color="auto"/>
              <w:right w:val="single" w:sz="4" w:space="0" w:color="auto"/>
            </w:tcBorders>
            <w:shd w:val="clear" w:color="auto" w:fill="auto"/>
            <w:noWrap/>
            <w:hideMark/>
          </w:tcPr>
          <w:p w14:paraId="16470BFF"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single" w:sz="4" w:space="0" w:color="auto"/>
              <w:bottom w:val="single" w:sz="4" w:space="0" w:color="auto"/>
              <w:right w:val="single" w:sz="4" w:space="0" w:color="auto"/>
            </w:tcBorders>
            <w:shd w:val="clear" w:color="auto" w:fill="auto"/>
            <w:noWrap/>
            <w:hideMark/>
          </w:tcPr>
          <w:p w14:paraId="16470C00"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C01"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C02"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C03"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C04"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C05"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C06"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C07"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C08"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C09"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C0A"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C0B" w14:textId="77777777" w:rsidR="00297CDB" w:rsidRPr="00BD1163" w:rsidRDefault="00297CDB" w:rsidP="00297CDB">
            <w:pPr>
              <w:rPr>
                <w:rFonts w:ascii="Calibri" w:hAnsi="Calibri" w:cs="Calibri"/>
                <w:color w:val="000000"/>
                <w:sz w:val="20"/>
                <w:szCs w:val="20"/>
              </w:rPr>
            </w:pPr>
          </w:p>
        </w:tc>
      </w:tr>
      <w:tr w:rsidR="00297CDB" w:rsidRPr="00BD1163" w14:paraId="16470C1C" w14:textId="77777777" w:rsidTr="00897AEE">
        <w:trPr>
          <w:trHeight w:val="510"/>
        </w:trPr>
        <w:tc>
          <w:tcPr>
            <w:tcW w:w="775" w:type="dxa"/>
            <w:vMerge/>
            <w:tcBorders>
              <w:top w:val="nil"/>
              <w:left w:val="single" w:sz="4" w:space="0" w:color="auto"/>
              <w:bottom w:val="single" w:sz="4" w:space="0" w:color="000000"/>
              <w:right w:val="single" w:sz="4" w:space="0" w:color="auto"/>
            </w:tcBorders>
            <w:vAlign w:val="center"/>
            <w:hideMark/>
          </w:tcPr>
          <w:p w14:paraId="16470C0D" w14:textId="77777777" w:rsidR="00297CDB" w:rsidRPr="00BD1163" w:rsidRDefault="00297CDB" w:rsidP="00297CDB">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hideMark/>
          </w:tcPr>
          <w:p w14:paraId="16470C0E"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T4.3 Pievienot jaunu dokumentu veidni.</w:t>
            </w:r>
          </w:p>
        </w:tc>
        <w:tc>
          <w:tcPr>
            <w:tcW w:w="992" w:type="dxa"/>
            <w:tcBorders>
              <w:top w:val="nil"/>
              <w:left w:val="dotted" w:sz="4" w:space="0" w:color="auto"/>
              <w:bottom w:val="single" w:sz="4" w:space="0" w:color="auto"/>
              <w:right w:val="single" w:sz="4" w:space="0" w:color="auto"/>
            </w:tcBorders>
            <w:shd w:val="clear" w:color="auto" w:fill="auto"/>
            <w:noWrap/>
            <w:hideMark/>
          </w:tcPr>
          <w:p w14:paraId="16470C0F"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single" w:sz="4" w:space="0" w:color="auto"/>
              <w:bottom w:val="single" w:sz="4" w:space="0" w:color="auto"/>
              <w:right w:val="single" w:sz="4" w:space="0" w:color="auto"/>
            </w:tcBorders>
            <w:shd w:val="clear" w:color="auto" w:fill="auto"/>
            <w:noWrap/>
            <w:hideMark/>
          </w:tcPr>
          <w:p w14:paraId="16470C10"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C11"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C12"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shd w:val="clear" w:color="auto" w:fill="auto"/>
            <w:noWrap/>
            <w:hideMark/>
          </w:tcPr>
          <w:p w14:paraId="16470C13"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C14"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992" w:type="dxa"/>
            <w:tcBorders>
              <w:top w:val="nil"/>
              <w:left w:val="nil"/>
              <w:bottom w:val="single" w:sz="4" w:space="0" w:color="auto"/>
              <w:right w:val="single" w:sz="4" w:space="0" w:color="auto"/>
            </w:tcBorders>
          </w:tcPr>
          <w:p w14:paraId="16470C15"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709" w:type="dxa"/>
            <w:tcBorders>
              <w:top w:val="nil"/>
              <w:left w:val="single" w:sz="4" w:space="0" w:color="auto"/>
              <w:bottom w:val="single" w:sz="4" w:space="0" w:color="auto"/>
              <w:right w:val="single" w:sz="4" w:space="0" w:color="auto"/>
            </w:tcBorders>
            <w:shd w:val="clear" w:color="auto" w:fill="auto"/>
            <w:noWrap/>
            <w:hideMark/>
          </w:tcPr>
          <w:p w14:paraId="16470C16"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0" w:type="dxa"/>
            <w:tcBorders>
              <w:top w:val="nil"/>
              <w:left w:val="nil"/>
              <w:bottom w:val="single" w:sz="4" w:space="0" w:color="auto"/>
              <w:right w:val="single" w:sz="4" w:space="0" w:color="auto"/>
            </w:tcBorders>
            <w:shd w:val="clear" w:color="auto" w:fill="auto"/>
            <w:noWrap/>
            <w:hideMark/>
          </w:tcPr>
          <w:p w14:paraId="16470C17"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 </w:t>
            </w:r>
          </w:p>
        </w:tc>
        <w:tc>
          <w:tcPr>
            <w:tcW w:w="851" w:type="dxa"/>
            <w:tcBorders>
              <w:top w:val="nil"/>
              <w:left w:val="nil"/>
              <w:bottom w:val="single" w:sz="4" w:space="0" w:color="auto"/>
              <w:right w:val="single" w:sz="4" w:space="0" w:color="auto"/>
            </w:tcBorders>
            <w:shd w:val="clear" w:color="auto" w:fill="auto"/>
            <w:noWrap/>
            <w:hideMark/>
          </w:tcPr>
          <w:p w14:paraId="16470C18"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470C19"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C1A"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6470C1B" w14:textId="77777777" w:rsidR="00297CDB" w:rsidRPr="00BD1163" w:rsidRDefault="00297CDB" w:rsidP="00297CDB">
            <w:pPr>
              <w:rPr>
                <w:rFonts w:ascii="Calibri" w:hAnsi="Calibri" w:cs="Calibri"/>
                <w:color w:val="000000"/>
                <w:sz w:val="20"/>
                <w:szCs w:val="20"/>
              </w:rPr>
            </w:pPr>
          </w:p>
        </w:tc>
      </w:tr>
      <w:tr w:rsidR="00297CDB" w:rsidRPr="00BD1163" w14:paraId="407D3623" w14:textId="77777777" w:rsidTr="00CC54A7">
        <w:trPr>
          <w:trHeight w:val="510"/>
        </w:trPr>
        <w:tc>
          <w:tcPr>
            <w:tcW w:w="775" w:type="dxa"/>
            <w:vMerge/>
            <w:tcBorders>
              <w:top w:val="nil"/>
              <w:left w:val="single" w:sz="4" w:space="0" w:color="auto"/>
              <w:bottom w:val="single" w:sz="4" w:space="0" w:color="auto"/>
              <w:right w:val="single" w:sz="4" w:space="0" w:color="auto"/>
            </w:tcBorders>
            <w:vAlign w:val="center"/>
          </w:tcPr>
          <w:p w14:paraId="2984BF22" w14:textId="77777777" w:rsidR="00297CDB" w:rsidRPr="00BD1163" w:rsidRDefault="00297CDB" w:rsidP="00297CDB">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tcPr>
          <w:p w14:paraId="64A5321F"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T4.4 Iegūt skrīninga konfigurāciju sarakstu</w:t>
            </w:r>
          </w:p>
        </w:tc>
        <w:tc>
          <w:tcPr>
            <w:tcW w:w="992" w:type="dxa"/>
            <w:tcBorders>
              <w:top w:val="nil"/>
              <w:left w:val="dotted" w:sz="4" w:space="0" w:color="auto"/>
              <w:bottom w:val="single" w:sz="4" w:space="0" w:color="auto"/>
              <w:right w:val="single" w:sz="4" w:space="0" w:color="auto"/>
            </w:tcBorders>
            <w:shd w:val="clear" w:color="auto" w:fill="auto"/>
            <w:noWrap/>
          </w:tcPr>
          <w:p w14:paraId="3080C700" w14:textId="77777777" w:rsidR="00297CDB" w:rsidRPr="00BD1163" w:rsidRDefault="00297CDB" w:rsidP="00297CDB">
            <w:pPr>
              <w:rPr>
                <w:rFonts w:ascii="Calibri" w:hAnsi="Calibri" w:cs="Calibri"/>
                <w:color w:val="000000"/>
                <w:sz w:val="20"/>
                <w:szCs w:val="20"/>
              </w:rPr>
            </w:pPr>
          </w:p>
        </w:tc>
        <w:tc>
          <w:tcPr>
            <w:tcW w:w="992" w:type="dxa"/>
            <w:tcBorders>
              <w:top w:val="nil"/>
              <w:left w:val="single" w:sz="4" w:space="0" w:color="auto"/>
              <w:bottom w:val="single" w:sz="4" w:space="0" w:color="auto"/>
              <w:right w:val="single" w:sz="4" w:space="0" w:color="auto"/>
            </w:tcBorders>
            <w:shd w:val="clear" w:color="auto" w:fill="auto"/>
            <w:noWrap/>
          </w:tcPr>
          <w:p w14:paraId="575F0884"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73D68EA9" w14:textId="77777777" w:rsidR="00297CDB" w:rsidRPr="00BD1163" w:rsidRDefault="00297CDB" w:rsidP="00297CDB">
            <w:pPr>
              <w:rPr>
                <w:rFonts w:ascii="Calibri" w:hAnsi="Calibri" w:cs="Calibri"/>
                <w:color w:val="000000"/>
                <w:sz w:val="20"/>
                <w:szCs w:val="20"/>
              </w:rPr>
            </w:pPr>
          </w:p>
        </w:tc>
        <w:tc>
          <w:tcPr>
            <w:tcW w:w="850" w:type="dxa"/>
            <w:tcBorders>
              <w:top w:val="nil"/>
              <w:left w:val="nil"/>
              <w:bottom w:val="single" w:sz="4" w:space="0" w:color="auto"/>
              <w:right w:val="single" w:sz="4" w:space="0" w:color="auto"/>
            </w:tcBorders>
            <w:shd w:val="clear" w:color="auto" w:fill="auto"/>
            <w:noWrap/>
          </w:tcPr>
          <w:p w14:paraId="092BDA04" w14:textId="77777777" w:rsidR="00297CDB" w:rsidRPr="00BD1163" w:rsidRDefault="00297CDB" w:rsidP="00297CDB">
            <w:pPr>
              <w:rPr>
                <w:rFonts w:ascii="Calibri" w:hAnsi="Calibri" w:cs="Calibri"/>
                <w:color w:val="000000"/>
                <w:sz w:val="20"/>
                <w:szCs w:val="20"/>
              </w:rPr>
            </w:pPr>
          </w:p>
        </w:tc>
        <w:tc>
          <w:tcPr>
            <w:tcW w:w="992" w:type="dxa"/>
            <w:tcBorders>
              <w:top w:val="nil"/>
              <w:left w:val="nil"/>
              <w:bottom w:val="single" w:sz="4" w:space="0" w:color="auto"/>
              <w:right w:val="single" w:sz="4" w:space="0" w:color="auto"/>
            </w:tcBorders>
            <w:shd w:val="clear" w:color="auto" w:fill="auto"/>
            <w:noWrap/>
          </w:tcPr>
          <w:p w14:paraId="72577F3A"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21B8C19E" w14:textId="77777777" w:rsidR="00297CDB" w:rsidRPr="00BD1163" w:rsidRDefault="00297CDB" w:rsidP="00297CDB">
            <w:pPr>
              <w:rPr>
                <w:rFonts w:ascii="Calibri" w:hAnsi="Calibri" w:cs="Calibri"/>
                <w:color w:val="000000"/>
                <w:sz w:val="20"/>
                <w:szCs w:val="20"/>
              </w:rPr>
            </w:pPr>
          </w:p>
        </w:tc>
        <w:tc>
          <w:tcPr>
            <w:tcW w:w="992" w:type="dxa"/>
            <w:tcBorders>
              <w:top w:val="nil"/>
              <w:left w:val="nil"/>
              <w:bottom w:val="single" w:sz="4" w:space="0" w:color="auto"/>
              <w:right w:val="single" w:sz="4" w:space="0" w:color="auto"/>
            </w:tcBorders>
          </w:tcPr>
          <w:p w14:paraId="47E89374" w14:textId="77777777" w:rsidR="00297CDB" w:rsidRPr="00BD1163" w:rsidRDefault="00297CDB" w:rsidP="00297CDB">
            <w:pPr>
              <w:rPr>
                <w:rFonts w:ascii="Calibri" w:hAnsi="Calibri" w:cs="Calibri"/>
                <w:color w:val="000000"/>
                <w:sz w:val="20"/>
                <w:szCs w:val="20"/>
              </w:rPr>
            </w:pPr>
          </w:p>
        </w:tc>
        <w:tc>
          <w:tcPr>
            <w:tcW w:w="709" w:type="dxa"/>
            <w:tcBorders>
              <w:top w:val="nil"/>
              <w:left w:val="single" w:sz="4" w:space="0" w:color="auto"/>
              <w:bottom w:val="single" w:sz="4" w:space="0" w:color="auto"/>
              <w:right w:val="single" w:sz="4" w:space="0" w:color="auto"/>
            </w:tcBorders>
            <w:shd w:val="clear" w:color="auto" w:fill="auto"/>
            <w:noWrap/>
          </w:tcPr>
          <w:p w14:paraId="406DA6CD" w14:textId="77777777" w:rsidR="00297CDB" w:rsidRPr="00BD1163" w:rsidRDefault="00297CDB" w:rsidP="00297CDB">
            <w:pPr>
              <w:rPr>
                <w:rFonts w:ascii="Calibri" w:hAnsi="Calibri" w:cs="Calibri"/>
                <w:color w:val="000000"/>
                <w:sz w:val="20"/>
                <w:szCs w:val="20"/>
              </w:rPr>
            </w:pPr>
          </w:p>
        </w:tc>
        <w:tc>
          <w:tcPr>
            <w:tcW w:w="850" w:type="dxa"/>
            <w:tcBorders>
              <w:top w:val="nil"/>
              <w:left w:val="nil"/>
              <w:bottom w:val="single" w:sz="4" w:space="0" w:color="auto"/>
              <w:right w:val="single" w:sz="4" w:space="0" w:color="auto"/>
            </w:tcBorders>
            <w:shd w:val="clear" w:color="auto" w:fill="auto"/>
            <w:noWrap/>
          </w:tcPr>
          <w:p w14:paraId="49A4E242"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5588EB5F"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00BA7CD9"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0D544270"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74857F9A" w14:textId="77777777" w:rsidR="00297CDB" w:rsidRPr="00BD1163" w:rsidRDefault="00297CDB" w:rsidP="00297CDB">
            <w:pPr>
              <w:rPr>
                <w:rFonts w:ascii="Calibri" w:hAnsi="Calibri" w:cs="Calibri"/>
                <w:color w:val="000000"/>
                <w:sz w:val="20"/>
                <w:szCs w:val="20"/>
              </w:rPr>
            </w:pPr>
          </w:p>
        </w:tc>
      </w:tr>
      <w:tr w:rsidR="00297CDB" w:rsidRPr="00BD1163" w14:paraId="22D2758A" w14:textId="77777777" w:rsidTr="00CC54A7">
        <w:trPr>
          <w:trHeight w:val="510"/>
        </w:trPr>
        <w:tc>
          <w:tcPr>
            <w:tcW w:w="775" w:type="dxa"/>
            <w:vMerge/>
            <w:tcBorders>
              <w:top w:val="nil"/>
              <w:left w:val="single" w:sz="4" w:space="0" w:color="auto"/>
              <w:bottom w:val="single" w:sz="4" w:space="0" w:color="auto"/>
              <w:right w:val="single" w:sz="4" w:space="0" w:color="auto"/>
            </w:tcBorders>
            <w:vAlign w:val="center"/>
          </w:tcPr>
          <w:p w14:paraId="1E92B043" w14:textId="77777777" w:rsidR="00297CDB" w:rsidRPr="00BD1163" w:rsidRDefault="00297CDB" w:rsidP="00297CDB">
            <w:pPr>
              <w:rPr>
                <w:rFonts w:ascii="Calibri" w:hAnsi="Calibri" w:cs="Calibri"/>
                <w:color w:val="000000"/>
                <w:sz w:val="20"/>
                <w:szCs w:val="20"/>
              </w:rPr>
            </w:pPr>
          </w:p>
        </w:tc>
        <w:tc>
          <w:tcPr>
            <w:tcW w:w="2501" w:type="dxa"/>
            <w:tcBorders>
              <w:top w:val="nil"/>
              <w:left w:val="nil"/>
              <w:bottom w:val="single" w:sz="4" w:space="0" w:color="auto"/>
              <w:right w:val="single" w:sz="4" w:space="0" w:color="auto"/>
            </w:tcBorders>
            <w:shd w:val="clear" w:color="auto" w:fill="auto"/>
          </w:tcPr>
          <w:p w14:paraId="7C80C21E"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T4.5 Izveidot skrīninga konfigurāciju</w:t>
            </w:r>
          </w:p>
        </w:tc>
        <w:tc>
          <w:tcPr>
            <w:tcW w:w="992" w:type="dxa"/>
            <w:tcBorders>
              <w:top w:val="nil"/>
              <w:left w:val="dotted" w:sz="4" w:space="0" w:color="auto"/>
              <w:bottom w:val="single" w:sz="4" w:space="0" w:color="auto"/>
              <w:right w:val="single" w:sz="4" w:space="0" w:color="auto"/>
            </w:tcBorders>
            <w:shd w:val="clear" w:color="auto" w:fill="auto"/>
            <w:noWrap/>
          </w:tcPr>
          <w:p w14:paraId="72A3F98C" w14:textId="77777777" w:rsidR="00297CDB" w:rsidRPr="00BD1163" w:rsidRDefault="00297CDB" w:rsidP="00297CDB">
            <w:pPr>
              <w:rPr>
                <w:rFonts w:ascii="Calibri" w:hAnsi="Calibri" w:cs="Calibri"/>
                <w:color w:val="000000"/>
                <w:sz w:val="20"/>
                <w:szCs w:val="20"/>
              </w:rPr>
            </w:pPr>
          </w:p>
        </w:tc>
        <w:tc>
          <w:tcPr>
            <w:tcW w:w="992" w:type="dxa"/>
            <w:tcBorders>
              <w:top w:val="nil"/>
              <w:left w:val="single" w:sz="4" w:space="0" w:color="auto"/>
              <w:bottom w:val="single" w:sz="4" w:space="0" w:color="auto"/>
              <w:right w:val="single" w:sz="4" w:space="0" w:color="auto"/>
            </w:tcBorders>
            <w:shd w:val="clear" w:color="auto" w:fill="auto"/>
            <w:noWrap/>
          </w:tcPr>
          <w:p w14:paraId="17A96B6B"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598AAF94" w14:textId="77777777" w:rsidR="00297CDB" w:rsidRPr="00BD1163" w:rsidRDefault="00297CDB" w:rsidP="00297CDB">
            <w:pPr>
              <w:rPr>
                <w:rFonts w:ascii="Calibri" w:hAnsi="Calibri" w:cs="Calibri"/>
                <w:color w:val="000000"/>
                <w:sz w:val="20"/>
                <w:szCs w:val="20"/>
              </w:rPr>
            </w:pPr>
          </w:p>
        </w:tc>
        <w:tc>
          <w:tcPr>
            <w:tcW w:w="850" w:type="dxa"/>
            <w:tcBorders>
              <w:top w:val="nil"/>
              <w:left w:val="nil"/>
              <w:bottom w:val="single" w:sz="4" w:space="0" w:color="auto"/>
              <w:right w:val="single" w:sz="4" w:space="0" w:color="auto"/>
            </w:tcBorders>
            <w:shd w:val="clear" w:color="auto" w:fill="auto"/>
            <w:noWrap/>
          </w:tcPr>
          <w:p w14:paraId="387E9416" w14:textId="77777777" w:rsidR="00297CDB" w:rsidRPr="00BD1163" w:rsidRDefault="00297CDB" w:rsidP="00297CDB">
            <w:pPr>
              <w:rPr>
                <w:rFonts w:ascii="Calibri" w:hAnsi="Calibri" w:cs="Calibri"/>
                <w:color w:val="000000"/>
                <w:sz w:val="20"/>
                <w:szCs w:val="20"/>
              </w:rPr>
            </w:pPr>
          </w:p>
        </w:tc>
        <w:tc>
          <w:tcPr>
            <w:tcW w:w="992" w:type="dxa"/>
            <w:tcBorders>
              <w:top w:val="nil"/>
              <w:left w:val="nil"/>
              <w:bottom w:val="single" w:sz="4" w:space="0" w:color="auto"/>
              <w:right w:val="single" w:sz="4" w:space="0" w:color="auto"/>
            </w:tcBorders>
            <w:shd w:val="clear" w:color="auto" w:fill="auto"/>
            <w:noWrap/>
          </w:tcPr>
          <w:p w14:paraId="6B03E93B"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10176317" w14:textId="77777777" w:rsidR="00297CDB" w:rsidRPr="00BD1163" w:rsidRDefault="00297CDB" w:rsidP="00297CDB">
            <w:pPr>
              <w:rPr>
                <w:rFonts w:ascii="Calibri" w:hAnsi="Calibri" w:cs="Calibri"/>
                <w:color w:val="000000"/>
                <w:sz w:val="20"/>
                <w:szCs w:val="20"/>
              </w:rPr>
            </w:pPr>
          </w:p>
        </w:tc>
        <w:tc>
          <w:tcPr>
            <w:tcW w:w="992" w:type="dxa"/>
            <w:tcBorders>
              <w:top w:val="nil"/>
              <w:left w:val="nil"/>
              <w:bottom w:val="single" w:sz="4" w:space="0" w:color="auto"/>
              <w:right w:val="single" w:sz="4" w:space="0" w:color="auto"/>
            </w:tcBorders>
          </w:tcPr>
          <w:p w14:paraId="6C411722" w14:textId="77777777" w:rsidR="00297CDB" w:rsidRPr="00BD1163" w:rsidRDefault="00297CDB" w:rsidP="00297CDB">
            <w:pPr>
              <w:rPr>
                <w:rFonts w:ascii="Calibri" w:hAnsi="Calibri" w:cs="Calibri"/>
                <w:color w:val="000000"/>
                <w:sz w:val="20"/>
                <w:szCs w:val="20"/>
              </w:rPr>
            </w:pPr>
          </w:p>
        </w:tc>
        <w:tc>
          <w:tcPr>
            <w:tcW w:w="709" w:type="dxa"/>
            <w:tcBorders>
              <w:top w:val="nil"/>
              <w:left w:val="single" w:sz="4" w:space="0" w:color="auto"/>
              <w:bottom w:val="single" w:sz="4" w:space="0" w:color="auto"/>
              <w:right w:val="single" w:sz="4" w:space="0" w:color="auto"/>
            </w:tcBorders>
            <w:shd w:val="clear" w:color="auto" w:fill="auto"/>
            <w:noWrap/>
          </w:tcPr>
          <w:p w14:paraId="182172E2" w14:textId="77777777" w:rsidR="00297CDB" w:rsidRPr="00BD1163" w:rsidRDefault="00297CDB" w:rsidP="00297CDB">
            <w:pPr>
              <w:rPr>
                <w:rFonts w:ascii="Calibri" w:hAnsi="Calibri" w:cs="Calibri"/>
                <w:color w:val="000000"/>
                <w:sz w:val="20"/>
                <w:szCs w:val="20"/>
              </w:rPr>
            </w:pPr>
          </w:p>
        </w:tc>
        <w:tc>
          <w:tcPr>
            <w:tcW w:w="850" w:type="dxa"/>
            <w:tcBorders>
              <w:top w:val="nil"/>
              <w:left w:val="nil"/>
              <w:bottom w:val="single" w:sz="4" w:space="0" w:color="auto"/>
              <w:right w:val="single" w:sz="4" w:space="0" w:color="auto"/>
            </w:tcBorders>
            <w:shd w:val="clear" w:color="auto" w:fill="auto"/>
            <w:noWrap/>
          </w:tcPr>
          <w:p w14:paraId="56410192"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shd w:val="clear" w:color="auto" w:fill="auto"/>
            <w:noWrap/>
          </w:tcPr>
          <w:p w14:paraId="16E62418"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c>
          <w:tcPr>
            <w:tcW w:w="851" w:type="dxa"/>
            <w:tcBorders>
              <w:top w:val="nil"/>
              <w:left w:val="nil"/>
              <w:bottom w:val="single" w:sz="4" w:space="0" w:color="auto"/>
              <w:right w:val="single" w:sz="4" w:space="0" w:color="auto"/>
            </w:tcBorders>
          </w:tcPr>
          <w:p w14:paraId="16036F55"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1CD2D5B7" w14:textId="77777777" w:rsidR="00297CDB" w:rsidRPr="00BD1163" w:rsidRDefault="00297CDB" w:rsidP="00297CDB">
            <w:pPr>
              <w:rPr>
                <w:rFonts w:ascii="Calibri" w:hAnsi="Calibri" w:cs="Calibri"/>
                <w:color w:val="000000"/>
                <w:sz w:val="20"/>
                <w:szCs w:val="20"/>
              </w:rPr>
            </w:pPr>
          </w:p>
        </w:tc>
        <w:tc>
          <w:tcPr>
            <w:tcW w:w="851" w:type="dxa"/>
            <w:tcBorders>
              <w:top w:val="nil"/>
              <w:left w:val="nil"/>
              <w:bottom w:val="single" w:sz="4" w:space="0" w:color="auto"/>
              <w:right w:val="single" w:sz="4" w:space="0" w:color="auto"/>
            </w:tcBorders>
          </w:tcPr>
          <w:p w14:paraId="5F5D8C0B" w14:textId="77777777" w:rsidR="00297CDB" w:rsidRPr="00BD1163" w:rsidRDefault="00297CDB" w:rsidP="00297CDB">
            <w:pPr>
              <w:rPr>
                <w:rFonts w:ascii="Calibri" w:hAnsi="Calibri" w:cs="Calibri"/>
                <w:color w:val="000000"/>
                <w:sz w:val="20"/>
                <w:szCs w:val="20"/>
              </w:rPr>
            </w:pPr>
          </w:p>
        </w:tc>
      </w:tr>
      <w:tr w:rsidR="00297CDB" w:rsidRPr="00BD1163" w14:paraId="18A70025" w14:textId="77777777" w:rsidTr="00CC54A7">
        <w:trPr>
          <w:cantSplit/>
          <w:trHeight w:val="457"/>
        </w:trPr>
        <w:tc>
          <w:tcPr>
            <w:tcW w:w="775" w:type="dxa"/>
            <w:vMerge w:val="restart"/>
            <w:tcBorders>
              <w:top w:val="single" w:sz="4" w:space="0" w:color="auto"/>
              <w:left w:val="single" w:sz="4" w:space="0" w:color="auto"/>
              <w:right w:val="single" w:sz="4" w:space="0" w:color="auto"/>
            </w:tcBorders>
            <w:shd w:val="pct15" w:color="auto" w:fill="auto"/>
            <w:textDirection w:val="btLr"/>
            <w:vAlign w:val="center"/>
          </w:tcPr>
          <w:p w14:paraId="7EF3E60D" w14:textId="77777777" w:rsidR="00297CDB" w:rsidRPr="00BD1163" w:rsidRDefault="00297CDB" w:rsidP="00297CDB">
            <w:pPr>
              <w:ind w:left="113" w:right="113"/>
              <w:rPr>
                <w:rFonts w:ascii="Calibri" w:hAnsi="Calibri" w:cs="Calibri"/>
                <w:color w:val="000000"/>
                <w:sz w:val="20"/>
                <w:szCs w:val="20"/>
              </w:rPr>
            </w:pPr>
            <w:r w:rsidRPr="00BD1163">
              <w:rPr>
                <w:rFonts w:ascii="Calibri" w:hAnsi="Calibri" w:cs="Calibri"/>
                <w:color w:val="000000"/>
                <w:sz w:val="20"/>
                <w:szCs w:val="20"/>
              </w:rPr>
              <w:t>T5 – PMLP datu saņemšana</w:t>
            </w:r>
          </w:p>
        </w:tc>
        <w:tc>
          <w:tcPr>
            <w:tcW w:w="2501" w:type="dxa"/>
            <w:tcBorders>
              <w:top w:val="single" w:sz="4" w:space="0" w:color="auto"/>
              <w:left w:val="nil"/>
              <w:bottom w:val="single" w:sz="4" w:space="0" w:color="auto"/>
              <w:right w:val="single" w:sz="4" w:space="0" w:color="auto"/>
            </w:tcBorders>
            <w:shd w:val="clear" w:color="auto" w:fill="auto"/>
          </w:tcPr>
          <w:p w14:paraId="6DCD8664"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T5.1 Iegūt nākamo personas kodu personu sarakstam</w:t>
            </w:r>
          </w:p>
        </w:tc>
        <w:tc>
          <w:tcPr>
            <w:tcW w:w="992" w:type="dxa"/>
            <w:tcBorders>
              <w:top w:val="single" w:sz="4" w:space="0" w:color="auto"/>
              <w:left w:val="dotted" w:sz="4" w:space="0" w:color="auto"/>
              <w:bottom w:val="single" w:sz="4" w:space="0" w:color="auto"/>
              <w:right w:val="single" w:sz="4" w:space="0" w:color="auto"/>
            </w:tcBorders>
            <w:shd w:val="clear" w:color="auto" w:fill="auto"/>
            <w:noWrap/>
          </w:tcPr>
          <w:p w14:paraId="00A9AC55" w14:textId="77777777" w:rsidR="00297CDB" w:rsidRPr="00BD1163" w:rsidRDefault="00297CDB" w:rsidP="00297CDB">
            <w:pPr>
              <w:rPr>
                <w:rFonts w:ascii="Calibri" w:hAnsi="Calibri" w:cs="Calibri"/>
                <w:color w:val="000000"/>
                <w:sz w:val="20"/>
                <w:szCs w:val="20"/>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tcPr>
          <w:p w14:paraId="0844F20E"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5806A6E7" w14:textId="77777777" w:rsidR="00297CDB" w:rsidRPr="00BD1163" w:rsidRDefault="00297CDB" w:rsidP="00297CDB">
            <w:pPr>
              <w:rPr>
                <w:rFonts w:ascii="Calibri" w:hAnsi="Calibri" w:cs="Calibri"/>
                <w:color w:val="000000"/>
                <w:sz w:val="20"/>
                <w:szCs w:val="20"/>
              </w:rPr>
            </w:pPr>
          </w:p>
        </w:tc>
        <w:tc>
          <w:tcPr>
            <w:tcW w:w="850" w:type="dxa"/>
            <w:tcBorders>
              <w:top w:val="single" w:sz="4" w:space="0" w:color="auto"/>
              <w:left w:val="nil"/>
              <w:bottom w:val="single" w:sz="4" w:space="0" w:color="auto"/>
              <w:right w:val="single" w:sz="4" w:space="0" w:color="auto"/>
            </w:tcBorders>
            <w:shd w:val="clear" w:color="auto" w:fill="auto"/>
            <w:noWrap/>
          </w:tcPr>
          <w:p w14:paraId="123DCA85" w14:textId="77777777" w:rsidR="00297CDB" w:rsidRPr="00BD1163" w:rsidRDefault="00297CDB" w:rsidP="00297CDB">
            <w:pPr>
              <w:rPr>
                <w:rFonts w:ascii="Calibri" w:hAnsi="Calibri" w:cs="Calibri"/>
                <w:color w:val="000000"/>
                <w:sz w:val="20"/>
                <w:szCs w:val="20"/>
              </w:rPr>
            </w:pPr>
          </w:p>
        </w:tc>
        <w:tc>
          <w:tcPr>
            <w:tcW w:w="992" w:type="dxa"/>
            <w:tcBorders>
              <w:top w:val="single" w:sz="4" w:space="0" w:color="auto"/>
              <w:left w:val="nil"/>
              <w:bottom w:val="single" w:sz="4" w:space="0" w:color="auto"/>
              <w:right w:val="single" w:sz="4" w:space="0" w:color="auto"/>
            </w:tcBorders>
            <w:shd w:val="clear" w:color="auto" w:fill="auto"/>
            <w:noWrap/>
          </w:tcPr>
          <w:p w14:paraId="678EFCF9"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738BC02F" w14:textId="77777777" w:rsidR="00297CDB" w:rsidRPr="00BD1163" w:rsidRDefault="00297CDB" w:rsidP="00297CDB">
            <w:pPr>
              <w:rPr>
                <w:rFonts w:ascii="Calibri" w:hAnsi="Calibri" w:cs="Calibri"/>
                <w:color w:val="000000"/>
                <w:sz w:val="20"/>
                <w:szCs w:val="20"/>
              </w:rPr>
            </w:pPr>
          </w:p>
        </w:tc>
        <w:tc>
          <w:tcPr>
            <w:tcW w:w="992" w:type="dxa"/>
            <w:tcBorders>
              <w:top w:val="single" w:sz="4" w:space="0" w:color="auto"/>
              <w:left w:val="nil"/>
              <w:bottom w:val="single" w:sz="4" w:space="0" w:color="auto"/>
              <w:right w:val="single" w:sz="4" w:space="0" w:color="auto"/>
            </w:tcBorders>
          </w:tcPr>
          <w:p w14:paraId="5358C236" w14:textId="77777777" w:rsidR="00297CDB" w:rsidRPr="00BD1163" w:rsidRDefault="00297CDB" w:rsidP="00297CDB">
            <w:pPr>
              <w:rPr>
                <w:rFonts w:ascii="Calibri" w:hAnsi="Calibri" w:cs="Calibri"/>
                <w:color w:val="000000"/>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tcPr>
          <w:p w14:paraId="0F1F6444" w14:textId="77777777" w:rsidR="00297CDB" w:rsidRPr="00BD1163" w:rsidRDefault="00297CDB" w:rsidP="00297CDB">
            <w:pPr>
              <w:rPr>
                <w:rFonts w:ascii="Calibri" w:hAnsi="Calibri" w:cs="Calibri"/>
                <w:color w:val="000000"/>
                <w:sz w:val="20"/>
                <w:szCs w:val="20"/>
              </w:rPr>
            </w:pPr>
          </w:p>
        </w:tc>
        <w:tc>
          <w:tcPr>
            <w:tcW w:w="850" w:type="dxa"/>
            <w:tcBorders>
              <w:top w:val="single" w:sz="4" w:space="0" w:color="auto"/>
              <w:left w:val="nil"/>
              <w:bottom w:val="single" w:sz="4" w:space="0" w:color="auto"/>
              <w:right w:val="single" w:sz="4" w:space="0" w:color="auto"/>
            </w:tcBorders>
            <w:shd w:val="clear" w:color="auto" w:fill="auto"/>
            <w:noWrap/>
          </w:tcPr>
          <w:p w14:paraId="42564597"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02B8973D"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7E8EA96B"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420658CC"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08895C4F"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r>
      <w:tr w:rsidR="00297CDB" w:rsidRPr="00BD1163" w14:paraId="43D36A28" w14:textId="77777777" w:rsidTr="00CC54A7">
        <w:trPr>
          <w:cantSplit/>
          <w:trHeight w:val="408"/>
        </w:trPr>
        <w:tc>
          <w:tcPr>
            <w:tcW w:w="775" w:type="dxa"/>
            <w:vMerge/>
            <w:tcBorders>
              <w:left w:val="single" w:sz="4" w:space="0" w:color="auto"/>
              <w:right w:val="single" w:sz="4" w:space="0" w:color="auto"/>
            </w:tcBorders>
            <w:shd w:val="pct15" w:color="auto" w:fill="auto"/>
            <w:textDirection w:val="btLr"/>
            <w:vAlign w:val="center"/>
          </w:tcPr>
          <w:p w14:paraId="59BD3CD1" w14:textId="77777777" w:rsidR="00297CDB" w:rsidRPr="00BD1163" w:rsidRDefault="00297CDB" w:rsidP="00297CDB">
            <w:pPr>
              <w:ind w:left="113" w:right="113"/>
              <w:rPr>
                <w:rFonts w:ascii="Calibri" w:hAnsi="Calibri" w:cs="Calibri"/>
                <w:color w:val="000000"/>
                <w:sz w:val="20"/>
                <w:szCs w:val="20"/>
              </w:rPr>
            </w:pPr>
          </w:p>
        </w:tc>
        <w:tc>
          <w:tcPr>
            <w:tcW w:w="2501" w:type="dxa"/>
            <w:tcBorders>
              <w:top w:val="single" w:sz="4" w:space="0" w:color="auto"/>
              <w:left w:val="nil"/>
              <w:bottom w:val="single" w:sz="4" w:space="0" w:color="auto"/>
              <w:right w:val="single" w:sz="4" w:space="0" w:color="auto"/>
            </w:tcBorders>
            <w:shd w:val="clear" w:color="auto" w:fill="auto"/>
          </w:tcPr>
          <w:p w14:paraId="4BD312AA"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T5.2 Iegūt dzimšanas  datumus personu sarakstam</w:t>
            </w:r>
          </w:p>
        </w:tc>
        <w:tc>
          <w:tcPr>
            <w:tcW w:w="992" w:type="dxa"/>
            <w:tcBorders>
              <w:top w:val="single" w:sz="4" w:space="0" w:color="auto"/>
              <w:left w:val="dotted" w:sz="4" w:space="0" w:color="auto"/>
              <w:bottom w:val="single" w:sz="4" w:space="0" w:color="auto"/>
              <w:right w:val="single" w:sz="4" w:space="0" w:color="auto"/>
            </w:tcBorders>
            <w:shd w:val="clear" w:color="auto" w:fill="auto"/>
            <w:noWrap/>
          </w:tcPr>
          <w:p w14:paraId="7B7FDD72" w14:textId="77777777" w:rsidR="00297CDB" w:rsidRPr="00BD1163" w:rsidRDefault="00297CDB" w:rsidP="00297CDB">
            <w:pPr>
              <w:rPr>
                <w:rFonts w:ascii="Calibri" w:hAnsi="Calibri" w:cs="Calibri"/>
                <w:color w:val="000000"/>
                <w:sz w:val="20"/>
                <w:szCs w:val="20"/>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tcPr>
          <w:p w14:paraId="735F4882"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296DAB39" w14:textId="77777777" w:rsidR="00297CDB" w:rsidRPr="00BD1163" w:rsidRDefault="00297CDB" w:rsidP="00297CDB">
            <w:pPr>
              <w:rPr>
                <w:rFonts w:ascii="Calibri" w:hAnsi="Calibri" w:cs="Calibri"/>
                <w:color w:val="000000"/>
                <w:sz w:val="20"/>
                <w:szCs w:val="20"/>
              </w:rPr>
            </w:pPr>
          </w:p>
        </w:tc>
        <w:tc>
          <w:tcPr>
            <w:tcW w:w="850" w:type="dxa"/>
            <w:tcBorders>
              <w:top w:val="single" w:sz="4" w:space="0" w:color="auto"/>
              <w:left w:val="nil"/>
              <w:bottom w:val="single" w:sz="4" w:space="0" w:color="auto"/>
              <w:right w:val="single" w:sz="4" w:space="0" w:color="auto"/>
            </w:tcBorders>
            <w:shd w:val="clear" w:color="auto" w:fill="auto"/>
            <w:noWrap/>
          </w:tcPr>
          <w:p w14:paraId="6F4E7741" w14:textId="77777777" w:rsidR="00297CDB" w:rsidRPr="00BD1163" w:rsidRDefault="00297CDB" w:rsidP="00297CDB">
            <w:pPr>
              <w:rPr>
                <w:rFonts w:ascii="Calibri" w:hAnsi="Calibri" w:cs="Calibri"/>
                <w:color w:val="000000"/>
                <w:sz w:val="20"/>
                <w:szCs w:val="20"/>
              </w:rPr>
            </w:pPr>
          </w:p>
        </w:tc>
        <w:tc>
          <w:tcPr>
            <w:tcW w:w="992" w:type="dxa"/>
            <w:tcBorders>
              <w:top w:val="single" w:sz="4" w:space="0" w:color="auto"/>
              <w:left w:val="nil"/>
              <w:bottom w:val="single" w:sz="4" w:space="0" w:color="auto"/>
              <w:right w:val="single" w:sz="4" w:space="0" w:color="auto"/>
            </w:tcBorders>
            <w:shd w:val="clear" w:color="auto" w:fill="auto"/>
            <w:noWrap/>
          </w:tcPr>
          <w:p w14:paraId="3041F8BE"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6DF05BE0" w14:textId="77777777" w:rsidR="00297CDB" w:rsidRPr="00BD1163" w:rsidRDefault="00297CDB" w:rsidP="00297CDB">
            <w:pPr>
              <w:rPr>
                <w:rFonts w:ascii="Calibri" w:hAnsi="Calibri" w:cs="Calibri"/>
                <w:color w:val="000000"/>
                <w:sz w:val="20"/>
                <w:szCs w:val="20"/>
              </w:rPr>
            </w:pPr>
          </w:p>
        </w:tc>
        <w:tc>
          <w:tcPr>
            <w:tcW w:w="992" w:type="dxa"/>
            <w:tcBorders>
              <w:top w:val="single" w:sz="4" w:space="0" w:color="auto"/>
              <w:left w:val="nil"/>
              <w:bottom w:val="single" w:sz="4" w:space="0" w:color="auto"/>
              <w:right w:val="single" w:sz="4" w:space="0" w:color="auto"/>
            </w:tcBorders>
          </w:tcPr>
          <w:p w14:paraId="39018BD3" w14:textId="77777777" w:rsidR="00297CDB" w:rsidRPr="00BD1163" w:rsidRDefault="00297CDB" w:rsidP="00297CDB">
            <w:pPr>
              <w:rPr>
                <w:rFonts w:ascii="Calibri" w:hAnsi="Calibri" w:cs="Calibri"/>
                <w:color w:val="000000"/>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tcPr>
          <w:p w14:paraId="0B5DE36A" w14:textId="77777777" w:rsidR="00297CDB" w:rsidRPr="00BD1163" w:rsidRDefault="00297CDB" w:rsidP="00297CDB">
            <w:pPr>
              <w:rPr>
                <w:rFonts w:ascii="Calibri" w:hAnsi="Calibri" w:cs="Calibri"/>
                <w:color w:val="000000"/>
                <w:sz w:val="20"/>
                <w:szCs w:val="20"/>
              </w:rPr>
            </w:pPr>
          </w:p>
        </w:tc>
        <w:tc>
          <w:tcPr>
            <w:tcW w:w="850" w:type="dxa"/>
            <w:tcBorders>
              <w:top w:val="single" w:sz="4" w:space="0" w:color="auto"/>
              <w:left w:val="nil"/>
              <w:bottom w:val="single" w:sz="4" w:space="0" w:color="auto"/>
              <w:right w:val="single" w:sz="4" w:space="0" w:color="auto"/>
            </w:tcBorders>
            <w:shd w:val="clear" w:color="auto" w:fill="auto"/>
            <w:noWrap/>
          </w:tcPr>
          <w:p w14:paraId="2BEA111B"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4D9F0A1B"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69538AB8"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44FD97AD"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4FB091BA"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r>
      <w:tr w:rsidR="00297CDB" w:rsidRPr="00BD1163" w14:paraId="4F0C017B" w14:textId="77777777" w:rsidTr="00CC54A7">
        <w:trPr>
          <w:cantSplit/>
          <w:trHeight w:val="409"/>
        </w:trPr>
        <w:tc>
          <w:tcPr>
            <w:tcW w:w="775" w:type="dxa"/>
            <w:vMerge/>
            <w:tcBorders>
              <w:left w:val="single" w:sz="4" w:space="0" w:color="auto"/>
              <w:right w:val="single" w:sz="4" w:space="0" w:color="auto"/>
            </w:tcBorders>
            <w:shd w:val="pct15" w:color="auto" w:fill="auto"/>
            <w:textDirection w:val="btLr"/>
            <w:vAlign w:val="center"/>
          </w:tcPr>
          <w:p w14:paraId="209C555A" w14:textId="77777777" w:rsidR="00297CDB" w:rsidRPr="00BD1163" w:rsidRDefault="00297CDB" w:rsidP="00297CDB">
            <w:pPr>
              <w:ind w:left="113" w:right="113"/>
              <w:rPr>
                <w:rFonts w:ascii="Calibri" w:hAnsi="Calibri" w:cs="Calibri"/>
                <w:color w:val="000000"/>
                <w:sz w:val="20"/>
                <w:szCs w:val="20"/>
              </w:rPr>
            </w:pPr>
          </w:p>
        </w:tc>
        <w:tc>
          <w:tcPr>
            <w:tcW w:w="2501" w:type="dxa"/>
            <w:tcBorders>
              <w:top w:val="single" w:sz="4" w:space="0" w:color="auto"/>
              <w:left w:val="nil"/>
              <w:bottom w:val="single" w:sz="4" w:space="0" w:color="auto"/>
              <w:right w:val="single" w:sz="4" w:space="0" w:color="auto"/>
            </w:tcBorders>
            <w:shd w:val="clear" w:color="auto" w:fill="auto"/>
          </w:tcPr>
          <w:p w14:paraId="288328DA"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T5.3 Iegūt miršanas vai bezvēsts prombūtnes statusu personu sarakstam</w:t>
            </w:r>
          </w:p>
        </w:tc>
        <w:tc>
          <w:tcPr>
            <w:tcW w:w="992" w:type="dxa"/>
            <w:tcBorders>
              <w:top w:val="single" w:sz="4" w:space="0" w:color="auto"/>
              <w:left w:val="dotted" w:sz="4" w:space="0" w:color="auto"/>
              <w:bottom w:val="single" w:sz="4" w:space="0" w:color="auto"/>
              <w:right w:val="single" w:sz="4" w:space="0" w:color="auto"/>
            </w:tcBorders>
            <w:shd w:val="clear" w:color="auto" w:fill="auto"/>
            <w:noWrap/>
          </w:tcPr>
          <w:p w14:paraId="4AC2EDCA" w14:textId="77777777" w:rsidR="00297CDB" w:rsidRPr="00BD1163" w:rsidRDefault="00297CDB" w:rsidP="00297CDB">
            <w:pPr>
              <w:rPr>
                <w:rFonts w:ascii="Calibri" w:hAnsi="Calibri" w:cs="Calibri"/>
                <w:color w:val="000000"/>
                <w:sz w:val="20"/>
                <w:szCs w:val="20"/>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tcPr>
          <w:p w14:paraId="332939DF"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4F9DF188" w14:textId="77777777" w:rsidR="00297CDB" w:rsidRPr="00BD1163" w:rsidRDefault="00297CDB" w:rsidP="00297CDB">
            <w:pPr>
              <w:rPr>
                <w:rFonts w:ascii="Calibri" w:hAnsi="Calibri" w:cs="Calibri"/>
                <w:color w:val="000000"/>
                <w:sz w:val="20"/>
                <w:szCs w:val="20"/>
              </w:rPr>
            </w:pPr>
          </w:p>
        </w:tc>
        <w:tc>
          <w:tcPr>
            <w:tcW w:w="850" w:type="dxa"/>
            <w:tcBorders>
              <w:top w:val="single" w:sz="4" w:space="0" w:color="auto"/>
              <w:left w:val="nil"/>
              <w:bottom w:val="single" w:sz="4" w:space="0" w:color="auto"/>
              <w:right w:val="single" w:sz="4" w:space="0" w:color="auto"/>
            </w:tcBorders>
            <w:shd w:val="clear" w:color="auto" w:fill="auto"/>
            <w:noWrap/>
          </w:tcPr>
          <w:p w14:paraId="7947E038" w14:textId="77777777" w:rsidR="00297CDB" w:rsidRPr="00BD1163" w:rsidRDefault="00297CDB" w:rsidP="00297CDB">
            <w:pPr>
              <w:rPr>
                <w:rFonts w:ascii="Calibri" w:hAnsi="Calibri" w:cs="Calibri"/>
                <w:color w:val="000000"/>
                <w:sz w:val="20"/>
                <w:szCs w:val="20"/>
              </w:rPr>
            </w:pPr>
          </w:p>
        </w:tc>
        <w:tc>
          <w:tcPr>
            <w:tcW w:w="992" w:type="dxa"/>
            <w:tcBorders>
              <w:top w:val="single" w:sz="4" w:space="0" w:color="auto"/>
              <w:left w:val="nil"/>
              <w:bottom w:val="single" w:sz="4" w:space="0" w:color="auto"/>
              <w:right w:val="single" w:sz="4" w:space="0" w:color="auto"/>
            </w:tcBorders>
            <w:shd w:val="clear" w:color="auto" w:fill="auto"/>
            <w:noWrap/>
          </w:tcPr>
          <w:p w14:paraId="5571C12C"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080CA681" w14:textId="77777777" w:rsidR="00297CDB" w:rsidRPr="00BD1163" w:rsidRDefault="00297CDB" w:rsidP="00297CDB">
            <w:pPr>
              <w:rPr>
                <w:rFonts w:ascii="Calibri" w:hAnsi="Calibri" w:cs="Calibri"/>
                <w:color w:val="000000"/>
                <w:sz w:val="20"/>
                <w:szCs w:val="20"/>
              </w:rPr>
            </w:pPr>
          </w:p>
        </w:tc>
        <w:tc>
          <w:tcPr>
            <w:tcW w:w="992" w:type="dxa"/>
            <w:tcBorders>
              <w:top w:val="single" w:sz="4" w:space="0" w:color="auto"/>
              <w:left w:val="nil"/>
              <w:bottom w:val="single" w:sz="4" w:space="0" w:color="auto"/>
              <w:right w:val="single" w:sz="4" w:space="0" w:color="auto"/>
            </w:tcBorders>
          </w:tcPr>
          <w:p w14:paraId="685C5D74" w14:textId="77777777" w:rsidR="00297CDB" w:rsidRPr="00BD1163" w:rsidRDefault="00297CDB" w:rsidP="00297CDB">
            <w:pPr>
              <w:rPr>
                <w:rFonts w:ascii="Calibri" w:hAnsi="Calibri" w:cs="Calibri"/>
                <w:color w:val="000000"/>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tcPr>
          <w:p w14:paraId="3A7A2CFE" w14:textId="77777777" w:rsidR="00297CDB" w:rsidRPr="00BD1163" w:rsidRDefault="00297CDB" w:rsidP="00297CDB">
            <w:pPr>
              <w:rPr>
                <w:rFonts w:ascii="Calibri" w:hAnsi="Calibri" w:cs="Calibri"/>
                <w:color w:val="000000"/>
                <w:sz w:val="20"/>
                <w:szCs w:val="20"/>
              </w:rPr>
            </w:pPr>
          </w:p>
        </w:tc>
        <w:tc>
          <w:tcPr>
            <w:tcW w:w="850" w:type="dxa"/>
            <w:tcBorders>
              <w:top w:val="single" w:sz="4" w:space="0" w:color="auto"/>
              <w:left w:val="nil"/>
              <w:bottom w:val="single" w:sz="4" w:space="0" w:color="auto"/>
              <w:right w:val="single" w:sz="4" w:space="0" w:color="auto"/>
            </w:tcBorders>
            <w:shd w:val="clear" w:color="auto" w:fill="auto"/>
            <w:noWrap/>
          </w:tcPr>
          <w:p w14:paraId="7C1CDDCB"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7A75A68F"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0E83B8DC"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6E577B9A"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2D2DBF2E"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r>
      <w:tr w:rsidR="00297CDB" w:rsidRPr="00BD1163" w14:paraId="2C9DB89E" w14:textId="77777777" w:rsidTr="00CC54A7">
        <w:trPr>
          <w:cantSplit/>
          <w:trHeight w:val="409"/>
        </w:trPr>
        <w:tc>
          <w:tcPr>
            <w:tcW w:w="775" w:type="dxa"/>
            <w:vMerge/>
            <w:tcBorders>
              <w:left w:val="single" w:sz="4" w:space="0" w:color="auto"/>
              <w:right w:val="single" w:sz="4" w:space="0" w:color="auto"/>
            </w:tcBorders>
            <w:shd w:val="pct15" w:color="auto" w:fill="auto"/>
            <w:textDirection w:val="btLr"/>
            <w:vAlign w:val="center"/>
          </w:tcPr>
          <w:p w14:paraId="1AA1A740" w14:textId="77777777" w:rsidR="00297CDB" w:rsidRPr="00BD1163" w:rsidRDefault="00297CDB" w:rsidP="00297CDB">
            <w:pPr>
              <w:ind w:left="113" w:right="113"/>
              <w:rPr>
                <w:rFonts w:ascii="Calibri" w:hAnsi="Calibri" w:cs="Calibri"/>
                <w:color w:val="000000"/>
                <w:sz w:val="20"/>
                <w:szCs w:val="20"/>
              </w:rPr>
            </w:pPr>
          </w:p>
        </w:tc>
        <w:tc>
          <w:tcPr>
            <w:tcW w:w="2501" w:type="dxa"/>
            <w:tcBorders>
              <w:top w:val="single" w:sz="4" w:space="0" w:color="auto"/>
              <w:left w:val="nil"/>
              <w:bottom w:val="single" w:sz="4" w:space="0" w:color="auto"/>
              <w:right w:val="single" w:sz="4" w:space="0" w:color="auto"/>
            </w:tcBorders>
            <w:shd w:val="clear" w:color="auto" w:fill="auto"/>
          </w:tcPr>
          <w:p w14:paraId="4699F461"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T5.4 Iegūt iepriekšējo personas kodu personu sarakstam</w:t>
            </w:r>
          </w:p>
        </w:tc>
        <w:tc>
          <w:tcPr>
            <w:tcW w:w="992" w:type="dxa"/>
            <w:tcBorders>
              <w:top w:val="single" w:sz="4" w:space="0" w:color="auto"/>
              <w:left w:val="dotted" w:sz="4" w:space="0" w:color="auto"/>
              <w:bottom w:val="single" w:sz="4" w:space="0" w:color="auto"/>
              <w:right w:val="single" w:sz="4" w:space="0" w:color="auto"/>
            </w:tcBorders>
            <w:shd w:val="clear" w:color="auto" w:fill="auto"/>
            <w:noWrap/>
          </w:tcPr>
          <w:p w14:paraId="1B40F493" w14:textId="77777777" w:rsidR="00297CDB" w:rsidRPr="00BD1163" w:rsidRDefault="00297CDB" w:rsidP="00297CDB">
            <w:pPr>
              <w:rPr>
                <w:rFonts w:ascii="Calibri" w:hAnsi="Calibri" w:cs="Calibri"/>
                <w:color w:val="000000"/>
                <w:sz w:val="20"/>
                <w:szCs w:val="20"/>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tcPr>
          <w:p w14:paraId="25F35BE2"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0418B496" w14:textId="77777777" w:rsidR="00297CDB" w:rsidRPr="00BD1163" w:rsidRDefault="00297CDB" w:rsidP="00297CDB">
            <w:pPr>
              <w:rPr>
                <w:rFonts w:ascii="Calibri" w:hAnsi="Calibri" w:cs="Calibri"/>
                <w:color w:val="000000"/>
                <w:sz w:val="20"/>
                <w:szCs w:val="20"/>
              </w:rPr>
            </w:pPr>
          </w:p>
        </w:tc>
        <w:tc>
          <w:tcPr>
            <w:tcW w:w="850" w:type="dxa"/>
            <w:tcBorders>
              <w:top w:val="single" w:sz="4" w:space="0" w:color="auto"/>
              <w:left w:val="nil"/>
              <w:bottom w:val="single" w:sz="4" w:space="0" w:color="auto"/>
              <w:right w:val="single" w:sz="4" w:space="0" w:color="auto"/>
            </w:tcBorders>
            <w:shd w:val="clear" w:color="auto" w:fill="auto"/>
            <w:noWrap/>
          </w:tcPr>
          <w:p w14:paraId="42D49CE8" w14:textId="77777777" w:rsidR="00297CDB" w:rsidRPr="00BD1163" w:rsidRDefault="00297CDB" w:rsidP="00297CDB">
            <w:pPr>
              <w:rPr>
                <w:rFonts w:ascii="Calibri" w:hAnsi="Calibri" w:cs="Calibri"/>
                <w:color w:val="000000"/>
                <w:sz w:val="20"/>
                <w:szCs w:val="20"/>
              </w:rPr>
            </w:pPr>
          </w:p>
        </w:tc>
        <w:tc>
          <w:tcPr>
            <w:tcW w:w="992" w:type="dxa"/>
            <w:tcBorders>
              <w:top w:val="single" w:sz="4" w:space="0" w:color="auto"/>
              <w:left w:val="nil"/>
              <w:bottom w:val="single" w:sz="4" w:space="0" w:color="auto"/>
              <w:right w:val="single" w:sz="4" w:space="0" w:color="auto"/>
            </w:tcBorders>
            <w:shd w:val="clear" w:color="auto" w:fill="auto"/>
            <w:noWrap/>
          </w:tcPr>
          <w:p w14:paraId="719455E2"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62AFA4A1" w14:textId="77777777" w:rsidR="00297CDB" w:rsidRPr="00BD1163" w:rsidRDefault="00297CDB" w:rsidP="00297CDB">
            <w:pPr>
              <w:rPr>
                <w:rFonts w:ascii="Calibri" w:hAnsi="Calibri" w:cs="Calibri"/>
                <w:color w:val="000000"/>
                <w:sz w:val="20"/>
                <w:szCs w:val="20"/>
              </w:rPr>
            </w:pPr>
          </w:p>
        </w:tc>
        <w:tc>
          <w:tcPr>
            <w:tcW w:w="992" w:type="dxa"/>
            <w:tcBorders>
              <w:top w:val="single" w:sz="4" w:space="0" w:color="auto"/>
              <w:left w:val="nil"/>
              <w:bottom w:val="single" w:sz="4" w:space="0" w:color="auto"/>
              <w:right w:val="single" w:sz="4" w:space="0" w:color="auto"/>
            </w:tcBorders>
          </w:tcPr>
          <w:p w14:paraId="074B9320" w14:textId="77777777" w:rsidR="00297CDB" w:rsidRPr="00BD1163" w:rsidRDefault="00297CDB" w:rsidP="00297CDB">
            <w:pPr>
              <w:rPr>
                <w:rFonts w:ascii="Calibri" w:hAnsi="Calibri" w:cs="Calibri"/>
                <w:color w:val="000000"/>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tcPr>
          <w:p w14:paraId="7957F5E8" w14:textId="77777777" w:rsidR="00297CDB" w:rsidRPr="00BD1163" w:rsidRDefault="00297CDB" w:rsidP="00297CDB">
            <w:pPr>
              <w:rPr>
                <w:rFonts w:ascii="Calibri" w:hAnsi="Calibri" w:cs="Calibri"/>
                <w:color w:val="000000"/>
                <w:sz w:val="20"/>
                <w:szCs w:val="20"/>
              </w:rPr>
            </w:pPr>
          </w:p>
        </w:tc>
        <w:tc>
          <w:tcPr>
            <w:tcW w:w="850" w:type="dxa"/>
            <w:tcBorders>
              <w:top w:val="single" w:sz="4" w:space="0" w:color="auto"/>
              <w:left w:val="nil"/>
              <w:bottom w:val="single" w:sz="4" w:space="0" w:color="auto"/>
              <w:right w:val="single" w:sz="4" w:space="0" w:color="auto"/>
            </w:tcBorders>
            <w:shd w:val="clear" w:color="auto" w:fill="auto"/>
            <w:noWrap/>
          </w:tcPr>
          <w:p w14:paraId="3E81C9D4"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1428B04C"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780004C2"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33C38CAD"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6FF8889C"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r>
      <w:tr w:rsidR="00297CDB" w:rsidRPr="00BD1163" w14:paraId="468B4742" w14:textId="77777777" w:rsidTr="00CC54A7">
        <w:trPr>
          <w:cantSplit/>
          <w:trHeight w:val="409"/>
        </w:trPr>
        <w:tc>
          <w:tcPr>
            <w:tcW w:w="775" w:type="dxa"/>
            <w:vMerge/>
            <w:tcBorders>
              <w:left w:val="single" w:sz="4" w:space="0" w:color="auto"/>
              <w:right w:val="single" w:sz="4" w:space="0" w:color="auto"/>
            </w:tcBorders>
            <w:shd w:val="pct15" w:color="auto" w:fill="auto"/>
            <w:textDirection w:val="btLr"/>
            <w:vAlign w:val="center"/>
          </w:tcPr>
          <w:p w14:paraId="39C04743" w14:textId="77777777" w:rsidR="00297CDB" w:rsidRPr="00BD1163" w:rsidRDefault="00297CDB" w:rsidP="00297CDB">
            <w:pPr>
              <w:ind w:left="113" w:right="113"/>
              <w:rPr>
                <w:rFonts w:ascii="Calibri" w:hAnsi="Calibri" w:cs="Calibri"/>
                <w:color w:val="000000"/>
                <w:sz w:val="20"/>
                <w:szCs w:val="20"/>
              </w:rPr>
            </w:pPr>
          </w:p>
        </w:tc>
        <w:tc>
          <w:tcPr>
            <w:tcW w:w="2501" w:type="dxa"/>
            <w:tcBorders>
              <w:top w:val="single" w:sz="4" w:space="0" w:color="auto"/>
              <w:left w:val="nil"/>
              <w:bottom w:val="single" w:sz="4" w:space="0" w:color="auto"/>
              <w:right w:val="single" w:sz="4" w:space="0" w:color="auto"/>
            </w:tcBorders>
            <w:shd w:val="clear" w:color="auto" w:fill="auto"/>
          </w:tcPr>
          <w:p w14:paraId="207AA238"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T5.5 Iegūt personas statusu Iedzīvotāju reģistrā personu sarakstam</w:t>
            </w:r>
          </w:p>
        </w:tc>
        <w:tc>
          <w:tcPr>
            <w:tcW w:w="992" w:type="dxa"/>
            <w:tcBorders>
              <w:top w:val="single" w:sz="4" w:space="0" w:color="auto"/>
              <w:left w:val="dotted" w:sz="4" w:space="0" w:color="auto"/>
              <w:bottom w:val="single" w:sz="4" w:space="0" w:color="auto"/>
              <w:right w:val="single" w:sz="4" w:space="0" w:color="auto"/>
            </w:tcBorders>
            <w:shd w:val="clear" w:color="auto" w:fill="auto"/>
            <w:noWrap/>
          </w:tcPr>
          <w:p w14:paraId="1BADFFC2" w14:textId="77777777" w:rsidR="00297CDB" w:rsidRPr="00BD1163" w:rsidRDefault="00297CDB" w:rsidP="00297CDB">
            <w:pPr>
              <w:rPr>
                <w:rFonts w:ascii="Calibri" w:hAnsi="Calibri" w:cs="Calibri"/>
                <w:color w:val="000000"/>
                <w:sz w:val="20"/>
                <w:szCs w:val="20"/>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tcPr>
          <w:p w14:paraId="7D397EE7"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21C6646C" w14:textId="77777777" w:rsidR="00297CDB" w:rsidRPr="00BD1163" w:rsidRDefault="00297CDB" w:rsidP="00297CDB">
            <w:pPr>
              <w:rPr>
                <w:rFonts w:ascii="Calibri" w:hAnsi="Calibri" w:cs="Calibri"/>
                <w:color w:val="000000"/>
                <w:sz w:val="20"/>
                <w:szCs w:val="20"/>
              </w:rPr>
            </w:pPr>
          </w:p>
        </w:tc>
        <w:tc>
          <w:tcPr>
            <w:tcW w:w="850" w:type="dxa"/>
            <w:tcBorders>
              <w:top w:val="single" w:sz="4" w:space="0" w:color="auto"/>
              <w:left w:val="nil"/>
              <w:bottom w:val="single" w:sz="4" w:space="0" w:color="auto"/>
              <w:right w:val="single" w:sz="4" w:space="0" w:color="auto"/>
            </w:tcBorders>
            <w:shd w:val="clear" w:color="auto" w:fill="auto"/>
            <w:noWrap/>
          </w:tcPr>
          <w:p w14:paraId="53074A7E" w14:textId="77777777" w:rsidR="00297CDB" w:rsidRPr="00BD1163" w:rsidRDefault="00297CDB" w:rsidP="00297CDB">
            <w:pPr>
              <w:rPr>
                <w:rFonts w:ascii="Calibri" w:hAnsi="Calibri" w:cs="Calibri"/>
                <w:color w:val="000000"/>
                <w:sz w:val="20"/>
                <w:szCs w:val="20"/>
              </w:rPr>
            </w:pPr>
          </w:p>
        </w:tc>
        <w:tc>
          <w:tcPr>
            <w:tcW w:w="992" w:type="dxa"/>
            <w:tcBorders>
              <w:top w:val="single" w:sz="4" w:space="0" w:color="auto"/>
              <w:left w:val="nil"/>
              <w:bottom w:val="single" w:sz="4" w:space="0" w:color="auto"/>
              <w:right w:val="single" w:sz="4" w:space="0" w:color="auto"/>
            </w:tcBorders>
            <w:shd w:val="clear" w:color="auto" w:fill="auto"/>
            <w:noWrap/>
          </w:tcPr>
          <w:p w14:paraId="59C193A5"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724A12E8" w14:textId="77777777" w:rsidR="00297CDB" w:rsidRPr="00BD1163" w:rsidRDefault="00297CDB" w:rsidP="00297CDB">
            <w:pPr>
              <w:rPr>
                <w:rFonts w:ascii="Calibri" w:hAnsi="Calibri" w:cs="Calibri"/>
                <w:color w:val="000000"/>
                <w:sz w:val="20"/>
                <w:szCs w:val="20"/>
              </w:rPr>
            </w:pPr>
          </w:p>
        </w:tc>
        <w:tc>
          <w:tcPr>
            <w:tcW w:w="992" w:type="dxa"/>
            <w:tcBorders>
              <w:top w:val="single" w:sz="4" w:space="0" w:color="auto"/>
              <w:left w:val="nil"/>
              <w:bottom w:val="single" w:sz="4" w:space="0" w:color="auto"/>
              <w:right w:val="single" w:sz="4" w:space="0" w:color="auto"/>
            </w:tcBorders>
          </w:tcPr>
          <w:p w14:paraId="1EC432B0" w14:textId="77777777" w:rsidR="00297CDB" w:rsidRPr="00BD1163" w:rsidRDefault="00297CDB" w:rsidP="00297CDB">
            <w:pPr>
              <w:rPr>
                <w:rFonts w:ascii="Calibri" w:hAnsi="Calibri" w:cs="Calibri"/>
                <w:color w:val="000000"/>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tcPr>
          <w:p w14:paraId="67D94CB2" w14:textId="77777777" w:rsidR="00297CDB" w:rsidRPr="00BD1163" w:rsidRDefault="00297CDB" w:rsidP="00297CDB">
            <w:pPr>
              <w:rPr>
                <w:rFonts w:ascii="Calibri" w:hAnsi="Calibri" w:cs="Calibri"/>
                <w:color w:val="000000"/>
                <w:sz w:val="20"/>
                <w:szCs w:val="20"/>
              </w:rPr>
            </w:pPr>
          </w:p>
        </w:tc>
        <w:tc>
          <w:tcPr>
            <w:tcW w:w="850" w:type="dxa"/>
            <w:tcBorders>
              <w:top w:val="single" w:sz="4" w:space="0" w:color="auto"/>
              <w:left w:val="nil"/>
              <w:bottom w:val="single" w:sz="4" w:space="0" w:color="auto"/>
              <w:right w:val="single" w:sz="4" w:space="0" w:color="auto"/>
            </w:tcBorders>
            <w:shd w:val="clear" w:color="auto" w:fill="auto"/>
            <w:noWrap/>
          </w:tcPr>
          <w:p w14:paraId="166042CD"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05EF68CD"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4C942809"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6AD0B782"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641CF90D"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r>
      <w:tr w:rsidR="00297CDB" w:rsidRPr="00BD1163" w14:paraId="0D61FC2D" w14:textId="77777777" w:rsidTr="00CC54A7">
        <w:trPr>
          <w:cantSplit/>
          <w:trHeight w:val="409"/>
        </w:trPr>
        <w:tc>
          <w:tcPr>
            <w:tcW w:w="775" w:type="dxa"/>
            <w:vMerge/>
            <w:tcBorders>
              <w:left w:val="single" w:sz="4" w:space="0" w:color="auto"/>
              <w:right w:val="single" w:sz="4" w:space="0" w:color="auto"/>
            </w:tcBorders>
            <w:shd w:val="pct15" w:color="auto" w:fill="auto"/>
            <w:textDirection w:val="btLr"/>
            <w:vAlign w:val="center"/>
          </w:tcPr>
          <w:p w14:paraId="68397927" w14:textId="77777777" w:rsidR="00297CDB" w:rsidRPr="00BD1163" w:rsidRDefault="00297CDB" w:rsidP="00297CDB">
            <w:pPr>
              <w:ind w:left="113" w:right="113"/>
              <w:rPr>
                <w:rFonts w:ascii="Calibri" w:hAnsi="Calibri" w:cs="Calibri"/>
                <w:color w:val="000000"/>
                <w:sz w:val="20"/>
                <w:szCs w:val="20"/>
              </w:rPr>
            </w:pPr>
          </w:p>
        </w:tc>
        <w:tc>
          <w:tcPr>
            <w:tcW w:w="2501" w:type="dxa"/>
            <w:tcBorders>
              <w:top w:val="single" w:sz="4" w:space="0" w:color="auto"/>
              <w:left w:val="nil"/>
              <w:bottom w:val="single" w:sz="4" w:space="0" w:color="auto"/>
              <w:right w:val="single" w:sz="4" w:space="0" w:color="auto"/>
            </w:tcBorders>
            <w:shd w:val="clear" w:color="auto" w:fill="auto"/>
          </w:tcPr>
          <w:p w14:paraId="7FE9C6A0"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T5.6 Iegūt personu rīcībspējas stāvokli personu sarakstam</w:t>
            </w:r>
          </w:p>
        </w:tc>
        <w:tc>
          <w:tcPr>
            <w:tcW w:w="992" w:type="dxa"/>
            <w:tcBorders>
              <w:top w:val="single" w:sz="4" w:space="0" w:color="auto"/>
              <w:left w:val="dotted" w:sz="4" w:space="0" w:color="auto"/>
              <w:bottom w:val="single" w:sz="4" w:space="0" w:color="auto"/>
              <w:right w:val="single" w:sz="4" w:space="0" w:color="auto"/>
            </w:tcBorders>
            <w:shd w:val="clear" w:color="auto" w:fill="auto"/>
            <w:noWrap/>
          </w:tcPr>
          <w:p w14:paraId="4675D2D3" w14:textId="77777777" w:rsidR="00297CDB" w:rsidRPr="00BD1163" w:rsidRDefault="00297CDB" w:rsidP="00297CDB">
            <w:pPr>
              <w:rPr>
                <w:rFonts w:ascii="Calibri" w:hAnsi="Calibri" w:cs="Calibri"/>
                <w:color w:val="000000"/>
                <w:sz w:val="20"/>
                <w:szCs w:val="20"/>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tcPr>
          <w:p w14:paraId="3125B54E"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0EA94436" w14:textId="77777777" w:rsidR="00297CDB" w:rsidRPr="00BD1163" w:rsidRDefault="00297CDB" w:rsidP="00297CDB">
            <w:pPr>
              <w:rPr>
                <w:rFonts w:ascii="Calibri" w:hAnsi="Calibri" w:cs="Calibri"/>
                <w:color w:val="000000"/>
                <w:sz w:val="20"/>
                <w:szCs w:val="20"/>
              </w:rPr>
            </w:pPr>
          </w:p>
        </w:tc>
        <w:tc>
          <w:tcPr>
            <w:tcW w:w="850" w:type="dxa"/>
            <w:tcBorders>
              <w:top w:val="single" w:sz="4" w:space="0" w:color="auto"/>
              <w:left w:val="nil"/>
              <w:bottom w:val="single" w:sz="4" w:space="0" w:color="auto"/>
              <w:right w:val="single" w:sz="4" w:space="0" w:color="auto"/>
            </w:tcBorders>
            <w:shd w:val="clear" w:color="auto" w:fill="auto"/>
            <w:noWrap/>
          </w:tcPr>
          <w:p w14:paraId="0EAA7B0D" w14:textId="77777777" w:rsidR="00297CDB" w:rsidRPr="00BD1163" w:rsidRDefault="00297CDB" w:rsidP="00297CDB">
            <w:pPr>
              <w:rPr>
                <w:rFonts w:ascii="Calibri" w:hAnsi="Calibri" w:cs="Calibri"/>
                <w:color w:val="000000"/>
                <w:sz w:val="20"/>
                <w:szCs w:val="20"/>
              </w:rPr>
            </w:pPr>
          </w:p>
        </w:tc>
        <w:tc>
          <w:tcPr>
            <w:tcW w:w="992" w:type="dxa"/>
            <w:tcBorders>
              <w:top w:val="single" w:sz="4" w:space="0" w:color="auto"/>
              <w:left w:val="nil"/>
              <w:bottom w:val="single" w:sz="4" w:space="0" w:color="auto"/>
              <w:right w:val="single" w:sz="4" w:space="0" w:color="auto"/>
            </w:tcBorders>
            <w:shd w:val="clear" w:color="auto" w:fill="auto"/>
            <w:noWrap/>
          </w:tcPr>
          <w:p w14:paraId="3D3F5460"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4194B89F" w14:textId="77777777" w:rsidR="00297CDB" w:rsidRPr="00BD1163" w:rsidRDefault="00297CDB" w:rsidP="00297CDB">
            <w:pPr>
              <w:rPr>
                <w:rFonts w:ascii="Calibri" w:hAnsi="Calibri" w:cs="Calibri"/>
                <w:color w:val="000000"/>
                <w:sz w:val="20"/>
                <w:szCs w:val="20"/>
              </w:rPr>
            </w:pPr>
          </w:p>
        </w:tc>
        <w:tc>
          <w:tcPr>
            <w:tcW w:w="992" w:type="dxa"/>
            <w:tcBorders>
              <w:top w:val="single" w:sz="4" w:space="0" w:color="auto"/>
              <w:left w:val="nil"/>
              <w:bottom w:val="single" w:sz="4" w:space="0" w:color="auto"/>
              <w:right w:val="single" w:sz="4" w:space="0" w:color="auto"/>
            </w:tcBorders>
          </w:tcPr>
          <w:p w14:paraId="017B8C20" w14:textId="77777777" w:rsidR="00297CDB" w:rsidRPr="00BD1163" w:rsidRDefault="00297CDB" w:rsidP="00297CDB">
            <w:pPr>
              <w:rPr>
                <w:rFonts w:ascii="Calibri" w:hAnsi="Calibri" w:cs="Calibri"/>
                <w:color w:val="000000"/>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tcPr>
          <w:p w14:paraId="7BBB4B5D" w14:textId="77777777" w:rsidR="00297CDB" w:rsidRPr="00BD1163" w:rsidRDefault="00297CDB" w:rsidP="00297CDB">
            <w:pPr>
              <w:rPr>
                <w:rFonts w:ascii="Calibri" w:hAnsi="Calibri" w:cs="Calibri"/>
                <w:color w:val="000000"/>
                <w:sz w:val="20"/>
                <w:szCs w:val="20"/>
              </w:rPr>
            </w:pPr>
          </w:p>
        </w:tc>
        <w:tc>
          <w:tcPr>
            <w:tcW w:w="850" w:type="dxa"/>
            <w:tcBorders>
              <w:top w:val="single" w:sz="4" w:space="0" w:color="auto"/>
              <w:left w:val="nil"/>
              <w:bottom w:val="single" w:sz="4" w:space="0" w:color="auto"/>
              <w:right w:val="single" w:sz="4" w:space="0" w:color="auto"/>
            </w:tcBorders>
            <w:shd w:val="clear" w:color="auto" w:fill="auto"/>
            <w:noWrap/>
          </w:tcPr>
          <w:p w14:paraId="5B472147"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52D474C9"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3B91349D"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4C9C2C99"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1E67C0F3"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r>
      <w:tr w:rsidR="00297CDB" w:rsidRPr="00BD1163" w14:paraId="79A21C7B" w14:textId="77777777" w:rsidTr="00CC54A7">
        <w:trPr>
          <w:cantSplit/>
          <w:trHeight w:val="409"/>
        </w:trPr>
        <w:tc>
          <w:tcPr>
            <w:tcW w:w="775" w:type="dxa"/>
            <w:vMerge/>
            <w:tcBorders>
              <w:left w:val="single" w:sz="4" w:space="0" w:color="auto"/>
              <w:right w:val="single" w:sz="4" w:space="0" w:color="auto"/>
            </w:tcBorders>
            <w:shd w:val="pct15" w:color="auto" w:fill="auto"/>
            <w:textDirection w:val="btLr"/>
            <w:vAlign w:val="center"/>
          </w:tcPr>
          <w:p w14:paraId="03141248" w14:textId="77777777" w:rsidR="00297CDB" w:rsidRPr="00BD1163" w:rsidRDefault="00297CDB" w:rsidP="00297CDB">
            <w:pPr>
              <w:ind w:left="113" w:right="113"/>
              <w:rPr>
                <w:rFonts w:ascii="Calibri" w:hAnsi="Calibri" w:cs="Calibri"/>
                <w:color w:val="000000"/>
                <w:sz w:val="20"/>
                <w:szCs w:val="20"/>
              </w:rPr>
            </w:pPr>
          </w:p>
        </w:tc>
        <w:tc>
          <w:tcPr>
            <w:tcW w:w="2501" w:type="dxa"/>
            <w:tcBorders>
              <w:top w:val="single" w:sz="4" w:space="0" w:color="auto"/>
              <w:left w:val="nil"/>
              <w:bottom w:val="single" w:sz="4" w:space="0" w:color="auto"/>
              <w:right w:val="single" w:sz="4" w:space="0" w:color="auto"/>
            </w:tcBorders>
            <w:shd w:val="clear" w:color="auto" w:fill="auto"/>
          </w:tcPr>
          <w:p w14:paraId="340E1605"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T5.7 Iegūt personas vecākus personu sarakstam</w:t>
            </w:r>
          </w:p>
        </w:tc>
        <w:tc>
          <w:tcPr>
            <w:tcW w:w="992" w:type="dxa"/>
            <w:tcBorders>
              <w:top w:val="single" w:sz="4" w:space="0" w:color="auto"/>
              <w:left w:val="dotted" w:sz="4" w:space="0" w:color="auto"/>
              <w:bottom w:val="single" w:sz="4" w:space="0" w:color="auto"/>
              <w:right w:val="single" w:sz="4" w:space="0" w:color="auto"/>
            </w:tcBorders>
            <w:shd w:val="clear" w:color="auto" w:fill="auto"/>
            <w:noWrap/>
          </w:tcPr>
          <w:p w14:paraId="1B6F8AB3" w14:textId="77777777" w:rsidR="00297CDB" w:rsidRPr="00BD1163" w:rsidRDefault="00297CDB" w:rsidP="00297CDB">
            <w:pPr>
              <w:rPr>
                <w:rFonts w:ascii="Calibri" w:hAnsi="Calibri" w:cs="Calibri"/>
                <w:color w:val="000000"/>
                <w:sz w:val="20"/>
                <w:szCs w:val="20"/>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tcPr>
          <w:p w14:paraId="2128A715"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2F9E90FE" w14:textId="77777777" w:rsidR="00297CDB" w:rsidRPr="00BD1163" w:rsidRDefault="00297CDB" w:rsidP="00297CDB">
            <w:pPr>
              <w:rPr>
                <w:rFonts w:ascii="Calibri" w:hAnsi="Calibri" w:cs="Calibri"/>
                <w:color w:val="000000"/>
                <w:sz w:val="20"/>
                <w:szCs w:val="20"/>
              </w:rPr>
            </w:pPr>
          </w:p>
        </w:tc>
        <w:tc>
          <w:tcPr>
            <w:tcW w:w="850" w:type="dxa"/>
            <w:tcBorders>
              <w:top w:val="single" w:sz="4" w:space="0" w:color="auto"/>
              <w:left w:val="nil"/>
              <w:bottom w:val="single" w:sz="4" w:space="0" w:color="auto"/>
              <w:right w:val="single" w:sz="4" w:space="0" w:color="auto"/>
            </w:tcBorders>
            <w:shd w:val="clear" w:color="auto" w:fill="auto"/>
            <w:noWrap/>
          </w:tcPr>
          <w:p w14:paraId="712D3B3C" w14:textId="77777777" w:rsidR="00297CDB" w:rsidRPr="00BD1163" w:rsidRDefault="00297CDB" w:rsidP="00297CDB">
            <w:pPr>
              <w:rPr>
                <w:rFonts w:ascii="Calibri" w:hAnsi="Calibri" w:cs="Calibri"/>
                <w:color w:val="000000"/>
                <w:sz w:val="20"/>
                <w:szCs w:val="20"/>
              </w:rPr>
            </w:pPr>
          </w:p>
        </w:tc>
        <w:tc>
          <w:tcPr>
            <w:tcW w:w="992" w:type="dxa"/>
            <w:tcBorders>
              <w:top w:val="single" w:sz="4" w:space="0" w:color="auto"/>
              <w:left w:val="nil"/>
              <w:bottom w:val="single" w:sz="4" w:space="0" w:color="auto"/>
              <w:right w:val="single" w:sz="4" w:space="0" w:color="auto"/>
            </w:tcBorders>
            <w:shd w:val="clear" w:color="auto" w:fill="auto"/>
            <w:noWrap/>
          </w:tcPr>
          <w:p w14:paraId="6F465A44"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7901CB13" w14:textId="77777777" w:rsidR="00297CDB" w:rsidRPr="00BD1163" w:rsidRDefault="00297CDB" w:rsidP="00297CDB">
            <w:pPr>
              <w:rPr>
                <w:rFonts w:ascii="Calibri" w:hAnsi="Calibri" w:cs="Calibri"/>
                <w:color w:val="000000"/>
                <w:sz w:val="20"/>
                <w:szCs w:val="20"/>
              </w:rPr>
            </w:pPr>
          </w:p>
        </w:tc>
        <w:tc>
          <w:tcPr>
            <w:tcW w:w="992" w:type="dxa"/>
            <w:tcBorders>
              <w:top w:val="single" w:sz="4" w:space="0" w:color="auto"/>
              <w:left w:val="nil"/>
              <w:bottom w:val="single" w:sz="4" w:space="0" w:color="auto"/>
              <w:right w:val="single" w:sz="4" w:space="0" w:color="auto"/>
            </w:tcBorders>
          </w:tcPr>
          <w:p w14:paraId="54D89927" w14:textId="77777777" w:rsidR="00297CDB" w:rsidRPr="00BD1163" w:rsidRDefault="00297CDB" w:rsidP="00297CDB">
            <w:pPr>
              <w:rPr>
                <w:rFonts w:ascii="Calibri" w:hAnsi="Calibri" w:cs="Calibri"/>
                <w:color w:val="000000"/>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tcPr>
          <w:p w14:paraId="147853BF" w14:textId="77777777" w:rsidR="00297CDB" w:rsidRPr="00BD1163" w:rsidRDefault="00297CDB" w:rsidP="00297CDB">
            <w:pPr>
              <w:rPr>
                <w:rFonts w:ascii="Calibri" w:hAnsi="Calibri" w:cs="Calibri"/>
                <w:color w:val="000000"/>
                <w:sz w:val="20"/>
                <w:szCs w:val="20"/>
              </w:rPr>
            </w:pPr>
          </w:p>
        </w:tc>
        <w:tc>
          <w:tcPr>
            <w:tcW w:w="850" w:type="dxa"/>
            <w:tcBorders>
              <w:top w:val="single" w:sz="4" w:space="0" w:color="auto"/>
              <w:left w:val="nil"/>
              <w:bottom w:val="single" w:sz="4" w:space="0" w:color="auto"/>
              <w:right w:val="single" w:sz="4" w:space="0" w:color="auto"/>
            </w:tcBorders>
            <w:shd w:val="clear" w:color="auto" w:fill="auto"/>
            <w:noWrap/>
          </w:tcPr>
          <w:p w14:paraId="67319369"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73F118DB"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0353711D"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33271A36"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7E2557B1"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r>
      <w:tr w:rsidR="00297CDB" w:rsidRPr="00BD1163" w14:paraId="64AC5946" w14:textId="77777777" w:rsidTr="00CC54A7">
        <w:trPr>
          <w:cantSplit/>
          <w:trHeight w:val="415"/>
        </w:trPr>
        <w:tc>
          <w:tcPr>
            <w:tcW w:w="775" w:type="dxa"/>
            <w:vMerge/>
            <w:tcBorders>
              <w:left w:val="single" w:sz="4" w:space="0" w:color="auto"/>
              <w:right w:val="single" w:sz="4" w:space="0" w:color="auto"/>
            </w:tcBorders>
            <w:shd w:val="pct15" w:color="auto" w:fill="auto"/>
            <w:textDirection w:val="btLr"/>
            <w:vAlign w:val="center"/>
          </w:tcPr>
          <w:p w14:paraId="5B2B8C33" w14:textId="77777777" w:rsidR="00297CDB" w:rsidRPr="00BD1163" w:rsidRDefault="00297CDB" w:rsidP="00297CDB">
            <w:pPr>
              <w:ind w:left="113" w:right="113"/>
              <w:rPr>
                <w:rFonts w:ascii="Calibri" w:hAnsi="Calibri" w:cs="Calibri"/>
                <w:color w:val="000000"/>
                <w:sz w:val="20"/>
                <w:szCs w:val="20"/>
              </w:rPr>
            </w:pPr>
          </w:p>
        </w:tc>
        <w:tc>
          <w:tcPr>
            <w:tcW w:w="2501" w:type="dxa"/>
            <w:tcBorders>
              <w:top w:val="single" w:sz="4" w:space="0" w:color="auto"/>
              <w:left w:val="nil"/>
              <w:bottom w:val="single" w:sz="4" w:space="0" w:color="auto"/>
              <w:right w:val="single" w:sz="4" w:space="0" w:color="auto"/>
            </w:tcBorders>
            <w:shd w:val="clear" w:color="auto" w:fill="auto"/>
          </w:tcPr>
          <w:p w14:paraId="30AE6190"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T5.8 Iegūt dzimumu personu sarakstam</w:t>
            </w:r>
          </w:p>
        </w:tc>
        <w:tc>
          <w:tcPr>
            <w:tcW w:w="992" w:type="dxa"/>
            <w:tcBorders>
              <w:top w:val="single" w:sz="4" w:space="0" w:color="auto"/>
              <w:left w:val="dotted" w:sz="4" w:space="0" w:color="auto"/>
              <w:bottom w:val="single" w:sz="4" w:space="0" w:color="auto"/>
              <w:right w:val="single" w:sz="4" w:space="0" w:color="auto"/>
            </w:tcBorders>
            <w:shd w:val="clear" w:color="auto" w:fill="auto"/>
            <w:noWrap/>
          </w:tcPr>
          <w:p w14:paraId="2CE18D68" w14:textId="77777777" w:rsidR="00297CDB" w:rsidRPr="00BD1163" w:rsidRDefault="00297CDB" w:rsidP="00297CDB">
            <w:pPr>
              <w:rPr>
                <w:rFonts w:ascii="Calibri" w:hAnsi="Calibri" w:cs="Calibri"/>
                <w:color w:val="000000"/>
                <w:sz w:val="20"/>
                <w:szCs w:val="20"/>
              </w:rPr>
            </w:pPr>
          </w:p>
        </w:tc>
        <w:tc>
          <w:tcPr>
            <w:tcW w:w="992" w:type="dxa"/>
            <w:tcBorders>
              <w:top w:val="single" w:sz="4" w:space="0" w:color="auto"/>
              <w:left w:val="single" w:sz="4" w:space="0" w:color="auto"/>
              <w:bottom w:val="single" w:sz="4" w:space="0" w:color="auto"/>
              <w:right w:val="single" w:sz="4" w:space="0" w:color="auto"/>
            </w:tcBorders>
            <w:shd w:val="clear" w:color="auto" w:fill="auto"/>
            <w:noWrap/>
          </w:tcPr>
          <w:p w14:paraId="63FA9C2E"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204682E7" w14:textId="77777777" w:rsidR="00297CDB" w:rsidRPr="00BD1163" w:rsidRDefault="00297CDB" w:rsidP="00297CDB">
            <w:pPr>
              <w:rPr>
                <w:rFonts w:ascii="Calibri" w:hAnsi="Calibri" w:cs="Calibri"/>
                <w:color w:val="000000"/>
                <w:sz w:val="20"/>
                <w:szCs w:val="20"/>
              </w:rPr>
            </w:pPr>
          </w:p>
        </w:tc>
        <w:tc>
          <w:tcPr>
            <w:tcW w:w="850" w:type="dxa"/>
            <w:tcBorders>
              <w:top w:val="single" w:sz="4" w:space="0" w:color="auto"/>
              <w:left w:val="nil"/>
              <w:bottom w:val="single" w:sz="4" w:space="0" w:color="auto"/>
              <w:right w:val="single" w:sz="4" w:space="0" w:color="auto"/>
            </w:tcBorders>
            <w:shd w:val="clear" w:color="auto" w:fill="auto"/>
            <w:noWrap/>
          </w:tcPr>
          <w:p w14:paraId="4C18AADD" w14:textId="77777777" w:rsidR="00297CDB" w:rsidRPr="00BD1163" w:rsidRDefault="00297CDB" w:rsidP="00297CDB">
            <w:pPr>
              <w:rPr>
                <w:rFonts w:ascii="Calibri" w:hAnsi="Calibri" w:cs="Calibri"/>
                <w:color w:val="000000"/>
                <w:sz w:val="20"/>
                <w:szCs w:val="20"/>
              </w:rPr>
            </w:pPr>
          </w:p>
        </w:tc>
        <w:tc>
          <w:tcPr>
            <w:tcW w:w="992" w:type="dxa"/>
            <w:tcBorders>
              <w:top w:val="single" w:sz="4" w:space="0" w:color="auto"/>
              <w:left w:val="nil"/>
              <w:bottom w:val="single" w:sz="4" w:space="0" w:color="auto"/>
              <w:right w:val="single" w:sz="4" w:space="0" w:color="auto"/>
            </w:tcBorders>
            <w:shd w:val="clear" w:color="auto" w:fill="auto"/>
            <w:noWrap/>
          </w:tcPr>
          <w:p w14:paraId="695FBD0B"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18E44A41" w14:textId="77777777" w:rsidR="00297CDB" w:rsidRPr="00BD1163" w:rsidRDefault="00297CDB" w:rsidP="00297CDB">
            <w:pPr>
              <w:rPr>
                <w:rFonts w:ascii="Calibri" w:hAnsi="Calibri" w:cs="Calibri"/>
                <w:color w:val="000000"/>
                <w:sz w:val="20"/>
                <w:szCs w:val="20"/>
              </w:rPr>
            </w:pPr>
          </w:p>
        </w:tc>
        <w:tc>
          <w:tcPr>
            <w:tcW w:w="992" w:type="dxa"/>
            <w:tcBorders>
              <w:top w:val="single" w:sz="4" w:space="0" w:color="auto"/>
              <w:left w:val="nil"/>
              <w:bottom w:val="single" w:sz="4" w:space="0" w:color="auto"/>
              <w:right w:val="single" w:sz="4" w:space="0" w:color="auto"/>
            </w:tcBorders>
          </w:tcPr>
          <w:p w14:paraId="090171BD" w14:textId="77777777" w:rsidR="00297CDB" w:rsidRPr="00BD1163" w:rsidRDefault="00297CDB" w:rsidP="00297CDB">
            <w:pPr>
              <w:rPr>
                <w:rFonts w:ascii="Calibri" w:hAnsi="Calibri" w:cs="Calibri"/>
                <w:color w:val="000000"/>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tcPr>
          <w:p w14:paraId="17751623" w14:textId="77777777" w:rsidR="00297CDB" w:rsidRPr="00BD1163" w:rsidRDefault="00297CDB" w:rsidP="00297CDB">
            <w:pPr>
              <w:rPr>
                <w:rFonts w:ascii="Calibri" w:hAnsi="Calibri" w:cs="Calibri"/>
                <w:color w:val="000000"/>
                <w:sz w:val="20"/>
                <w:szCs w:val="20"/>
              </w:rPr>
            </w:pPr>
          </w:p>
        </w:tc>
        <w:tc>
          <w:tcPr>
            <w:tcW w:w="850" w:type="dxa"/>
            <w:tcBorders>
              <w:top w:val="single" w:sz="4" w:space="0" w:color="auto"/>
              <w:left w:val="nil"/>
              <w:bottom w:val="single" w:sz="4" w:space="0" w:color="auto"/>
              <w:right w:val="single" w:sz="4" w:space="0" w:color="auto"/>
            </w:tcBorders>
            <w:shd w:val="clear" w:color="auto" w:fill="auto"/>
            <w:noWrap/>
          </w:tcPr>
          <w:p w14:paraId="01DEF238"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shd w:val="clear" w:color="auto" w:fill="auto"/>
            <w:noWrap/>
          </w:tcPr>
          <w:p w14:paraId="60FEF5FB"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302F7B66"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289DC109"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bottom w:val="single" w:sz="4" w:space="0" w:color="auto"/>
              <w:right w:val="single" w:sz="4" w:space="0" w:color="auto"/>
            </w:tcBorders>
          </w:tcPr>
          <w:p w14:paraId="47034CF6"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r>
      <w:tr w:rsidR="00297CDB" w:rsidRPr="00BD1163" w14:paraId="1D200EAC" w14:textId="77777777" w:rsidTr="00D65FB1">
        <w:trPr>
          <w:cantSplit/>
          <w:trHeight w:val="415"/>
        </w:trPr>
        <w:tc>
          <w:tcPr>
            <w:tcW w:w="775" w:type="dxa"/>
            <w:tcBorders>
              <w:left w:val="single" w:sz="4" w:space="0" w:color="auto"/>
              <w:right w:val="single" w:sz="4" w:space="0" w:color="auto"/>
            </w:tcBorders>
            <w:shd w:val="pct15" w:color="auto" w:fill="auto"/>
            <w:textDirection w:val="btLr"/>
            <w:vAlign w:val="center"/>
          </w:tcPr>
          <w:p w14:paraId="42E9BF73" w14:textId="77777777" w:rsidR="00297CDB" w:rsidRPr="00BD1163" w:rsidRDefault="00297CDB" w:rsidP="00297CDB">
            <w:pPr>
              <w:ind w:left="113" w:right="113"/>
              <w:rPr>
                <w:rFonts w:ascii="Calibri" w:hAnsi="Calibri" w:cs="Calibri"/>
                <w:color w:val="000000"/>
                <w:sz w:val="20"/>
                <w:szCs w:val="20"/>
              </w:rPr>
            </w:pPr>
          </w:p>
        </w:tc>
        <w:tc>
          <w:tcPr>
            <w:tcW w:w="2501" w:type="dxa"/>
            <w:tcBorders>
              <w:top w:val="single" w:sz="4" w:space="0" w:color="auto"/>
              <w:left w:val="nil"/>
              <w:right w:val="single" w:sz="4" w:space="0" w:color="auto"/>
            </w:tcBorders>
            <w:shd w:val="clear" w:color="auto" w:fill="auto"/>
          </w:tcPr>
          <w:p w14:paraId="1C6283A2"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T5.9 Iegūt adresi personu sarakstam</w:t>
            </w:r>
          </w:p>
        </w:tc>
        <w:tc>
          <w:tcPr>
            <w:tcW w:w="992" w:type="dxa"/>
            <w:tcBorders>
              <w:top w:val="single" w:sz="4" w:space="0" w:color="auto"/>
              <w:left w:val="dotted" w:sz="4" w:space="0" w:color="auto"/>
              <w:right w:val="single" w:sz="4" w:space="0" w:color="auto"/>
            </w:tcBorders>
            <w:shd w:val="clear" w:color="auto" w:fill="auto"/>
            <w:noWrap/>
          </w:tcPr>
          <w:p w14:paraId="0A60A410" w14:textId="77777777" w:rsidR="00297CDB" w:rsidRPr="00BD1163" w:rsidRDefault="00297CDB" w:rsidP="00297CDB">
            <w:pPr>
              <w:rPr>
                <w:rFonts w:ascii="Calibri" w:hAnsi="Calibri" w:cs="Calibri"/>
                <w:color w:val="000000"/>
                <w:sz w:val="20"/>
                <w:szCs w:val="20"/>
              </w:rPr>
            </w:pPr>
          </w:p>
        </w:tc>
        <w:tc>
          <w:tcPr>
            <w:tcW w:w="992" w:type="dxa"/>
            <w:tcBorders>
              <w:top w:val="single" w:sz="4" w:space="0" w:color="auto"/>
              <w:left w:val="single" w:sz="4" w:space="0" w:color="auto"/>
              <w:right w:val="single" w:sz="4" w:space="0" w:color="auto"/>
            </w:tcBorders>
            <w:shd w:val="clear" w:color="auto" w:fill="auto"/>
            <w:noWrap/>
          </w:tcPr>
          <w:p w14:paraId="3882B4DB"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right w:val="single" w:sz="4" w:space="0" w:color="auto"/>
            </w:tcBorders>
            <w:shd w:val="clear" w:color="auto" w:fill="auto"/>
            <w:noWrap/>
          </w:tcPr>
          <w:p w14:paraId="0961147F" w14:textId="77777777" w:rsidR="00297CDB" w:rsidRPr="00BD1163" w:rsidRDefault="00297CDB" w:rsidP="00297CDB">
            <w:pPr>
              <w:rPr>
                <w:rFonts w:ascii="Calibri" w:hAnsi="Calibri" w:cs="Calibri"/>
                <w:color w:val="000000"/>
                <w:sz w:val="20"/>
                <w:szCs w:val="20"/>
              </w:rPr>
            </w:pPr>
          </w:p>
        </w:tc>
        <w:tc>
          <w:tcPr>
            <w:tcW w:w="850" w:type="dxa"/>
            <w:tcBorders>
              <w:top w:val="single" w:sz="4" w:space="0" w:color="auto"/>
              <w:left w:val="nil"/>
              <w:right w:val="single" w:sz="4" w:space="0" w:color="auto"/>
            </w:tcBorders>
            <w:shd w:val="clear" w:color="auto" w:fill="auto"/>
            <w:noWrap/>
          </w:tcPr>
          <w:p w14:paraId="6C5C04EE" w14:textId="77777777" w:rsidR="00297CDB" w:rsidRPr="00BD1163" w:rsidRDefault="00297CDB" w:rsidP="00297CDB">
            <w:pPr>
              <w:rPr>
                <w:rFonts w:ascii="Calibri" w:hAnsi="Calibri" w:cs="Calibri"/>
                <w:color w:val="000000"/>
                <w:sz w:val="20"/>
                <w:szCs w:val="20"/>
              </w:rPr>
            </w:pPr>
          </w:p>
        </w:tc>
        <w:tc>
          <w:tcPr>
            <w:tcW w:w="992" w:type="dxa"/>
            <w:tcBorders>
              <w:top w:val="single" w:sz="4" w:space="0" w:color="auto"/>
              <w:left w:val="nil"/>
              <w:right w:val="single" w:sz="4" w:space="0" w:color="auto"/>
            </w:tcBorders>
            <w:shd w:val="clear" w:color="auto" w:fill="auto"/>
            <w:noWrap/>
          </w:tcPr>
          <w:p w14:paraId="21361287"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right w:val="single" w:sz="4" w:space="0" w:color="auto"/>
            </w:tcBorders>
            <w:shd w:val="clear" w:color="auto" w:fill="auto"/>
            <w:noWrap/>
          </w:tcPr>
          <w:p w14:paraId="32718675" w14:textId="77777777" w:rsidR="00297CDB" w:rsidRPr="00BD1163" w:rsidRDefault="00297CDB" w:rsidP="00297CDB">
            <w:pPr>
              <w:rPr>
                <w:rFonts w:ascii="Calibri" w:hAnsi="Calibri" w:cs="Calibri"/>
                <w:color w:val="000000"/>
                <w:sz w:val="20"/>
                <w:szCs w:val="20"/>
              </w:rPr>
            </w:pPr>
          </w:p>
        </w:tc>
        <w:tc>
          <w:tcPr>
            <w:tcW w:w="992" w:type="dxa"/>
            <w:tcBorders>
              <w:top w:val="single" w:sz="4" w:space="0" w:color="auto"/>
              <w:left w:val="nil"/>
              <w:right w:val="single" w:sz="4" w:space="0" w:color="auto"/>
            </w:tcBorders>
          </w:tcPr>
          <w:p w14:paraId="483FFFEF" w14:textId="77777777" w:rsidR="00297CDB" w:rsidRPr="00BD1163" w:rsidRDefault="00297CDB" w:rsidP="00297CDB">
            <w:pPr>
              <w:rPr>
                <w:rFonts w:ascii="Calibri" w:hAnsi="Calibri" w:cs="Calibri"/>
                <w:color w:val="000000"/>
                <w:sz w:val="20"/>
                <w:szCs w:val="20"/>
              </w:rPr>
            </w:pPr>
          </w:p>
        </w:tc>
        <w:tc>
          <w:tcPr>
            <w:tcW w:w="709" w:type="dxa"/>
            <w:tcBorders>
              <w:top w:val="single" w:sz="4" w:space="0" w:color="auto"/>
              <w:left w:val="single" w:sz="4" w:space="0" w:color="auto"/>
              <w:right w:val="single" w:sz="4" w:space="0" w:color="auto"/>
            </w:tcBorders>
            <w:shd w:val="clear" w:color="auto" w:fill="auto"/>
            <w:noWrap/>
          </w:tcPr>
          <w:p w14:paraId="5A4A4DF6" w14:textId="77777777" w:rsidR="00297CDB" w:rsidRPr="00BD1163" w:rsidRDefault="00297CDB" w:rsidP="00297CDB">
            <w:pPr>
              <w:rPr>
                <w:rFonts w:ascii="Calibri" w:hAnsi="Calibri" w:cs="Calibri"/>
                <w:color w:val="000000"/>
                <w:sz w:val="20"/>
                <w:szCs w:val="20"/>
              </w:rPr>
            </w:pPr>
          </w:p>
        </w:tc>
        <w:tc>
          <w:tcPr>
            <w:tcW w:w="850" w:type="dxa"/>
            <w:tcBorders>
              <w:top w:val="single" w:sz="4" w:space="0" w:color="auto"/>
              <w:left w:val="nil"/>
              <w:right w:val="single" w:sz="4" w:space="0" w:color="auto"/>
            </w:tcBorders>
            <w:shd w:val="clear" w:color="auto" w:fill="auto"/>
            <w:noWrap/>
          </w:tcPr>
          <w:p w14:paraId="6F9DC3E9"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right w:val="single" w:sz="4" w:space="0" w:color="auto"/>
            </w:tcBorders>
            <w:shd w:val="clear" w:color="auto" w:fill="auto"/>
            <w:noWrap/>
          </w:tcPr>
          <w:p w14:paraId="1271B0EB"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right w:val="single" w:sz="4" w:space="0" w:color="auto"/>
            </w:tcBorders>
          </w:tcPr>
          <w:p w14:paraId="2E9CD0CF"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right w:val="single" w:sz="4" w:space="0" w:color="auto"/>
            </w:tcBorders>
          </w:tcPr>
          <w:p w14:paraId="510359D5" w14:textId="77777777" w:rsidR="00297CDB" w:rsidRPr="00BD1163" w:rsidRDefault="00297CDB" w:rsidP="00297CDB">
            <w:pPr>
              <w:rPr>
                <w:rFonts w:ascii="Calibri" w:hAnsi="Calibri" w:cs="Calibri"/>
                <w:color w:val="000000"/>
                <w:sz w:val="20"/>
                <w:szCs w:val="20"/>
              </w:rPr>
            </w:pPr>
          </w:p>
        </w:tc>
        <w:tc>
          <w:tcPr>
            <w:tcW w:w="851" w:type="dxa"/>
            <w:tcBorders>
              <w:top w:val="single" w:sz="4" w:space="0" w:color="auto"/>
              <w:left w:val="nil"/>
              <w:right w:val="single" w:sz="4" w:space="0" w:color="auto"/>
            </w:tcBorders>
          </w:tcPr>
          <w:p w14:paraId="089A28E8" w14:textId="77777777" w:rsidR="00297CDB" w:rsidRPr="00BD1163" w:rsidRDefault="00297CDB" w:rsidP="00297CDB">
            <w:pPr>
              <w:rPr>
                <w:rFonts w:ascii="Calibri" w:hAnsi="Calibri" w:cs="Calibri"/>
                <w:color w:val="000000"/>
                <w:sz w:val="20"/>
                <w:szCs w:val="20"/>
              </w:rPr>
            </w:pPr>
            <w:r w:rsidRPr="00BD1163">
              <w:rPr>
                <w:rFonts w:ascii="Calibri" w:hAnsi="Calibri" w:cs="Calibri"/>
                <w:color w:val="000000"/>
                <w:sz w:val="20"/>
                <w:szCs w:val="20"/>
              </w:rPr>
              <w:t>x</w:t>
            </w:r>
          </w:p>
        </w:tc>
      </w:tr>
    </w:tbl>
    <w:p w14:paraId="16470C1D" w14:textId="77777777" w:rsidR="00B07EBB" w:rsidRPr="00BD1163" w:rsidRDefault="00B07EBB" w:rsidP="005A0AE0"/>
    <w:p w14:paraId="16470C1E" w14:textId="77777777" w:rsidR="007C451F" w:rsidRPr="00BD1163" w:rsidRDefault="007C451F" w:rsidP="005A0AE0"/>
    <w:p w14:paraId="74E74784" w14:textId="77777777" w:rsidR="00BD1163" w:rsidRPr="00BD1163" w:rsidRDefault="00BD1163"/>
    <w:sectPr w:rsidR="00BD1163" w:rsidRPr="00BD1163" w:rsidSect="00ED160B">
      <w:pgSz w:w="16838" w:h="11906" w:orient="landscape"/>
      <w:pgMar w:top="1797" w:right="1372" w:bottom="1797" w:left="1134" w:header="737"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9B6BDDC" w14:textId="77777777" w:rsidR="00662C22" w:rsidRDefault="00662C22" w:rsidP="00AB09A0">
      <w:r>
        <w:separator/>
      </w:r>
    </w:p>
  </w:endnote>
  <w:endnote w:type="continuationSeparator" w:id="0">
    <w:p w14:paraId="390B6C25" w14:textId="77777777" w:rsidR="00662C22" w:rsidRDefault="00662C22" w:rsidP="00AB09A0">
      <w:r>
        <w:continuationSeparator/>
      </w:r>
    </w:p>
  </w:endnote>
  <w:endnote w:type="continuationNotice" w:id="1">
    <w:p w14:paraId="7764253E" w14:textId="77777777" w:rsidR="00662C22" w:rsidRDefault="00662C2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Arial">
    <w:panose1 w:val="020B0604020202020204"/>
    <w:charset w:val="BA"/>
    <w:family w:val="swiss"/>
    <w:pitch w:val="variable"/>
    <w:sig w:usb0="E0002EFF" w:usb1="C000785B" w:usb2="00000009" w:usb3="00000000" w:csb0="000001FF" w:csb1="00000000"/>
  </w:font>
  <w:font w:name="Calibri">
    <w:panose1 w:val="020F0502020204030204"/>
    <w:charset w:val="BA"/>
    <w:family w:val="swiss"/>
    <w:pitch w:val="variable"/>
    <w:sig w:usb0="E4002EFF" w:usb1="C000247B" w:usb2="00000009" w:usb3="00000000" w:csb0="000001FF" w:csb1="00000000"/>
  </w:font>
  <w:font w:name="Tahoma">
    <w:panose1 w:val="020B0604030504040204"/>
    <w:charset w:val="BA"/>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470C6E" w14:textId="29D12AE9" w:rsidR="00CF1464" w:rsidRPr="0047658A" w:rsidRDefault="00CF1464" w:rsidP="0047658A">
    <w:pPr>
      <w:jc w:val="center"/>
      <w:rPr>
        <w:b/>
        <w:sz w:val="28"/>
        <w:szCs w:val="28"/>
      </w:rPr>
    </w:pPr>
    <w:r>
      <w:rPr>
        <w:b/>
        <w:sz w:val="28"/>
        <w:szCs w:val="28"/>
      </w:rPr>
      <w:t>20</w:t>
    </w:r>
    <w:r w:rsidR="00005F26">
      <w:rPr>
        <w:b/>
        <w:sz w:val="28"/>
        <w:szCs w:val="28"/>
      </w:rPr>
      <w:t>2</w:t>
    </w:r>
    <w:r w:rsidR="009D6DA6">
      <w:rPr>
        <w:b/>
        <w:sz w:val="28"/>
        <w:szCs w:val="28"/>
      </w:rPr>
      <w:t>4</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8781" w:type="dxa"/>
      <w:jc w:val="center"/>
      <w:tblBorders>
        <w:top w:val="single" w:sz="4" w:space="0" w:color="auto"/>
      </w:tblBorders>
      <w:tblLook w:val="01E0" w:firstRow="1" w:lastRow="1" w:firstColumn="1" w:lastColumn="1" w:noHBand="0" w:noVBand="0"/>
    </w:tblPr>
    <w:tblGrid>
      <w:gridCol w:w="3510"/>
      <w:gridCol w:w="2442"/>
      <w:gridCol w:w="2829"/>
    </w:tblGrid>
    <w:tr w:rsidR="00CF1464" w:rsidRPr="002E0720" w14:paraId="16470C77" w14:textId="77777777" w:rsidTr="004F533C">
      <w:trPr>
        <w:cantSplit/>
        <w:trHeight w:val="567"/>
        <w:jc w:val="center"/>
      </w:trPr>
      <w:tc>
        <w:tcPr>
          <w:tcW w:w="3510" w:type="dxa"/>
          <w:vAlign w:val="center"/>
        </w:tcPr>
        <w:p w14:paraId="16470C74" w14:textId="77777777" w:rsidR="00CF1464" w:rsidRPr="002E0720" w:rsidRDefault="00CF1464" w:rsidP="00826EC0">
          <w:pPr>
            <w:pStyle w:val="Footer"/>
            <w:ind w:right="91"/>
          </w:pPr>
          <w:r w:rsidRPr="002E0720">
            <w:t>Nacionālais veselības dienests</w:t>
          </w:r>
        </w:p>
      </w:tc>
      <w:tc>
        <w:tcPr>
          <w:tcW w:w="2442" w:type="dxa"/>
          <w:vAlign w:val="center"/>
        </w:tcPr>
        <w:p w14:paraId="16470C75" w14:textId="29FD1862" w:rsidR="00CF1464" w:rsidRPr="002E0720" w:rsidRDefault="00CF1464" w:rsidP="00F53B76">
          <w:pPr>
            <w:pStyle w:val="Footer"/>
            <w:ind w:right="91"/>
          </w:pPr>
          <w:r w:rsidRPr="002E0720">
            <w:rPr>
              <w:rStyle w:val="PageNumber"/>
              <w:rFonts w:cs="Arial"/>
            </w:rPr>
            <w:fldChar w:fldCharType="begin"/>
          </w:r>
          <w:r w:rsidRPr="002E0720">
            <w:rPr>
              <w:rStyle w:val="PageNumber"/>
              <w:rFonts w:cs="Arial"/>
            </w:rPr>
            <w:instrText xml:space="preserve"> PAGE  \* Arabic </w:instrText>
          </w:r>
          <w:r w:rsidRPr="002E0720">
            <w:rPr>
              <w:rStyle w:val="PageNumber"/>
              <w:rFonts w:cs="Arial"/>
            </w:rPr>
            <w:fldChar w:fldCharType="separate"/>
          </w:r>
          <w:r>
            <w:rPr>
              <w:rStyle w:val="PageNumber"/>
              <w:rFonts w:cs="Arial"/>
              <w:noProof/>
            </w:rPr>
            <w:t>22</w:t>
          </w:r>
          <w:r w:rsidRPr="002E0720">
            <w:rPr>
              <w:rStyle w:val="PageNumber"/>
              <w:rFonts w:cs="Arial"/>
            </w:rPr>
            <w:fldChar w:fldCharType="end"/>
          </w:r>
          <w:r>
            <w:rPr>
              <w:rStyle w:val="PageNumber"/>
              <w:rFonts w:cs="Arial"/>
            </w:rPr>
            <w:t> (</w:t>
          </w:r>
          <w:r w:rsidRPr="002E0720">
            <w:rPr>
              <w:rStyle w:val="PageNumber"/>
              <w:rFonts w:cs="Arial"/>
            </w:rPr>
            <w:fldChar w:fldCharType="begin"/>
          </w:r>
          <w:r w:rsidRPr="002E0720">
            <w:rPr>
              <w:rStyle w:val="PageNumber"/>
              <w:rFonts w:cs="Arial"/>
            </w:rPr>
            <w:instrText xml:space="preserve"> NUMPAGES </w:instrText>
          </w:r>
          <w:r w:rsidRPr="002E0720">
            <w:rPr>
              <w:rStyle w:val="PageNumber"/>
              <w:rFonts w:cs="Arial"/>
            </w:rPr>
            <w:fldChar w:fldCharType="separate"/>
          </w:r>
          <w:r>
            <w:rPr>
              <w:rStyle w:val="PageNumber"/>
              <w:rFonts w:cs="Arial"/>
              <w:noProof/>
            </w:rPr>
            <w:t>180</w:t>
          </w:r>
          <w:r w:rsidRPr="002E0720">
            <w:rPr>
              <w:rStyle w:val="PageNumber"/>
              <w:rFonts w:cs="Arial"/>
            </w:rPr>
            <w:fldChar w:fldCharType="end"/>
          </w:r>
          <w:r>
            <w:rPr>
              <w:rStyle w:val="PageNumber"/>
              <w:rFonts w:cs="Arial"/>
            </w:rPr>
            <w:t>)</w:t>
          </w:r>
        </w:p>
      </w:tc>
      <w:tc>
        <w:tcPr>
          <w:tcW w:w="2829" w:type="dxa"/>
          <w:vAlign w:val="center"/>
        </w:tcPr>
        <w:p w14:paraId="16470C76" w14:textId="53E33BDE" w:rsidR="00CF1464" w:rsidRPr="002E0720" w:rsidRDefault="009D6DA6" w:rsidP="00826EC0">
          <w:pPr>
            <w:pStyle w:val="Footer"/>
            <w:ind w:right="91" w:firstLine="852"/>
          </w:pPr>
          <w:r w:rsidRPr="009D6DA6">
            <w:t>Datorzinību centrs</w:t>
          </w:r>
        </w:p>
      </w:tc>
    </w:tr>
  </w:tbl>
  <w:p w14:paraId="16470C78" w14:textId="77777777" w:rsidR="00CF1464" w:rsidRDefault="00CF1464" w:rsidP="0073227F"/>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8781" w:type="dxa"/>
      <w:tblBorders>
        <w:top w:val="single" w:sz="4" w:space="0" w:color="auto"/>
      </w:tblBorders>
      <w:tblLook w:val="01E0" w:firstRow="1" w:lastRow="1" w:firstColumn="1" w:lastColumn="1" w:noHBand="0" w:noVBand="0"/>
    </w:tblPr>
    <w:tblGrid>
      <w:gridCol w:w="3510"/>
      <w:gridCol w:w="2442"/>
      <w:gridCol w:w="2829"/>
    </w:tblGrid>
    <w:tr w:rsidR="00CF1464" w:rsidRPr="002E0720" w14:paraId="16470C81" w14:textId="77777777" w:rsidTr="001E4001">
      <w:tc>
        <w:tcPr>
          <w:tcW w:w="3510" w:type="dxa"/>
        </w:tcPr>
        <w:p w14:paraId="16470C7E" w14:textId="77777777" w:rsidR="00CF1464" w:rsidRPr="002E0720" w:rsidRDefault="00CF1464" w:rsidP="00826EC0">
          <w:pPr>
            <w:pStyle w:val="Footer"/>
          </w:pPr>
          <w:r w:rsidRPr="002E0720">
            <w:t>Nacionālais veselības dienests</w:t>
          </w:r>
        </w:p>
      </w:tc>
      <w:tc>
        <w:tcPr>
          <w:tcW w:w="2442" w:type="dxa"/>
        </w:tcPr>
        <w:p w14:paraId="16470C7F" w14:textId="1B0050AC" w:rsidR="00CF1464" w:rsidRPr="002E0720" w:rsidRDefault="00CF1464" w:rsidP="00826EC0">
          <w:pPr>
            <w:pStyle w:val="Footer"/>
          </w:pPr>
          <w:r w:rsidRPr="002E0720">
            <w:t xml:space="preserve">Lapa </w:t>
          </w:r>
          <w:r w:rsidRPr="002E0720">
            <w:rPr>
              <w:rStyle w:val="PageNumber"/>
              <w:rFonts w:cs="Arial"/>
            </w:rPr>
            <w:fldChar w:fldCharType="begin"/>
          </w:r>
          <w:r w:rsidRPr="002E0720">
            <w:rPr>
              <w:rStyle w:val="PageNumber"/>
              <w:rFonts w:cs="Arial"/>
            </w:rPr>
            <w:instrText xml:space="preserve"> PAGE  \* Arabic </w:instrText>
          </w:r>
          <w:r w:rsidRPr="002E0720">
            <w:rPr>
              <w:rStyle w:val="PageNumber"/>
              <w:rFonts w:cs="Arial"/>
            </w:rPr>
            <w:fldChar w:fldCharType="separate"/>
          </w:r>
          <w:r>
            <w:rPr>
              <w:rStyle w:val="PageNumber"/>
              <w:rFonts w:cs="Arial"/>
              <w:noProof/>
            </w:rPr>
            <w:t>85</w:t>
          </w:r>
          <w:r w:rsidRPr="002E0720">
            <w:rPr>
              <w:rStyle w:val="PageNumber"/>
              <w:rFonts w:cs="Arial"/>
            </w:rPr>
            <w:fldChar w:fldCharType="end"/>
          </w:r>
          <w:r w:rsidRPr="002E0720">
            <w:rPr>
              <w:rStyle w:val="PageNumber"/>
              <w:rFonts w:cs="Arial"/>
            </w:rPr>
            <w:t xml:space="preserve"> no </w:t>
          </w:r>
          <w:r w:rsidRPr="002E0720">
            <w:rPr>
              <w:rStyle w:val="PageNumber"/>
              <w:rFonts w:cs="Arial"/>
            </w:rPr>
            <w:fldChar w:fldCharType="begin"/>
          </w:r>
          <w:r w:rsidRPr="002E0720">
            <w:rPr>
              <w:rStyle w:val="PageNumber"/>
              <w:rFonts w:cs="Arial"/>
            </w:rPr>
            <w:instrText xml:space="preserve"> NUMPAGES </w:instrText>
          </w:r>
          <w:r w:rsidRPr="002E0720">
            <w:rPr>
              <w:rStyle w:val="PageNumber"/>
              <w:rFonts w:cs="Arial"/>
            </w:rPr>
            <w:fldChar w:fldCharType="separate"/>
          </w:r>
          <w:r>
            <w:rPr>
              <w:rStyle w:val="PageNumber"/>
              <w:rFonts w:cs="Arial"/>
              <w:noProof/>
            </w:rPr>
            <w:t>179</w:t>
          </w:r>
          <w:r w:rsidRPr="002E0720">
            <w:rPr>
              <w:rStyle w:val="PageNumber"/>
              <w:rFonts w:cs="Arial"/>
            </w:rPr>
            <w:fldChar w:fldCharType="end"/>
          </w:r>
        </w:p>
      </w:tc>
      <w:tc>
        <w:tcPr>
          <w:tcW w:w="2829" w:type="dxa"/>
        </w:tcPr>
        <w:p w14:paraId="16470C80" w14:textId="03DB5D64" w:rsidR="00CF1464" w:rsidRPr="002E0720" w:rsidRDefault="00A02823" w:rsidP="00826EC0">
          <w:pPr>
            <w:pStyle w:val="Footer"/>
          </w:pPr>
          <w:r w:rsidRPr="0085359F">
            <w:rPr>
              <w:rFonts w:cs="Arial"/>
              <w:b/>
              <w:color w:val="6D6F71"/>
              <w:szCs w:val="20"/>
            </w:rPr>
            <w:t>Datorzinību centrs</w:t>
          </w:r>
        </w:p>
      </w:tc>
    </w:tr>
  </w:tbl>
  <w:p w14:paraId="16470C82" w14:textId="77777777" w:rsidR="00CF1464" w:rsidRDefault="00CF1464" w:rsidP="0073227F"/>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8781" w:type="dxa"/>
      <w:tblLook w:val="01E0" w:firstRow="1" w:lastRow="1" w:firstColumn="1" w:lastColumn="1" w:noHBand="0" w:noVBand="0"/>
    </w:tblPr>
    <w:tblGrid>
      <w:gridCol w:w="3510"/>
      <w:gridCol w:w="2442"/>
      <w:gridCol w:w="2829"/>
    </w:tblGrid>
    <w:tr w:rsidR="00CF1464" w:rsidRPr="002E0720" w14:paraId="16470C8B" w14:textId="77777777" w:rsidTr="001E3234">
      <w:tc>
        <w:tcPr>
          <w:tcW w:w="3510" w:type="dxa"/>
        </w:tcPr>
        <w:p w14:paraId="16470C88" w14:textId="77777777" w:rsidR="00CF1464" w:rsidRPr="002E0720" w:rsidRDefault="00CF1464" w:rsidP="00826EC0">
          <w:pPr>
            <w:pStyle w:val="Footer"/>
          </w:pPr>
          <w:r w:rsidRPr="002E0720">
            <w:t>Nacionālais veselības dienests</w:t>
          </w:r>
        </w:p>
      </w:tc>
      <w:tc>
        <w:tcPr>
          <w:tcW w:w="2442" w:type="dxa"/>
        </w:tcPr>
        <w:p w14:paraId="16470C89" w14:textId="5C61BA9A" w:rsidR="00CF1464" w:rsidRPr="002E0720" w:rsidRDefault="00CF1464" w:rsidP="00826EC0">
          <w:pPr>
            <w:pStyle w:val="Footer"/>
          </w:pPr>
          <w:r w:rsidRPr="002E0720">
            <w:t xml:space="preserve">Lapa </w:t>
          </w:r>
          <w:r w:rsidRPr="002E0720">
            <w:rPr>
              <w:rStyle w:val="PageNumber"/>
              <w:rFonts w:cs="Arial"/>
            </w:rPr>
            <w:fldChar w:fldCharType="begin"/>
          </w:r>
          <w:r w:rsidRPr="002E0720">
            <w:rPr>
              <w:rStyle w:val="PageNumber"/>
              <w:rFonts w:cs="Arial"/>
            </w:rPr>
            <w:instrText xml:space="preserve"> PAGE  \* Arabic </w:instrText>
          </w:r>
          <w:r w:rsidRPr="002E0720">
            <w:rPr>
              <w:rStyle w:val="PageNumber"/>
              <w:rFonts w:cs="Arial"/>
            </w:rPr>
            <w:fldChar w:fldCharType="separate"/>
          </w:r>
          <w:r>
            <w:rPr>
              <w:rStyle w:val="PageNumber"/>
              <w:rFonts w:cs="Arial"/>
              <w:noProof/>
            </w:rPr>
            <w:t>180</w:t>
          </w:r>
          <w:r w:rsidRPr="002E0720">
            <w:rPr>
              <w:rStyle w:val="PageNumber"/>
              <w:rFonts w:cs="Arial"/>
            </w:rPr>
            <w:fldChar w:fldCharType="end"/>
          </w:r>
          <w:r w:rsidRPr="002E0720">
            <w:rPr>
              <w:rStyle w:val="PageNumber"/>
              <w:rFonts w:cs="Arial"/>
            </w:rPr>
            <w:t xml:space="preserve"> no </w:t>
          </w:r>
          <w:r w:rsidRPr="002E0720">
            <w:rPr>
              <w:rStyle w:val="PageNumber"/>
              <w:rFonts w:cs="Arial"/>
            </w:rPr>
            <w:fldChar w:fldCharType="begin"/>
          </w:r>
          <w:r w:rsidRPr="002E0720">
            <w:rPr>
              <w:rStyle w:val="PageNumber"/>
              <w:rFonts w:cs="Arial"/>
            </w:rPr>
            <w:instrText xml:space="preserve"> NUMPAGES </w:instrText>
          </w:r>
          <w:r w:rsidRPr="002E0720">
            <w:rPr>
              <w:rStyle w:val="PageNumber"/>
              <w:rFonts w:cs="Arial"/>
            </w:rPr>
            <w:fldChar w:fldCharType="separate"/>
          </w:r>
          <w:r>
            <w:rPr>
              <w:rStyle w:val="PageNumber"/>
              <w:rFonts w:cs="Arial"/>
              <w:noProof/>
            </w:rPr>
            <w:t>180</w:t>
          </w:r>
          <w:r w:rsidRPr="002E0720">
            <w:rPr>
              <w:rStyle w:val="PageNumber"/>
              <w:rFonts w:cs="Arial"/>
            </w:rPr>
            <w:fldChar w:fldCharType="end"/>
          </w:r>
        </w:p>
      </w:tc>
      <w:tc>
        <w:tcPr>
          <w:tcW w:w="2829" w:type="dxa"/>
        </w:tcPr>
        <w:p w14:paraId="16470C8A" w14:textId="21A42591" w:rsidR="00CF1464" w:rsidRPr="002E0720" w:rsidRDefault="00CF1464" w:rsidP="005A7161">
          <w:pPr>
            <w:pStyle w:val="Footer"/>
            <w:jc w:val="right"/>
          </w:pPr>
          <w:r w:rsidRPr="002E0720">
            <w:t xml:space="preserve">     </w:t>
          </w:r>
          <w:r w:rsidR="00A02823" w:rsidRPr="0085359F">
            <w:rPr>
              <w:rFonts w:cs="Arial"/>
              <w:b/>
              <w:color w:val="6D6F71"/>
              <w:szCs w:val="20"/>
            </w:rPr>
            <w:t>Datorzinību centrs</w:t>
          </w:r>
        </w:p>
      </w:tc>
    </w:tr>
  </w:tbl>
  <w:p w14:paraId="16470C8C" w14:textId="77777777" w:rsidR="00CF1464" w:rsidRDefault="00CF1464" w:rsidP="0073227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2C6D5F6" w14:textId="77777777" w:rsidR="00662C22" w:rsidRDefault="00662C22" w:rsidP="00AB09A0">
      <w:r>
        <w:separator/>
      </w:r>
    </w:p>
  </w:footnote>
  <w:footnote w:type="continuationSeparator" w:id="0">
    <w:p w14:paraId="14195EFF" w14:textId="77777777" w:rsidR="00662C22" w:rsidRDefault="00662C22" w:rsidP="00AB09A0">
      <w:r>
        <w:continuationSeparator/>
      </w:r>
    </w:p>
  </w:footnote>
  <w:footnote w:type="continuationNotice" w:id="1">
    <w:p w14:paraId="2E60C86F" w14:textId="77777777" w:rsidR="00662C22" w:rsidRDefault="00662C22"/>
  </w:footnote>
  <w:footnote w:id="2">
    <w:p w14:paraId="16470C93" w14:textId="77777777" w:rsidR="00CF1464" w:rsidRDefault="00CF1464" w:rsidP="00822FD4">
      <w:pPr>
        <w:pStyle w:val="FootnoteText"/>
      </w:pPr>
      <w:r>
        <w:rPr>
          <w:rStyle w:val="FootnoteReference"/>
        </w:rPr>
        <w:footnoteRef/>
      </w:r>
      <w:r>
        <w:t xml:space="preserve"> Visur kur ārsts ievada dokumentu, tas tiek veikts ar ārstniecības iestādes IS, vai e-veselības portāla ārsta darba vietas palīdzību.</w:t>
      </w:r>
    </w:p>
  </w:footnote>
  <w:footnote w:id="3">
    <w:p w14:paraId="16470C94" w14:textId="77777777" w:rsidR="00CF1464" w:rsidRDefault="00CF1464" w:rsidP="007E5218">
      <w:pPr>
        <w:pStyle w:val="FootnoteText"/>
      </w:pPr>
      <w:r>
        <w:rPr>
          <w:rStyle w:val="FootnoteReference"/>
        </w:rPr>
        <w:footnoteRef/>
      </w:r>
      <w:r>
        <w:t xml:space="preserve"> Personas statuss Bezvēsts prombūtnē PMLP IR vairs netiek uzstādīts. Bet ir jāparedz, ka šādas personas būs, kurām statuss uzstādīts agrāk.</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0" w:type="auto"/>
      <w:tblLook w:val="04A0" w:firstRow="1" w:lastRow="0" w:firstColumn="1" w:lastColumn="0" w:noHBand="0" w:noVBand="1"/>
    </w:tblPr>
    <w:tblGrid>
      <w:gridCol w:w="4212"/>
      <w:gridCol w:w="4094"/>
    </w:tblGrid>
    <w:tr w:rsidR="00005F26" w14:paraId="5CEA9960" w14:textId="77777777" w:rsidTr="00314BD7">
      <w:tc>
        <w:tcPr>
          <w:tcW w:w="4530" w:type="dxa"/>
          <w:tcBorders>
            <w:top w:val="nil"/>
            <w:left w:val="nil"/>
            <w:bottom w:val="nil"/>
            <w:right w:val="nil"/>
          </w:tcBorders>
        </w:tcPr>
        <w:p w14:paraId="4838AA76" w14:textId="77777777" w:rsidR="00005F26" w:rsidRDefault="00005F26" w:rsidP="00005F26">
          <w:pPr>
            <w:pStyle w:val="Header"/>
          </w:pPr>
          <w:r>
            <w:rPr>
              <w:noProof/>
              <w:lang w:eastAsia="lv-LV"/>
            </w:rPr>
            <w:drawing>
              <wp:inline distT="0" distB="0" distL="0" distR="0" wp14:anchorId="2F0ACF05" wp14:editId="4CB4AFCF">
                <wp:extent cx="736979" cy="614149"/>
                <wp:effectExtent l="0" t="0" r="6350" b="0"/>
                <wp:docPr id="128" name="image3.png" descr="A picture containing logo&#10;&#10;Description automatically generated"/>
                <wp:cNvGraphicFramePr/>
                <a:graphic xmlns:a="http://schemas.openxmlformats.org/drawingml/2006/main">
                  <a:graphicData uri="http://schemas.openxmlformats.org/drawingml/2006/picture">
                    <pic:pic xmlns:pic="http://schemas.openxmlformats.org/drawingml/2006/picture">
                      <pic:nvPicPr>
                        <pic:cNvPr id="128" name="image3.png" descr="A picture containing logo&#10;&#10;Description automatically generated"/>
                        <pic:cNvPicPr preferRelativeResize="0"/>
                      </pic:nvPicPr>
                      <pic:blipFill>
                        <a:blip r:embed="rId1"/>
                        <a:srcRect/>
                        <a:stretch>
                          <a:fillRect/>
                        </a:stretch>
                      </pic:blipFill>
                      <pic:spPr>
                        <a:xfrm>
                          <a:off x="0" y="0"/>
                          <a:ext cx="743442" cy="619535"/>
                        </a:xfrm>
                        <a:prstGeom prst="rect">
                          <a:avLst/>
                        </a:prstGeom>
                        <a:ln/>
                      </pic:spPr>
                    </pic:pic>
                  </a:graphicData>
                </a:graphic>
              </wp:inline>
            </w:drawing>
          </w:r>
        </w:p>
      </w:tc>
      <w:tc>
        <w:tcPr>
          <w:tcW w:w="4531" w:type="dxa"/>
          <w:tcBorders>
            <w:top w:val="nil"/>
            <w:left w:val="nil"/>
            <w:bottom w:val="nil"/>
            <w:right w:val="nil"/>
          </w:tcBorders>
        </w:tcPr>
        <w:p w14:paraId="40F04743" w14:textId="1548BE5B" w:rsidR="00005F26" w:rsidRDefault="00005F26" w:rsidP="00005F26">
          <w:pPr>
            <w:pStyle w:val="Header"/>
            <w:jc w:val="right"/>
          </w:pPr>
        </w:p>
      </w:tc>
    </w:tr>
  </w:tbl>
  <w:p w14:paraId="16470C6D" w14:textId="77777777" w:rsidR="00CF1464" w:rsidRPr="002D1960" w:rsidRDefault="00CF1464" w:rsidP="002D196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470C6F" w14:textId="77777777" w:rsidR="00CF1464" w:rsidRDefault="00CF146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9038" w:type="dxa"/>
      <w:jc w:val="center"/>
      <w:tblBorders>
        <w:bottom w:val="single" w:sz="4" w:space="0" w:color="auto"/>
      </w:tblBorders>
      <w:tblLook w:val="01E0" w:firstRow="1" w:lastRow="1" w:firstColumn="1" w:lastColumn="1" w:noHBand="0" w:noVBand="0"/>
    </w:tblPr>
    <w:tblGrid>
      <w:gridCol w:w="7174"/>
      <w:gridCol w:w="1864"/>
    </w:tblGrid>
    <w:tr w:rsidR="00CF1464" w:rsidRPr="002E0720" w14:paraId="16470C72" w14:textId="77777777" w:rsidTr="004F533C">
      <w:trPr>
        <w:trHeight w:val="354"/>
        <w:jc w:val="center"/>
      </w:trPr>
      <w:tc>
        <w:tcPr>
          <w:tcW w:w="7174" w:type="dxa"/>
        </w:tcPr>
        <w:p w14:paraId="5C1F7D97" w14:textId="77777777" w:rsidR="00592DDF" w:rsidRPr="00592DDF" w:rsidRDefault="00592DDF" w:rsidP="00316CB9">
          <w:pPr>
            <w:tabs>
              <w:tab w:val="left" w:pos="720"/>
              <w:tab w:val="left" w:pos="1440"/>
              <w:tab w:val="left" w:pos="2160"/>
              <w:tab w:val="left" w:pos="2880"/>
            </w:tabs>
            <w:rPr>
              <w:sz w:val="20"/>
            </w:rPr>
          </w:pPr>
          <w:r w:rsidRPr="00592DDF">
            <w:rPr>
              <w:sz w:val="20"/>
            </w:rPr>
            <w:t>Elektroniskā veselības karte.</w:t>
          </w:r>
        </w:p>
        <w:p w14:paraId="16470C70" w14:textId="6117763A" w:rsidR="00CF1464" w:rsidRPr="002E0720" w:rsidRDefault="00CF1464" w:rsidP="00316CB9">
          <w:pPr>
            <w:tabs>
              <w:tab w:val="left" w:pos="720"/>
              <w:tab w:val="left" w:pos="1440"/>
              <w:tab w:val="left" w:pos="2160"/>
              <w:tab w:val="left" w:pos="2880"/>
            </w:tabs>
            <w:rPr>
              <w:sz w:val="20"/>
            </w:rPr>
          </w:pPr>
          <w:fldSimple w:instr=" DOCPROPERTY  Title  \* MERGEFORMAT ">
            <w:r w:rsidRPr="007B2AE6">
              <w:rPr>
                <w:sz w:val="20"/>
              </w:rPr>
              <w:t>Programmatūras prasību specifikācija</w:t>
            </w:r>
          </w:fldSimple>
        </w:p>
      </w:tc>
      <w:tc>
        <w:tcPr>
          <w:tcW w:w="1864" w:type="dxa"/>
        </w:tcPr>
        <w:p w14:paraId="16470C71" w14:textId="4E77C97D" w:rsidR="00CF1464" w:rsidRPr="002E0720" w:rsidRDefault="00CF1464" w:rsidP="00316CB9">
          <w:pPr>
            <w:jc w:val="right"/>
            <w:rPr>
              <w:sz w:val="20"/>
            </w:rPr>
          </w:pPr>
          <w:r w:rsidRPr="002E0720">
            <w:rPr>
              <w:sz w:val="20"/>
            </w:rPr>
            <w:t xml:space="preserve">Versija </w:t>
          </w:r>
          <w:fldSimple w:instr=" DOCPROPERTY  Versija  \* MERGEFORMAT ">
            <w:r w:rsidR="00516346" w:rsidRPr="00516346">
              <w:rPr>
                <w:sz w:val="20"/>
              </w:rPr>
              <w:t>10.00</w:t>
            </w:r>
          </w:fldSimple>
        </w:p>
      </w:tc>
    </w:tr>
  </w:tbl>
  <w:p w14:paraId="16470C73" w14:textId="77777777" w:rsidR="00CF1464" w:rsidRDefault="00CF1464" w:rsidP="00CD4AE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470C79" w14:textId="77777777" w:rsidR="00CF1464" w:rsidRDefault="00CF1464"/>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9357" w:type="dxa"/>
      <w:tblInd w:w="-318" w:type="dxa"/>
      <w:tblBorders>
        <w:bottom w:val="single" w:sz="4" w:space="0" w:color="auto"/>
      </w:tblBorders>
      <w:tblLook w:val="01E0" w:firstRow="1" w:lastRow="1" w:firstColumn="1" w:lastColumn="1" w:noHBand="0" w:noVBand="0"/>
    </w:tblPr>
    <w:tblGrid>
      <w:gridCol w:w="7492"/>
      <w:gridCol w:w="1865"/>
    </w:tblGrid>
    <w:tr w:rsidR="00CF1464" w:rsidRPr="002C57D1" w14:paraId="16470C7C" w14:textId="77777777" w:rsidTr="005123DB">
      <w:trPr>
        <w:trHeight w:val="354"/>
      </w:trPr>
      <w:tc>
        <w:tcPr>
          <w:tcW w:w="7492" w:type="dxa"/>
        </w:tcPr>
        <w:p w14:paraId="16470C7A" w14:textId="77777777" w:rsidR="00CF1464" w:rsidRPr="002C57D1" w:rsidRDefault="00CF1464" w:rsidP="002C57D1">
          <w:pPr>
            <w:rPr>
              <w:sz w:val="20"/>
            </w:rPr>
          </w:pPr>
          <w:r>
            <w:fldChar w:fldCharType="begin"/>
          </w:r>
          <w:r>
            <w:instrText xml:space="preserve"> DOCPROPERTY  Title  \* MERGEFORMAT </w:instrText>
          </w:r>
          <w:r>
            <w:fldChar w:fldCharType="separate"/>
          </w:r>
          <w:r>
            <w:rPr>
              <w:sz w:val="20"/>
            </w:rPr>
            <w:t>Programmatūras prasību specifikācija</w:t>
          </w:r>
          <w:r>
            <w:rPr>
              <w:sz w:val="20"/>
            </w:rPr>
            <w:fldChar w:fldCharType="end"/>
          </w:r>
        </w:p>
      </w:tc>
      <w:tc>
        <w:tcPr>
          <w:tcW w:w="1865" w:type="dxa"/>
        </w:tcPr>
        <w:p w14:paraId="16470C7B" w14:textId="014440A8" w:rsidR="00CF1464" w:rsidRPr="002C57D1" w:rsidRDefault="001C27CB" w:rsidP="005123DB">
          <w:pPr>
            <w:jc w:val="right"/>
            <w:rPr>
              <w:sz w:val="20"/>
            </w:rPr>
          </w:pPr>
          <w:r w:rsidRPr="002E0720">
            <w:rPr>
              <w:sz w:val="20"/>
            </w:rPr>
            <w:t xml:space="preserve">Versija </w:t>
          </w:r>
          <w:fldSimple w:instr=" DOCPROPERTY  Versija  \* MERGEFORMAT ">
            <w:r w:rsidR="00516346" w:rsidRPr="00516346">
              <w:rPr>
                <w:sz w:val="20"/>
              </w:rPr>
              <w:t>10.00</w:t>
            </w:r>
          </w:fldSimple>
        </w:p>
      </w:tc>
    </w:tr>
  </w:tbl>
  <w:p w14:paraId="16470C7D" w14:textId="77777777" w:rsidR="00CF1464" w:rsidRDefault="00CF1464" w:rsidP="00CD4AE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470C83" w14:textId="77777777" w:rsidR="00CF1464" w:rsidRDefault="00CF1464"/>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9498" w:type="dxa"/>
      <w:tblInd w:w="-459" w:type="dxa"/>
      <w:tblBorders>
        <w:bottom w:val="single" w:sz="4" w:space="0" w:color="auto"/>
      </w:tblBorders>
      <w:tblLook w:val="01E0" w:firstRow="1" w:lastRow="1" w:firstColumn="1" w:lastColumn="1" w:noHBand="0" w:noVBand="0"/>
    </w:tblPr>
    <w:tblGrid>
      <w:gridCol w:w="7492"/>
      <w:gridCol w:w="2006"/>
    </w:tblGrid>
    <w:tr w:rsidR="00CF1464" w:rsidRPr="001E3234" w14:paraId="16470C86" w14:textId="77777777" w:rsidTr="00F319BD">
      <w:trPr>
        <w:trHeight w:val="354"/>
      </w:trPr>
      <w:tc>
        <w:tcPr>
          <w:tcW w:w="7492" w:type="dxa"/>
        </w:tcPr>
        <w:p w14:paraId="16470C84" w14:textId="2AFECE3C" w:rsidR="00CF1464" w:rsidRPr="001E3234" w:rsidRDefault="00CF1464" w:rsidP="00CD4AE2">
          <w:pPr>
            <w:rPr>
              <w:sz w:val="20"/>
            </w:rPr>
          </w:pPr>
          <w:r>
            <w:fldChar w:fldCharType="begin"/>
          </w:r>
          <w:r>
            <w:instrText xml:space="preserve"> DOCPROPERTY  Title  \* MERGEFORMAT </w:instrText>
          </w:r>
          <w:r>
            <w:fldChar w:fldCharType="separate"/>
          </w:r>
          <w:r w:rsidRPr="00BE5568">
            <w:rPr>
              <w:sz w:val="20"/>
            </w:rPr>
            <w:t>Programmatūras prasību specifikācija</w:t>
          </w:r>
          <w:r>
            <w:rPr>
              <w:sz w:val="20"/>
            </w:rPr>
            <w:fldChar w:fldCharType="end"/>
          </w:r>
        </w:p>
      </w:tc>
      <w:tc>
        <w:tcPr>
          <w:tcW w:w="2006" w:type="dxa"/>
        </w:tcPr>
        <w:p w14:paraId="16470C85" w14:textId="3788A61B" w:rsidR="00CF1464" w:rsidRPr="001E3234" w:rsidRDefault="00CF1464" w:rsidP="00F319BD">
          <w:pPr>
            <w:jc w:val="right"/>
            <w:rPr>
              <w:sz w:val="20"/>
            </w:rPr>
          </w:pPr>
          <w:r w:rsidRPr="001E3234">
            <w:rPr>
              <w:sz w:val="20"/>
            </w:rPr>
            <w:t xml:space="preserve">Versija </w:t>
          </w:r>
          <w:r w:rsidR="00762724" w:rsidRPr="008A03CB">
            <w:rPr>
              <w:sz w:val="20"/>
            </w:rPr>
            <w:fldChar w:fldCharType="begin"/>
          </w:r>
          <w:r w:rsidR="00762724" w:rsidRPr="008A03CB">
            <w:rPr>
              <w:sz w:val="20"/>
            </w:rPr>
            <w:instrText xml:space="preserve"> DOCPROPERTY  Versija  \* MERGEFORMAT </w:instrText>
          </w:r>
          <w:r w:rsidR="00762724" w:rsidRPr="008A03CB">
            <w:rPr>
              <w:sz w:val="20"/>
            </w:rPr>
            <w:fldChar w:fldCharType="separate"/>
          </w:r>
          <w:r w:rsidR="00516346">
            <w:rPr>
              <w:sz w:val="20"/>
            </w:rPr>
            <w:t>10.00</w:t>
          </w:r>
          <w:r w:rsidR="00762724" w:rsidRPr="008A03CB">
            <w:rPr>
              <w:sz w:val="20"/>
            </w:rPr>
            <w:fldChar w:fldCharType="end"/>
          </w:r>
        </w:p>
      </w:tc>
    </w:tr>
  </w:tbl>
  <w:p w14:paraId="16470C87" w14:textId="77777777" w:rsidR="00CF1464" w:rsidRDefault="00CF1464" w:rsidP="00CD4AE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E7C4E770"/>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F8CAEB14"/>
    <w:lvl w:ilvl="0">
      <w:start w:val="1"/>
      <w:numFmt w:val="bullet"/>
      <w:pStyle w:val="List"/>
      <w:lvlText w:val=""/>
      <w:lvlJc w:val="left"/>
      <w:pPr>
        <w:tabs>
          <w:tab w:val="num" w:pos="643"/>
        </w:tabs>
        <w:ind w:left="643" w:hanging="360"/>
      </w:pPr>
      <w:rPr>
        <w:rFonts w:ascii="Symbol" w:hAnsi="Symbol" w:hint="default"/>
      </w:rPr>
    </w:lvl>
  </w:abstractNum>
  <w:abstractNum w:abstractNumId="2" w15:restartNumberingAfterBreak="0">
    <w:nsid w:val="FFFFFF88"/>
    <w:multiLevelType w:val="singleLevel"/>
    <w:tmpl w:val="7734762E"/>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ECC26176"/>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11129A3"/>
    <w:multiLevelType w:val="multilevel"/>
    <w:tmpl w:val="1FC4F986"/>
    <w:lvl w:ilvl="0">
      <w:start w:val="1"/>
      <w:numFmt w:val="bullet"/>
      <w:lvlText w:val=""/>
      <w:lvlJc w:val="left"/>
      <w:pPr>
        <w:tabs>
          <w:tab w:val="num" w:pos="1740"/>
        </w:tabs>
        <w:ind w:left="1740" w:hanging="340"/>
      </w:pPr>
      <w:rPr>
        <w:rFonts w:ascii="Wingdings" w:hAnsi="Wingdings" w:hint="default"/>
        <w:b w:val="0"/>
        <w:i w:val="0"/>
      </w:rPr>
    </w:lvl>
    <w:lvl w:ilvl="1">
      <w:start w:val="1"/>
      <w:numFmt w:val="bullet"/>
      <w:lvlText w:val=""/>
      <w:lvlJc w:val="left"/>
      <w:pPr>
        <w:tabs>
          <w:tab w:val="num" w:pos="2273"/>
        </w:tabs>
        <w:ind w:left="2273" w:hanging="360"/>
      </w:pPr>
      <w:rPr>
        <w:rFonts w:ascii="Wingdings" w:hAnsi="Wingdings" w:hint="default"/>
      </w:rPr>
    </w:lvl>
    <w:lvl w:ilvl="2">
      <w:start w:val="1"/>
      <w:numFmt w:val="bullet"/>
      <w:lvlText w:val=""/>
      <w:lvlJc w:val="left"/>
      <w:pPr>
        <w:tabs>
          <w:tab w:val="num" w:pos="2993"/>
        </w:tabs>
        <w:ind w:left="2993" w:hanging="360"/>
      </w:pPr>
      <w:rPr>
        <w:rFonts w:ascii="Wingdings" w:hAnsi="Wingdings" w:hint="default"/>
      </w:rPr>
    </w:lvl>
    <w:lvl w:ilvl="3">
      <w:start w:val="1"/>
      <w:numFmt w:val="bullet"/>
      <w:pStyle w:val="ListBullet4"/>
      <w:lvlText w:val=""/>
      <w:lvlJc w:val="left"/>
      <w:pPr>
        <w:tabs>
          <w:tab w:val="num" w:pos="3713"/>
        </w:tabs>
        <w:ind w:left="3713" w:hanging="360"/>
      </w:pPr>
      <w:rPr>
        <w:rFonts w:ascii="Symbol" w:hAnsi="Symbol" w:hint="default"/>
      </w:rPr>
    </w:lvl>
    <w:lvl w:ilvl="4">
      <w:start w:val="1"/>
      <w:numFmt w:val="bullet"/>
      <w:lvlText w:val="o"/>
      <w:lvlJc w:val="left"/>
      <w:pPr>
        <w:tabs>
          <w:tab w:val="num" w:pos="4433"/>
        </w:tabs>
        <w:ind w:left="4433" w:hanging="360"/>
      </w:pPr>
      <w:rPr>
        <w:rFonts w:ascii="Courier New" w:hAnsi="Courier New" w:hint="default"/>
      </w:rPr>
    </w:lvl>
    <w:lvl w:ilvl="5">
      <w:start w:val="1"/>
      <w:numFmt w:val="bullet"/>
      <w:lvlText w:val=""/>
      <w:lvlJc w:val="left"/>
      <w:pPr>
        <w:tabs>
          <w:tab w:val="num" w:pos="5153"/>
        </w:tabs>
        <w:ind w:left="5153" w:hanging="360"/>
      </w:pPr>
      <w:rPr>
        <w:rFonts w:ascii="Wingdings" w:hAnsi="Wingdings" w:hint="default"/>
      </w:rPr>
    </w:lvl>
    <w:lvl w:ilvl="6">
      <w:start w:val="1"/>
      <w:numFmt w:val="bullet"/>
      <w:lvlText w:val=""/>
      <w:lvlJc w:val="left"/>
      <w:pPr>
        <w:tabs>
          <w:tab w:val="num" w:pos="5873"/>
        </w:tabs>
        <w:ind w:left="5873" w:hanging="360"/>
      </w:pPr>
      <w:rPr>
        <w:rFonts w:ascii="Symbol" w:hAnsi="Symbol" w:hint="default"/>
      </w:rPr>
    </w:lvl>
    <w:lvl w:ilvl="7">
      <w:start w:val="1"/>
      <w:numFmt w:val="bullet"/>
      <w:lvlText w:val="o"/>
      <w:lvlJc w:val="left"/>
      <w:pPr>
        <w:tabs>
          <w:tab w:val="num" w:pos="6593"/>
        </w:tabs>
        <w:ind w:left="6593" w:hanging="360"/>
      </w:pPr>
      <w:rPr>
        <w:rFonts w:ascii="Courier New" w:hAnsi="Courier New" w:hint="default"/>
      </w:rPr>
    </w:lvl>
    <w:lvl w:ilvl="8">
      <w:start w:val="1"/>
      <w:numFmt w:val="bullet"/>
      <w:lvlText w:val=""/>
      <w:lvlJc w:val="left"/>
      <w:pPr>
        <w:tabs>
          <w:tab w:val="num" w:pos="7313"/>
        </w:tabs>
        <w:ind w:left="7313" w:hanging="360"/>
      </w:pPr>
      <w:rPr>
        <w:rFonts w:ascii="Wingdings" w:hAnsi="Wingdings" w:hint="default"/>
      </w:rPr>
    </w:lvl>
  </w:abstractNum>
  <w:abstractNum w:abstractNumId="5" w15:restartNumberingAfterBreak="0">
    <w:nsid w:val="0393574D"/>
    <w:multiLevelType w:val="hybridMultilevel"/>
    <w:tmpl w:val="1ADCAB76"/>
    <w:lvl w:ilvl="0" w:tplc="7D9A1E06">
      <w:start w:val="1"/>
      <w:numFmt w:val="bullet"/>
      <w:pStyle w:val="ListBullet2"/>
      <w:lvlText w:val=""/>
      <w:lvlJc w:val="left"/>
      <w:pPr>
        <w:ind w:left="1494" w:hanging="360"/>
      </w:pPr>
      <w:rPr>
        <w:rFonts w:ascii="Wingdings" w:hAnsi="Wingdings" w:hint="default"/>
      </w:rPr>
    </w:lvl>
    <w:lvl w:ilvl="1" w:tplc="04260003" w:tentative="1">
      <w:start w:val="1"/>
      <w:numFmt w:val="bullet"/>
      <w:lvlText w:val="o"/>
      <w:lvlJc w:val="left"/>
      <w:pPr>
        <w:ind w:left="2291" w:hanging="360"/>
      </w:pPr>
      <w:rPr>
        <w:rFonts w:ascii="Courier New" w:hAnsi="Courier New" w:cs="Courier New" w:hint="default"/>
      </w:rPr>
    </w:lvl>
    <w:lvl w:ilvl="2" w:tplc="04260005" w:tentative="1">
      <w:start w:val="1"/>
      <w:numFmt w:val="bullet"/>
      <w:lvlText w:val=""/>
      <w:lvlJc w:val="left"/>
      <w:pPr>
        <w:ind w:left="3011" w:hanging="360"/>
      </w:pPr>
      <w:rPr>
        <w:rFonts w:ascii="Wingdings" w:hAnsi="Wingdings" w:hint="default"/>
      </w:rPr>
    </w:lvl>
    <w:lvl w:ilvl="3" w:tplc="04260001" w:tentative="1">
      <w:start w:val="1"/>
      <w:numFmt w:val="bullet"/>
      <w:lvlText w:val=""/>
      <w:lvlJc w:val="left"/>
      <w:pPr>
        <w:ind w:left="3731" w:hanging="360"/>
      </w:pPr>
      <w:rPr>
        <w:rFonts w:ascii="Symbol" w:hAnsi="Symbol" w:hint="default"/>
      </w:rPr>
    </w:lvl>
    <w:lvl w:ilvl="4" w:tplc="04260003" w:tentative="1">
      <w:start w:val="1"/>
      <w:numFmt w:val="bullet"/>
      <w:lvlText w:val="o"/>
      <w:lvlJc w:val="left"/>
      <w:pPr>
        <w:ind w:left="4451" w:hanging="360"/>
      </w:pPr>
      <w:rPr>
        <w:rFonts w:ascii="Courier New" w:hAnsi="Courier New" w:cs="Courier New" w:hint="default"/>
      </w:rPr>
    </w:lvl>
    <w:lvl w:ilvl="5" w:tplc="04260005" w:tentative="1">
      <w:start w:val="1"/>
      <w:numFmt w:val="bullet"/>
      <w:lvlText w:val=""/>
      <w:lvlJc w:val="left"/>
      <w:pPr>
        <w:ind w:left="5171" w:hanging="360"/>
      </w:pPr>
      <w:rPr>
        <w:rFonts w:ascii="Wingdings" w:hAnsi="Wingdings" w:hint="default"/>
      </w:rPr>
    </w:lvl>
    <w:lvl w:ilvl="6" w:tplc="04260001" w:tentative="1">
      <w:start w:val="1"/>
      <w:numFmt w:val="bullet"/>
      <w:lvlText w:val=""/>
      <w:lvlJc w:val="left"/>
      <w:pPr>
        <w:ind w:left="5891" w:hanging="360"/>
      </w:pPr>
      <w:rPr>
        <w:rFonts w:ascii="Symbol" w:hAnsi="Symbol" w:hint="default"/>
      </w:rPr>
    </w:lvl>
    <w:lvl w:ilvl="7" w:tplc="04260003" w:tentative="1">
      <w:start w:val="1"/>
      <w:numFmt w:val="bullet"/>
      <w:lvlText w:val="o"/>
      <w:lvlJc w:val="left"/>
      <w:pPr>
        <w:ind w:left="6611" w:hanging="360"/>
      </w:pPr>
      <w:rPr>
        <w:rFonts w:ascii="Courier New" w:hAnsi="Courier New" w:cs="Courier New" w:hint="default"/>
      </w:rPr>
    </w:lvl>
    <w:lvl w:ilvl="8" w:tplc="04260005" w:tentative="1">
      <w:start w:val="1"/>
      <w:numFmt w:val="bullet"/>
      <w:lvlText w:val=""/>
      <w:lvlJc w:val="left"/>
      <w:pPr>
        <w:ind w:left="7331" w:hanging="360"/>
      </w:pPr>
      <w:rPr>
        <w:rFonts w:ascii="Wingdings" w:hAnsi="Wingdings" w:hint="default"/>
      </w:rPr>
    </w:lvl>
  </w:abstractNum>
  <w:abstractNum w:abstractNumId="6" w15:restartNumberingAfterBreak="0">
    <w:nsid w:val="08AB404B"/>
    <w:multiLevelType w:val="hybridMultilevel"/>
    <w:tmpl w:val="80607AA2"/>
    <w:lvl w:ilvl="0" w:tplc="D214E3A8">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 w15:restartNumberingAfterBreak="0">
    <w:nsid w:val="0DF3612D"/>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8" w15:restartNumberingAfterBreak="0">
    <w:nsid w:val="0E160416"/>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9" w15:restartNumberingAfterBreak="0">
    <w:nsid w:val="0E1D23E4"/>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0" w15:restartNumberingAfterBreak="0">
    <w:nsid w:val="0EC2587A"/>
    <w:multiLevelType w:val="hybridMultilevel"/>
    <w:tmpl w:val="3786A21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133463AE"/>
    <w:multiLevelType w:val="hybridMultilevel"/>
    <w:tmpl w:val="A2FE9B6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14506B8D"/>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3" w15:restartNumberingAfterBreak="0">
    <w:nsid w:val="1B4C5751"/>
    <w:multiLevelType w:val="multilevel"/>
    <w:tmpl w:val="6EEA6712"/>
    <w:lvl w:ilvl="0">
      <w:start w:val="1"/>
      <w:numFmt w:val="decimal"/>
      <w:lvlText w:val="%1."/>
      <w:lvlJc w:val="left"/>
      <w:pPr>
        <w:ind w:left="720" w:hanging="360"/>
      </w:pPr>
      <w:rPr>
        <w:rFonts w:eastAsia="Times New Roman" w:hint="default"/>
        <w:b/>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4" w15:restartNumberingAfterBreak="0">
    <w:nsid w:val="1D89503A"/>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5" w15:restartNumberingAfterBreak="0">
    <w:nsid w:val="220A0363"/>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6" w15:restartNumberingAfterBreak="0">
    <w:nsid w:val="228F717E"/>
    <w:multiLevelType w:val="hybridMultilevel"/>
    <w:tmpl w:val="530200CC"/>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 w15:restartNumberingAfterBreak="0">
    <w:nsid w:val="27CA393F"/>
    <w:multiLevelType w:val="hybridMultilevel"/>
    <w:tmpl w:val="A96E76F2"/>
    <w:lvl w:ilvl="0" w:tplc="0426000F">
      <w:start w:val="1"/>
      <w:numFmt w:val="decimal"/>
      <w:lvlText w:val="%1."/>
      <w:lvlJc w:val="left"/>
      <w:pPr>
        <w:ind w:left="644" w:hanging="360"/>
      </w:pPr>
    </w:lvl>
    <w:lvl w:ilvl="1" w:tplc="04260019">
      <w:start w:val="1"/>
      <w:numFmt w:val="lowerLetter"/>
      <w:lvlText w:val="%2."/>
      <w:lvlJc w:val="left"/>
      <w:pPr>
        <w:ind w:left="1364" w:hanging="360"/>
      </w:pPr>
    </w:lvl>
    <w:lvl w:ilvl="2" w:tplc="0426001B" w:tentative="1">
      <w:start w:val="1"/>
      <w:numFmt w:val="lowerRoman"/>
      <w:lvlText w:val="%3."/>
      <w:lvlJc w:val="right"/>
      <w:pPr>
        <w:ind w:left="2084" w:hanging="180"/>
      </w:pPr>
    </w:lvl>
    <w:lvl w:ilvl="3" w:tplc="0426000F" w:tentative="1">
      <w:start w:val="1"/>
      <w:numFmt w:val="decimal"/>
      <w:lvlText w:val="%4."/>
      <w:lvlJc w:val="left"/>
      <w:pPr>
        <w:ind w:left="2804" w:hanging="360"/>
      </w:pPr>
    </w:lvl>
    <w:lvl w:ilvl="4" w:tplc="04260019" w:tentative="1">
      <w:start w:val="1"/>
      <w:numFmt w:val="lowerLetter"/>
      <w:lvlText w:val="%5."/>
      <w:lvlJc w:val="left"/>
      <w:pPr>
        <w:ind w:left="3524" w:hanging="360"/>
      </w:pPr>
    </w:lvl>
    <w:lvl w:ilvl="5" w:tplc="0426001B" w:tentative="1">
      <w:start w:val="1"/>
      <w:numFmt w:val="lowerRoman"/>
      <w:lvlText w:val="%6."/>
      <w:lvlJc w:val="right"/>
      <w:pPr>
        <w:ind w:left="4244" w:hanging="180"/>
      </w:pPr>
    </w:lvl>
    <w:lvl w:ilvl="6" w:tplc="0426000F" w:tentative="1">
      <w:start w:val="1"/>
      <w:numFmt w:val="decimal"/>
      <w:lvlText w:val="%7."/>
      <w:lvlJc w:val="left"/>
      <w:pPr>
        <w:ind w:left="4964" w:hanging="360"/>
      </w:pPr>
    </w:lvl>
    <w:lvl w:ilvl="7" w:tplc="04260019" w:tentative="1">
      <w:start w:val="1"/>
      <w:numFmt w:val="lowerLetter"/>
      <w:lvlText w:val="%8."/>
      <w:lvlJc w:val="left"/>
      <w:pPr>
        <w:ind w:left="5684" w:hanging="360"/>
      </w:pPr>
    </w:lvl>
    <w:lvl w:ilvl="8" w:tplc="0426001B" w:tentative="1">
      <w:start w:val="1"/>
      <w:numFmt w:val="lowerRoman"/>
      <w:lvlText w:val="%9."/>
      <w:lvlJc w:val="right"/>
      <w:pPr>
        <w:ind w:left="6404" w:hanging="180"/>
      </w:pPr>
    </w:lvl>
  </w:abstractNum>
  <w:abstractNum w:abstractNumId="18" w15:restartNumberingAfterBreak="0">
    <w:nsid w:val="2BFD3D5A"/>
    <w:multiLevelType w:val="hybridMultilevel"/>
    <w:tmpl w:val="010C80CC"/>
    <w:lvl w:ilvl="0" w:tplc="C9007D3C">
      <w:start w:val="4"/>
      <w:numFmt w:val="bullet"/>
      <w:lvlText w:val="-"/>
      <w:lvlJc w:val="left"/>
      <w:pPr>
        <w:ind w:left="720" w:hanging="360"/>
      </w:pPr>
      <w:rPr>
        <w:rFonts w:ascii="Arial" w:eastAsia="Times New Roman"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 w15:restartNumberingAfterBreak="0">
    <w:nsid w:val="2FD822ED"/>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0" w15:restartNumberingAfterBreak="0">
    <w:nsid w:val="368F57B2"/>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1" w15:restartNumberingAfterBreak="0">
    <w:nsid w:val="3707554D"/>
    <w:multiLevelType w:val="hybridMultilevel"/>
    <w:tmpl w:val="63E49A8C"/>
    <w:lvl w:ilvl="0" w:tplc="6B725A2A">
      <w:start w:val="1"/>
      <w:numFmt w:val="bullet"/>
      <w:pStyle w:val="ListBullet3"/>
      <w:lvlText w:val="o"/>
      <w:lvlJc w:val="left"/>
      <w:pPr>
        <w:ind w:left="2061" w:hanging="360"/>
      </w:pPr>
      <w:rPr>
        <w:rFonts w:ascii="Courier New" w:hAnsi="Courier New" w:cs="Courier New" w:hint="default"/>
      </w:rPr>
    </w:lvl>
    <w:lvl w:ilvl="1" w:tplc="04260003" w:tentative="1">
      <w:start w:val="1"/>
      <w:numFmt w:val="bullet"/>
      <w:lvlText w:val="o"/>
      <w:lvlJc w:val="left"/>
      <w:pPr>
        <w:ind w:left="2291" w:hanging="360"/>
      </w:pPr>
      <w:rPr>
        <w:rFonts w:ascii="Courier New" w:hAnsi="Courier New" w:cs="Courier New" w:hint="default"/>
      </w:rPr>
    </w:lvl>
    <w:lvl w:ilvl="2" w:tplc="04260005" w:tentative="1">
      <w:start w:val="1"/>
      <w:numFmt w:val="bullet"/>
      <w:lvlText w:val=""/>
      <w:lvlJc w:val="left"/>
      <w:pPr>
        <w:ind w:left="3011" w:hanging="360"/>
      </w:pPr>
      <w:rPr>
        <w:rFonts w:ascii="Wingdings" w:hAnsi="Wingdings" w:hint="default"/>
      </w:rPr>
    </w:lvl>
    <w:lvl w:ilvl="3" w:tplc="04260001" w:tentative="1">
      <w:start w:val="1"/>
      <w:numFmt w:val="bullet"/>
      <w:lvlText w:val=""/>
      <w:lvlJc w:val="left"/>
      <w:pPr>
        <w:ind w:left="3731" w:hanging="360"/>
      </w:pPr>
      <w:rPr>
        <w:rFonts w:ascii="Symbol" w:hAnsi="Symbol" w:hint="default"/>
      </w:rPr>
    </w:lvl>
    <w:lvl w:ilvl="4" w:tplc="04260003" w:tentative="1">
      <w:start w:val="1"/>
      <w:numFmt w:val="bullet"/>
      <w:lvlText w:val="o"/>
      <w:lvlJc w:val="left"/>
      <w:pPr>
        <w:ind w:left="4451" w:hanging="360"/>
      </w:pPr>
      <w:rPr>
        <w:rFonts w:ascii="Courier New" w:hAnsi="Courier New" w:cs="Courier New" w:hint="default"/>
      </w:rPr>
    </w:lvl>
    <w:lvl w:ilvl="5" w:tplc="04260005" w:tentative="1">
      <w:start w:val="1"/>
      <w:numFmt w:val="bullet"/>
      <w:lvlText w:val=""/>
      <w:lvlJc w:val="left"/>
      <w:pPr>
        <w:ind w:left="5171" w:hanging="360"/>
      </w:pPr>
      <w:rPr>
        <w:rFonts w:ascii="Wingdings" w:hAnsi="Wingdings" w:hint="default"/>
      </w:rPr>
    </w:lvl>
    <w:lvl w:ilvl="6" w:tplc="04260001" w:tentative="1">
      <w:start w:val="1"/>
      <w:numFmt w:val="bullet"/>
      <w:lvlText w:val=""/>
      <w:lvlJc w:val="left"/>
      <w:pPr>
        <w:ind w:left="5891" w:hanging="360"/>
      </w:pPr>
      <w:rPr>
        <w:rFonts w:ascii="Symbol" w:hAnsi="Symbol" w:hint="default"/>
      </w:rPr>
    </w:lvl>
    <w:lvl w:ilvl="7" w:tplc="04260003" w:tentative="1">
      <w:start w:val="1"/>
      <w:numFmt w:val="bullet"/>
      <w:lvlText w:val="o"/>
      <w:lvlJc w:val="left"/>
      <w:pPr>
        <w:ind w:left="6611" w:hanging="360"/>
      </w:pPr>
      <w:rPr>
        <w:rFonts w:ascii="Courier New" w:hAnsi="Courier New" w:cs="Courier New" w:hint="default"/>
      </w:rPr>
    </w:lvl>
    <w:lvl w:ilvl="8" w:tplc="04260005" w:tentative="1">
      <w:start w:val="1"/>
      <w:numFmt w:val="bullet"/>
      <w:lvlText w:val=""/>
      <w:lvlJc w:val="left"/>
      <w:pPr>
        <w:ind w:left="7331" w:hanging="360"/>
      </w:pPr>
      <w:rPr>
        <w:rFonts w:ascii="Wingdings" w:hAnsi="Wingdings" w:hint="default"/>
      </w:rPr>
    </w:lvl>
  </w:abstractNum>
  <w:abstractNum w:abstractNumId="22" w15:restartNumberingAfterBreak="0">
    <w:nsid w:val="39A82DAC"/>
    <w:multiLevelType w:val="multilevel"/>
    <w:tmpl w:val="AC3643D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3C65266C"/>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4" w15:restartNumberingAfterBreak="0">
    <w:nsid w:val="43AB27EC"/>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5" w15:restartNumberingAfterBreak="0">
    <w:nsid w:val="49CD0AEC"/>
    <w:multiLevelType w:val="multilevel"/>
    <w:tmpl w:val="677EEE36"/>
    <w:lvl w:ilvl="0">
      <w:start w:val="1"/>
      <w:numFmt w:val="decimal"/>
      <w:lvlText w:val="%1."/>
      <w:lvlJc w:val="left"/>
      <w:pPr>
        <w:ind w:left="1077" w:hanging="510"/>
      </w:pPr>
      <w:rPr>
        <w:rFonts w:cs="Times New Roman" w:hint="default"/>
      </w:rPr>
    </w:lvl>
    <w:lvl w:ilvl="1">
      <w:start w:val="1"/>
      <w:numFmt w:val="decimal"/>
      <w:pStyle w:val="ListNumber2"/>
      <w:lvlText w:val="%1.%2."/>
      <w:lvlJc w:val="left"/>
      <w:pPr>
        <w:ind w:left="1644" w:hanging="510"/>
      </w:pPr>
      <w:rPr>
        <w:rFonts w:hint="default"/>
      </w:rPr>
    </w:lvl>
    <w:lvl w:ilvl="2">
      <w:start w:val="1"/>
      <w:numFmt w:val="decimal"/>
      <w:pStyle w:val="ListNumber3"/>
      <w:lvlText w:val="%1.%2.%3."/>
      <w:lvlJc w:val="left"/>
      <w:pPr>
        <w:tabs>
          <w:tab w:val="num" w:pos="2438"/>
        </w:tabs>
        <w:ind w:left="2438" w:hanging="737"/>
      </w:pPr>
      <w:rPr>
        <w:rFonts w:hint="default"/>
      </w:rPr>
    </w:lvl>
    <w:lvl w:ilvl="3">
      <w:start w:val="1"/>
      <w:numFmt w:val="decimal"/>
      <w:pStyle w:val="ListNumber4"/>
      <w:lvlText w:val="%1.%2.%3.%4."/>
      <w:lvlJc w:val="left"/>
      <w:pPr>
        <w:ind w:left="2880" w:hanging="360"/>
      </w:pPr>
      <w:rPr>
        <w:rFonts w:hint="default"/>
      </w:rPr>
    </w:lvl>
    <w:lvl w:ilvl="4">
      <w:start w:val="1"/>
      <w:numFmt w:val="lowerLetter"/>
      <w:pStyle w:val="ListNumber5"/>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4AB25D0A"/>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7" w15:restartNumberingAfterBreak="0">
    <w:nsid w:val="4B4C77A1"/>
    <w:multiLevelType w:val="hybridMultilevel"/>
    <w:tmpl w:val="64769B4C"/>
    <w:lvl w:ilvl="0" w:tplc="E8941F34">
      <w:start w:val="2"/>
      <w:numFmt w:val="bullet"/>
      <w:pStyle w:val="TableTextList"/>
      <w:lvlText w:val=""/>
      <w:lvlJc w:val="left"/>
      <w:pPr>
        <w:ind w:left="720" w:hanging="360"/>
      </w:pPr>
      <w:rPr>
        <w:rFonts w:ascii="Symbol" w:eastAsia="Calibri" w:hAnsi="Symbol"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15:restartNumberingAfterBreak="0">
    <w:nsid w:val="4BB77554"/>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15:restartNumberingAfterBreak="0">
    <w:nsid w:val="50D969E6"/>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0" w15:restartNumberingAfterBreak="0">
    <w:nsid w:val="55061E6F"/>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15:restartNumberingAfterBreak="0">
    <w:nsid w:val="562C24BF"/>
    <w:multiLevelType w:val="multilevel"/>
    <w:tmpl w:val="0426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56692FC2"/>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3" w15:restartNumberingAfterBreak="0">
    <w:nsid w:val="5952697A"/>
    <w:multiLevelType w:val="multilevel"/>
    <w:tmpl w:val="F3083604"/>
    <w:lvl w:ilvl="0">
      <w:start w:val="1"/>
      <w:numFmt w:val="decimal"/>
      <w:pStyle w:val="Heading1"/>
      <w:suff w:val="space"/>
      <w:lvlText w:val="%1."/>
      <w:lvlJc w:val="left"/>
      <w:pPr>
        <w:ind w:left="0" w:firstLine="0"/>
      </w:pPr>
      <w:rPr>
        <w:rFonts w:cs="Times New Roman" w:hint="default"/>
      </w:rPr>
    </w:lvl>
    <w:lvl w:ilvl="1">
      <w:start w:val="1"/>
      <w:numFmt w:val="decimal"/>
      <w:pStyle w:val="Heading2"/>
      <w:suff w:val="space"/>
      <w:lvlText w:val="%1.%2."/>
      <w:lvlJc w:val="left"/>
      <w:pPr>
        <w:ind w:left="0" w:firstLine="0"/>
      </w:pPr>
      <w:rPr>
        <w:rFonts w:cs="Times New Roman" w:hint="default"/>
      </w:rPr>
    </w:lvl>
    <w:lvl w:ilvl="2">
      <w:start w:val="1"/>
      <w:numFmt w:val="decimal"/>
      <w:pStyle w:val="Heading3"/>
      <w:suff w:val="space"/>
      <w:lvlText w:val="%1.%2.%3."/>
      <w:lvlJc w:val="left"/>
      <w:pPr>
        <w:ind w:left="0" w:firstLine="0"/>
      </w:pPr>
      <w:rPr>
        <w:rFonts w:cs="Times New Roman" w:hint="default"/>
      </w:rPr>
    </w:lvl>
    <w:lvl w:ilvl="3">
      <w:start w:val="1"/>
      <w:numFmt w:val="decimal"/>
      <w:pStyle w:val="Heading4"/>
      <w:suff w:val="space"/>
      <w:lvlText w:val="%1.%2.%3.%4."/>
      <w:lvlJc w:val="left"/>
      <w:pPr>
        <w:ind w:left="1277" w:firstLine="0"/>
      </w:pPr>
      <w:rPr>
        <w:rFonts w:cs="Times New Roman" w:hint="default"/>
      </w:rPr>
    </w:lvl>
    <w:lvl w:ilvl="4">
      <w:start w:val="1"/>
      <w:numFmt w:val="decimal"/>
      <w:pStyle w:val="Heading5"/>
      <w:suff w:val="space"/>
      <w:lvlText w:val="%1.%2.%3.%4.%5."/>
      <w:lvlJc w:val="left"/>
      <w:pPr>
        <w:ind w:left="0" w:firstLine="0"/>
      </w:pPr>
      <w:rPr>
        <w:rFonts w:cs="Times New Roman" w:hint="default"/>
      </w:rPr>
    </w:lvl>
    <w:lvl w:ilvl="5">
      <w:start w:val="1"/>
      <w:numFmt w:val="decimal"/>
      <w:pStyle w:val="Heading6"/>
      <w:suff w:val="space"/>
      <w:lvlText w:val="%1.%2.%3.%4.%5.%6."/>
      <w:lvlJc w:val="left"/>
      <w:pPr>
        <w:ind w:left="0" w:firstLine="0"/>
      </w:pPr>
      <w:rPr>
        <w:rFonts w:cs="Times New Roman" w:hint="default"/>
      </w:rPr>
    </w:lvl>
    <w:lvl w:ilvl="6">
      <w:start w:val="1"/>
      <w:numFmt w:val="decimal"/>
      <w:pStyle w:val="Heading7"/>
      <w:lvlText w:val="%1.%2.%3.%4.%5.%6.%7."/>
      <w:lvlJc w:val="left"/>
      <w:pPr>
        <w:ind w:left="0" w:firstLine="0"/>
      </w:pPr>
      <w:rPr>
        <w:rFonts w:cs="Times New Roman" w:hint="default"/>
      </w:rPr>
    </w:lvl>
    <w:lvl w:ilvl="7">
      <w:start w:val="1"/>
      <w:numFmt w:val="decimal"/>
      <w:pStyle w:val="Heading8"/>
      <w:lvlText w:val="%1.%2.%3.%4.%5.%6.%7.%8."/>
      <w:lvlJc w:val="left"/>
      <w:pPr>
        <w:ind w:left="0" w:firstLine="0"/>
      </w:pPr>
      <w:rPr>
        <w:rFonts w:cs="Times New Roman" w:hint="default"/>
      </w:rPr>
    </w:lvl>
    <w:lvl w:ilvl="8">
      <w:start w:val="1"/>
      <w:numFmt w:val="decimal"/>
      <w:pStyle w:val="Heading9"/>
      <w:lvlText w:val="%1.%2.%3.%4.%5.%6.%7.%8.%9."/>
      <w:lvlJc w:val="left"/>
      <w:pPr>
        <w:ind w:left="0" w:firstLine="0"/>
      </w:pPr>
      <w:rPr>
        <w:rFonts w:cs="Times New Roman" w:hint="default"/>
      </w:rPr>
    </w:lvl>
  </w:abstractNum>
  <w:abstractNum w:abstractNumId="34" w15:restartNumberingAfterBreak="0">
    <w:nsid w:val="5A0D6EF4"/>
    <w:multiLevelType w:val="hybridMultilevel"/>
    <w:tmpl w:val="530200CC"/>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5" w15:restartNumberingAfterBreak="0">
    <w:nsid w:val="5D251E4F"/>
    <w:multiLevelType w:val="hybridMultilevel"/>
    <w:tmpl w:val="77F69DA0"/>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6" w15:restartNumberingAfterBreak="0">
    <w:nsid w:val="5E0778B5"/>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7" w15:restartNumberingAfterBreak="0">
    <w:nsid w:val="68D4667E"/>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8" w15:restartNumberingAfterBreak="0">
    <w:nsid w:val="6D3678D7"/>
    <w:multiLevelType w:val="hybridMultilevel"/>
    <w:tmpl w:val="530200CC"/>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9" w15:restartNumberingAfterBreak="0">
    <w:nsid w:val="73044315"/>
    <w:multiLevelType w:val="multilevel"/>
    <w:tmpl w:val="0426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0" w15:restartNumberingAfterBreak="0">
    <w:nsid w:val="7478611D"/>
    <w:multiLevelType w:val="hybridMultilevel"/>
    <w:tmpl w:val="BB96EA90"/>
    <w:lvl w:ilvl="0" w:tplc="FDAEA5DA">
      <w:start w:val="1"/>
      <w:numFmt w:val="decimal"/>
      <w:lvlText w:val="%1."/>
      <w:lvlJc w:val="left"/>
      <w:pPr>
        <w:ind w:left="720" w:hanging="360"/>
      </w:pPr>
    </w:lvl>
    <w:lvl w:ilvl="1" w:tplc="2A4E4FD0">
      <w:start w:val="1"/>
      <w:numFmt w:val="lowerLetter"/>
      <w:lvlText w:val="%2."/>
      <w:lvlJc w:val="left"/>
      <w:pPr>
        <w:ind w:left="1440" w:hanging="360"/>
      </w:pPr>
    </w:lvl>
    <w:lvl w:ilvl="2" w:tplc="6C1AA49A" w:tentative="1">
      <w:start w:val="1"/>
      <w:numFmt w:val="lowerRoman"/>
      <w:lvlText w:val="%3."/>
      <w:lvlJc w:val="right"/>
      <w:pPr>
        <w:ind w:left="2160" w:hanging="180"/>
      </w:pPr>
    </w:lvl>
    <w:lvl w:ilvl="3" w:tplc="2DD22A06" w:tentative="1">
      <w:start w:val="1"/>
      <w:numFmt w:val="decimal"/>
      <w:lvlText w:val="%4."/>
      <w:lvlJc w:val="left"/>
      <w:pPr>
        <w:ind w:left="2880" w:hanging="360"/>
      </w:pPr>
    </w:lvl>
    <w:lvl w:ilvl="4" w:tplc="A6D02430" w:tentative="1">
      <w:start w:val="1"/>
      <w:numFmt w:val="lowerLetter"/>
      <w:lvlText w:val="%5."/>
      <w:lvlJc w:val="left"/>
      <w:pPr>
        <w:ind w:left="3600" w:hanging="360"/>
      </w:pPr>
    </w:lvl>
    <w:lvl w:ilvl="5" w:tplc="BCD2713A" w:tentative="1">
      <w:start w:val="1"/>
      <w:numFmt w:val="lowerRoman"/>
      <w:lvlText w:val="%6."/>
      <w:lvlJc w:val="right"/>
      <w:pPr>
        <w:ind w:left="4320" w:hanging="180"/>
      </w:pPr>
    </w:lvl>
    <w:lvl w:ilvl="6" w:tplc="55CE29DC" w:tentative="1">
      <w:start w:val="1"/>
      <w:numFmt w:val="decimal"/>
      <w:lvlText w:val="%7."/>
      <w:lvlJc w:val="left"/>
      <w:pPr>
        <w:ind w:left="5040" w:hanging="360"/>
      </w:pPr>
    </w:lvl>
    <w:lvl w:ilvl="7" w:tplc="20F0F092" w:tentative="1">
      <w:start w:val="1"/>
      <w:numFmt w:val="lowerLetter"/>
      <w:lvlText w:val="%8."/>
      <w:lvlJc w:val="left"/>
      <w:pPr>
        <w:ind w:left="5760" w:hanging="360"/>
      </w:pPr>
    </w:lvl>
    <w:lvl w:ilvl="8" w:tplc="9956FE6C" w:tentative="1">
      <w:start w:val="1"/>
      <w:numFmt w:val="lowerRoman"/>
      <w:lvlText w:val="%9."/>
      <w:lvlJc w:val="right"/>
      <w:pPr>
        <w:ind w:left="6480" w:hanging="180"/>
      </w:pPr>
    </w:lvl>
  </w:abstractNum>
  <w:abstractNum w:abstractNumId="41" w15:restartNumberingAfterBreak="0">
    <w:nsid w:val="77B9409D"/>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2" w15:restartNumberingAfterBreak="0">
    <w:nsid w:val="77C92AC9"/>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3" w15:restartNumberingAfterBreak="0">
    <w:nsid w:val="78E07618"/>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4" w15:restartNumberingAfterBreak="0">
    <w:nsid w:val="793F426B"/>
    <w:multiLevelType w:val="multilevel"/>
    <w:tmpl w:val="0426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5" w15:restartNumberingAfterBreak="0">
    <w:nsid w:val="79FA4951"/>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6" w15:restartNumberingAfterBreak="0">
    <w:nsid w:val="7A130E72"/>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7" w15:restartNumberingAfterBreak="0">
    <w:nsid w:val="7A596FDB"/>
    <w:multiLevelType w:val="hybridMultilevel"/>
    <w:tmpl w:val="5A389CEC"/>
    <w:lvl w:ilvl="0" w:tplc="5AF6F37A">
      <w:start w:val="2021"/>
      <w:numFmt w:val="bullet"/>
      <w:lvlText w:val="-"/>
      <w:lvlJc w:val="left"/>
      <w:pPr>
        <w:ind w:left="1080" w:hanging="360"/>
      </w:pPr>
      <w:rPr>
        <w:rFonts w:ascii="Times New Roman" w:eastAsiaTheme="minorEastAsia" w:hAnsi="Times New Roman" w:cs="Times New Roman" w:hint="default"/>
      </w:rPr>
    </w:lvl>
    <w:lvl w:ilvl="1" w:tplc="04260003" w:tentative="1">
      <w:start w:val="1"/>
      <w:numFmt w:val="bullet"/>
      <w:lvlText w:val="o"/>
      <w:lvlJc w:val="left"/>
      <w:pPr>
        <w:ind w:left="1800" w:hanging="360"/>
      </w:pPr>
      <w:rPr>
        <w:rFonts w:ascii="Courier New" w:hAnsi="Courier New" w:cs="Courier New" w:hint="default"/>
      </w:rPr>
    </w:lvl>
    <w:lvl w:ilvl="2" w:tplc="04260005" w:tentative="1">
      <w:start w:val="1"/>
      <w:numFmt w:val="bullet"/>
      <w:lvlText w:val=""/>
      <w:lvlJc w:val="left"/>
      <w:pPr>
        <w:ind w:left="2520" w:hanging="360"/>
      </w:pPr>
      <w:rPr>
        <w:rFonts w:ascii="Wingdings" w:hAnsi="Wingdings" w:hint="default"/>
      </w:rPr>
    </w:lvl>
    <w:lvl w:ilvl="3" w:tplc="04260001" w:tentative="1">
      <w:start w:val="1"/>
      <w:numFmt w:val="bullet"/>
      <w:lvlText w:val=""/>
      <w:lvlJc w:val="left"/>
      <w:pPr>
        <w:ind w:left="3240" w:hanging="360"/>
      </w:pPr>
      <w:rPr>
        <w:rFonts w:ascii="Symbol" w:hAnsi="Symbol" w:hint="default"/>
      </w:rPr>
    </w:lvl>
    <w:lvl w:ilvl="4" w:tplc="04260003" w:tentative="1">
      <w:start w:val="1"/>
      <w:numFmt w:val="bullet"/>
      <w:lvlText w:val="o"/>
      <w:lvlJc w:val="left"/>
      <w:pPr>
        <w:ind w:left="3960" w:hanging="360"/>
      </w:pPr>
      <w:rPr>
        <w:rFonts w:ascii="Courier New" w:hAnsi="Courier New" w:cs="Courier New" w:hint="default"/>
      </w:rPr>
    </w:lvl>
    <w:lvl w:ilvl="5" w:tplc="04260005" w:tentative="1">
      <w:start w:val="1"/>
      <w:numFmt w:val="bullet"/>
      <w:lvlText w:val=""/>
      <w:lvlJc w:val="left"/>
      <w:pPr>
        <w:ind w:left="4680" w:hanging="360"/>
      </w:pPr>
      <w:rPr>
        <w:rFonts w:ascii="Wingdings" w:hAnsi="Wingdings" w:hint="default"/>
      </w:rPr>
    </w:lvl>
    <w:lvl w:ilvl="6" w:tplc="04260001" w:tentative="1">
      <w:start w:val="1"/>
      <w:numFmt w:val="bullet"/>
      <w:lvlText w:val=""/>
      <w:lvlJc w:val="left"/>
      <w:pPr>
        <w:ind w:left="5400" w:hanging="360"/>
      </w:pPr>
      <w:rPr>
        <w:rFonts w:ascii="Symbol" w:hAnsi="Symbol" w:hint="default"/>
      </w:rPr>
    </w:lvl>
    <w:lvl w:ilvl="7" w:tplc="04260003" w:tentative="1">
      <w:start w:val="1"/>
      <w:numFmt w:val="bullet"/>
      <w:lvlText w:val="o"/>
      <w:lvlJc w:val="left"/>
      <w:pPr>
        <w:ind w:left="6120" w:hanging="360"/>
      </w:pPr>
      <w:rPr>
        <w:rFonts w:ascii="Courier New" w:hAnsi="Courier New" w:cs="Courier New" w:hint="default"/>
      </w:rPr>
    </w:lvl>
    <w:lvl w:ilvl="8" w:tplc="04260005" w:tentative="1">
      <w:start w:val="1"/>
      <w:numFmt w:val="bullet"/>
      <w:lvlText w:val=""/>
      <w:lvlJc w:val="left"/>
      <w:pPr>
        <w:ind w:left="6840" w:hanging="360"/>
      </w:pPr>
      <w:rPr>
        <w:rFonts w:ascii="Wingdings" w:hAnsi="Wingdings" w:hint="default"/>
      </w:rPr>
    </w:lvl>
  </w:abstractNum>
  <w:abstractNum w:abstractNumId="48" w15:restartNumberingAfterBreak="0">
    <w:nsid w:val="7DF50119"/>
    <w:multiLevelType w:val="multilevel"/>
    <w:tmpl w:val="0426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num w:numId="1" w16cid:durableId="934090429">
    <w:abstractNumId w:val="2"/>
  </w:num>
  <w:num w:numId="2" w16cid:durableId="250353498">
    <w:abstractNumId w:val="3"/>
  </w:num>
  <w:num w:numId="3" w16cid:durableId="1064178172">
    <w:abstractNumId w:val="44"/>
  </w:num>
  <w:num w:numId="4" w16cid:durableId="453596065">
    <w:abstractNumId w:val="31"/>
  </w:num>
  <w:num w:numId="5" w16cid:durableId="2064792375">
    <w:abstractNumId w:val="39"/>
  </w:num>
  <w:num w:numId="6" w16cid:durableId="2122218653">
    <w:abstractNumId w:val="27"/>
  </w:num>
  <w:num w:numId="7" w16cid:durableId="1216546482">
    <w:abstractNumId w:val="0"/>
    <w:lvlOverride w:ilvl="0">
      <w:startOverride w:val="1"/>
    </w:lvlOverride>
  </w:num>
  <w:num w:numId="8" w16cid:durableId="687875641">
    <w:abstractNumId w:val="11"/>
  </w:num>
  <w:num w:numId="9" w16cid:durableId="895702061">
    <w:abstractNumId w:val="6"/>
  </w:num>
  <w:num w:numId="10" w16cid:durableId="493184255">
    <w:abstractNumId w:val="34"/>
  </w:num>
  <w:num w:numId="11" w16cid:durableId="1945115309">
    <w:abstractNumId w:val="1"/>
  </w:num>
  <w:num w:numId="12" w16cid:durableId="543102206">
    <w:abstractNumId w:val="5"/>
  </w:num>
  <w:num w:numId="13" w16cid:durableId="1025328339">
    <w:abstractNumId w:val="21"/>
  </w:num>
  <w:num w:numId="14" w16cid:durableId="653408591">
    <w:abstractNumId w:val="4"/>
  </w:num>
  <w:num w:numId="15" w16cid:durableId="1825120800">
    <w:abstractNumId w:val="25"/>
  </w:num>
  <w:num w:numId="16" w16cid:durableId="1360159407">
    <w:abstractNumId w:val="33"/>
  </w:num>
  <w:num w:numId="17" w16cid:durableId="204637028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991105167">
    <w:abstractNumId w:val="30"/>
  </w:num>
  <w:num w:numId="19" w16cid:durableId="296181609">
    <w:abstractNumId w:val="32"/>
  </w:num>
  <w:num w:numId="20" w16cid:durableId="1756784020">
    <w:abstractNumId w:val="23"/>
  </w:num>
  <w:num w:numId="21" w16cid:durableId="1227952130">
    <w:abstractNumId w:val="29"/>
  </w:num>
  <w:num w:numId="22" w16cid:durableId="1466580085">
    <w:abstractNumId w:val="46"/>
  </w:num>
  <w:num w:numId="23" w16cid:durableId="2088721999">
    <w:abstractNumId w:val="41"/>
  </w:num>
  <w:num w:numId="24" w16cid:durableId="152334782">
    <w:abstractNumId w:val="12"/>
  </w:num>
  <w:num w:numId="25" w16cid:durableId="1742288137">
    <w:abstractNumId w:val="19"/>
  </w:num>
  <w:num w:numId="26" w16cid:durableId="871962147">
    <w:abstractNumId w:val="15"/>
  </w:num>
  <w:num w:numId="27" w16cid:durableId="2024240757">
    <w:abstractNumId w:val="45"/>
  </w:num>
  <w:num w:numId="28" w16cid:durableId="1065222488">
    <w:abstractNumId w:val="42"/>
  </w:num>
  <w:num w:numId="29" w16cid:durableId="2073848188">
    <w:abstractNumId w:val="28"/>
  </w:num>
  <w:num w:numId="30" w16cid:durableId="1489713021">
    <w:abstractNumId w:val="9"/>
  </w:num>
  <w:num w:numId="31" w16cid:durableId="1332830587">
    <w:abstractNumId w:val="48"/>
  </w:num>
  <w:num w:numId="32" w16cid:durableId="521673622">
    <w:abstractNumId w:val="26"/>
  </w:num>
  <w:num w:numId="33" w16cid:durableId="1081565318">
    <w:abstractNumId w:val="7"/>
  </w:num>
  <w:num w:numId="34" w16cid:durableId="1029993248">
    <w:abstractNumId w:val="24"/>
  </w:num>
  <w:num w:numId="35" w16cid:durableId="1340161094">
    <w:abstractNumId w:val="14"/>
  </w:num>
  <w:num w:numId="36" w16cid:durableId="875893371">
    <w:abstractNumId w:val="8"/>
  </w:num>
  <w:num w:numId="37" w16cid:durableId="524513868">
    <w:abstractNumId w:val="20"/>
  </w:num>
  <w:num w:numId="38" w16cid:durableId="121005473">
    <w:abstractNumId w:val="43"/>
  </w:num>
  <w:num w:numId="39" w16cid:durableId="484325412">
    <w:abstractNumId w:val="37"/>
  </w:num>
  <w:num w:numId="40" w16cid:durableId="508570065">
    <w:abstractNumId w:val="17"/>
  </w:num>
  <w:num w:numId="41" w16cid:durableId="149711650">
    <w:abstractNumId w:val="38"/>
  </w:num>
  <w:num w:numId="42" w16cid:durableId="1362853708">
    <w:abstractNumId w:val="16"/>
  </w:num>
  <w:num w:numId="43" w16cid:durableId="1080640660">
    <w:abstractNumId w:val="10"/>
  </w:num>
  <w:num w:numId="44" w16cid:durableId="1600678035">
    <w:abstractNumId w:val="18"/>
  </w:num>
  <w:num w:numId="45" w16cid:durableId="696350184">
    <w:abstractNumId w:val="13"/>
  </w:num>
  <w:num w:numId="46" w16cid:durableId="849179204">
    <w:abstractNumId w:val="22"/>
  </w:num>
  <w:num w:numId="47" w16cid:durableId="1091121533">
    <w:abstractNumId w:val="47"/>
  </w:num>
  <w:num w:numId="48" w16cid:durableId="1343824518">
    <w:abstractNumId w:val="40"/>
  </w:num>
  <w:num w:numId="49" w16cid:durableId="105316713">
    <w:abstractNumId w:val="35"/>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GrammaticalErrors/>
  <w:activeWritingStyle w:appName="MSWord" w:lang="lv-LV" w:vendorID="71" w:dllVersion="512" w:checkStyle="1"/>
  <w:proofState w:grammar="clean"/>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drawingGridHorizontalSpacing w:val="110"/>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D0D3B"/>
    <w:rsid w:val="000011D2"/>
    <w:rsid w:val="000014E3"/>
    <w:rsid w:val="00002832"/>
    <w:rsid w:val="00002923"/>
    <w:rsid w:val="00003106"/>
    <w:rsid w:val="00003490"/>
    <w:rsid w:val="00003B13"/>
    <w:rsid w:val="000055BC"/>
    <w:rsid w:val="00005B34"/>
    <w:rsid w:val="00005F26"/>
    <w:rsid w:val="00005F8C"/>
    <w:rsid w:val="00006E0F"/>
    <w:rsid w:val="00006FA3"/>
    <w:rsid w:val="0000737B"/>
    <w:rsid w:val="0000764F"/>
    <w:rsid w:val="00007931"/>
    <w:rsid w:val="00012B9B"/>
    <w:rsid w:val="00012DA4"/>
    <w:rsid w:val="0001309A"/>
    <w:rsid w:val="00013562"/>
    <w:rsid w:val="0001462F"/>
    <w:rsid w:val="00014B77"/>
    <w:rsid w:val="000151FE"/>
    <w:rsid w:val="0001586E"/>
    <w:rsid w:val="0001654F"/>
    <w:rsid w:val="00016803"/>
    <w:rsid w:val="00017732"/>
    <w:rsid w:val="0002089D"/>
    <w:rsid w:val="000210B8"/>
    <w:rsid w:val="00021484"/>
    <w:rsid w:val="0002253C"/>
    <w:rsid w:val="0002362F"/>
    <w:rsid w:val="0002432F"/>
    <w:rsid w:val="0002473D"/>
    <w:rsid w:val="00024C0B"/>
    <w:rsid w:val="000308FD"/>
    <w:rsid w:val="00031071"/>
    <w:rsid w:val="0003135C"/>
    <w:rsid w:val="00031DC4"/>
    <w:rsid w:val="000336CE"/>
    <w:rsid w:val="00033AA4"/>
    <w:rsid w:val="000348EF"/>
    <w:rsid w:val="00036138"/>
    <w:rsid w:val="00036D0F"/>
    <w:rsid w:val="000373E3"/>
    <w:rsid w:val="000379CB"/>
    <w:rsid w:val="0004003D"/>
    <w:rsid w:val="0004029A"/>
    <w:rsid w:val="0004045A"/>
    <w:rsid w:val="00040964"/>
    <w:rsid w:val="000426AD"/>
    <w:rsid w:val="00043770"/>
    <w:rsid w:val="00044127"/>
    <w:rsid w:val="0004458C"/>
    <w:rsid w:val="000445FC"/>
    <w:rsid w:val="00044D90"/>
    <w:rsid w:val="0004585D"/>
    <w:rsid w:val="00045D14"/>
    <w:rsid w:val="000463C6"/>
    <w:rsid w:val="000468CB"/>
    <w:rsid w:val="00046BF1"/>
    <w:rsid w:val="000473D9"/>
    <w:rsid w:val="00047439"/>
    <w:rsid w:val="00047D2C"/>
    <w:rsid w:val="00050351"/>
    <w:rsid w:val="00050A7E"/>
    <w:rsid w:val="00051C6B"/>
    <w:rsid w:val="00051C95"/>
    <w:rsid w:val="00052CD9"/>
    <w:rsid w:val="00052FFF"/>
    <w:rsid w:val="00057038"/>
    <w:rsid w:val="00057324"/>
    <w:rsid w:val="00057562"/>
    <w:rsid w:val="00057C69"/>
    <w:rsid w:val="00060160"/>
    <w:rsid w:val="00060DEA"/>
    <w:rsid w:val="0006112E"/>
    <w:rsid w:val="00062462"/>
    <w:rsid w:val="00062A7F"/>
    <w:rsid w:val="00063148"/>
    <w:rsid w:val="00063628"/>
    <w:rsid w:val="00064126"/>
    <w:rsid w:val="00064A46"/>
    <w:rsid w:val="000652A6"/>
    <w:rsid w:val="00066261"/>
    <w:rsid w:val="0006632D"/>
    <w:rsid w:val="00066CA1"/>
    <w:rsid w:val="0006770E"/>
    <w:rsid w:val="00070B54"/>
    <w:rsid w:val="00070E43"/>
    <w:rsid w:val="000712B2"/>
    <w:rsid w:val="000713B7"/>
    <w:rsid w:val="00071805"/>
    <w:rsid w:val="000726E1"/>
    <w:rsid w:val="00073232"/>
    <w:rsid w:val="0007382D"/>
    <w:rsid w:val="00074526"/>
    <w:rsid w:val="00074CFE"/>
    <w:rsid w:val="00075A01"/>
    <w:rsid w:val="00075FF2"/>
    <w:rsid w:val="00077513"/>
    <w:rsid w:val="00077DF4"/>
    <w:rsid w:val="0008050C"/>
    <w:rsid w:val="00083BEB"/>
    <w:rsid w:val="00084DDA"/>
    <w:rsid w:val="00085F44"/>
    <w:rsid w:val="00086C8E"/>
    <w:rsid w:val="00086DC9"/>
    <w:rsid w:val="00087934"/>
    <w:rsid w:val="00087E53"/>
    <w:rsid w:val="0009055B"/>
    <w:rsid w:val="00090816"/>
    <w:rsid w:val="000912D7"/>
    <w:rsid w:val="0009174E"/>
    <w:rsid w:val="0009226C"/>
    <w:rsid w:val="00092F69"/>
    <w:rsid w:val="00093429"/>
    <w:rsid w:val="000937C7"/>
    <w:rsid w:val="0009386C"/>
    <w:rsid w:val="000948E7"/>
    <w:rsid w:val="00095473"/>
    <w:rsid w:val="00095CC6"/>
    <w:rsid w:val="00095F09"/>
    <w:rsid w:val="000964F2"/>
    <w:rsid w:val="000967C2"/>
    <w:rsid w:val="00096878"/>
    <w:rsid w:val="00096D4F"/>
    <w:rsid w:val="0009793B"/>
    <w:rsid w:val="000979B7"/>
    <w:rsid w:val="000A034E"/>
    <w:rsid w:val="000A0B0D"/>
    <w:rsid w:val="000A0CA3"/>
    <w:rsid w:val="000A14C2"/>
    <w:rsid w:val="000A2544"/>
    <w:rsid w:val="000A32BA"/>
    <w:rsid w:val="000A49E8"/>
    <w:rsid w:val="000A49EA"/>
    <w:rsid w:val="000A4B23"/>
    <w:rsid w:val="000A5241"/>
    <w:rsid w:val="000A56D5"/>
    <w:rsid w:val="000A6553"/>
    <w:rsid w:val="000B011E"/>
    <w:rsid w:val="000B0BC6"/>
    <w:rsid w:val="000B3BF6"/>
    <w:rsid w:val="000B5B99"/>
    <w:rsid w:val="000B610C"/>
    <w:rsid w:val="000B6420"/>
    <w:rsid w:val="000B7739"/>
    <w:rsid w:val="000C17A8"/>
    <w:rsid w:val="000C29A3"/>
    <w:rsid w:val="000C3B12"/>
    <w:rsid w:val="000C4C97"/>
    <w:rsid w:val="000C59D2"/>
    <w:rsid w:val="000C5BA4"/>
    <w:rsid w:val="000D03BA"/>
    <w:rsid w:val="000D1289"/>
    <w:rsid w:val="000D290E"/>
    <w:rsid w:val="000D4696"/>
    <w:rsid w:val="000D48FA"/>
    <w:rsid w:val="000D58D2"/>
    <w:rsid w:val="000D5996"/>
    <w:rsid w:val="000D5F13"/>
    <w:rsid w:val="000D77BC"/>
    <w:rsid w:val="000D78FA"/>
    <w:rsid w:val="000D7E8B"/>
    <w:rsid w:val="000E12A9"/>
    <w:rsid w:val="000E1303"/>
    <w:rsid w:val="000E2B68"/>
    <w:rsid w:val="000E4210"/>
    <w:rsid w:val="000E48E3"/>
    <w:rsid w:val="000E634C"/>
    <w:rsid w:val="000E71FA"/>
    <w:rsid w:val="000F14E3"/>
    <w:rsid w:val="000F1A2F"/>
    <w:rsid w:val="000F1E64"/>
    <w:rsid w:val="000F1E68"/>
    <w:rsid w:val="000F21E8"/>
    <w:rsid w:val="000F30B6"/>
    <w:rsid w:val="000F3C86"/>
    <w:rsid w:val="000F4DB2"/>
    <w:rsid w:val="000F514B"/>
    <w:rsid w:val="000F5F29"/>
    <w:rsid w:val="000F7013"/>
    <w:rsid w:val="000F7359"/>
    <w:rsid w:val="000F7601"/>
    <w:rsid w:val="000F7D3C"/>
    <w:rsid w:val="0010036B"/>
    <w:rsid w:val="001006FA"/>
    <w:rsid w:val="00101D92"/>
    <w:rsid w:val="00102069"/>
    <w:rsid w:val="0010217A"/>
    <w:rsid w:val="00102C8C"/>
    <w:rsid w:val="0010436A"/>
    <w:rsid w:val="00105719"/>
    <w:rsid w:val="00105E74"/>
    <w:rsid w:val="0010652D"/>
    <w:rsid w:val="0010654B"/>
    <w:rsid w:val="0010688B"/>
    <w:rsid w:val="00107E9C"/>
    <w:rsid w:val="00107EDD"/>
    <w:rsid w:val="001109AA"/>
    <w:rsid w:val="00110C9A"/>
    <w:rsid w:val="0011130E"/>
    <w:rsid w:val="001122B0"/>
    <w:rsid w:val="00112586"/>
    <w:rsid w:val="00112EB3"/>
    <w:rsid w:val="00113761"/>
    <w:rsid w:val="0011381A"/>
    <w:rsid w:val="00113B3F"/>
    <w:rsid w:val="001147E6"/>
    <w:rsid w:val="00114EE1"/>
    <w:rsid w:val="00115106"/>
    <w:rsid w:val="00115C4A"/>
    <w:rsid w:val="001160A5"/>
    <w:rsid w:val="0011754B"/>
    <w:rsid w:val="001178A0"/>
    <w:rsid w:val="0012061B"/>
    <w:rsid w:val="001209D3"/>
    <w:rsid w:val="0012177F"/>
    <w:rsid w:val="001220BC"/>
    <w:rsid w:val="0012225A"/>
    <w:rsid w:val="0012389A"/>
    <w:rsid w:val="0012393B"/>
    <w:rsid w:val="00123D5A"/>
    <w:rsid w:val="00125324"/>
    <w:rsid w:val="0012612C"/>
    <w:rsid w:val="0012613D"/>
    <w:rsid w:val="00130DD4"/>
    <w:rsid w:val="0013103C"/>
    <w:rsid w:val="00132285"/>
    <w:rsid w:val="00132780"/>
    <w:rsid w:val="00133A75"/>
    <w:rsid w:val="00133D35"/>
    <w:rsid w:val="001343D2"/>
    <w:rsid w:val="00135308"/>
    <w:rsid w:val="0013535B"/>
    <w:rsid w:val="001365F4"/>
    <w:rsid w:val="00136A93"/>
    <w:rsid w:val="00136E88"/>
    <w:rsid w:val="001373EB"/>
    <w:rsid w:val="001376D9"/>
    <w:rsid w:val="00137755"/>
    <w:rsid w:val="00137B73"/>
    <w:rsid w:val="00137F63"/>
    <w:rsid w:val="00140993"/>
    <w:rsid w:val="00141C52"/>
    <w:rsid w:val="00142901"/>
    <w:rsid w:val="001435F3"/>
    <w:rsid w:val="00143D37"/>
    <w:rsid w:val="001441FA"/>
    <w:rsid w:val="0014640C"/>
    <w:rsid w:val="001471CC"/>
    <w:rsid w:val="00150DDC"/>
    <w:rsid w:val="001524EB"/>
    <w:rsid w:val="00152558"/>
    <w:rsid w:val="0015268A"/>
    <w:rsid w:val="00152D3D"/>
    <w:rsid w:val="00153515"/>
    <w:rsid w:val="001542B2"/>
    <w:rsid w:val="00154BAD"/>
    <w:rsid w:val="00156EEF"/>
    <w:rsid w:val="00157129"/>
    <w:rsid w:val="001571E6"/>
    <w:rsid w:val="00157908"/>
    <w:rsid w:val="00161418"/>
    <w:rsid w:val="00161A15"/>
    <w:rsid w:val="001625E6"/>
    <w:rsid w:val="0016362E"/>
    <w:rsid w:val="00163E1E"/>
    <w:rsid w:val="001643D1"/>
    <w:rsid w:val="00164D83"/>
    <w:rsid w:val="0016585C"/>
    <w:rsid w:val="00165B42"/>
    <w:rsid w:val="00166255"/>
    <w:rsid w:val="00166928"/>
    <w:rsid w:val="001670FC"/>
    <w:rsid w:val="0017059A"/>
    <w:rsid w:val="00170EA4"/>
    <w:rsid w:val="00171149"/>
    <w:rsid w:val="00171819"/>
    <w:rsid w:val="001724DB"/>
    <w:rsid w:val="0017316A"/>
    <w:rsid w:val="00173244"/>
    <w:rsid w:val="00173B07"/>
    <w:rsid w:val="00174AAB"/>
    <w:rsid w:val="0017516B"/>
    <w:rsid w:val="0017581D"/>
    <w:rsid w:val="00175943"/>
    <w:rsid w:val="00175BDE"/>
    <w:rsid w:val="00175C00"/>
    <w:rsid w:val="001764A7"/>
    <w:rsid w:val="00177204"/>
    <w:rsid w:val="00180877"/>
    <w:rsid w:val="001808F3"/>
    <w:rsid w:val="00182804"/>
    <w:rsid w:val="00182BFD"/>
    <w:rsid w:val="00183D72"/>
    <w:rsid w:val="001840D3"/>
    <w:rsid w:val="00184335"/>
    <w:rsid w:val="00184389"/>
    <w:rsid w:val="001844A1"/>
    <w:rsid w:val="00184E7C"/>
    <w:rsid w:val="00184F2F"/>
    <w:rsid w:val="0018575A"/>
    <w:rsid w:val="001871CE"/>
    <w:rsid w:val="00187BEC"/>
    <w:rsid w:val="00187DA7"/>
    <w:rsid w:val="00190125"/>
    <w:rsid w:val="00190AE3"/>
    <w:rsid w:val="00191CA4"/>
    <w:rsid w:val="0019241B"/>
    <w:rsid w:val="00194BD3"/>
    <w:rsid w:val="00196285"/>
    <w:rsid w:val="00196C43"/>
    <w:rsid w:val="001A1010"/>
    <w:rsid w:val="001A13B5"/>
    <w:rsid w:val="001A1E0F"/>
    <w:rsid w:val="001A20A4"/>
    <w:rsid w:val="001A292D"/>
    <w:rsid w:val="001A2B3B"/>
    <w:rsid w:val="001A4B11"/>
    <w:rsid w:val="001A4D6C"/>
    <w:rsid w:val="001A659D"/>
    <w:rsid w:val="001A671C"/>
    <w:rsid w:val="001A6F4D"/>
    <w:rsid w:val="001A7240"/>
    <w:rsid w:val="001A750A"/>
    <w:rsid w:val="001A7AD4"/>
    <w:rsid w:val="001B00D3"/>
    <w:rsid w:val="001B16B6"/>
    <w:rsid w:val="001B1B21"/>
    <w:rsid w:val="001B2373"/>
    <w:rsid w:val="001B33FC"/>
    <w:rsid w:val="001B3822"/>
    <w:rsid w:val="001B411E"/>
    <w:rsid w:val="001B4D5F"/>
    <w:rsid w:val="001B5C03"/>
    <w:rsid w:val="001B71EE"/>
    <w:rsid w:val="001B7B44"/>
    <w:rsid w:val="001C1783"/>
    <w:rsid w:val="001C201B"/>
    <w:rsid w:val="001C27CB"/>
    <w:rsid w:val="001C3232"/>
    <w:rsid w:val="001C3CD9"/>
    <w:rsid w:val="001C430B"/>
    <w:rsid w:val="001C458A"/>
    <w:rsid w:val="001C4B31"/>
    <w:rsid w:val="001C4FB1"/>
    <w:rsid w:val="001C5037"/>
    <w:rsid w:val="001C5AC9"/>
    <w:rsid w:val="001C5B2A"/>
    <w:rsid w:val="001C671A"/>
    <w:rsid w:val="001C6973"/>
    <w:rsid w:val="001D0220"/>
    <w:rsid w:val="001D1ECA"/>
    <w:rsid w:val="001D2504"/>
    <w:rsid w:val="001D25BA"/>
    <w:rsid w:val="001D3F1B"/>
    <w:rsid w:val="001D3F21"/>
    <w:rsid w:val="001D4CA8"/>
    <w:rsid w:val="001D52F2"/>
    <w:rsid w:val="001D610C"/>
    <w:rsid w:val="001D6A3D"/>
    <w:rsid w:val="001D7E27"/>
    <w:rsid w:val="001E03EF"/>
    <w:rsid w:val="001E0527"/>
    <w:rsid w:val="001E114F"/>
    <w:rsid w:val="001E278C"/>
    <w:rsid w:val="001E2A5A"/>
    <w:rsid w:val="001E3234"/>
    <w:rsid w:val="001E3415"/>
    <w:rsid w:val="001E34C2"/>
    <w:rsid w:val="001E357F"/>
    <w:rsid w:val="001E361B"/>
    <w:rsid w:val="001E4001"/>
    <w:rsid w:val="001E65C4"/>
    <w:rsid w:val="001E67A8"/>
    <w:rsid w:val="001E6B63"/>
    <w:rsid w:val="001E6CFA"/>
    <w:rsid w:val="001F27CB"/>
    <w:rsid w:val="001F40BA"/>
    <w:rsid w:val="001F49B2"/>
    <w:rsid w:val="001F4B35"/>
    <w:rsid w:val="001F4B61"/>
    <w:rsid w:val="001F604E"/>
    <w:rsid w:val="00200B44"/>
    <w:rsid w:val="00201E94"/>
    <w:rsid w:val="00202523"/>
    <w:rsid w:val="00202B45"/>
    <w:rsid w:val="00203B5F"/>
    <w:rsid w:val="0020458B"/>
    <w:rsid w:val="002050F0"/>
    <w:rsid w:val="00206AEF"/>
    <w:rsid w:val="002071EC"/>
    <w:rsid w:val="0020761E"/>
    <w:rsid w:val="002111CB"/>
    <w:rsid w:val="00212D81"/>
    <w:rsid w:val="00213C1A"/>
    <w:rsid w:val="002143E6"/>
    <w:rsid w:val="002146E3"/>
    <w:rsid w:val="00214EA6"/>
    <w:rsid w:val="00214F3F"/>
    <w:rsid w:val="0021690C"/>
    <w:rsid w:val="002173F7"/>
    <w:rsid w:val="002175BD"/>
    <w:rsid w:val="002208D2"/>
    <w:rsid w:val="00220995"/>
    <w:rsid w:val="00221CDD"/>
    <w:rsid w:val="00221E51"/>
    <w:rsid w:val="00221F60"/>
    <w:rsid w:val="00222448"/>
    <w:rsid w:val="00223710"/>
    <w:rsid w:val="00223DBB"/>
    <w:rsid w:val="0022588E"/>
    <w:rsid w:val="00225D41"/>
    <w:rsid w:val="00226546"/>
    <w:rsid w:val="00226F09"/>
    <w:rsid w:val="0022713A"/>
    <w:rsid w:val="002273C4"/>
    <w:rsid w:val="00230223"/>
    <w:rsid w:val="00230264"/>
    <w:rsid w:val="0023045C"/>
    <w:rsid w:val="0023052A"/>
    <w:rsid w:val="00230661"/>
    <w:rsid w:val="002323DB"/>
    <w:rsid w:val="00232F75"/>
    <w:rsid w:val="002330E2"/>
    <w:rsid w:val="002333A9"/>
    <w:rsid w:val="00233D47"/>
    <w:rsid w:val="0023448F"/>
    <w:rsid w:val="00234CCC"/>
    <w:rsid w:val="002355E7"/>
    <w:rsid w:val="00235BF4"/>
    <w:rsid w:val="00235D48"/>
    <w:rsid w:val="00237506"/>
    <w:rsid w:val="00237B69"/>
    <w:rsid w:val="00237D04"/>
    <w:rsid w:val="002401ED"/>
    <w:rsid w:val="00240D4A"/>
    <w:rsid w:val="0024199E"/>
    <w:rsid w:val="00241E12"/>
    <w:rsid w:val="00241EF6"/>
    <w:rsid w:val="00242727"/>
    <w:rsid w:val="002428A1"/>
    <w:rsid w:val="0024297E"/>
    <w:rsid w:val="00242DF5"/>
    <w:rsid w:val="00243BD7"/>
    <w:rsid w:val="002440B1"/>
    <w:rsid w:val="00244458"/>
    <w:rsid w:val="00244730"/>
    <w:rsid w:val="0024579F"/>
    <w:rsid w:val="00245C56"/>
    <w:rsid w:val="00245CC4"/>
    <w:rsid w:val="00245D83"/>
    <w:rsid w:val="00246DFF"/>
    <w:rsid w:val="0024781C"/>
    <w:rsid w:val="0025061C"/>
    <w:rsid w:val="0025107A"/>
    <w:rsid w:val="002515AA"/>
    <w:rsid w:val="00251E66"/>
    <w:rsid w:val="00252567"/>
    <w:rsid w:val="00254767"/>
    <w:rsid w:val="00254890"/>
    <w:rsid w:val="00254F75"/>
    <w:rsid w:val="00255069"/>
    <w:rsid w:val="0025518A"/>
    <w:rsid w:val="00255C10"/>
    <w:rsid w:val="0025669A"/>
    <w:rsid w:val="00256A76"/>
    <w:rsid w:val="00257330"/>
    <w:rsid w:val="00257493"/>
    <w:rsid w:val="002574D1"/>
    <w:rsid w:val="002608B0"/>
    <w:rsid w:val="00262C15"/>
    <w:rsid w:val="00263833"/>
    <w:rsid w:val="0026466C"/>
    <w:rsid w:val="002660B9"/>
    <w:rsid w:val="002662E9"/>
    <w:rsid w:val="002670EC"/>
    <w:rsid w:val="00267254"/>
    <w:rsid w:val="00267606"/>
    <w:rsid w:val="002701A8"/>
    <w:rsid w:val="00270258"/>
    <w:rsid w:val="0027033F"/>
    <w:rsid w:val="00270446"/>
    <w:rsid w:val="00270700"/>
    <w:rsid w:val="00270C32"/>
    <w:rsid w:val="00271DEC"/>
    <w:rsid w:val="0027250D"/>
    <w:rsid w:val="00272BB1"/>
    <w:rsid w:val="00273078"/>
    <w:rsid w:val="00273469"/>
    <w:rsid w:val="002744F1"/>
    <w:rsid w:val="00275C73"/>
    <w:rsid w:val="0027635D"/>
    <w:rsid w:val="00276A46"/>
    <w:rsid w:val="00276ADD"/>
    <w:rsid w:val="00276B60"/>
    <w:rsid w:val="00276FDA"/>
    <w:rsid w:val="00277AF7"/>
    <w:rsid w:val="00280295"/>
    <w:rsid w:val="00281057"/>
    <w:rsid w:val="002815F1"/>
    <w:rsid w:val="00281896"/>
    <w:rsid w:val="00281D33"/>
    <w:rsid w:val="00281E36"/>
    <w:rsid w:val="002839C3"/>
    <w:rsid w:val="0028554B"/>
    <w:rsid w:val="00285734"/>
    <w:rsid w:val="00286126"/>
    <w:rsid w:val="00286435"/>
    <w:rsid w:val="002864E0"/>
    <w:rsid w:val="002868A3"/>
    <w:rsid w:val="0028749B"/>
    <w:rsid w:val="002903DE"/>
    <w:rsid w:val="002906FA"/>
    <w:rsid w:val="002907AA"/>
    <w:rsid w:val="002913B1"/>
    <w:rsid w:val="00291CE1"/>
    <w:rsid w:val="00292636"/>
    <w:rsid w:val="00292B02"/>
    <w:rsid w:val="00292D2E"/>
    <w:rsid w:val="002940F5"/>
    <w:rsid w:val="0029533C"/>
    <w:rsid w:val="00295811"/>
    <w:rsid w:val="00295830"/>
    <w:rsid w:val="00297726"/>
    <w:rsid w:val="00297CDB"/>
    <w:rsid w:val="00297EF6"/>
    <w:rsid w:val="00297F91"/>
    <w:rsid w:val="002A1F4F"/>
    <w:rsid w:val="002A2355"/>
    <w:rsid w:val="002A32A3"/>
    <w:rsid w:val="002A336B"/>
    <w:rsid w:val="002A48EF"/>
    <w:rsid w:val="002A5795"/>
    <w:rsid w:val="002A6109"/>
    <w:rsid w:val="002A6184"/>
    <w:rsid w:val="002A64EA"/>
    <w:rsid w:val="002A71DC"/>
    <w:rsid w:val="002A79B4"/>
    <w:rsid w:val="002A7C5F"/>
    <w:rsid w:val="002A7F0E"/>
    <w:rsid w:val="002B2746"/>
    <w:rsid w:val="002B2E20"/>
    <w:rsid w:val="002B3588"/>
    <w:rsid w:val="002B37EA"/>
    <w:rsid w:val="002B3FA6"/>
    <w:rsid w:val="002B42D4"/>
    <w:rsid w:val="002B4905"/>
    <w:rsid w:val="002B57F7"/>
    <w:rsid w:val="002B7235"/>
    <w:rsid w:val="002B73DE"/>
    <w:rsid w:val="002B7AA3"/>
    <w:rsid w:val="002C07C1"/>
    <w:rsid w:val="002C0C08"/>
    <w:rsid w:val="002C0F2A"/>
    <w:rsid w:val="002C0F64"/>
    <w:rsid w:val="002C1A5C"/>
    <w:rsid w:val="002C1DF4"/>
    <w:rsid w:val="002C30BD"/>
    <w:rsid w:val="002C39F6"/>
    <w:rsid w:val="002C45FB"/>
    <w:rsid w:val="002C4DC5"/>
    <w:rsid w:val="002C57D1"/>
    <w:rsid w:val="002C6F37"/>
    <w:rsid w:val="002C7105"/>
    <w:rsid w:val="002C75F2"/>
    <w:rsid w:val="002C793B"/>
    <w:rsid w:val="002D002C"/>
    <w:rsid w:val="002D1960"/>
    <w:rsid w:val="002D25A0"/>
    <w:rsid w:val="002D41E2"/>
    <w:rsid w:val="002D4239"/>
    <w:rsid w:val="002D42A0"/>
    <w:rsid w:val="002D4F2D"/>
    <w:rsid w:val="002D526A"/>
    <w:rsid w:val="002D5F39"/>
    <w:rsid w:val="002D6066"/>
    <w:rsid w:val="002D62DD"/>
    <w:rsid w:val="002D6CCE"/>
    <w:rsid w:val="002E0720"/>
    <w:rsid w:val="002E07A5"/>
    <w:rsid w:val="002E0AC2"/>
    <w:rsid w:val="002E1686"/>
    <w:rsid w:val="002E1B1B"/>
    <w:rsid w:val="002E320D"/>
    <w:rsid w:val="002E3D84"/>
    <w:rsid w:val="002E3FE3"/>
    <w:rsid w:val="002E4613"/>
    <w:rsid w:val="002E5789"/>
    <w:rsid w:val="002F0E9F"/>
    <w:rsid w:val="002F0F41"/>
    <w:rsid w:val="002F11E7"/>
    <w:rsid w:val="002F1C5E"/>
    <w:rsid w:val="002F210B"/>
    <w:rsid w:val="002F2AE8"/>
    <w:rsid w:val="002F2F8D"/>
    <w:rsid w:val="002F3120"/>
    <w:rsid w:val="002F4121"/>
    <w:rsid w:val="002F46E0"/>
    <w:rsid w:val="002F5220"/>
    <w:rsid w:val="002F6992"/>
    <w:rsid w:val="002F78AB"/>
    <w:rsid w:val="002F7A27"/>
    <w:rsid w:val="003007EA"/>
    <w:rsid w:val="0030091E"/>
    <w:rsid w:val="00301119"/>
    <w:rsid w:val="003013D9"/>
    <w:rsid w:val="00301D52"/>
    <w:rsid w:val="00301DF2"/>
    <w:rsid w:val="00302B67"/>
    <w:rsid w:val="003031E9"/>
    <w:rsid w:val="00304719"/>
    <w:rsid w:val="0030476B"/>
    <w:rsid w:val="0030597D"/>
    <w:rsid w:val="00306517"/>
    <w:rsid w:val="0030672B"/>
    <w:rsid w:val="00306CF8"/>
    <w:rsid w:val="003105BF"/>
    <w:rsid w:val="00310CBC"/>
    <w:rsid w:val="003115E7"/>
    <w:rsid w:val="0031347F"/>
    <w:rsid w:val="00313A59"/>
    <w:rsid w:val="00314497"/>
    <w:rsid w:val="003148D5"/>
    <w:rsid w:val="00314BD7"/>
    <w:rsid w:val="00315F89"/>
    <w:rsid w:val="00316B4C"/>
    <w:rsid w:val="00316CB9"/>
    <w:rsid w:val="00317ECE"/>
    <w:rsid w:val="00321528"/>
    <w:rsid w:val="0032260A"/>
    <w:rsid w:val="0032262D"/>
    <w:rsid w:val="00323482"/>
    <w:rsid w:val="00327367"/>
    <w:rsid w:val="003276C7"/>
    <w:rsid w:val="00331658"/>
    <w:rsid w:val="00331C30"/>
    <w:rsid w:val="00332B51"/>
    <w:rsid w:val="00333409"/>
    <w:rsid w:val="00334F2D"/>
    <w:rsid w:val="003355DB"/>
    <w:rsid w:val="00335A63"/>
    <w:rsid w:val="003365F7"/>
    <w:rsid w:val="003365F8"/>
    <w:rsid w:val="0033769B"/>
    <w:rsid w:val="003376E6"/>
    <w:rsid w:val="0034094D"/>
    <w:rsid w:val="003412C4"/>
    <w:rsid w:val="00341D57"/>
    <w:rsid w:val="00342645"/>
    <w:rsid w:val="003454D6"/>
    <w:rsid w:val="0034563A"/>
    <w:rsid w:val="00346B17"/>
    <w:rsid w:val="00347177"/>
    <w:rsid w:val="003474C6"/>
    <w:rsid w:val="00347967"/>
    <w:rsid w:val="003504FD"/>
    <w:rsid w:val="00352B3A"/>
    <w:rsid w:val="00354882"/>
    <w:rsid w:val="00360F37"/>
    <w:rsid w:val="00361473"/>
    <w:rsid w:val="003614CA"/>
    <w:rsid w:val="0036324F"/>
    <w:rsid w:val="00363FAB"/>
    <w:rsid w:val="003657C5"/>
    <w:rsid w:val="0036648A"/>
    <w:rsid w:val="003672A3"/>
    <w:rsid w:val="00367EA9"/>
    <w:rsid w:val="003711C6"/>
    <w:rsid w:val="00371401"/>
    <w:rsid w:val="0037196B"/>
    <w:rsid w:val="00371A6E"/>
    <w:rsid w:val="003726C1"/>
    <w:rsid w:val="00372814"/>
    <w:rsid w:val="00372D4C"/>
    <w:rsid w:val="003730F1"/>
    <w:rsid w:val="00373DD0"/>
    <w:rsid w:val="00374FAC"/>
    <w:rsid w:val="00374FCB"/>
    <w:rsid w:val="00375463"/>
    <w:rsid w:val="00376223"/>
    <w:rsid w:val="00377811"/>
    <w:rsid w:val="00377EAF"/>
    <w:rsid w:val="00380A85"/>
    <w:rsid w:val="0038177E"/>
    <w:rsid w:val="00382CFB"/>
    <w:rsid w:val="0038367D"/>
    <w:rsid w:val="00384A1C"/>
    <w:rsid w:val="00384B46"/>
    <w:rsid w:val="00385665"/>
    <w:rsid w:val="003856C7"/>
    <w:rsid w:val="00385A24"/>
    <w:rsid w:val="00387C25"/>
    <w:rsid w:val="00387D73"/>
    <w:rsid w:val="003902B9"/>
    <w:rsid w:val="0039060F"/>
    <w:rsid w:val="00390CF5"/>
    <w:rsid w:val="00393D73"/>
    <w:rsid w:val="00394213"/>
    <w:rsid w:val="0039442D"/>
    <w:rsid w:val="00394881"/>
    <w:rsid w:val="00394AEC"/>
    <w:rsid w:val="0039516C"/>
    <w:rsid w:val="003957F5"/>
    <w:rsid w:val="00395DCA"/>
    <w:rsid w:val="003960D3"/>
    <w:rsid w:val="003962D0"/>
    <w:rsid w:val="00397287"/>
    <w:rsid w:val="003977C5"/>
    <w:rsid w:val="00397C76"/>
    <w:rsid w:val="003A0A63"/>
    <w:rsid w:val="003A0FBB"/>
    <w:rsid w:val="003A13BF"/>
    <w:rsid w:val="003A328D"/>
    <w:rsid w:val="003A5062"/>
    <w:rsid w:val="003A562B"/>
    <w:rsid w:val="003A574D"/>
    <w:rsid w:val="003A5A2B"/>
    <w:rsid w:val="003A681C"/>
    <w:rsid w:val="003A6C70"/>
    <w:rsid w:val="003A6FA3"/>
    <w:rsid w:val="003B00ED"/>
    <w:rsid w:val="003B0AA7"/>
    <w:rsid w:val="003B11D7"/>
    <w:rsid w:val="003B29C3"/>
    <w:rsid w:val="003B29F4"/>
    <w:rsid w:val="003B35E5"/>
    <w:rsid w:val="003B3A5B"/>
    <w:rsid w:val="003B5655"/>
    <w:rsid w:val="003B5E80"/>
    <w:rsid w:val="003B6D73"/>
    <w:rsid w:val="003B6F50"/>
    <w:rsid w:val="003B721F"/>
    <w:rsid w:val="003B7248"/>
    <w:rsid w:val="003C057A"/>
    <w:rsid w:val="003C084E"/>
    <w:rsid w:val="003C4387"/>
    <w:rsid w:val="003C44F3"/>
    <w:rsid w:val="003C4ED8"/>
    <w:rsid w:val="003C51BC"/>
    <w:rsid w:val="003C552C"/>
    <w:rsid w:val="003C584C"/>
    <w:rsid w:val="003C5891"/>
    <w:rsid w:val="003C59A1"/>
    <w:rsid w:val="003C59CF"/>
    <w:rsid w:val="003C6BDF"/>
    <w:rsid w:val="003C6C65"/>
    <w:rsid w:val="003C70E6"/>
    <w:rsid w:val="003C7BCB"/>
    <w:rsid w:val="003D02E0"/>
    <w:rsid w:val="003D2153"/>
    <w:rsid w:val="003D2950"/>
    <w:rsid w:val="003D3E28"/>
    <w:rsid w:val="003D3E87"/>
    <w:rsid w:val="003D4B72"/>
    <w:rsid w:val="003D5D70"/>
    <w:rsid w:val="003D6DE0"/>
    <w:rsid w:val="003D7088"/>
    <w:rsid w:val="003D734D"/>
    <w:rsid w:val="003D753B"/>
    <w:rsid w:val="003E2181"/>
    <w:rsid w:val="003E275E"/>
    <w:rsid w:val="003E2B97"/>
    <w:rsid w:val="003E38F4"/>
    <w:rsid w:val="003E3910"/>
    <w:rsid w:val="003E467E"/>
    <w:rsid w:val="003E4F8F"/>
    <w:rsid w:val="003E52B2"/>
    <w:rsid w:val="003E5631"/>
    <w:rsid w:val="003E6B87"/>
    <w:rsid w:val="003E6BE3"/>
    <w:rsid w:val="003E7509"/>
    <w:rsid w:val="003E7891"/>
    <w:rsid w:val="003E7E36"/>
    <w:rsid w:val="003F0001"/>
    <w:rsid w:val="003F0239"/>
    <w:rsid w:val="003F1713"/>
    <w:rsid w:val="003F19F7"/>
    <w:rsid w:val="003F312D"/>
    <w:rsid w:val="003F3694"/>
    <w:rsid w:val="003F734E"/>
    <w:rsid w:val="003F7D54"/>
    <w:rsid w:val="00400641"/>
    <w:rsid w:val="004006DC"/>
    <w:rsid w:val="00400792"/>
    <w:rsid w:val="00401442"/>
    <w:rsid w:val="00401CA7"/>
    <w:rsid w:val="00401FB5"/>
    <w:rsid w:val="00402553"/>
    <w:rsid w:val="004029F3"/>
    <w:rsid w:val="0040309F"/>
    <w:rsid w:val="0040344C"/>
    <w:rsid w:val="00403489"/>
    <w:rsid w:val="00403899"/>
    <w:rsid w:val="0040508A"/>
    <w:rsid w:val="00405685"/>
    <w:rsid w:val="004061B4"/>
    <w:rsid w:val="00406600"/>
    <w:rsid w:val="00406ED1"/>
    <w:rsid w:val="004114E7"/>
    <w:rsid w:val="00412925"/>
    <w:rsid w:val="004143C7"/>
    <w:rsid w:val="00415D29"/>
    <w:rsid w:val="00415FC2"/>
    <w:rsid w:val="00416FA8"/>
    <w:rsid w:val="00417E6A"/>
    <w:rsid w:val="0042188B"/>
    <w:rsid w:val="00422B51"/>
    <w:rsid w:val="004254D9"/>
    <w:rsid w:val="00425D1B"/>
    <w:rsid w:val="00425F06"/>
    <w:rsid w:val="0042619A"/>
    <w:rsid w:val="00426C2B"/>
    <w:rsid w:val="0042786E"/>
    <w:rsid w:val="00427ADB"/>
    <w:rsid w:val="00427C2B"/>
    <w:rsid w:val="00427E34"/>
    <w:rsid w:val="004308E5"/>
    <w:rsid w:val="004313D2"/>
    <w:rsid w:val="00433A4D"/>
    <w:rsid w:val="00434C66"/>
    <w:rsid w:val="00434E01"/>
    <w:rsid w:val="00434F26"/>
    <w:rsid w:val="004354BB"/>
    <w:rsid w:val="00435FBC"/>
    <w:rsid w:val="00436F19"/>
    <w:rsid w:val="00437BC7"/>
    <w:rsid w:val="00437E43"/>
    <w:rsid w:val="004407B1"/>
    <w:rsid w:val="00440931"/>
    <w:rsid w:val="00442676"/>
    <w:rsid w:val="00443852"/>
    <w:rsid w:val="00444C82"/>
    <w:rsid w:val="00444DBF"/>
    <w:rsid w:val="004451D2"/>
    <w:rsid w:val="00445BE4"/>
    <w:rsid w:val="0044640C"/>
    <w:rsid w:val="00453956"/>
    <w:rsid w:val="004563F3"/>
    <w:rsid w:val="00456506"/>
    <w:rsid w:val="004566C6"/>
    <w:rsid w:val="00457935"/>
    <w:rsid w:val="00457B04"/>
    <w:rsid w:val="0046086F"/>
    <w:rsid w:val="004626C0"/>
    <w:rsid w:val="004628F6"/>
    <w:rsid w:val="00463A0E"/>
    <w:rsid w:val="00463AC0"/>
    <w:rsid w:val="00463B35"/>
    <w:rsid w:val="00464651"/>
    <w:rsid w:val="00464756"/>
    <w:rsid w:val="00464A91"/>
    <w:rsid w:val="00464DE7"/>
    <w:rsid w:val="00465264"/>
    <w:rsid w:val="0046594D"/>
    <w:rsid w:val="00465C4A"/>
    <w:rsid w:val="00465D94"/>
    <w:rsid w:val="00465F6C"/>
    <w:rsid w:val="00466770"/>
    <w:rsid w:val="0046732A"/>
    <w:rsid w:val="00467A16"/>
    <w:rsid w:val="00467CDA"/>
    <w:rsid w:val="00470DF0"/>
    <w:rsid w:val="004713BF"/>
    <w:rsid w:val="00471E5A"/>
    <w:rsid w:val="00472463"/>
    <w:rsid w:val="004740E1"/>
    <w:rsid w:val="004756C1"/>
    <w:rsid w:val="00475B0E"/>
    <w:rsid w:val="00476103"/>
    <w:rsid w:val="00476165"/>
    <w:rsid w:val="0047658A"/>
    <w:rsid w:val="00476E41"/>
    <w:rsid w:val="004778FE"/>
    <w:rsid w:val="004808F7"/>
    <w:rsid w:val="00480E05"/>
    <w:rsid w:val="00482762"/>
    <w:rsid w:val="00482ACD"/>
    <w:rsid w:val="00483659"/>
    <w:rsid w:val="00483878"/>
    <w:rsid w:val="00483A6C"/>
    <w:rsid w:val="0048406C"/>
    <w:rsid w:val="00485AB4"/>
    <w:rsid w:val="00485EAA"/>
    <w:rsid w:val="0048663F"/>
    <w:rsid w:val="004869B2"/>
    <w:rsid w:val="0048716E"/>
    <w:rsid w:val="00487331"/>
    <w:rsid w:val="004873E5"/>
    <w:rsid w:val="00490E3F"/>
    <w:rsid w:val="00490E4A"/>
    <w:rsid w:val="00490F31"/>
    <w:rsid w:val="004912BE"/>
    <w:rsid w:val="00493A49"/>
    <w:rsid w:val="004948E1"/>
    <w:rsid w:val="00494DA6"/>
    <w:rsid w:val="00495266"/>
    <w:rsid w:val="00495622"/>
    <w:rsid w:val="004957E0"/>
    <w:rsid w:val="00495AA9"/>
    <w:rsid w:val="00496057"/>
    <w:rsid w:val="0049639F"/>
    <w:rsid w:val="00496EE5"/>
    <w:rsid w:val="0049750A"/>
    <w:rsid w:val="004A062D"/>
    <w:rsid w:val="004A0A27"/>
    <w:rsid w:val="004A0A6E"/>
    <w:rsid w:val="004A0C48"/>
    <w:rsid w:val="004A0CE8"/>
    <w:rsid w:val="004A0D2C"/>
    <w:rsid w:val="004A371B"/>
    <w:rsid w:val="004A37B6"/>
    <w:rsid w:val="004A3C1D"/>
    <w:rsid w:val="004A42CD"/>
    <w:rsid w:val="004A5699"/>
    <w:rsid w:val="004A5BB1"/>
    <w:rsid w:val="004A699F"/>
    <w:rsid w:val="004B11A2"/>
    <w:rsid w:val="004B26DA"/>
    <w:rsid w:val="004B2D91"/>
    <w:rsid w:val="004B2FCF"/>
    <w:rsid w:val="004B318D"/>
    <w:rsid w:val="004B3483"/>
    <w:rsid w:val="004B393E"/>
    <w:rsid w:val="004B44E2"/>
    <w:rsid w:val="004B4C80"/>
    <w:rsid w:val="004B6AD0"/>
    <w:rsid w:val="004B77C3"/>
    <w:rsid w:val="004B7B1A"/>
    <w:rsid w:val="004C0E4F"/>
    <w:rsid w:val="004C17CD"/>
    <w:rsid w:val="004C21EA"/>
    <w:rsid w:val="004C2296"/>
    <w:rsid w:val="004C5656"/>
    <w:rsid w:val="004C6433"/>
    <w:rsid w:val="004C6CC4"/>
    <w:rsid w:val="004C71E7"/>
    <w:rsid w:val="004C745C"/>
    <w:rsid w:val="004D0540"/>
    <w:rsid w:val="004D0E55"/>
    <w:rsid w:val="004D1123"/>
    <w:rsid w:val="004D3172"/>
    <w:rsid w:val="004D4F24"/>
    <w:rsid w:val="004D61B6"/>
    <w:rsid w:val="004D69C9"/>
    <w:rsid w:val="004D79AE"/>
    <w:rsid w:val="004E03DC"/>
    <w:rsid w:val="004E08A5"/>
    <w:rsid w:val="004E1082"/>
    <w:rsid w:val="004E1522"/>
    <w:rsid w:val="004E1B0D"/>
    <w:rsid w:val="004E1D73"/>
    <w:rsid w:val="004E1FFC"/>
    <w:rsid w:val="004E2163"/>
    <w:rsid w:val="004E2A45"/>
    <w:rsid w:val="004E2F43"/>
    <w:rsid w:val="004E37A8"/>
    <w:rsid w:val="004E3BCD"/>
    <w:rsid w:val="004E41B9"/>
    <w:rsid w:val="004E42C2"/>
    <w:rsid w:val="004E43BD"/>
    <w:rsid w:val="004E48D1"/>
    <w:rsid w:val="004E5048"/>
    <w:rsid w:val="004E5DEC"/>
    <w:rsid w:val="004E67F0"/>
    <w:rsid w:val="004E684F"/>
    <w:rsid w:val="004E75EC"/>
    <w:rsid w:val="004F0BAE"/>
    <w:rsid w:val="004F2479"/>
    <w:rsid w:val="004F4E5C"/>
    <w:rsid w:val="004F533C"/>
    <w:rsid w:val="004F56D3"/>
    <w:rsid w:val="004F58C1"/>
    <w:rsid w:val="004F58D2"/>
    <w:rsid w:val="004F5E57"/>
    <w:rsid w:val="004F5E85"/>
    <w:rsid w:val="004F6793"/>
    <w:rsid w:val="004F685C"/>
    <w:rsid w:val="004F68CF"/>
    <w:rsid w:val="00501A0E"/>
    <w:rsid w:val="00501FF4"/>
    <w:rsid w:val="005024CD"/>
    <w:rsid w:val="00504990"/>
    <w:rsid w:val="0050509E"/>
    <w:rsid w:val="005052FB"/>
    <w:rsid w:val="00506B6E"/>
    <w:rsid w:val="005073EA"/>
    <w:rsid w:val="005077A9"/>
    <w:rsid w:val="005123BD"/>
    <w:rsid w:val="005123DB"/>
    <w:rsid w:val="0051316A"/>
    <w:rsid w:val="00513A0D"/>
    <w:rsid w:val="00513FBD"/>
    <w:rsid w:val="005147EA"/>
    <w:rsid w:val="00514CAE"/>
    <w:rsid w:val="00515629"/>
    <w:rsid w:val="005157F1"/>
    <w:rsid w:val="00515828"/>
    <w:rsid w:val="00515BCE"/>
    <w:rsid w:val="00515E08"/>
    <w:rsid w:val="00516346"/>
    <w:rsid w:val="00516476"/>
    <w:rsid w:val="00517ADB"/>
    <w:rsid w:val="00517C17"/>
    <w:rsid w:val="00517D26"/>
    <w:rsid w:val="00517D49"/>
    <w:rsid w:val="00521C86"/>
    <w:rsid w:val="0052247C"/>
    <w:rsid w:val="00522AB4"/>
    <w:rsid w:val="00522B4D"/>
    <w:rsid w:val="00524A42"/>
    <w:rsid w:val="00524E5D"/>
    <w:rsid w:val="00525B15"/>
    <w:rsid w:val="0052616E"/>
    <w:rsid w:val="005263D7"/>
    <w:rsid w:val="00526C86"/>
    <w:rsid w:val="0052746E"/>
    <w:rsid w:val="00527C79"/>
    <w:rsid w:val="00527F31"/>
    <w:rsid w:val="00530234"/>
    <w:rsid w:val="00530488"/>
    <w:rsid w:val="00530B68"/>
    <w:rsid w:val="00530E26"/>
    <w:rsid w:val="00530F96"/>
    <w:rsid w:val="00531BCE"/>
    <w:rsid w:val="00532261"/>
    <w:rsid w:val="0053272A"/>
    <w:rsid w:val="0053409B"/>
    <w:rsid w:val="005350B4"/>
    <w:rsid w:val="00535466"/>
    <w:rsid w:val="00535D55"/>
    <w:rsid w:val="00535FF6"/>
    <w:rsid w:val="00537113"/>
    <w:rsid w:val="00540308"/>
    <w:rsid w:val="005404B4"/>
    <w:rsid w:val="00540570"/>
    <w:rsid w:val="00541255"/>
    <w:rsid w:val="005417FE"/>
    <w:rsid w:val="005424CF"/>
    <w:rsid w:val="0054299C"/>
    <w:rsid w:val="00542A5B"/>
    <w:rsid w:val="0054453A"/>
    <w:rsid w:val="00544B4D"/>
    <w:rsid w:val="00544C00"/>
    <w:rsid w:val="005451EA"/>
    <w:rsid w:val="00545239"/>
    <w:rsid w:val="0054579B"/>
    <w:rsid w:val="00545806"/>
    <w:rsid w:val="0054585F"/>
    <w:rsid w:val="005459AE"/>
    <w:rsid w:val="0054644B"/>
    <w:rsid w:val="00547C2F"/>
    <w:rsid w:val="00550359"/>
    <w:rsid w:val="00550B84"/>
    <w:rsid w:val="00550F31"/>
    <w:rsid w:val="0055312F"/>
    <w:rsid w:val="005540BF"/>
    <w:rsid w:val="00554854"/>
    <w:rsid w:val="00554BCD"/>
    <w:rsid w:val="005552A5"/>
    <w:rsid w:val="0055556D"/>
    <w:rsid w:val="005571BC"/>
    <w:rsid w:val="00557220"/>
    <w:rsid w:val="0055726F"/>
    <w:rsid w:val="005600DD"/>
    <w:rsid w:val="0056035C"/>
    <w:rsid w:val="00561007"/>
    <w:rsid w:val="005614F3"/>
    <w:rsid w:val="005624DF"/>
    <w:rsid w:val="0056375B"/>
    <w:rsid w:val="00563D09"/>
    <w:rsid w:val="005654E7"/>
    <w:rsid w:val="005673C6"/>
    <w:rsid w:val="00567EE0"/>
    <w:rsid w:val="00567F9F"/>
    <w:rsid w:val="00570238"/>
    <w:rsid w:val="00570A60"/>
    <w:rsid w:val="00570E0A"/>
    <w:rsid w:val="005716B6"/>
    <w:rsid w:val="00572063"/>
    <w:rsid w:val="0057254A"/>
    <w:rsid w:val="00573845"/>
    <w:rsid w:val="00573EF5"/>
    <w:rsid w:val="00573FA6"/>
    <w:rsid w:val="00574253"/>
    <w:rsid w:val="00575505"/>
    <w:rsid w:val="005764E3"/>
    <w:rsid w:val="0057653E"/>
    <w:rsid w:val="005777DB"/>
    <w:rsid w:val="00577C5B"/>
    <w:rsid w:val="005802B6"/>
    <w:rsid w:val="005802BB"/>
    <w:rsid w:val="00580BA8"/>
    <w:rsid w:val="00580EEA"/>
    <w:rsid w:val="005816CC"/>
    <w:rsid w:val="00581911"/>
    <w:rsid w:val="00581F98"/>
    <w:rsid w:val="00582988"/>
    <w:rsid w:val="00582C9C"/>
    <w:rsid w:val="005844AF"/>
    <w:rsid w:val="00584752"/>
    <w:rsid w:val="00584CE4"/>
    <w:rsid w:val="00585423"/>
    <w:rsid w:val="005856CE"/>
    <w:rsid w:val="00585FC9"/>
    <w:rsid w:val="0058638C"/>
    <w:rsid w:val="005868D8"/>
    <w:rsid w:val="0058755E"/>
    <w:rsid w:val="00590F3F"/>
    <w:rsid w:val="005916FE"/>
    <w:rsid w:val="00591A24"/>
    <w:rsid w:val="005926A7"/>
    <w:rsid w:val="0059275F"/>
    <w:rsid w:val="00592DDF"/>
    <w:rsid w:val="00593517"/>
    <w:rsid w:val="005935EC"/>
    <w:rsid w:val="00593607"/>
    <w:rsid w:val="005942C6"/>
    <w:rsid w:val="00594AC0"/>
    <w:rsid w:val="00594D59"/>
    <w:rsid w:val="005966E9"/>
    <w:rsid w:val="005967DF"/>
    <w:rsid w:val="005A05AB"/>
    <w:rsid w:val="005A0AE0"/>
    <w:rsid w:val="005A104B"/>
    <w:rsid w:val="005A141E"/>
    <w:rsid w:val="005A2319"/>
    <w:rsid w:val="005A2F34"/>
    <w:rsid w:val="005A354A"/>
    <w:rsid w:val="005A57F0"/>
    <w:rsid w:val="005A59C8"/>
    <w:rsid w:val="005A5A73"/>
    <w:rsid w:val="005A5C42"/>
    <w:rsid w:val="005A64A6"/>
    <w:rsid w:val="005A7161"/>
    <w:rsid w:val="005A76DC"/>
    <w:rsid w:val="005A770A"/>
    <w:rsid w:val="005A79DE"/>
    <w:rsid w:val="005B03C1"/>
    <w:rsid w:val="005B0D37"/>
    <w:rsid w:val="005B0FCA"/>
    <w:rsid w:val="005B184B"/>
    <w:rsid w:val="005B2FCA"/>
    <w:rsid w:val="005B310E"/>
    <w:rsid w:val="005B318C"/>
    <w:rsid w:val="005B33D0"/>
    <w:rsid w:val="005B341B"/>
    <w:rsid w:val="005B3760"/>
    <w:rsid w:val="005B3A0F"/>
    <w:rsid w:val="005B3F6B"/>
    <w:rsid w:val="005B4366"/>
    <w:rsid w:val="005B4632"/>
    <w:rsid w:val="005B5232"/>
    <w:rsid w:val="005B5717"/>
    <w:rsid w:val="005B57B5"/>
    <w:rsid w:val="005B5B57"/>
    <w:rsid w:val="005B6E1C"/>
    <w:rsid w:val="005B6F9C"/>
    <w:rsid w:val="005B7BDA"/>
    <w:rsid w:val="005C039B"/>
    <w:rsid w:val="005C0B80"/>
    <w:rsid w:val="005C19AB"/>
    <w:rsid w:val="005C2C30"/>
    <w:rsid w:val="005C339E"/>
    <w:rsid w:val="005C35A9"/>
    <w:rsid w:val="005C4ABC"/>
    <w:rsid w:val="005C4DF2"/>
    <w:rsid w:val="005C5133"/>
    <w:rsid w:val="005C53EE"/>
    <w:rsid w:val="005C578C"/>
    <w:rsid w:val="005C5F06"/>
    <w:rsid w:val="005C6AEB"/>
    <w:rsid w:val="005D0CDC"/>
    <w:rsid w:val="005D0FCB"/>
    <w:rsid w:val="005D10AC"/>
    <w:rsid w:val="005D141B"/>
    <w:rsid w:val="005D1B83"/>
    <w:rsid w:val="005D1E11"/>
    <w:rsid w:val="005D2839"/>
    <w:rsid w:val="005D2DBC"/>
    <w:rsid w:val="005D4201"/>
    <w:rsid w:val="005D43CA"/>
    <w:rsid w:val="005D4435"/>
    <w:rsid w:val="005D44F4"/>
    <w:rsid w:val="005D47B1"/>
    <w:rsid w:val="005D5378"/>
    <w:rsid w:val="005D674C"/>
    <w:rsid w:val="005D6D3C"/>
    <w:rsid w:val="005D6E70"/>
    <w:rsid w:val="005E0E0C"/>
    <w:rsid w:val="005E1C2A"/>
    <w:rsid w:val="005E3F91"/>
    <w:rsid w:val="005E4DBF"/>
    <w:rsid w:val="005E5FAA"/>
    <w:rsid w:val="005E60E0"/>
    <w:rsid w:val="005E697A"/>
    <w:rsid w:val="005E6C2C"/>
    <w:rsid w:val="005E7677"/>
    <w:rsid w:val="005E7748"/>
    <w:rsid w:val="005F1002"/>
    <w:rsid w:val="005F179F"/>
    <w:rsid w:val="005F2E75"/>
    <w:rsid w:val="005F2FD7"/>
    <w:rsid w:val="005F3F56"/>
    <w:rsid w:val="005F42B1"/>
    <w:rsid w:val="005F608E"/>
    <w:rsid w:val="005F64E4"/>
    <w:rsid w:val="005F69F5"/>
    <w:rsid w:val="005F6B32"/>
    <w:rsid w:val="006008FE"/>
    <w:rsid w:val="00600E62"/>
    <w:rsid w:val="00601136"/>
    <w:rsid w:val="006012FF"/>
    <w:rsid w:val="00602605"/>
    <w:rsid w:val="00602895"/>
    <w:rsid w:val="00603190"/>
    <w:rsid w:val="0060533B"/>
    <w:rsid w:val="0060629C"/>
    <w:rsid w:val="006063DB"/>
    <w:rsid w:val="006068E2"/>
    <w:rsid w:val="00607017"/>
    <w:rsid w:val="00607571"/>
    <w:rsid w:val="00610A3D"/>
    <w:rsid w:val="00610F2F"/>
    <w:rsid w:val="0061158D"/>
    <w:rsid w:val="00611B6C"/>
    <w:rsid w:val="00611D89"/>
    <w:rsid w:val="00611E38"/>
    <w:rsid w:val="00611EFD"/>
    <w:rsid w:val="00612193"/>
    <w:rsid w:val="00612B83"/>
    <w:rsid w:val="00612E31"/>
    <w:rsid w:val="00612F1C"/>
    <w:rsid w:val="00613EE5"/>
    <w:rsid w:val="00614777"/>
    <w:rsid w:val="00615C70"/>
    <w:rsid w:val="006203B5"/>
    <w:rsid w:val="00620F82"/>
    <w:rsid w:val="006219CD"/>
    <w:rsid w:val="0062256A"/>
    <w:rsid w:val="00622E29"/>
    <w:rsid w:val="00623F33"/>
    <w:rsid w:val="006244EF"/>
    <w:rsid w:val="00624AAC"/>
    <w:rsid w:val="006257C4"/>
    <w:rsid w:val="00625C41"/>
    <w:rsid w:val="00625E26"/>
    <w:rsid w:val="00625FFC"/>
    <w:rsid w:val="006260B1"/>
    <w:rsid w:val="00626399"/>
    <w:rsid w:val="00627E57"/>
    <w:rsid w:val="006314CC"/>
    <w:rsid w:val="00631576"/>
    <w:rsid w:val="00631770"/>
    <w:rsid w:val="00632FB5"/>
    <w:rsid w:val="00633959"/>
    <w:rsid w:val="006344EA"/>
    <w:rsid w:val="0063558D"/>
    <w:rsid w:val="0063563D"/>
    <w:rsid w:val="006357EB"/>
    <w:rsid w:val="00635902"/>
    <w:rsid w:val="0063593B"/>
    <w:rsid w:val="00635DD7"/>
    <w:rsid w:val="006370AB"/>
    <w:rsid w:val="00637A9A"/>
    <w:rsid w:val="0064026B"/>
    <w:rsid w:val="006412A8"/>
    <w:rsid w:val="00641468"/>
    <w:rsid w:val="00641A85"/>
    <w:rsid w:val="00642405"/>
    <w:rsid w:val="00643D71"/>
    <w:rsid w:val="006444CD"/>
    <w:rsid w:val="00644CFA"/>
    <w:rsid w:val="00644F13"/>
    <w:rsid w:val="0064514A"/>
    <w:rsid w:val="00645A5C"/>
    <w:rsid w:val="006466E8"/>
    <w:rsid w:val="006474A6"/>
    <w:rsid w:val="006475E2"/>
    <w:rsid w:val="00650C6A"/>
    <w:rsid w:val="00650EF4"/>
    <w:rsid w:val="00651A92"/>
    <w:rsid w:val="00653753"/>
    <w:rsid w:val="00653D94"/>
    <w:rsid w:val="00653DAE"/>
    <w:rsid w:val="00654888"/>
    <w:rsid w:val="00654EA4"/>
    <w:rsid w:val="006550F8"/>
    <w:rsid w:val="006552D2"/>
    <w:rsid w:val="006554D0"/>
    <w:rsid w:val="006557A0"/>
    <w:rsid w:val="006574E6"/>
    <w:rsid w:val="006601B5"/>
    <w:rsid w:val="00660835"/>
    <w:rsid w:val="006615A4"/>
    <w:rsid w:val="00661B9C"/>
    <w:rsid w:val="00662A34"/>
    <w:rsid w:val="00662C22"/>
    <w:rsid w:val="00663530"/>
    <w:rsid w:val="00663815"/>
    <w:rsid w:val="006639CF"/>
    <w:rsid w:val="00664B56"/>
    <w:rsid w:val="006655B7"/>
    <w:rsid w:val="0066668A"/>
    <w:rsid w:val="006669B6"/>
    <w:rsid w:val="006676CF"/>
    <w:rsid w:val="00667BF0"/>
    <w:rsid w:val="00670463"/>
    <w:rsid w:val="00671753"/>
    <w:rsid w:val="00672012"/>
    <w:rsid w:val="0067244F"/>
    <w:rsid w:val="00672780"/>
    <w:rsid w:val="0067373D"/>
    <w:rsid w:val="00673805"/>
    <w:rsid w:val="0067653C"/>
    <w:rsid w:val="00676E2D"/>
    <w:rsid w:val="0067780D"/>
    <w:rsid w:val="0067782F"/>
    <w:rsid w:val="00680EEE"/>
    <w:rsid w:val="006819FA"/>
    <w:rsid w:val="00683832"/>
    <w:rsid w:val="00683DE5"/>
    <w:rsid w:val="00684B57"/>
    <w:rsid w:val="00684C67"/>
    <w:rsid w:val="00684E16"/>
    <w:rsid w:val="0068535A"/>
    <w:rsid w:val="00685712"/>
    <w:rsid w:val="00686158"/>
    <w:rsid w:val="006868AD"/>
    <w:rsid w:val="006877CA"/>
    <w:rsid w:val="00687F91"/>
    <w:rsid w:val="0069167B"/>
    <w:rsid w:val="00691C30"/>
    <w:rsid w:val="00693026"/>
    <w:rsid w:val="006934CF"/>
    <w:rsid w:val="0069350F"/>
    <w:rsid w:val="006938CB"/>
    <w:rsid w:val="006946FB"/>
    <w:rsid w:val="00694757"/>
    <w:rsid w:val="00694AC9"/>
    <w:rsid w:val="0069537D"/>
    <w:rsid w:val="00695B9D"/>
    <w:rsid w:val="0069647B"/>
    <w:rsid w:val="006A17FE"/>
    <w:rsid w:val="006A2187"/>
    <w:rsid w:val="006A25B7"/>
    <w:rsid w:val="006A2FB9"/>
    <w:rsid w:val="006A320D"/>
    <w:rsid w:val="006A3B93"/>
    <w:rsid w:val="006A4580"/>
    <w:rsid w:val="006A4C52"/>
    <w:rsid w:val="006A52D3"/>
    <w:rsid w:val="006A5813"/>
    <w:rsid w:val="006A5B71"/>
    <w:rsid w:val="006A5C22"/>
    <w:rsid w:val="006A648A"/>
    <w:rsid w:val="006A6A40"/>
    <w:rsid w:val="006B03E5"/>
    <w:rsid w:val="006B0419"/>
    <w:rsid w:val="006B05F0"/>
    <w:rsid w:val="006B1AEA"/>
    <w:rsid w:val="006B1B5D"/>
    <w:rsid w:val="006B20E7"/>
    <w:rsid w:val="006B2179"/>
    <w:rsid w:val="006B28AB"/>
    <w:rsid w:val="006B2F84"/>
    <w:rsid w:val="006B3C3F"/>
    <w:rsid w:val="006B3F44"/>
    <w:rsid w:val="006B41F0"/>
    <w:rsid w:val="006B53AF"/>
    <w:rsid w:val="006B5FDF"/>
    <w:rsid w:val="006B723A"/>
    <w:rsid w:val="006B7DA3"/>
    <w:rsid w:val="006C03D5"/>
    <w:rsid w:val="006C0593"/>
    <w:rsid w:val="006C0674"/>
    <w:rsid w:val="006C0862"/>
    <w:rsid w:val="006C0B4D"/>
    <w:rsid w:val="006C1DB3"/>
    <w:rsid w:val="006C20C1"/>
    <w:rsid w:val="006C2D68"/>
    <w:rsid w:val="006C353D"/>
    <w:rsid w:val="006C5073"/>
    <w:rsid w:val="006C6D16"/>
    <w:rsid w:val="006C6EDB"/>
    <w:rsid w:val="006D0920"/>
    <w:rsid w:val="006D0A10"/>
    <w:rsid w:val="006D0C87"/>
    <w:rsid w:val="006D0D17"/>
    <w:rsid w:val="006D1671"/>
    <w:rsid w:val="006D1A32"/>
    <w:rsid w:val="006D363B"/>
    <w:rsid w:val="006D4A9A"/>
    <w:rsid w:val="006D50E6"/>
    <w:rsid w:val="006D56F6"/>
    <w:rsid w:val="006D77C3"/>
    <w:rsid w:val="006E0090"/>
    <w:rsid w:val="006E027A"/>
    <w:rsid w:val="006E0725"/>
    <w:rsid w:val="006E12B9"/>
    <w:rsid w:val="006E1882"/>
    <w:rsid w:val="006E19AC"/>
    <w:rsid w:val="006E1A0C"/>
    <w:rsid w:val="006E2EB4"/>
    <w:rsid w:val="006E390D"/>
    <w:rsid w:val="006E406E"/>
    <w:rsid w:val="006E438F"/>
    <w:rsid w:val="006E4723"/>
    <w:rsid w:val="006E4EDA"/>
    <w:rsid w:val="006E5931"/>
    <w:rsid w:val="006E65F2"/>
    <w:rsid w:val="006E7947"/>
    <w:rsid w:val="006F0037"/>
    <w:rsid w:val="006F045E"/>
    <w:rsid w:val="006F1658"/>
    <w:rsid w:val="006F1E6B"/>
    <w:rsid w:val="006F1FB5"/>
    <w:rsid w:val="006F2054"/>
    <w:rsid w:val="006F21CE"/>
    <w:rsid w:val="006F2777"/>
    <w:rsid w:val="006F38B0"/>
    <w:rsid w:val="006F3C22"/>
    <w:rsid w:val="006F3FCC"/>
    <w:rsid w:val="006F4065"/>
    <w:rsid w:val="006F435C"/>
    <w:rsid w:val="006F53DD"/>
    <w:rsid w:val="006F6094"/>
    <w:rsid w:val="0070037F"/>
    <w:rsid w:val="00702F06"/>
    <w:rsid w:val="00703B7C"/>
    <w:rsid w:val="00704851"/>
    <w:rsid w:val="00704916"/>
    <w:rsid w:val="00704A48"/>
    <w:rsid w:val="00704C16"/>
    <w:rsid w:val="00705492"/>
    <w:rsid w:val="00705839"/>
    <w:rsid w:val="00707211"/>
    <w:rsid w:val="007072B5"/>
    <w:rsid w:val="00707F9D"/>
    <w:rsid w:val="0071010D"/>
    <w:rsid w:val="0071081B"/>
    <w:rsid w:val="007109A4"/>
    <w:rsid w:val="00710BE3"/>
    <w:rsid w:val="00710EA5"/>
    <w:rsid w:val="00710F3E"/>
    <w:rsid w:val="007116D1"/>
    <w:rsid w:val="007120F3"/>
    <w:rsid w:val="0071332F"/>
    <w:rsid w:val="0071388B"/>
    <w:rsid w:val="00713DD0"/>
    <w:rsid w:val="0071454F"/>
    <w:rsid w:val="00716951"/>
    <w:rsid w:val="00716C7C"/>
    <w:rsid w:val="00716D1E"/>
    <w:rsid w:val="00716FFF"/>
    <w:rsid w:val="00717494"/>
    <w:rsid w:val="00720535"/>
    <w:rsid w:val="0072088C"/>
    <w:rsid w:val="00720A0B"/>
    <w:rsid w:val="00720A2C"/>
    <w:rsid w:val="007212C9"/>
    <w:rsid w:val="00721661"/>
    <w:rsid w:val="00721CA0"/>
    <w:rsid w:val="00722130"/>
    <w:rsid w:val="007223A6"/>
    <w:rsid w:val="00723297"/>
    <w:rsid w:val="007236A4"/>
    <w:rsid w:val="00724669"/>
    <w:rsid w:val="00724DF4"/>
    <w:rsid w:val="00726473"/>
    <w:rsid w:val="00726EE4"/>
    <w:rsid w:val="007272D5"/>
    <w:rsid w:val="00730175"/>
    <w:rsid w:val="007302C5"/>
    <w:rsid w:val="007309C6"/>
    <w:rsid w:val="00731068"/>
    <w:rsid w:val="0073173E"/>
    <w:rsid w:val="00732006"/>
    <w:rsid w:val="0073227F"/>
    <w:rsid w:val="00732401"/>
    <w:rsid w:val="00733892"/>
    <w:rsid w:val="00733E21"/>
    <w:rsid w:val="0073489E"/>
    <w:rsid w:val="007351D6"/>
    <w:rsid w:val="00735C14"/>
    <w:rsid w:val="00736900"/>
    <w:rsid w:val="00736F73"/>
    <w:rsid w:val="00736FE0"/>
    <w:rsid w:val="0073794A"/>
    <w:rsid w:val="00737A65"/>
    <w:rsid w:val="00737B0B"/>
    <w:rsid w:val="0074031A"/>
    <w:rsid w:val="007430C3"/>
    <w:rsid w:val="0074440C"/>
    <w:rsid w:val="007463C9"/>
    <w:rsid w:val="00747157"/>
    <w:rsid w:val="00747422"/>
    <w:rsid w:val="0074758A"/>
    <w:rsid w:val="0074781B"/>
    <w:rsid w:val="00747990"/>
    <w:rsid w:val="00751BA2"/>
    <w:rsid w:val="00751E4A"/>
    <w:rsid w:val="00751E88"/>
    <w:rsid w:val="00751F28"/>
    <w:rsid w:val="00752BD9"/>
    <w:rsid w:val="0075386A"/>
    <w:rsid w:val="007545BC"/>
    <w:rsid w:val="00754CAC"/>
    <w:rsid w:val="007555AC"/>
    <w:rsid w:val="00755D8E"/>
    <w:rsid w:val="007562D6"/>
    <w:rsid w:val="00756424"/>
    <w:rsid w:val="00756D65"/>
    <w:rsid w:val="00760341"/>
    <w:rsid w:val="00760485"/>
    <w:rsid w:val="00760C4C"/>
    <w:rsid w:val="007611DE"/>
    <w:rsid w:val="00761AB6"/>
    <w:rsid w:val="00762222"/>
    <w:rsid w:val="00762724"/>
    <w:rsid w:val="00762C6E"/>
    <w:rsid w:val="0076646C"/>
    <w:rsid w:val="00766906"/>
    <w:rsid w:val="00766D46"/>
    <w:rsid w:val="0076736F"/>
    <w:rsid w:val="007705E1"/>
    <w:rsid w:val="00770B50"/>
    <w:rsid w:val="00773951"/>
    <w:rsid w:val="00774306"/>
    <w:rsid w:val="00774630"/>
    <w:rsid w:val="00774FF5"/>
    <w:rsid w:val="00775C47"/>
    <w:rsid w:val="00777F34"/>
    <w:rsid w:val="007803CE"/>
    <w:rsid w:val="007810A0"/>
    <w:rsid w:val="00781D3A"/>
    <w:rsid w:val="007822DB"/>
    <w:rsid w:val="00783269"/>
    <w:rsid w:val="00783C71"/>
    <w:rsid w:val="007840ED"/>
    <w:rsid w:val="007852A1"/>
    <w:rsid w:val="00785949"/>
    <w:rsid w:val="00785C78"/>
    <w:rsid w:val="00785CEF"/>
    <w:rsid w:val="00785F0A"/>
    <w:rsid w:val="007866FD"/>
    <w:rsid w:val="007868E8"/>
    <w:rsid w:val="0079038A"/>
    <w:rsid w:val="00790631"/>
    <w:rsid w:val="007907A4"/>
    <w:rsid w:val="007919A6"/>
    <w:rsid w:val="00791E5F"/>
    <w:rsid w:val="00791F34"/>
    <w:rsid w:val="00792ED6"/>
    <w:rsid w:val="007932B7"/>
    <w:rsid w:val="00793740"/>
    <w:rsid w:val="00793C33"/>
    <w:rsid w:val="00793CDA"/>
    <w:rsid w:val="00794429"/>
    <w:rsid w:val="007954D3"/>
    <w:rsid w:val="00795F21"/>
    <w:rsid w:val="0079626D"/>
    <w:rsid w:val="007967B0"/>
    <w:rsid w:val="007974AA"/>
    <w:rsid w:val="00797700"/>
    <w:rsid w:val="00797B64"/>
    <w:rsid w:val="007A001C"/>
    <w:rsid w:val="007A0DBC"/>
    <w:rsid w:val="007A3BA9"/>
    <w:rsid w:val="007A4337"/>
    <w:rsid w:val="007A4852"/>
    <w:rsid w:val="007A499F"/>
    <w:rsid w:val="007A518D"/>
    <w:rsid w:val="007A5999"/>
    <w:rsid w:val="007A67CA"/>
    <w:rsid w:val="007A7709"/>
    <w:rsid w:val="007A7D5C"/>
    <w:rsid w:val="007A7DFD"/>
    <w:rsid w:val="007B1274"/>
    <w:rsid w:val="007B187F"/>
    <w:rsid w:val="007B1C21"/>
    <w:rsid w:val="007B2034"/>
    <w:rsid w:val="007B29E7"/>
    <w:rsid w:val="007B2AE6"/>
    <w:rsid w:val="007B3E6B"/>
    <w:rsid w:val="007B4FAC"/>
    <w:rsid w:val="007B529D"/>
    <w:rsid w:val="007C0EA4"/>
    <w:rsid w:val="007C3A20"/>
    <w:rsid w:val="007C3AC3"/>
    <w:rsid w:val="007C451F"/>
    <w:rsid w:val="007C578A"/>
    <w:rsid w:val="007C683D"/>
    <w:rsid w:val="007C69EE"/>
    <w:rsid w:val="007C69FA"/>
    <w:rsid w:val="007D0720"/>
    <w:rsid w:val="007D120B"/>
    <w:rsid w:val="007D1966"/>
    <w:rsid w:val="007D28E9"/>
    <w:rsid w:val="007D2DA2"/>
    <w:rsid w:val="007D2F11"/>
    <w:rsid w:val="007D34B6"/>
    <w:rsid w:val="007D3675"/>
    <w:rsid w:val="007D3AC0"/>
    <w:rsid w:val="007D4964"/>
    <w:rsid w:val="007D4B1F"/>
    <w:rsid w:val="007D5819"/>
    <w:rsid w:val="007D6205"/>
    <w:rsid w:val="007D6898"/>
    <w:rsid w:val="007D6BC9"/>
    <w:rsid w:val="007E0043"/>
    <w:rsid w:val="007E01F7"/>
    <w:rsid w:val="007E0E57"/>
    <w:rsid w:val="007E368A"/>
    <w:rsid w:val="007E3763"/>
    <w:rsid w:val="007E39D7"/>
    <w:rsid w:val="007E3FE3"/>
    <w:rsid w:val="007E4330"/>
    <w:rsid w:val="007E43E2"/>
    <w:rsid w:val="007E45CF"/>
    <w:rsid w:val="007E500B"/>
    <w:rsid w:val="007E5218"/>
    <w:rsid w:val="007E5E1D"/>
    <w:rsid w:val="007E600A"/>
    <w:rsid w:val="007E6273"/>
    <w:rsid w:val="007E6781"/>
    <w:rsid w:val="007E76A8"/>
    <w:rsid w:val="007E779A"/>
    <w:rsid w:val="007E7969"/>
    <w:rsid w:val="007F03F2"/>
    <w:rsid w:val="007F0691"/>
    <w:rsid w:val="007F1265"/>
    <w:rsid w:val="007F13A3"/>
    <w:rsid w:val="007F2992"/>
    <w:rsid w:val="007F36D0"/>
    <w:rsid w:val="007F3E3E"/>
    <w:rsid w:val="007F4302"/>
    <w:rsid w:val="007F5347"/>
    <w:rsid w:val="007F5C1A"/>
    <w:rsid w:val="007F5CE9"/>
    <w:rsid w:val="007F64B8"/>
    <w:rsid w:val="007F658D"/>
    <w:rsid w:val="007F6804"/>
    <w:rsid w:val="007F6D68"/>
    <w:rsid w:val="007F7382"/>
    <w:rsid w:val="00800A4B"/>
    <w:rsid w:val="00800C87"/>
    <w:rsid w:val="0080144C"/>
    <w:rsid w:val="0080212E"/>
    <w:rsid w:val="00803255"/>
    <w:rsid w:val="00803635"/>
    <w:rsid w:val="008042B0"/>
    <w:rsid w:val="00805279"/>
    <w:rsid w:val="00805602"/>
    <w:rsid w:val="0080649B"/>
    <w:rsid w:val="00806968"/>
    <w:rsid w:val="00806993"/>
    <w:rsid w:val="00806A5F"/>
    <w:rsid w:val="00806E11"/>
    <w:rsid w:val="00807186"/>
    <w:rsid w:val="00807C04"/>
    <w:rsid w:val="00807CD4"/>
    <w:rsid w:val="00811991"/>
    <w:rsid w:val="008126DF"/>
    <w:rsid w:val="00812890"/>
    <w:rsid w:val="008130B0"/>
    <w:rsid w:val="00813F6F"/>
    <w:rsid w:val="00814C19"/>
    <w:rsid w:val="0081593D"/>
    <w:rsid w:val="00816A38"/>
    <w:rsid w:val="00816E40"/>
    <w:rsid w:val="008173C0"/>
    <w:rsid w:val="0082055B"/>
    <w:rsid w:val="00820733"/>
    <w:rsid w:val="00820AA9"/>
    <w:rsid w:val="00821B7F"/>
    <w:rsid w:val="00822F2A"/>
    <w:rsid w:val="00822FD4"/>
    <w:rsid w:val="00823161"/>
    <w:rsid w:val="0082352A"/>
    <w:rsid w:val="008237C3"/>
    <w:rsid w:val="00823C5A"/>
    <w:rsid w:val="00824BBE"/>
    <w:rsid w:val="00824FB7"/>
    <w:rsid w:val="00825D8B"/>
    <w:rsid w:val="00826EC0"/>
    <w:rsid w:val="0082701B"/>
    <w:rsid w:val="00827150"/>
    <w:rsid w:val="008271CC"/>
    <w:rsid w:val="008271F0"/>
    <w:rsid w:val="00830EC7"/>
    <w:rsid w:val="00831CFE"/>
    <w:rsid w:val="008328E9"/>
    <w:rsid w:val="00832CD2"/>
    <w:rsid w:val="00833509"/>
    <w:rsid w:val="008347CD"/>
    <w:rsid w:val="0084111D"/>
    <w:rsid w:val="008415A2"/>
    <w:rsid w:val="00841EC7"/>
    <w:rsid w:val="00841FD9"/>
    <w:rsid w:val="008429F0"/>
    <w:rsid w:val="008449E3"/>
    <w:rsid w:val="00844FC1"/>
    <w:rsid w:val="00845652"/>
    <w:rsid w:val="00846652"/>
    <w:rsid w:val="00846F04"/>
    <w:rsid w:val="00847E18"/>
    <w:rsid w:val="008503D5"/>
    <w:rsid w:val="0085086C"/>
    <w:rsid w:val="00850DCD"/>
    <w:rsid w:val="00851CCF"/>
    <w:rsid w:val="0085236D"/>
    <w:rsid w:val="00852E4E"/>
    <w:rsid w:val="0085303A"/>
    <w:rsid w:val="008551DD"/>
    <w:rsid w:val="008554F8"/>
    <w:rsid w:val="00855D04"/>
    <w:rsid w:val="008561D5"/>
    <w:rsid w:val="0085682D"/>
    <w:rsid w:val="0085727B"/>
    <w:rsid w:val="00857788"/>
    <w:rsid w:val="00860AE3"/>
    <w:rsid w:val="00860D5D"/>
    <w:rsid w:val="00860F45"/>
    <w:rsid w:val="00861150"/>
    <w:rsid w:val="00862107"/>
    <w:rsid w:val="008621DC"/>
    <w:rsid w:val="00863D93"/>
    <w:rsid w:val="00863F70"/>
    <w:rsid w:val="008640D0"/>
    <w:rsid w:val="00864115"/>
    <w:rsid w:val="00864B76"/>
    <w:rsid w:val="0086581E"/>
    <w:rsid w:val="00865E82"/>
    <w:rsid w:val="00867179"/>
    <w:rsid w:val="00867535"/>
    <w:rsid w:val="008679A3"/>
    <w:rsid w:val="00870044"/>
    <w:rsid w:val="008706CB"/>
    <w:rsid w:val="00871400"/>
    <w:rsid w:val="00871568"/>
    <w:rsid w:val="00871822"/>
    <w:rsid w:val="00872491"/>
    <w:rsid w:val="0087285F"/>
    <w:rsid w:val="00872A77"/>
    <w:rsid w:val="00873156"/>
    <w:rsid w:val="00873764"/>
    <w:rsid w:val="00873841"/>
    <w:rsid w:val="0087393D"/>
    <w:rsid w:val="008764BF"/>
    <w:rsid w:val="008766C9"/>
    <w:rsid w:val="00876EBA"/>
    <w:rsid w:val="00876F1B"/>
    <w:rsid w:val="00880625"/>
    <w:rsid w:val="008807A7"/>
    <w:rsid w:val="008812B5"/>
    <w:rsid w:val="0088154C"/>
    <w:rsid w:val="008815D9"/>
    <w:rsid w:val="00882A1C"/>
    <w:rsid w:val="00883A99"/>
    <w:rsid w:val="0088413D"/>
    <w:rsid w:val="0088440B"/>
    <w:rsid w:val="0088511D"/>
    <w:rsid w:val="0088569A"/>
    <w:rsid w:val="00885B6D"/>
    <w:rsid w:val="008876E8"/>
    <w:rsid w:val="0088789D"/>
    <w:rsid w:val="00887BBB"/>
    <w:rsid w:val="00890236"/>
    <w:rsid w:val="00890D4E"/>
    <w:rsid w:val="00891874"/>
    <w:rsid w:val="00892D8D"/>
    <w:rsid w:val="008935E3"/>
    <w:rsid w:val="00893C08"/>
    <w:rsid w:val="00893DAC"/>
    <w:rsid w:val="008940A5"/>
    <w:rsid w:val="0089458A"/>
    <w:rsid w:val="00894EBA"/>
    <w:rsid w:val="00895245"/>
    <w:rsid w:val="00896540"/>
    <w:rsid w:val="0089687F"/>
    <w:rsid w:val="00896B73"/>
    <w:rsid w:val="00897699"/>
    <w:rsid w:val="00897AEE"/>
    <w:rsid w:val="00897C5D"/>
    <w:rsid w:val="008A03CB"/>
    <w:rsid w:val="008A1090"/>
    <w:rsid w:val="008A1754"/>
    <w:rsid w:val="008A1E20"/>
    <w:rsid w:val="008A2286"/>
    <w:rsid w:val="008A2B55"/>
    <w:rsid w:val="008A2B95"/>
    <w:rsid w:val="008A2ECE"/>
    <w:rsid w:val="008A32B7"/>
    <w:rsid w:val="008A492C"/>
    <w:rsid w:val="008A4B97"/>
    <w:rsid w:val="008A5C63"/>
    <w:rsid w:val="008A69C3"/>
    <w:rsid w:val="008A6CD8"/>
    <w:rsid w:val="008A6FC5"/>
    <w:rsid w:val="008A7145"/>
    <w:rsid w:val="008A77E8"/>
    <w:rsid w:val="008A7FC2"/>
    <w:rsid w:val="008B1079"/>
    <w:rsid w:val="008B2AD9"/>
    <w:rsid w:val="008B2DDB"/>
    <w:rsid w:val="008B2E6A"/>
    <w:rsid w:val="008B36C5"/>
    <w:rsid w:val="008B3E5C"/>
    <w:rsid w:val="008B447A"/>
    <w:rsid w:val="008B4AF4"/>
    <w:rsid w:val="008B4CBD"/>
    <w:rsid w:val="008B6223"/>
    <w:rsid w:val="008B6792"/>
    <w:rsid w:val="008B6822"/>
    <w:rsid w:val="008B6ADD"/>
    <w:rsid w:val="008B6B85"/>
    <w:rsid w:val="008B6C0D"/>
    <w:rsid w:val="008B6D82"/>
    <w:rsid w:val="008C0676"/>
    <w:rsid w:val="008C086D"/>
    <w:rsid w:val="008C0981"/>
    <w:rsid w:val="008C0C5C"/>
    <w:rsid w:val="008C0CDF"/>
    <w:rsid w:val="008C11B0"/>
    <w:rsid w:val="008C1F8E"/>
    <w:rsid w:val="008C3343"/>
    <w:rsid w:val="008C3814"/>
    <w:rsid w:val="008C3F9B"/>
    <w:rsid w:val="008C401B"/>
    <w:rsid w:val="008C4491"/>
    <w:rsid w:val="008C4DD5"/>
    <w:rsid w:val="008C6795"/>
    <w:rsid w:val="008C6F4E"/>
    <w:rsid w:val="008C7638"/>
    <w:rsid w:val="008C7C83"/>
    <w:rsid w:val="008D10B1"/>
    <w:rsid w:val="008D178D"/>
    <w:rsid w:val="008D1A61"/>
    <w:rsid w:val="008D24E3"/>
    <w:rsid w:val="008D2F8C"/>
    <w:rsid w:val="008D6286"/>
    <w:rsid w:val="008D6EF8"/>
    <w:rsid w:val="008D73DB"/>
    <w:rsid w:val="008D7F8D"/>
    <w:rsid w:val="008E01A4"/>
    <w:rsid w:val="008E0433"/>
    <w:rsid w:val="008E0FFC"/>
    <w:rsid w:val="008E1D26"/>
    <w:rsid w:val="008E2688"/>
    <w:rsid w:val="008E2A00"/>
    <w:rsid w:val="008E2DAB"/>
    <w:rsid w:val="008E3A5A"/>
    <w:rsid w:val="008E3E32"/>
    <w:rsid w:val="008E6517"/>
    <w:rsid w:val="008E6DAF"/>
    <w:rsid w:val="008E6E22"/>
    <w:rsid w:val="008E742D"/>
    <w:rsid w:val="008E74B0"/>
    <w:rsid w:val="008E7735"/>
    <w:rsid w:val="008E799A"/>
    <w:rsid w:val="008F0284"/>
    <w:rsid w:val="008F046C"/>
    <w:rsid w:val="008F08D7"/>
    <w:rsid w:val="008F0B35"/>
    <w:rsid w:val="008F1812"/>
    <w:rsid w:val="008F1EEF"/>
    <w:rsid w:val="008F2830"/>
    <w:rsid w:val="008F489A"/>
    <w:rsid w:val="008F56D8"/>
    <w:rsid w:val="008F5DE4"/>
    <w:rsid w:val="008F6077"/>
    <w:rsid w:val="008F6378"/>
    <w:rsid w:val="008F675A"/>
    <w:rsid w:val="008F7218"/>
    <w:rsid w:val="00900111"/>
    <w:rsid w:val="00900D27"/>
    <w:rsid w:val="0090221E"/>
    <w:rsid w:val="009022AF"/>
    <w:rsid w:val="00902ABE"/>
    <w:rsid w:val="00903703"/>
    <w:rsid w:val="00903D56"/>
    <w:rsid w:val="00904378"/>
    <w:rsid w:val="009056E8"/>
    <w:rsid w:val="0090699D"/>
    <w:rsid w:val="00910374"/>
    <w:rsid w:val="009113DC"/>
    <w:rsid w:val="00913594"/>
    <w:rsid w:val="00914564"/>
    <w:rsid w:val="009150D9"/>
    <w:rsid w:val="009153D2"/>
    <w:rsid w:val="009158E4"/>
    <w:rsid w:val="00915C5E"/>
    <w:rsid w:val="009167DD"/>
    <w:rsid w:val="00916B36"/>
    <w:rsid w:val="00916EB6"/>
    <w:rsid w:val="00916F1F"/>
    <w:rsid w:val="00917344"/>
    <w:rsid w:val="009177CF"/>
    <w:rsid w:val="0091782D"/>
    <w:rsid w:val="00920445"/>
    <w:rsid w:val="00920E08"/>
    <w:rsid w:val="00920F7C"/>
    <w:rsid w:val="00920FEE"/>
    <w:rsid w:val="00922910"/>
    <w:rsid w:val="0092292C"/>
    <w:rsid w:val="00922F58"/>
    <w:rsid w:val="00923286"/>
    <w:rsid w:val="0092354B"/>
    <w:rsid w:val="0092658A"/>
    <w:rsid w:val="0092712D"/>
    <w:rsid w:val="009272B0"/>
    <w:rsid w:val="00932760"/>
    <w:rsid w:val="00932BF4"/>
    <w:rsid w:val="009333CC"/>
    <w:rsid w:val="00933B4F"/>
    <w:rsid w:val="00934EDE"/>
    <w:rsid w:val="00934FD6"/>
    <w:rsid w:val="00935E31"/>
    <w:rsid w:val="0093641C"/>
    <w:rsid w:val="0093714E"/>
    <w:rsid w:val="0094149F"/>
    <w:rsid w:val="00941B37"/>
    <w:rsid w:val="00942220"/>
    <w:rsid w:val="00942A69"/>
    <w:rsid w:val="00942FE4"/>
    <w:rsid w:val="00944682"/>
    <w:rsid w:val="00945800"/>
    <w:rsid w:val="00946559"/>
    <w:rsid w:val="00946796"/>
    <w:rsid w:val="009469C0"/>
    <w:rsid w:val="00946AA9"/>
    <w:rsid w:val="009471EA"/>
    <w:rsid w:val="00947341"/>
    <w:rsid w:val="0095078B"/>
    <w:rsid w:val="00950A9A"/>
    <w:rsid w:val="00950B04"/>
    <w:rsid w:val="00951147"/>
    <w:rsid w:val="00952F43"/>
    <w:rsid w:val="00954062"/>
    <w:rsid w:val="009546CF"/>
    <w:rsid w:val="00954AFA"/>
    <w:rsid w:val="00955619"/>
    <w:rsid w:val="00956087"/>
    <w:rsid w:val="00956819"/>
    <w:rsid w:val="00957204"/>
    <w:rsid w:val="00957595"/>
    <w:rsid w:val="009626F4"/>
    <w:rsid w:val="009633A4"/>
    <w:rsid w:val="009638CC"/>
    <w:rsid w:val="009650FB"/>
    <w:rsid w:val="00965875"/>
    <w:rsid w:val="00965A89"/>
    <w:rsid w:val="00966626"/>
    <w:rsid w:val="009667B7"/>
    <w:rsid w:val="0096789B"/>
    <w:rsid w:val="00970913"/>
    <w:rsid w:val="009709B9"/>
    <w:rsid w:val="00970E1D"/>
    <w:rsid w:val="00971985"/>
    <w:rsid w:val="00972305"/>
    <w:rsid w:val="009732BC"/>
    <w:rsid w:val="009737F6"/>
    <w:rsid w:val="00973BA8"/>
    <w:rsid w:val="00973F32"/>
    <w:rsid w:val="00974A8F"/>
    <w:rsid w:val="00974C8B"/>
    <w:rsid w:val="009753E8"/>
    <w:rsid w:val="00976728"/>
    <w:rsid w:val="00980484"/>
    <w:rsid w:val="00980E81"/>
    <w:rsid w:val="0098159B"/>
    <w:rsid w:val="00981CD4"/>
    <w:rsid w:val="0098218B"/>
    <w:rsid w:val="0098298B"/>
    <w:rsid w:val="00982A02"/>
    <w:rsid w:val="0098314A"/>
    <w:rsid w:val="009838D4"/>
    <w:rsid w:val="00983A63"/>
    <w:rsid w:val="0098410B"/>
    <w:rsid w:val="00984190"/>
    <w:rsid w:val="0098437F"/>
    <w:rsid w:val="00986693"/>
    <w:rsid w:val="00987BEC"/>
    <w:rsid w:val="0099002D"/>
    <w:rsid w:val="009923D4"/>
    <w:rsid w:val="00992578"/>
    <w:rsid w:val="00992CB6"/>
    <w:rsid w:val="00993105"/>
    <w:rsid w:val="009941F7"/>
    <w:rsid w:val="00994B17"/>
    <w:rsid w:val="00995451"/>
    <w:rsid w:val="009960D3"/>
    <w:rsid w:val="0099651F"/>
    <w:rsid w:val="00997EB7"/>
    <w:rsid w:val="009A0BE7"/>
    <w:rsid w:val="009A14F4"/>
    <w:rsid w:val="009A2066"/>
    <w:rsid w:val="009A41D9"/>
    <w:rsid w:val="009A4515"/>
    <w:rsid w:val="009A5062"/>
    <w:rsid w:val="009A59DD"/>
    <w:rsid w:val="009A5C77"/>
    <w:rsid w:val="009A7C37"/>
    <w:rsid w:val="009B074D"/>
    <w:rsid w:val="009B1378"/>
    <w:rsid w:val="009B178B"/>
    <w:rsid w:val="009B2BD6"/>
    <w:rsid w:val="009B3869"/>
    <w:rsid w:val="009B3A4B"/>
    <w:rsid w:val="009B4AED"/>
    <w:rsid w:val="009B4CE1"/>
    <w:rsid w:val="009B53ED"/>
    <w:rsid w:val="009B5B36"/>
    <w:rsid w:val="009B7498"/>
    <w:rsid w:val="009B7B51"/>
    <w:rsid w:val="009C0EDA"/>
    <w:rsid w:val="009C1891"/>
    <w:rsid w:val="009C1AEC"/>
    <w:rsid w:val="009C2389"/>
    <w:rsid w:val="009C25CB"/>
    <w:rsid w:val="009C481B"/>
    <w:rsid w:val="009C50B0"/>
    <w:rsid w:val="009C552F"/>
    <w:rsid w:val="009C57C7"/>
    <w:rsid w:val="009C5ADC"/>
    <w:rsid w:val="009C73D5"/>
    <w:rsid w:val="009D1B18"/>
    <w:rsid w:val="009D255D"/>
    <w:rsid w:val="009D388C"/>
    <w:rsid w:val="009D4E97"/>
    <w:rsid w:val="009D56E2"/>
    <w:rsid w:val="009D5AE5"/>
    <w:rsid w:val="009D609D"/>
    <w:rsid w:val="009D6237"/>
    <w:rsid w:val="009D6B71"/>
    <w:rsid w:val="009D6DA6"/>
    <w:rsid w:val="009D7D5C"/>
    <w:rsid w:val="009E05F3"/>
    <w:rsid w:val="009E1609"/>
    <w:rsid w:val="009E25F9"/>
    <w:rsid w:val="009E3081"/>
    <w:rsid w:val="009E3865"/>
    <w:rsid w:val="009E3AE4"/>
    <w:rsid w:val="009E3B22"/>
    <w:rsid w:val="009E5035"/>
    <w:rsid w:val="009E5E9D"/>
    <w:rsid w:val="009E7535"/>
    <w:rsid w:val="009F17B3"/>
    <w:rsid w:val="009F19CC"/>
    <w:rsid w:val="009F1B01"/>
    <w:rsid w:val="009F22C8"/>
    <w:rsid w:val="009F2D47"/>
    <w:rsid w:val="009F3DA1"/>
    <w:rsid w:val="009F46D6"/>
    <w:rsid w:val="009F4E64"/>
    <w:rsid w:val="009F5ADF"/>
    <w:rsid w:val="009F5FDB"/>
    <w:rsid w:val="009F62CE"/>
    <w:rsid w:val="009F6541"/>
    <w:rsid w:val="009F711E"/>
    <w:rsid w:val="009F73DD"/>
    <w:rsid w:val="00A00946"/>
    <w:rsid w:val="00A013C6"/>
    <w:rsid w:val="00A01B93"/>
    <w:rsid w:val="00A01C44"/>
    <w:rsid w:val="00A02823"/>
    <w:rsid w:val="00A03936"/>
    <w:rsid w:val="00A03FB2"/>
    <w:rsid w:val="00A05353"/>
    <w:rsid w:val="00A05F64"/>
    <w:rsid w:val="00A0641F"/>
    <w:rsid w:val="00A06663"/>
    <w:rsid w:val="00A068CA"/>
    <w:rsid w:val="00A0723D"/>
    <w:rsid w:val="00A07731"/>
    <w:rsid w:val="00A10158"/>
    <w:rsid w:val="00A10C79"/>
    <w:rsid w:val="00A13728"/>
    <w:rsid w:val="00A13734"/>
    <w:rsid w:val="00A16B9F"/>
    <w:rsid w:val="00A17CE0"/>
    <w:rsid w:val="00A202FB"/>
    <w:rsid w:val="00A205A2"/>
    <w:rsid w:val="00A21ABF"/>
    <w:rsid w:val="00A22493"/>
    <w:rsid w:val="00A23101"/>
    <w:rsid w:val="00A2427B"/>
    <w:rsid w:val="00A2453C"/>
    <w:rsid w:val="00A24749"/>
    <w:rsid w:val="00A2531F"/>
    <w:rsid w:val="00A2545D"/>
    <w:rsid w:val="00A25727"/>
    <w:rsid w:val="00A25A28"/>
    <w:rsid w:val="00A26C71"/>
    <w:rsid w:val="00A270E7"/>
    <w:rsid w:val="00A312DE"/>
    <w:rsid w:val="00A33011"/>
    <w:rsid w:val="00A332C6"/>
    <w:rsid w:val="00A3385D"/>
    <w:rsid w:val="00A33F74"/>
    <w:rsid w:val="00A34348"/>
    <w:rsid w:val="00A35555"/>
    <w:rsid w:val="00A355E1"/>
    <w:rsid w:val="00A35B58"/>
    <w:rsid w:val="00A360B0"/>
    <w:rsid w:val="00A36656"/>
    <w:rsid w:val="00A36861"/>
    <w:rsid w:val="00A373CB"/>
    <w:rsid w:val="00A37CEC"/>
    <w:rsid w:val="00A40BA5"/>
    <w:rsid w:val="00A40D15"/>
    <w:rsid w:val="00A4443A"/>
    <w:rsid w:val="00A44DC1"/>
    <w:rsid w:val="00A45263"/>
    <w:rsid w:val="00A45B5D"/>
    <w:rsid w:val="00A46107"/>
    <w:rsid w:val="00A46445"/>
    <w:rsid w:val="00A464AC"/>
    <w:rsid w:val="00A46830"/>
    <w:rsid w:val="00A476FD"/>
    <w:rsid w:val="00A47700"/>
    <w:rsid w:val="00A47A91"/>
    <w:rsid w:val="00A500A3"/>
    <w:rsid w:val="00A50A9C"/>
    <w:rsid w:val="00A5108D"/>
    <w:rsid w:val="00A5114C"/>
    <w:rsid w:val="00A52285"/>
    <w:rsid w:val="00A5288E"/>
    <w:rsid w:val="00A532EE"/>
    <w:rsid w:val="00A53444"/>
    <w:rsid w:val="00A53E7D"/>
    <w:rsid w:val="00A55120"/>
    <w:rsid w:val="00A60DA4"/>
    <w:rsid w:val="00A60FBA"/>
    <w:rsid w:val="00A61104"/>
    <w:rsid w:val="00A61D89"/>
    <w:rsid w:val="00A61DF6"/>
    <w:rsid w:val="00A623B0"/>
    <w:rsid w:val="00A62718"/>
    <w:rsid w:val="00A62853"/>
    <w:rsid w:val="00A62C9F"/>
    <w:rsid w:val="00A62EDA"/>
    <w:rsid w:val="00A6409E"/>
    <w:rsid w:val="00A65668"/>
    <w:rsid w:val="00A659C4"/>
    <w:rsid w:val="00A65CC9"/>
    <w:rsid w:val="00A6648E"/>
    <w:rsid w:val="00A669A2"/>
    <w:rsid w:val="00A66EB1"/>
    <w:rsid w:val="00A67A0F"/>
    <w:rsid w:val="00A70AD7"/>
    <w:rsid w:val="00A71047"/>
    <w:rsid w:val="00A714A0"/>
    <w:rsid w:val="00A72AA3"/>
    <w:rsid w:val="00A72B61"/>
    <w:rsid w:val="00A74882"/>
    <w:rsid w:val="00A765F5"/>
    <w:rsid w:val="00A7666E"/>
    <w:rsid w:val="00A766DF"/>
    <w:rsid w:val="00A76803"/>
    <w:rsid w:val="00A76986"/>
    <w:rsid w:val="00A7789D"/>
    <w:rsid w:val="00A77AE9"/>
    <w:rsid w:val="00A81914"/>
    <w:rsid w:val="00A81EE3"/>
    <w:rsid w:val="00A828C9"/>
    <w:rsid w:val="00A82CC4"/>
    <w:rsid w:val="00A8369C"/>
    <w:rsid w:val="00A83934"/>
    <w:rsid w:val="00A83F6E"/>
    <w:rsid w:val="00A841D3"/>
    <w:rsid w:val="00A841DA"/>
    <w:rsid w:val="00A84F94"/>
    <w:rsid w:val="00A85139"/>
    <w:rsid w:val="00A85333"/>
    <w:rsid w:val="00A85450"/>
    <w:rsid w:val="00A8571D"/>
    <w:rsid w:val="00A85F99"/>
    <w:rsid w:val="00A86894"/>
    <w:rsid w:val="00A86A82"/>
    <w:rsid w:val="00A8701C"/>
    <w:rsid w:val="00A87209"/>
    <w:rsid w:val="00A87228"/>
    <w:rsid w:val="00A874ED"/>
    <w:rsid w:val="00A87DDB"/>
    <w:rsid w:val="00A9001D"/>
    <w:rsid w:val="00A916A0"/>
    <w:rsid w:val="00A91AA0"/>
    <w:rsid w:val="00A91BD3"/>
    <w:rsid w:val="00A929EF"/>
    <w:rsid w:val="00A92D22"/>
    <w:rsid w:val="00A9319F"/>
    <w:rsid w:val="00A933EC"/>
    <w:rsid w:val="00A948EB"/>
    <w:rsid w:val="00A95C47"/>
    <w:rsid w:val="00A96EDB"/>
    <w:rsid w:val="00A97F32"/>
    <w:rsid w:val="00AA051F"/>
    <w:rsid w:val="00AA0B42"/>
    <w:rsid w:val="00AA0C6D"/>
    <w:rsid w:val="00AA0CDF"/>
    <w:rsid w:val="00AA0E2B"/>
    <w:rsid w:val="00AA2BBE"/>
    <w:rsid w:val="00AA4387"/>
    <w:rsid w:val="00AA4417"/>
    <w:rsid w:val="00AA452E"/>
    <w:rsid w:val="00AA514E"/>
    <w:rsid w:val="00AA527F"/>
    <w:rsid w:val="00AA5CA8"/>
    <w:rsid w:val="00AA67DE"/>
    <w:rsid w:val="00AA734D"/>
    <w:rsid w:val="00AA7F89"/>
    <w:rsid w:val="00AB09A0"/>
    <w:rsid w:val="00AB0E2A"/>
    <w:rsid w:val="00AB14D7"/>
    <w:rsid w:val="00AB197E"/>
    <w:rsid w:val="00AB25A3"/>
    <w:rsid w:val="00AB2DB1"/>
    <w:rsid w:val="00AB3111"/>
    <w:rsid w:val="00AB36A9"/>
    <w:rsid w:val="00AB42E2"/>
    <w:rsid w:val="00AB4545"/>
    <w:rsid w:val="00AB4B19"/>
    <w:rsid w:val="00AB5365"/>
    <w:rsid w:val="00AB57AA"/>
    <w:rsid w:val="00AB58BC"/>
    <w:rsid w:val="00AB5925"/>
    <w:rsid w:val="00AB5F30"/>
    <w:rsid w:val="00AB6363"/>
    <w:rsid w:val="00AB6DDF"/>
    <w:rsid w:val="00AB73E9"/>
    <w:rsid w:val="00AB7F7C"/>
    <w:rsid w:val="00AC0564"/>
    <w:rsid w:val="00AC0EA7"/>
    <w:rsid w:val="00AC0F5F"/>
    <w:rsid w:val="00AC10FD"/>
    <w:rsid w:val="00AC15BB"/>
    <w:rsid w:val="00AC1DB5"/>
    <w:rsid w:val="00AC1F4C"/>
    <w:rsid w:val="00AC2762"/>
    <w:rsid w:val="00AC3CF3"/>
    <w:rsid w:val="00AC5BA6"/>
    <w:rsid w:val="00AC725B"/>
    <w:rsid w:val="00AD0CEA"/>
    <w:rsid w:val="00AD0F95"/>
    <w:rsid w:val="00AD1C9A"/>
    <w:rsid w:val="00AD2454"/>
    <w:rsid w:val="00AD26F6"/>
    <w:rsid w:val="00AD3831"/>
    <w:rsid w:val="00AD3DBD"/>
    <w:rsid w:val="00AD4345"/>
    <w:rsid w:val="00AD43DE"/>
    <w:rsid w:val="00AD459A"/>
    <w:rsid w:val="00AD461C"/>
    <w:rsid w:val="00AD4D48"/>
    <w:rsid w:val="00AD4F00"/>
    <w:rsid w:val="00AD5368"/>
    <w:rsid w:val="00AD59D9"/>
    <w:rsid w:val="00AD5B37"/>
    <w:rsid w:val="00AD6195"/>
    <w:rsid w:val="00AD7259"/>
    <w:rsid w:val="00AD79D8"/>
    <w:rsid w:val="00AD7D0F"/>
    <w:rsid w:val="00AE218F"/>
    <w:rsid w:val="00AE2366"/>
    <w:rsid w:val="00AE2399"/>
    <w:rsid w:val="00AE2571"/>
    <w:rsid w:val="00AE259C"/>
    <w:rsid w:val="00AE2E8F"/>
    <w:rsid w:val="00AE3595"/>
    <w:rsid w:val="00AE4136"/>
    <w:rsid w:val="00AE4164"/>
    <w:rsid w:val="00AE46C4"/>
    <w:rsid w:val="00AE6163"/>
    <w:rsid w:val="00AE6814"/>
    <w:rsid w:val="00AE68BA"/>
    <w:rsid w:val="00AE697D"/>
    <w:rsid w:val="00AE6EB9"/>
    <w:rsid w:val="00AE7011"/>
    <w:rsid w:val="00AE70CD"/>
    <w:rsid w:val="00AE724A"/>
    <w:rsid w:val="00AE7A81"/>
    <w:rsid w:val="00AF0049"/>
    <w:rsid w:val="00AF01A8"/>
    <w:rsid w:val="00AF0509"/>
    <w:rsid w:val="00AF19AE"/>
    <w:rsid w:val="00AF1BEB"/>
    <w:rsid w:val="00AF1D82"/>
    <w:rsid w:val="00AF2ACD"/>
    <w:rsid w:val="00AF3A9C"/>
    <w:rsid w:val="00AF41F9"/>
    <w:rsid w:val="00AF615D"/>
    <w:rsid w:val="00AF6ADD"/>
    <w:rsid w:val="00B00B46"/>
    <w:rsid w:val="00B00E40"/>
    <w:rsid w:val="00B018EA"/>
    <w:rsid w:val="00B019D8"/>
    <w:rsid w:val="00B02B96"/>
    <w:rsid w:val="00B0351B"/>
    <w:rsid w:val="00B03D2A"/>
    <w:rsid w:val="00B041E7"/>
    <w:rsid w:val="00B051B4"/>
    <w:rsid w:val="00B053EB"/>
    <w:rsid w:val="00B05545"/>
    <w:rsid w:val="00B070A1"/>
    <w:rsid w:val="00B07EBB"/>
    <w:rsid w:val="00B112E6"/>
    <w:rsid w:val="00B1181C"/>
    <w:rsid w:val="00B1242F"/>
    <w:rsid w:val="00B13230"/>
    <w:rsid w:val="00B13363"/>
    <w:rsid w:val="00B138EC"/>
    <w:rsid w:val="00B13927"/>
    <w:rsid w:val="00B13AE4"/>
    <w:rsid w:val="00B14E18"/>
    <w:rsid w:val="00B16414"/>
    <w:rsid w:val="00B1680A"/>
    <w:rsid w:val="00B16820"/>
    <w:rsid w:val="00B178C2"/>
    <w:rsid w:val="00B17ADD"/>
    <w:rsid w:val="00B17E3D"/>
    <w:rsid w:val="00B201A1"/>
    <w:rsid w:val="00B232FA"/>
    <w:rsid w:val="00B23D16"/>
    <w:rsid w:val="00B23D5A"/>
    <w:rsid w:val="00B24299"/>
    <w:rsid w:val="00B24689"/>
    <w:rsid w:val="00B24EB9"/>
    <w:rsid w:val="00B2506F"/>
    <w:rsid w:val="00B2583C"/>
    <w:rsid w:val="00B258BF"/>
    <w:rsid w:val="00B26663"/>
    <w:rsid w:val="00B2683C"/>
    <w:rsid w:val="00B26B2B"/>
    <w:rsid w:val="00B27AC3"/>
    <w:rsid w:val="00B27B2C"/>
    <w:rsid w:val="00B301BA"/>
    <w:rsid w:val="00B309C6"/>
    <w:rsid w:val="00B311D6"/>
    <w:rsid w:val="00B313D6"/>
    <w:rsid w:val="00B332C2"/>
    <w:rsid w:val="00B33B88"/>
    <w:rsid w:val="00B3556F"/>
    <w:rsid w:val="00B36796"/>
    <w:rsid w:val="00B368E1"/>
    <w:rsid w:val="00B37165"/>
    <w:rsid w:val="00B40639"/>
    <w:rsid w:val="00B40D38"/>
    <w:rsid w:val="00B41433"/>
    <w:rsid w:val="00B42010"/>
    <w:rsid w:val="00B43CDD"/>
    <w:rsid w:val="00B45555"/>
    <w:rsid w:val="00B45A7F"/>
    <w:rsid w:val="00B46873"/>
    <w:rsid w:val="00B5016C"/>
    <w:rsid w:val="00B50BC5"/>
    <w:rsid w:val="00B52102"/>
    <w:rsid w:val="00B52B1C"/>
    <w:rsid w:val="00B52DA7"/>
    <w:rsid w:val="00B5457B"/>
    <w:rsid w:val="00B60140"/>
    <w:rsid w:val="00B61D9F"/>
    <w:rsid w:val="00B620EE"/>
    <w:rsid w:val="00B62BCD"/>
    <w:rsid w:val="00B62C6E"/>
    <w:rsid w:val="00B633E5"/>
    <w:rsid w:val="00B6361F"/>
    <w:rsid w:val="00B6377E"/>
    <w:rsid w:val="00B640B6"/>
    <w:rsid w:val="00B640C9"/>
    <w:rsid w:val="00B648C8"/>
    <w:rsid w:val="00B651A6"/>
    <w:rsid w:val="00B65211"/>
    <w:rsid w:val="00B704FE"/>
    <w:rsid w:val="00B70FDC"/>
    <w:rsid w:val="00B71057"/>
    <w:rsid w:val="00B72264"/>
    <w:rsid w:val="00B726DB"/>
    <w:rsid w:val="00B73950"/>
    <w:rsid w:val="00B754FB"/>
    <w:rsid w:val="00B75A0D"/>
    <w:rsid w:val="00B76429"/>
    <w:rsid w:val="00B770A9"/>
    <w:rsid w:val="00B80540"/>
    <w:rsid w:val="00B81E02"/>
    <w:rsid w:val="00B81FBD"/>
    <w:rsid w:val="00B82BF6"/>
    <w:rsid w:val="00B82F1F"/>
    <w:rsid w:val="00B83A04"/>
    <w:rsid w:val="00B845C2"/>
    <w:rsid w:val="00B84C6E"/>
    <w:rsid w:val="00B8561D"/>
    <w:rsid w:val="00B85793"/>
    <w:rsid w:val="00B861D2"/>
    <w:rsid w:val="00B8702E"/>
    <w:rsid w:val="00B876EC"/>
    <w:rsid w:val="00B908F5"/>
    <w:rsid w:val="00B91E34"/>
    <w:rsid w:val="00B9257F"/>
    <w:rsid w:val="00B93024"/>
    <w:rsid w:val="00B93B7F"/>
    <w:rsid w:val="00B9477C"/>
    <w:rsid w:val="00B94920"/>
    <w:rsid w:val="00B9524B"/>
    <w:rsid w:val="00B96F5A"/>
    <w:rsid w:val="00B97143"/>
    <w:rsid w:val="00B978D2"/>
    <w:rsid w:val="00BA0277"/>
    <w:rsid w:val="00BA0B3C"/>
    <w:rsid w:val="00BA0EDA"/>
    <w:rsid w:val="00BA1027"/>
    <w:rsid w:val="00BA3D62"/>
    <w:rsid w:val="00BA5182"/>
    <w:rsid w:val="00BA6872"/>
    <w:rsid w:val="00BA7C9D"/>
    <w:rsid w:val="00BB055A"/>
    <w:rsid w:val="00BB0A9F"/>
    <w:rsid w:val="00BB0FF8"/>
    <w:rsid w:val="00BB17E3"/>
    <w:rsid w:val="00BB272F"/>
    <w:rsid w:val="00BB2FFE"/>
    <w:rsid w:val="00BB3DEA"/>
    <w:rsid w:val="00BB48DA"/>
    <w:rsid w:val="00BB50EF"/>
    <w:rsid w:val="00BB5171"/>
    <w:rsid w:val="00BB56F2"/>
    <w:rsid w:val="00BB59CA"/>
    <w:rsid w:val="00BB5D19"/>
    <w:rsid w:val="00BB69E1"/>
    <w:rsid w:val="00BB6BB9"/>
    <w:rsid w:val="00BB6D15"/>
    <w:rsid w:val="00BB79A6"/>
    <w:rsid w:val="00BB7EA8"/>
    <w:rsid w:val="00BC0F61"/>
    <w:rsid w:val="00BC1050"/>
    <w:rsid w:val="00BC183E"/>
    <w:rsid w:val="00BC1BFB"/>
    <w:rsid w:val="00BC21D1"/>
    <w:rsid w:val="00BC2EF7"/>
    <w:rsid w:val="00BC4E34"/>
    <w:rsid w:val="00BC5212"/>
    <w:rsid w:val="00BC53DA"/>
    <w:rsid w:val="00BC5E7C"/>
    <w:rsid w:val="00BC768C"/>
    <w:rsid w:val="00BD0AF4"/>
    <w:rsid w:val="00BD1163"/>
    <w:rsid w:val="00BD1F59"/>
    <w:rsid w:val="00BD2138"/>
    <w:rsid w:val="00BD25CB"/>
    <w:rsid w:val="00BD2765"/>
    <w:rsid w:val="00BD2A44"/>
    <w:rsid w:val="00BD2B6A"/>
    <w:rsid w:val="00BD35AA"/>
    <w:rsid w:val="00BD36F3"/>
    <w:rsid w:val="00BD3F3A"/>
    <w:rsid w:val="00BD4230"/>
    <w:rsid w:val="00BD4BED"/>
    <w:rsid w:val="00BD4DC8"/>
    <w:rsid w:val="00BD5215"/>
    <w:rsid w:val="00BD5AD2"/>
    <w:rsid w:val="00BD75C2"/>
    <w:rsid w:val="00BE0063"/>
    <w:rsid w:val="00BE07FB"/>
    <w:rsid w:val="00BE0836"/>
    <w:rsid w:val="00BE12CD"/>
    <w:rsid w:val="00BE1A29"/>
    <w:rsid w:val="00BE2EB9"/>
    <w:rsid w:val="00BE345E"/>
    <w:rsid w:val="00BE3930"/>
    <w:rsid w:val="00BE3BCD"/>
    <w:rsid w:val="00BE4DD9"/>
    <w:rsid w:val="00BE5568"/>
    <w:rsid w:val="00BE5738"/>
    <w:rsid w:val="00BE59FC"/>
    <w:rsid w:val="00BE5E8B"/>
    <w:rsid w:val="00BE70FE"/>
    <w:rsid w:val="00BE75C6"/>
    <w:rsid w:val="00BF09AC"/>
    <w:rsid w:val="00BF0E2A"/>
    <w:rsid w:val="00BF154C"/>
    <w:rsid w:val="00BF1901"/>
    <w:rsid w:val="00BF1B54"/>
    <w:rsid w:val="00BF2CF7"/>
    <w:rsid w:val="00BF3581"/>
    <w:rsid w:val="00BF39B4"/>
    <w:rsid w:val="00BF443D"/>
    <w:rsid w:val="00BF4852"/>
    <w:rsid w:val="00BF63AE"/>
    <w:rsid w:val="00BF6A85"/>
    <w:rsid w:val="00BF7049"/>
    <w:rsid w:val="00C001E4"/>
    <w:rsid w:val="00C0097E"/>
    <w:rsid w:val="00C0282E"/>
    <w:rsid w:val="00C02DCD"/>
    <w:rsid w:val="00C03933"/>
    <w:rsid w:val="00C03AAA"/>
    <w:rsid w:val="00C04226"/>
    <w:rsid w:val="00C04CF7"/>
    <w:rsid w:val="00C063CE"/>
    <w:rsid w:val="00C07137"/>
    <w:rsid w:val="00C07360"/>
    <w:rsid w:val="00C07DF9"/>
    <w:rsid w:val="00C10337"/>
    <w:rsid w:val="00C10633"/>
    <w:rsid w:val="00C11F4D"/>
    <w:rsid w:val="00C12ABA"/>
    <w:rsid w:val="00C12F6A"/>
    <w:rsid w:val="00C137C8"/>
    <w:rsid w:val="00C13D8D"/>
    <w:rsid w:val="00C13FD9"/>
    <w:rsid w:val="00C14086"/>
    <w:rsid w:val="00C14596"/>
    <w:rsid w:val="00C15AC7"/>
    <w:rsid w:val="00C15B77"/>
    <w:rsid w:val="00C15C0F"/>
    <w:rsid w:val="00C16187"/>
    <w:rsid w:val="00C162F9"/>
    <w:rsid w:val="00C16D7C"/>
    <w:rsid w:val="00C16DAF"/>
    <w:rsid w:val="00C17A58"/>
    <w:rsid w:val="00C17BA3"/>
    <w:rsid w:val="00C17ECC"/>
    <w:rsid w:val="00C17F1D"/>
    <w:rsid w:val="00C2067B"/>
    <w:rsid w:val="00C20A36"/>
    <w:rsid w:val="00C20BA3"/>
    <w:rsid w:val="00C20C8D"/>
    <w:rsid w:val="00C21F5B"/>
    <w:rsid w:val="00C2283E"/>
    <w:rsid w:val="00C23B3D"/>
    <w:rsid w:val="00C23DEB"/>
    <w:rsid w:val="00C2534E"/>
    <w:rsid w:val="00C2598D"/>
    <w:rsid w:val="00C25C55"/>
    <w:rsid w:val="00C260B1"/>
    <w:rsid w:val="00C269A2"/>
    <w:rsid w:val="00C2710E"/>
    <w:rsid w:val="00C276A3"/>
    <w:rsid w:val="00C27816"/>
    <w:rsid w:val="00C310AC"/>
    <w:rsid w:val="00C311A5"/>
    <w:rsid w:val="00C313EC"/>
    <w:rsid w:val="00C31ED2"/>
    <w:rsid w:val="00C31FF5"/>
    <w:rsid w:val="00C32EC5"/>
    <w:rsid w:val="00C33EB8"/>
    <w:rsid w:val="00C374F7"/>
    <w:rsid w:val="00C37770"/>
    <w:rsid w:val="00C408C8"/>
    <w:rsid w:val="00C414DC"/>
    <w:rsid w:val="00C41721"/>
    <w:rsid w:val="00C41781"/>
    <w:rsid w:val="00C4245A"/>
    <w:rsid w:val="00C42A16"/>
    <w:rsid w:val="00C42CCB"/>
    <w:rsid w:val="00C4342F"/>
    <w:rsid w:val="00C443E5"/>
    <w:rsid w:val="00C44E5D"/>
    <w:rsid w:val="00C456D7"/>
    <w:rsid w:val="00C468DC"/>
    <w:rsid w:val="00C47A45"/>
    <w:rsid w:val="00C50394"/>
    <w:rsid w:val="00C50C64"/>
    <w:rsid w:val="00C51552"/>
    <w:rsid w:val="00C51DB3"/>
    <w:rsid w:val="00C5290F"/>
    <w:rsid w:val="00C529B2"/>
    <w:rsid w:val="00C52B88"/>
    <w:rsid w:val="00C5329C"/>
    <w:rsid w:val="00C53549"/>
    <w:rsid w:val="00C53F53"/>
    <w:rsid w:val="00C54582"/>
    <w:rsid w:val="00C54962"/>
    <w:rsid w:val="00C55417"/>
    <w:rsid w:val="00C55C95"/>
    <w:rsid w:val="00C57294"/>
    <w:rsid w:val="00C57491"/>
    <w:rsid w:val="00C574F7"/>
    <w:rsid w:val="00C6086C"/>
    <w:rsid w:val="00C61B56"/>
    <w:rsid w:val="00C6246D"/>
    <w:rsid w:val="00C63B7A"/>
    <w:rsid w:val="00C666E3"/>
    <w:rsid w:val="00C66905"/>
    <w:rsid w:val="00C67914"/>
    <w:rsid w:val="00C67E33"/>
    <w:rsid w:val="00C7082B"/>
    <w:rsid w:val="00C709B6"/>
    <w:rsid w:val="00C712C9"/>
    <w:rsid w:val="00C7183E"/>
    <w:rsid w:val="00C71A65"/>
    <w:rsid w:val="00C7239D"/>
    <w:rsid w:val="00C7267C"/>
    <w:rsid w:val="00C72AE8"/>
    <w:rsid w:val="00C72EE0"/>
    <w:rsid w:val="00C743CE"/>
    <w:rsid w:val="00C74C67"/>
    <w:rsid w:val="00C7607A"/>
    <w:rsid w:val="00C76AC9"/>
    <w:rsid w:val="00C77CCC"/>
    <w:rsid w:val="00C77E90"/>
    <w:rsid w:val="00C801AC"/>
    <w:rsid w:val="00C8113F"/>
    <w:rsid w:val="00C81954"/>
    <w:rsid w:val="00C82500"/>
    <w:rsid w:val="00C83378"/>
    <w:rsid w:val="00C84353"/>
    <w:rsid w:val="00C84D8D"/>
    <w:rsid w:val="00C8595E"/>
    <w:rsid w:val="00C8609D"/>
    <w:rsid w:val="00C86789"/>
    <w:rsid w:val="00C904E1"/>
    <w:rsid w:val="00C91468"/>
    <w:rsid w:val="00C923F0"/>
    <w:rsid w:val="00C9245D"/>
    <w:rsid w:val="00C93E14"/>
    <w:rsid w:val="00C9556D"/>
    <w:rsid w:val="00C95D9D"/>
    <w:rsid w:val="00C96AC0"/>
    <w:rsid w:val="00C96B07"/>
    <w:rsid w:val="00C97663"/>
    <w:rsid w:val="00C977F1"/>
    <w:rsid w:val="00C97E37"/>
    <w:rsid w:val="00C97F17"/>
    <w:rsid w:val="00CA0CE4"/>
    <w:rsid w:val="00CA1067"/>
    <w:rsid w:val="00CA159E"/>
    <w:rsid w:val="00CA17A6"/>
    <w:rsid w:val="00CA1B46"/>
    <w:rsid w:val="00CA23CF"/>
    <w:rsid w:val="00CA3E67"/>
    <w:rsid w:val="00CA5670"/>
    <w:rsid w:val="00CA5CD8"/>
    <w:rsid w:val="00CA5D50"/>
    <w:rsid w:val="00CA7AC0"/>
    <w:rsid w:val="00CA7AE2"/>
    <w:rsid w:val="00CA7B10"/>
    <w:rsid w:val="00CB0791"/>
    <w:rsid w:val="00CB33A6"/>
    <w:rsid w:val="00CB34FF"/>
    <w:rsid w:val="00CB3AEA"/>
    <w:rsid w:val="00CB3EA2"/>
    <w:rsid w:val="00CB4748"/>
    <w:rsid w:val="00CB4DB5"/>
    <w:rsid w:val="00CB5010"/>
    <w:rsid w:val="00CB5787"/>
    <w:rsid w:val="00CB61D8"/>
    <w:rsid w:val="00CC0AB4"/>
    <w:rsid w:val="00CC0CE7"/>
    <w:rsid w:val="00CC1AEB"/>
    <w:rsid w:val="00CC1D99"/>
    <w:rsid w:val="00CC1FE8"/>
    <w:rsid w:val="00CC2729"/>
    <w:rsid w:val="00CC2FB8"/>
    <w:rsid w:val="00CC3A9E"/>
    <w:rsid w:val="00CC3EB5"/>
    <w:rsid w:val="00CC422A"/>
    <w:rsid w:val="00CC4369"/>
    <w:rsid w:val="00CC5242"/>
    <w:rsid w:val="00CC54A7"/>
    <w:rsid w:val="00CC6DAB"/>
    <w:rsid w:val="00CC7BCD"/>
    <w:rsid w:val="00CD024B"/>
    <w:rsid w:val="00CD07A9"/>
    <w:rsid w:val="00CD17BF"/>
    <w:rsid w:val="00CD25D3"/>
    <w:rsid w:val="00CD2BBF"/>
    <w:rsid w:val="00CD30C9"/>
    <w:rsid w:val="00CD3540"/>
    <w:rsid w:val="00CD358B"/>
    <w:rsid w:val="00CD3B11"/>
    <w:rsid w:val="00CD463B"/>
    <w:rsid w:val="00CD4AE2"/>
    <w:rsid w:val="00CD4DE5"/>
    <w:rsid w:val="00CD5526"/>
    <w:rsid w:val="00CD6351"/>
    <w:rsid w:val="00CD6D30"/>
    <w:rsid w:val="00CD6E04"/>
    <w:rsid w:val="00CD6E54"/>
    <w:rsid w:val="00CD7E09"/>
    <w:rsid w:val="00CE0372"/>
    <w:rsid w:val="00CE0558"/>
    <w:rsid w:val="00CE06A4"/>
    <w:rsid w:val="00CE0A0A"/>
    <w:rsid w:val="00CE0E25"/>
    <w:rsid w:val="00CE2AE8"/>
    <w:rsid w:val="00CE3113"/>
    <w:rsid w:val="00CE3962"/>
    <w:rsid w:val="00CE427F"/>
    <w:rsid w:val="00CE5058"/>
    <w:rsid w:val="00CE59E0"/>
    <w:rsid w:val="00CE65B5"/>
    <w:rsid w:val="00CE6BD8"/>
    <w:rsid w:val="00CE7501"/>
    <w:rsid w:val="00CE77C9"/>
    <w:rsid w:val="00CE7D2D"/>
    <w:rsid w:val="00CF11C0"/>
    <w:rsid w:val="00CF1457"/>
    <w:rsid w:val="00CF1464"/>
    <w:rsid w:val="00CF151F"/>
    <w:rsid w:val="00CF17A2"/>
    <w:rsid w:val="00CF19B8"/>
    <w:rsid w:val="00CF26D4"/>
    <w:rsid w:val="00CF2A85"/>
    <w:rsid w:val="00CF3142"/>
    <w:rsid w:val="00CF3560"/>
    <w:rsid w:val="00CF3A5A"/>
    <w:rsid w:val="00CF44D7"/>
    <w:rsid w:val="00CF49CB"/>
    <w:rsid w:val="00CF5125"/>
    <w:rsid w:val="00CF5BA5"/>
    <w:rsid w:val="00CF782F"/>
    <w:rsid w:val="00CF7A4D"/>
    <w:rsid w:val="00D00077"/>
    <w:rsid w:val="00D004A6"/>
    <w:rsid w:val="00D007AA"/>
    <w:rsid w:val="00D0133D"/>
    <w:rsid w:val="00D01A10"/>
    <w:rsid w:val="00D026F3"/>
    <w:rsid w:val="00D0285F"/>
    <w:rsid w:val="00D0410E"/>
    <w:rsid w:val="00D05BE6"/>
    <w:rsid w:val="00D06C1D"/>
    <w:rsid w:val="00D071D1"/>
    <w:rsid w:val="00D11846"/>
    <w:rsid w:val="00D11DFF"/>
    <w:rsid w:val="00D12163"/>
    <w:rsid w:val="00D125FD"/>
    <w:rsid w:val="00D12788"/>
    <w:rsid w:val="00D136D5"/>
    <w:rsid w:val="00D13BA6"/>
    <w:rsid w:val="00D140F8"/>
    <w:rsid w:val="00D1453F"/>
    <w:rsid w:val="00D1483D"/>
    <w:rsid w:val="00D14961"/>
    <w:rsid w:val="00D14E27"/>
    <w:rsid w:val="00D14FED"/>
    <w:rsid w:val="00D16261"/>
    <w:rsid w:val="00D16867"/>
    <w:rsid w:val="00D169A1"/>
    <w:rsid w:val="00D17436"/>
    <w:rsid w:val="00D17563"/>
    <w:rsid w:val="00D178F7"/>
    <w:rsid w:val="00D2018A"/>
    <w:rsid w:val="00D20E28"/>
    <w:rsid w:val="00D21154"/>
    <w:rsid w:val="00D22D4C"/>
    <w:rsid w:val="00D24B38"/>
    <w:rsid w:val="00D259DE"/>
    <w:rsid w:val="00D26DF8"/>
    <w:rsid w:val="00D26EB6"/>
    <w:rsid w:val="00D27CC7"/>
    <w:rsid w:val="00D311FC"/>
    <w:rsid w:val="00D320BB"/>
    <w:rsid w:val="00D32B4B"/>
    <w:rsid w:val="00D3377B"/>
    <w:rsid w:val="00D33ADA"/>
    <w:rsid w:val="00D33AE5"/>
    <w:rsid w:val="00D374A7"/>
    <w:rsid w:val="00D407FE"/>
    <w:rsid w:val="00D41734"/>
    <w:rsid w:val="00D42298"/>
    <w:rsid w:val="00D42445"/>
    <w:rsid w:val="00D4402D"/>
    <w:rsid w:val="00D445FF"/>
    <w:rsid w:val="00D44B44"/>
    <w:rsid w:val="00D45B01"/>
    <w:rsid w:val="00D46EEA"/>
    <w:rsid w:val="00D47330"/>
    <w:rsid w:val="00D47B83"/>
    <w:rsid w:val="00D47B8B"/>
    <w:rsid w:val="00D509DF"/>
    <w:rsid w:val="00D514AF"/>
    <w:rsid w:val="00D51BA0"/>
    <w:rsid w:val="00D51C62"/>
    <w:rsid w:val="00D52814"/>
    <w:rsid w:val="00D5430A"/>
    <w:rsid w:val="00D550D7"/>
    <w:rsid w:val="00D5575C"/>
    <w:rsid w:val="00D55A54"/>
    <w:rsid w:val="00D606F9"/>
    <w:rsid w:val="00D60A80"/>
    <w:rsid w:val="00D62295"/>
    <w:rsid w:val="00D62B13"/>
    <w:rsid w:val="00D640A9"/>
    <w:rsid w:val="00D64383"/>
    <w:rsid w:val="00D64722"/>
    <w:rsid w:val="00D64AFE"/>
    <w:rsid w:val="00D64DE2"/>
    <w:rsid w:val="00D65101"/>
    <w:rsid w:val="00D6522F"/>
    <w:rsid w:val="00D65FB1"/>
    <w:rsid w:val="00D661CE"/>
    <w:rsid w:val="00D66817"/>
    <w:rsid w:val="00D669ED"/>
    <w:rsid w:val="00D701DE"/>
    <w:rsid w:val="00D710CF"/>
    <w:rsid w:val="00D71800"/>
    <w:rsid w:val="00D71A7A"/>
    <w:rsid w:val="00D71E78"/>
    <w:rsid w:val="00D71F79"/>
    <w:rsid w:val="00D73277"/>
    <w:rsid w:val="00D73A65"/>
    <w:rsid w:val="00D73C8E"/>
    <w:rsid w:val="00D73CCB"/>
    <w:rsid w:val="00D74080"/>
    <w:rsid w:val="00D749E8"/>
    <w:rsid w:val="00D76004"/>
    <w:rsid w:val="00D77C8F"/>
    <w:rsid w:val="00D80A86"/>
    <w:rsid w:val="00D81703"/>
    <w:rsid w:val="00D81CAF"/>
    <w:rsid w:val="00D8219C"/>
    <w:rsid w:val="00D83B10"/>
    <w:rsid w:val="00D83D6C"/>
    <w:rsid w:val="00D84D46"/>
    <w:rsid w:val="00D850CE"/>
    <w:rsid w:val="00D860D9"/>
    <w:rsid w:val="00D861A6"/>
    <w:rsid w:val="00D8756D"/>
    <w:rsid w:val="00D87CD6"/>
    <w:rsid w:val="00D909B2"/>
    <w:rsid w:val="00D90F58"/>
    <w:rsid w:val="00D917EC"/>
    <w:rsid w:val="00D92415"/>
    <w:rsid w:val="00D938AE"/>
    <w:rsid w:val="00D94614"/>
    <w:rsid w:val="00D94821"/>
    <w:rsid w:val="00D95E5F"/>
    <w:rsid w:val="00D96FE2"/>
    <w:rsid w:val="00D9721A"/>
    <w:rsid w:val="00DA1969"/>
    <w:rsid w:val="00DA1DCF"/>
    <w:rsid w:val="00DA2E4A"/>
    <w:rsid w:val="00DA3163"/>
    <w:rsid w:val="00DA4D13"/>
    <w:rsid w:val="00DA571D"/>
    <w:rsid w:val="00DA5A4F"/>
    <w:rsid w:val="00DB0117"/>
    <w:rsid w:val="00DB187B"/>
    <w:rsid w:val="00DB1E82"/>
    <w:rsid w:val="00DB4CA7"/>
    <w:rsid w:val="00DB5316"/>
    <w:rsid w:val="00DB5AA2"/>
    <w:rsid w:val="00DB620A"/>
    <w:rsid w:val="00DB6805"/>
    <w:rsid w:val="00DB6D26"/>
    <w:rsid w:val="00DB7927"/>
    <w:rsid w:val="00DC0A1D"/>
    <w:rsid w:val="00DC117E"/>
    <w:rsid w:val="00DC120C"/>
    <w:rsid w:val="00DC330E"/>
    <w:rsid w:val="00DC33E2"/>
    <w:rsid w:val="00DC5254"/>
    <w:rsid w:val="00DC54B8"/>
    <w:rsid w:val="00DC69B6"/>
    <w:rsid w:val="00DC6CE4"/>
    <w:rsid w:val="00DC70BB"/>
    <w:rsid w:val="00DD1025"/>
    <w:rsid w:val="00DD117A"/>
    <w:rsid w:val="00DD11EC"/>
    <w:rsid w:val="00DD1935"/>
    <w:rsid w:val="00DD1FF8"/>
    <w:rsid w:val="00DD3EF2"/>
    <w:rsid w:val="00DD40E1"/>
    <w:rsid w:val="00DD4252"/>
    <w:rsid w:val="00DD5012"/>
    <w:rsid w:val="00DD619D"/>
    <w:rsid w:val="00DD63A3"/>
    <w:rsid w:val="00DD67EE"/>
    <w:rsid w:val="00DD7961"/>
    <w:rsid w:val="00DE0682"/>
    <w:rsid w:val="00DE0FC8"/>
    <w:rsid w:val="00DE1E0B"/>
    <w:rsid w:val="00DE1F26"/>
    <w:rsid w:val="00DE32D2"/>
    <w:rsid w:val="00DE335F"/>
    <w:rsid w:val="00DE496F"/>
    <w:rsid w:val="00DE5703"/>
    <w:rsid w:val="00DE60E5"/>
    <w:rsid w:val="00DE6307"/>
    <w:rsid w:val="00DE6556"/>
    <w:rsid w:val="00DE6C8F"/>
    <w:rsid w:val="00DE7338"/>
    <w:rsid w:val="00DF0946"/>
    <w:rsid w:val="00DF130B"/>
    <w:rsid w:val="00DF2A3D"/>
    <w:rsid w:val="00DF2E71"/>
    <w:rsid w:val="00DF4810"/>
    <w:rsid w:val="00DF5B5D"/>
    <w:rsid w:val="00DF6DD9"/>
    <w:rsid w:val="00DF7071"/>
    <w:rsid w:val="00DF7489"/>
    <w:rsid w:val="00E00E06"/>
    <w:rsid w:val="00E0174C"/>
    <w:rsid w:val="00E0185D"/>
    <w:rsid w:val="00E02CAF"/>
    <w:rsid w:val="00E03738"/>
    <w:rsid w:val="00E04678"/>
    <w:rsid w:val="00E04CC5"/>
    <w:rsid w:val="00E04DE7"/>
    <w:rsid w:val="00E04F02"/>
    <w:rsid w:val="00E051EB"/>
    <w:rsid w:val="00E0533A"/>
    <w:rsid w:val="00E058F9"/>
    <w:rsid w:val="00E05ECA"/>
    <w:rsid w:val="00E073CF"/>
    <w:rsid w:val="00E1006E"/>
    <w:rsid w:val="00E107DF"/>
    <w:rsid w:val="00E10D3E"/>
    <w:rsid w:val="00E116A5"/>
    <w:rsid w:val="00E11729"/>
    <w:rsid w:val="00E11C59"/>
    <w:rsid w:val="00E132A1"/>
    <w:rsid w:val="00E13578"/>
    <w:rsid w:val="00E13A84"/>
    <w:rsid w:val="00E1401D"/>
    <w:rsid w:val="00E146F3"/>
    <w:rsid w:val="00E14A90"/>
    <w:rsid w:val="00E14C0C"/>
    <w:rsid w:val="00E14F60"/>
    <w:rsid w:val="00E15080"/>
    <w:rsid w:val="00E15265"/>
    <w:rsid w:val="00E1653E"/>
    <w:rsid w:val="00E165D1"/>
    <w:rsid w:val="00E169B8"/>
    <w:rsid w:val="00E17285"/>
    <w:rsid w:val="00E17970"/>
    <w:rsid w:val="00E17B45"/>
    <w:rsid w:val="00E20109"/>
    <w:rsid w:val="00E21127"/>
    <w:rsid w:val="00E212F2"/>
    <w:rsid w:val="00E215EB"/>
    <w:rsid w:val="00E21C94"/>
    <w:rsid w:val="00E22D9A"/>
    <w:rsid w:val="00E231E5"/>
    <w:rsid w:val="00E235A8"/>
    <w:rsid w:val="00E23B48"/>
    <w:rsid w:val="00E23C14"/>
    <w:rsid w:val="00E240EA"/>
    <w:rsid w:val="00E248CE"/>
    <w:rsid w:val="00E24D1F"/>
    <w:rsid w:val="00E2589E"/>
    <w:rsid w:val="00E2667F"/>
    <w:rsid w:val="00E268C5"/>
    <w:rsid w:val="00E26CE5"/>
    <w:rsid w:val="00E305FA"/>
    <w:rsid w:val="00E30633"/>
    <w:rsid w:val="00E31065"/>
    <w:rsid w:val="00E312E1"/>
    <w:rsid w:val="00E316F4"/>
    <w:rsid w:val="00E31B80"/>
    <w:rsid w:val="00E31C2E"/>
    <w:rsid w:val="00E31D71"/>
    <w:rsid w:val="00E3477B"/>
    <w:rsid w:val="00E34E9B"/>
    <w:rsid w:val="00E350C7"/>
    <w:rsid w:val="00E350D5"/>
    <w:rsid w:val="00E3652B"/>
    <w:rsid w:val="00E369C7"/>
    <w:rsid w:val="00E36A5F"/>
    <w:rsid w:val="00E377C1"/>
    <w:rsid w:val="00E37BD6"/>
    <w:rsid w:val="00E40030"/>
    <w:rsid w:val="00E40095"/>
    <w:rsid w:val="00E419AE"/>
    <w:rsid w:val="00E4201A"/>
    <w:rsid w:val="00E42848"/>
    <w:rsid w:val="00E4317B"/>
    <w:rsid w:val="00E431AE"/>
    <w:rsid w:val="00E43402"/>
    <w:rsid w:val="00E436A4"/>
    <w:rsid w:val="00E4385B"/>
    <w:rsid w:val="00E44525"/>
    <w:rsid w:val="00E44DB1"/>
    <w:rsid w:val="00E453D3"/>
    <w:rsid w:val="00E46DAE"/>
    <w:rsid w:val="00E46E1C"/>
    <w:rsid w:val="00E47622"/>
    <w:rsid w:val="00E47942"/>
    <w:rsid w:val="00E5172C"/>
    <w:rsid w:val="00E52CBD"/>
    <w:rsid w:val="00E52CFC"/>
    <w:rsid w:val="00E548DD"/>
    <w:rsid w:val="00E554F2"/>
    <w:rsid w:val="00E5581C"/>
    <w:rsid w:val="00E5599C"/>
    <w:rsid w:val="00E55AE7"/>
    <w:rsid w:val="00E55E73"/>
    <w:rsid w:val="00E560B1"/>
    <w:rsid w:val="00E574E6"/>
    <w:rsid w:val="00E602BE"/>
    <w:rsid w:val="00E6069A"/>
    <w:rsid w:val="00E61041"/>
    <w:rsid w:val="00E620DF"/>
    <w:rsid w:val="00E625FD"/>
    <w:rsid w:val="00E6276F"/>
    <w:rsid w:val="00E631E7"/>
    <w:rsid w:val="00E63644"/>
    <w:rsid w:val="00E64049"/>
    <w:rsid w:val="00E64E6C"/>
    <w:rsid w:val="00E66012"/>
    <w:rsid w:val="00E66952"/>
    <w:rsid w:val="00E673B6"/>
    <w:rsid w:val="00E70072"/>
    <w:rsid w:val="00E7072E"/>
    <w:rsid w:val="00E70A67"/>
    <w:rsid w:val="00E70DA4"/>
    <w:rsid w:val="00E70EE5"/>
    <w:rsid w:val="00E723FD"/>
    <w:rsid w:val="00E74628"/>
    <w:rsid w:val="00E746A7"/>
    <w:rsid w:val="00E748E9"/>
    <w:rsid w:val="00E755B3"/>
    <w:rsid w:val="00E757FB"/>
    <w:rsid w:val="00E77AE4"/>
    <w:rsid w:val="00E81326"/>
    <w:rsid w:val="00E81FC9"/>
    <w:rsid w:val="00E82FB6"/>
    <w:rsid w:val="00E83937"/>
    <w:rsid w:val="00E83F47"/>
    <w:rsid w:val="00E83F98"/>
    <w:rsid w:val="00E84185"/>
    <w:rsid w:val="00E84204"/>
    <w:rsid w:val="00E847B3"/>
    <w:rsid w:val="00E85D6B"/>
    <w:rsid w:val="00E85EA8"/>
    <w:rsid w:val="00E863F9"/>
    <w:rsid w:val="00E86A8D"/>
    <w:rsid w:val="00E917B8"/>
    <w:rsid w:val="00E91E86"/>
    <w:rsid w:val="00E92163"/>
    <w:rsid w:val="00E92822"/>
    <w:rsid w:val="00E92D90"/>
    <w:rsid w:val="00E93B10"/>
    <w:rsid w:val="00E94C9D"/>
    <w:rsid w:val="00E94E3B"/>
    <w:rsid w:val="00E94E92"/>
    <w:rsid w:val="00E977C5"/>
    <w:rsid w:val="00EA0343"/>
    <w:rsid w:val="00EA0EBF"/>
    <w:rsid w:val="00EA0F34"/>
    <w:rsid w:val="00EA40E5"/>
    <w:rsid w:val="00EA446D"/>
    <w:rsid w:val="00EA4C26"/>
    <w:rsid w:val="00EA6A4D"/>
    <w:rsid w:val="00EA7BD3"/>
    <w:rsid w:val="00EA7ED9"/>
    <w:rsid w:val="00EB07C4"/>
    <w:rsid w:val="00EB1810"/>
    <w:rsid w:val="00EB2A00"/>
    <w:rsid w:val="00EB309B"/>
    <w:rsid w:val="00EB36F1"/>
    <w:rsid w:val="00EB3A5D"/>
    <w:rsid w:val="00EB4842"/>
    <w:rsid w:val="00EB5798"/>
    <w:rsid w:val="00EB6C1C"/>
    <w:rsid w:val="00EB7017"/>
    <w:rsid w:val="00EB7106"/>
    <w:rsid w:val="00EC0006"/>
    <w:rsid w:val="00EC051A"/>
    <w:rsid w:val="00EC139E"/>
    <w:rsid w:val="00EC2D06"/>
    <w:rsid w:val="00EC31EF"/>
    <w:rsid w:val="00EC3DC6"/>
    <w:rsid w:val="00EC44B3"/>
    <w:rsid w:val="00EC4CA4"/>
    <w:rsid w:val="00EC61A1"/>
    <w:rsid w:val="00EC63BD"/>
    <w:rsid w:val="00EC63EC"/>
    <w:rsid w:val="00EC6613"/>
    <w:rsid w:val="00EC6707"/>
    <w:rsid w:val="00EC676D"/>
    <w:rsid w:val="00ED09D4"/>
    <w:rsid w:val="00ED0B4D"/>
    <w:rsid w:val="00ED0D3B"/>
    <w:rsid w:val="00ED160B"/>
    <w:rsid w:val="00ED169C"/>
    <w:rsid w:val="00ED2627"/>
    <w:rsid w:val="00ED356C"/>
    <w:rsid w:val="00ED417C"/>
    <w:rsid w:val="00ED5EF7"/>
    <w:rsid w:val="00ED68CA"/>
    <w:rsid w:val="00ED7005"/>
    <w:rsid w:val="00ED71C2"/>
    <w:rsid w:val="00ED774F"/>
    <w:rsid w:val="00EE0719"/>
    <w:rsid w:val="00EE0BD5"/>
    <w:rsid w:val="00EE2757"/>
    <w:rsid w:val="00EE2E0A"/>
    <w:rsid w:val="00EE3EDC"/>
    <w:rsid w:val="00EE4B5D"/>
    <w:rsid w:val="00EE5E70"/>
    <w:rsid w:val="00EE6271"/>
    <w:rsid w:val="00EE6351"/>
    <w:rsid w:val="00EE6805"/>
    <w:rsid w:val="00EE7A56"/>
    <w:rsid w:val="00EE7DD0"/>
    <w:rsid w:val="00EF089B"/>
    <w:rsid w:val="00EF194C"/>
    <w:rsid w:val="00EF1A27"/>
    <w:rsid w:val="00EF1ED2"/>
    <w:rsid w:val="00EF2212"/>
    <w:rsid w:val="00EF298C"/>
    <w:rsid w:val="00EF3C90"/>
    <w:rsid w:val="00EF5F51"/>
    <w:rsid w:val="00EF635B"/>
    <w:rsid w:val="00EF7604"/>
    <w:rsid w:val="00EF78E3"/>
    <w:rsid w:val="00EF7982"/>
    <w:rsid w:val="00EF7BE0"/>
    <w:rsid w:val="00F001BA"/>
    <w:rsid w:val="00F014DD"/>
    <w:rsid w:val="00F01A73"/>
    <w:rsid w:val="00F02A81"/>
    <w:rsid w:val="00F036C9"/>
    <w:rsid w:val="00F040C4"/>
    <w:rsid w:val="00F04754"/>
    <w:rsid w:val="00F067A9"/>
    <w:rsid w:val="00F068E9"/>
    <w:rsid w:val="00F07202"/>
    <w:rsid w:val="00F11128"/>
    <w:rsid w:val="00F114F1"/>
    <w:rsid w:val="00F11F9A"/>
    <w:rsid w:val="00F13230"/>
    <w:rsid w:val="00F13261"/>
    <w:rsid w:val="00F13675"/>
    <w:rsid w:val="00F140CD"/>
    <w:rsid w:val="00F1432D"/>
    <w:rsid w:val="00F14A9D"/>
    <w:rsid w:val="00F16025"/>
    <w:rsid w:val="00F1787A"/>
    <w:rsid w:val="00F20AFB"/>
    <w:rsid w:val="00F22979"/>
    <w:rsid w:val="00F2314F"/>
    <w:rsid w:val="00F242AB"/>
    <w:rsid w:val="00F25579"/>
    <w:rsid w:val="00F25940"/>
    <w:rsid w:val="00F25BFB"/>
    <w:rsid w:val="00F266A3"/>
    <w:rsid w:val="00F26A8C"/>
    <w:rsid w:val="00F26F6F"/>
    <w:rsid w:val="00F27444"/>
    <w:rsid w:val="00F3002E"/>
    <w:rsid w:val="00F319BD"/>
    <w:rsid w:val="00F32275"/>
    <w:rsid w:val="00F35051"/>
    <w:rsid w:val="00F360D7"/>
    <w:rsid w:val="00F36101"/>
    <w:rsid w:val="00F369F8"/>
    <w:rsid w:val="00F36A40"/>
    <w:rsid w:val="00F36C4B"/>
    <w:rsid w:val="00F370B6"/>
    <w:rsid w:val="00F376DC"/>
    <w:rsid w:val="00F37D01"/>
    <w:rsid w:val="00F4007A"/>
    <w:rsid w:val="00F40B76"/>
    <w:rsid w:val="00F40C3E"/>
    <w:rsid w:val="00F42224"/>
    <w:rsid w:val="00F42270"/>
    <w:rsid w:val="00F42A51"/>
    <w:rsid w:val="00F431FA"/>
    <w:rsid w:val="00F43EC8"/>
    <w:rsid w:val="00F44734"/>
    <w:rsid w:val="00F44EEC"/>
    <w:rsid w:val="00F44F38"/>
    <w:rsid w:val="00F450F0"/>
    <w:rsid w:val="00F45492"/>
    <w:rsid w:val="00F4557D"/>
    <w:rsid w:val="00F477D9"/>
    <w:rsid w:val="00F507BF"/>
    <w:rsid w:val="00F51323"/>
    <w:rsid w:val="00F51A12"/>
    <w:rsid w:val="00F51BCC"/>
    <w:rsid w:val="00F523CD"/>
    <w:rsid w:val="00F5268C"/>
    <w:rsid w:val="00F53921"/>
    <w:rsid w:val="00F53AFB"/>
    <w:rsid w:val="00F53B76"/>
    <w:rsid w:val="00F53E49"/>
    <w:rsid w:val="00F557D0"/>
    <w:rsid w:val="00F55E6C"/>
    <w:rsid w:val="00F60DFE"/>
    <w:rsid w:val="00F615F2"/>
    <w:rsid w:val="00F618A6"/>
    <w:rsid w:val="00F62ADB"/>
    <w:rsid w:val="00F62D33"/>
    <w:rsid w:val="00F632C2"/>
    <w:rsid w:val="00F63EF1"/>
    <w:rsid w:val="00F64EEF"/>
    <w:rsid w:val="00F65D22"/>
    <w:rsid w:val="00F65F38"/>
    <w:rsid w:val="00F66E5F"/>
    <w:rsid w:val="00F66F40"/>
    <w:rsid w:val="00F67D56"/>
    <w:rsid w:val="00F67DB8"/>
    <w:rsid w:val="00F70215"/>
    <w:rsid w:val="00F70EFB"/>
    <w:rsid w:val="00F713D1"/>
    <w:rsid w:val="00F71F1B"/>
    <w:rsid w:val="00F72533"/>
    <w:rsid w:val="00F72DA2"/>
    <w:rsid w:val="00F73DC6"/>
    <w:rsid w:val="00F73F93"/>
    <w:rsid w:val="00F75005"/>
    <w:rsid w:val="00F75D33"/>
    <w:rsid w:val="00F8099D"/>
    <w:rsid w:val="00F80B81"/>
    <w:rsid w:val="00F80FE9"/>
    <w:rsid w:val="00F82DA1"/>
    <w:rsid w:val="00F84046"/>
    <w:rsid w:val="00F840D3"/>
    <w:rsid w:val="00F84328"/>
    <w:rsid w:val="00F84D78"/>
    <w:rsid w:val="00F85097"/>
    <w:rsid w:val="00F8564C"/>
    <w:rsid w:val="00F85D1E"/>
    <w:rsid w:val="00F85E92"/>
    <w:rsid w:val="00F86216"/>
    <w:rsid w:val="00F862DA"/>
    <w:rsid w:val="00F86BF1"/>
    <w:rsid w:val="00F86FA1"/>
    <w:rsid w:val="00F8705E"/>
    <w:rsid w:val="00F87FC1"/>
    <w:rsid w:val="00F906C7"/>
    <w:rsid w:val="00F91667"/>
    <w:rsid w:val="00F933A3"/>
    <w:rsid w:val="00F9383F"/>
    <w:rsid w:val="00F9475F"/>
    <w:rsid w:val="00F95DCE"/>
    <w:rsid w:val="00F96D72"/>
    <w:rsid w:val="00F97988"/>
    <w:rsid w:val="00F97F1F"/>
    <w:rsid w:val="00FA0129"/>
    <w:rsid w:val="00FA064F"/>
    <w:rsid w:val="00FA0FA3"/>
    <w:rsid w:val="00FA1CD0"/>
    <w:rsid w:val="00FA20AD"/>
    <w:rsid w:val="00FA289E"/>
    <w:rsid w:val="00FA39A1"/>
    <w:rsid w:val="00FA4476"/>
    <w:rsid w:val="00FA4594"/>
    <w:rsid w:val="00FA5D90"/>
    <w:rsid w:val="00FA5E87"/>
    <w:rsid w:val="00FA620E"/>
    <w:rsid w:val="00FA6713"/>
    <w:rsid w:val="00FB053F"/>
    <w:rsid w:val="00FB06AB"/>
    <w:rsid w:val="00FB131D"/>
    <w:rsid w:val="00FB1936"/>
    <w:rsid w:val="00FB1C8D"/>
    <w:rsid w:val="00FB1D25"/>
    <w:rsid w:val="00FB1D88"/>
    <w:rsid w:val="00FB32AE"/>
    <w:rsid w:val="00FB3353"/>
    <w:rsid w:val="00FB33AB"/>
    <w:rsid w:val="00FB3562"/>
    <w:rsid w:val="00FB595C"/>
    <w:rsid w:val="00FB5A0A"/>
    <w:rsid w:val="00FB5B54"/>
    <w:rsid w:val="00FB5E28"/>
    <w:rsid w:val="00FB5E35"/>
    <w:rsid w:val="00FB7DB7"/>
    <w:rsid w:val="00FC08C6"/>
    <w:rsid w:val="00FC0F6E"/>
    <w:rsid w:val="00FC0FC9"/>
    <w:rsid w:val="00FC1DB6"/>
    <w:rsid w:val="00FC27CE"/>
    <w:rsid w:val="00FC3FD8"/>
    <w:rsid w:val="00FC5578"/>
    <w:rsid w:val="00FC75A4"/>
    <w:rsid w:val="00FC7932"/>
    <w:rsid w:val="00FD089C"/>
    <w:rsid w:val="00FD08C4"/>
    <w:rsid w:val="00FD2607"/>
    <w:rsid w:val="00FD4107"/>
    <w:rsid w:val="00FD52F0"/>
    <w:rsid w:val="00FD5D0B"/>
    <w:rsid w:val="00FD6E81"/>
    <w:rsid w:val="00FD72EC"/>
    <w:rsid w:val="00FD7ED4"/>
    <w:rsid w:val="00FE0ABD"/>
    <w:rsid w:val="00FE0F02"/>
    <w:rsid w:val="00FE2B48"/>
    <w:rsid w:val="00FE359D"/>
    <w:rsid w:val="00FE4A26"/>
    <w:rsid w:val="00FE4C58"/>
    <w:rsid w:val="00FE74BD"/>
    <w:rsid w:val="00FE74C3"/>
    <w:rsid w:val="00FE792D"/>
    <w:rsid w:val="00FE7C0D"/>
    <w:rsid w:val="00FF08BA"/>
    <w:rsid w:val="00FF0E24"/>
    <w:rsid w:val="00FF2935"/>
    <w:rsid w:val="00FF3D28"/>
    <w:rsid w:val="00FF51C0"/>
    <w:rsid w:val="00FF559F"/>
    <w:rsid w:val="00FF5959"/>
    <w:rsid w:val="00FF6716"/>
    <w:rsid w:val="00FF6ABA"/>
    <w:rsid w:val="00FF7581"/>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46E4DE"/>
  <w15:docId w15:val="{CFFFF8D2-E756-4D04-9E95-43C845EC99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lv-LV" w:eastAsia="lv-LV"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Number" w:uiPriority="99" w:qFormat="1"/>
    <w:lsdException w:name="List 2" w:semiHidden="1" w:unhideWhenUsed="1"/>
    <w:lsdException w:name="List 3" w:semiHidden="1" w:unhideWhenUsed="1"/>
    <w:lsdException w:name="List Bullet 2" w:semiHidden="1" w:uiPriority="99" w:unhideWhenUsed="1" w:qFormat="1"/>
    <w:lsdException w:name="List Bullet 3" w:semiHidden="1" w:unhideWhenUsed="1" w:qFormat="1"/>
    <w:lsdException w:name="List Bullet 4" w:semiHidden="1" w:uiPriority="99"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iPriority="99" w:unhideWhenUsed="1"/>
    <w:lsdException w:name="List Continue 3" w:semiHidden="1" w:unhideWhenUsed="1"/>
    <w:lsdException w:name="List Continue 4" w:semiHidden="1" w:unhideWhenUsed="1"/>
    <w:lsdException w:name="List Continue 5" w:semiHidden="1" w:unhideWhenUsed="1"/>
    <w:lsdException w:name="Message Header" w:semiHidden="1" w:uiPriority="99"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53B76"/>
    <w:pPr>
      <w:jc w:val="both"/>
    </w:pPr>
    <w:rPr>
      <w:rFonts w:ascii="Arial" w:hAnsi="Arial"/>
      <w:sz w:val="22"/>
      <w:szCs w:val="22"/>
      <w:lang w:eastAsia="en-US"/>
    </w:rPr>
  </w:style>
  <w:style w:type="paragraph" w:styleId="Heading1">
    <w:name w:val="heading 1"/>
    <w:basedOn w:val="Normal"/>
    <w:next w:val="Normal"/>
    <w:link w:val="Heading1Char"/>
    <w:uiPriority w:val="9"/>
    <w:qFormat/>
    <w:rsid w:val="00F53B76"/>
    <w:pPr>
      <w:keepNext/>
      <w:keepLines/>
      <w:numPr>
        <w:numId w:val="16"/>
      </w:numPr>
      <w:spacing w:before="480" w:after="24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F53B76"/>
    <w:pPr>
      <w:keepNext/>
      <w:keepLines/>
      <w:numPr>
        <w:ilvl w:val="1"/>
        <w:numId w:val="16"/>
      </w:numPr>
      <w:spacing w:before="240" w:after="24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F53B76"/>
    <w:pPr>
      <w:keepNext/>
      <w:keepLines/>
      <w:numPr>
        <w:ilvl w:val="2"/>
        <w:numId w:val="16"/>
      </w:numPr>
      <w:spacing w:before="200" w:after="120"/>
      <w:outlineLvl w:val="2"/>
    </w:pPr>
    <w:rPr>
      <w:rFonts w:eastAsiaTheme="majorEastAsia" w:cstheme="majorBidi"/>
      <w:b/>
      <w:bCs/>
      <w:i/>
      <w:sz w:val="24"/>
    </w:rPr>
  </w:style>
  <w:style w:type="paragraph" w:styleId="Heading4">
    <w:name w:val="heading 4"/>
    <w:basedOn w:val="Normal"/>
    <w:next w:val="Normal"/>
    <w:link w:val="Heading4Char"/>
    <w:uiPriority w:val="9"/>
    <w:unhideWhenUsed/>
    <w:qFormat/>
    <w:rsid w:val="00F53B76"/>
    <w:pPr>
      <w:keepNext/>
      <w:keepLines/>
      <w:numPr>
        <w:ilvl w:val="3"/>
        <w:numId w:val="16"/>
      </w:numPr>
      <w:spacing w:before="200" w:after="120"/>
      <w:ind w:left="850"/>
      <w:outlineLvl w:val="3"/>
    </w:pPr>
    <w:rPr>
      <w:rFonts w:eastAsiaTheme="majorEastAsia" w:cstheme="majorBidi"/>
      <w:b/>
      <w:bCs/>
      <w:i/>
      <w:iCs/>
    </w:rPr>
  </w:style>
  <w:style w:type="paragraph" w:styleId="Heading5">
    <w:name w:val="heading 5"/>
    <w:basedOn w:val="Normal"/>
    <w:next w:val="Normal"/>
    <w:link w:val="Heading5Char"/>
    <w:uiPriority w:val="99"/>
    <w:unhideWhenUsed/>
    <w:qFormat/>
    <w:rsid w:val="00F53B76"/>
    <w:pPr>
      <w:numPr>
        <w:ilvl w:val="4"/>
        <w:numId w:val="16"/>
      </w:numPr>
      <w:spacing w:before="240" w:after="60"/>
      <w:outlineLvl w:val="4"/>
    </w:pPr>
    <w:rPr>
      <w:b/>
      <w:i/>
    </w:rPr>
  </w:style>
  <w:style w:type="paragraph" w:styleId="Heading6">
    <w:name w:val="heading 6"/>
    <w:basedOn w:val="Normal"/>
    <w:next w:val="Normal"/>
    <w:link w:val="Heading6Char"/>
    <w:uiPriority w:val="99"/>
    <w:unhideWhenUsed/>
    <w:qFormat/>
    <w:rsid w:val="00F53B76"/>
    <w:pPr>
      <w:numPr>
        <w:ilvl w:val="5"/>
        <w:numId w:val="16"/>
      </w:numPr>
      <w:spacing w:before="240" w:after="60"/>
      <w:outlineLvl w:val="5"/>
    </w:pPr>
    <w:rPr>
      <w:rFonts w:ascii="Times New Roman" w:hAnsi="Times New Roman"/>
      <w:i/>
    </w:rPr>
  </w:style>
  <w:style w:type="paragraph" w:styleId="Heading7">
    <w:name w:val="heading 7"/>
    <w:basedOn w:val="Normal"/>
    <w:next w:val="Normal"/>
    <w:link w:val="Heading7Char"/>
    <w:uiPriority w:val="99"/>
    <w:unhideWhenUsed/>
    <w:qFormat/>
    <w:rsid w:val="00F53B76"/>
    <w:pPr>
      <w:numPr>
        <w:ilvl w:val="6"/>
        <w:numId w:val="16"/>
      </w:numPr>
      <w:spacing w:before="240" w:after="60"/>
      <w:outlineLvl w:val="6"/>
    </w:pPr>
    <w:rPr>
      <w:rFonts w:ascii="Times New Roman" w:hAnsi="Times New Roman"/>
      <w:sz w:val="20"/>
    </w:rPr>
  </w:style>
  <w:style w:type="paragraph" w:styleId="Heading8">
    <w:name w:val="heading 8"/>
    <w:aliases w:val="Heading 8 Char2,Heading 8 Char1 Char,Heading 8 Char Char Char,Heading 8 Char Char1,Heading 8 Char2 Char,Heading 8 Char1 Char Char,Heading 8 Char Char Char Char,Heading 8 Char Char1 Char,Heading 8 Char1,Heading 8 Char Char"/>
    <w:basedOn w:val="Normal"/>
    <w:next w:val="Normal"/>
    <w:link w:val="Heading8Char"/>
    <w:uiPriority w:val="99"/>
    <w:unhideWhenUsed/>
    <w:qFormat/>
    <w:rsid w:val="00F53B76"/>
    <w:pPr>
      <w:numPr>
        <w:ilvl w:val="7"/>
        <w:numId w:val="16"/>
      </w:numPr>
      <w:spacing w:before="240" w:after="60"/>
      <w:outlineLvl w:val="7"/>
    </w:pPr>
    <w:rPr>
      <w:rFonts w:ascii="Times New Roman" w:hAnsi="Times New Roman"/>
      <w:i/>
      <w:sz w:val="20"/>
    </w:rPr>
  </w:style>
  <w:style w:type="paragraph" w:styleId="Heading9">
    <w:name w:val="heading 9"/>
    <w:aliases w:val="Heading 9 Char2,Heading 9 Char1 Char,Heading 9 Char Char Char,Heading 9 Char Char1,Heading 9 Char2 Char,Heading 9 Char1 Char Char,Heading 9 Char Char Char Char,Heading 9 Char Char1 Char,Heading 9 Char1,Heading 9 Char Char"/>
    <w:basedOn w:val="Normal"/>
    <w:next w:val="Normal"/>
    <w:link w:val="Heading9Char"/>
    <w:uiPriority w:val="99"/>
    <w:unhideWhenUsed/>
    <w:qFormat/>
    <w:rsid w:val="00F53B76"/>
    <w:pPr>
      <w:numPr>
        <w:ilvl w:val="8"/>
        <w:numId w:val="16"/>
      </w:numPr>
      <w:spacing w:before="240" w:after="60"/>
      <w:outlineLvl w:val="8"/>
    </w:pPr>
    <w:rPr>
      <w:rFonts w:ascii="Times New Roman" w:hAnsi="Times New Roman"/>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rsid w:val="00F53B76"/>
    <w:pPr>
      <w:spacing w:before="60" w:after="60"/>
    </w:pPr>
  </w:style>
  <w:style w:type="character" w:customStyle="1" w:styleId="Heading3Char">
    <w:name w:val="Heading 3 Char"/>
    <w:basedOn w:val="DefaultParagraphFont"/>
    <w:link w:val="Heading3"/>
    <w:uiPriority w:val="9"/>
    <w:rsid w:val="00F53B76"/>
    <w:rPr>
      <w:rFonts w:ascii="Arial" w:eastAsiaTheme="majorEastAsia" w:hAnsi="Arial" w:cstheme="majorBidi"/>
      <w:b/>
      <w:bCs/>
      <w:i/>
      <w:sz w:val="24"/>
      <w:szCs w:val="22"/>
      <w:lang w:eastAsia="en-US"/>
    </w:rPr>
  </w:style>
  <w:style w:type="paragraph" w:styleId="ListNumber5">
    <w:name w:val="List Number 5"/>
    <w:basedOn w:val="Normal"/>
    <w:rsid w:val="00470DF0"/>
    <w:pPr>
      <w:numPr>
        <w:ilvl w:val="4"/>
        <w:numId w:val="15"/>
      </w:numPr>
      <w:spacing w:after="60"/>
      <w:contextualSpacing/>
    </w:pPr>
    <w:rPr>
      <w:sz w:val="20"/>
      <w:szCs w:val="20"/>
      <w:lang w:eastAsia="lv-LV"/>
    </w:rPr>
  </w:style>
  <w:style w:type="paragraph" w:styleId="Title">
    <w:name w:val="Title"/>
    <w:basedOn w:val="Normal"/>
    <w:next w:val="Normal"/>
    <w:link w:val="TitleChar"/>
    <w:uiPriority w:val="10"/>
    <w:qFormat/>
    <w:rsid w:val="00F53B76"/>
    <w:pPr>
      <w:spacing w:before="480" w:after="480"/>
      <w:jc w:val="center"/>
    </w:pPr>
    <w:rPr>
      <w:rFonts w:eastAsiaTheme="majorEastAsia" w:cstheme="majorBidi"/>
      <w:b/>
      <w:spacing w:val="5"/>
      <w:kern w:val="28"/>
      <w:sz w:val="44"/>
      <w:szCs w:val="52"/>
    </w:rPr>
  </w:style>
  <w:style w:type="paragraph" w:styleId="Footer">
    <w:name w:val="footer"/>
    <w:aliases w:val="Footer_1"/>
    <w:basedOn w:val="Normal"/>
    <w:link w:val="FooterChar"/>
    <w:uiPriority w:val="99"/>
    <w:unhideWhenUsed/>
    <w:rsid w:val="00F53B76"/>
    <w:pPr>
      <w:tabs>
        <w:tab w:val="center" w:pos="4680"/>
        <w:tab w:val="right" w:pos="9360"/>
      </w:tabs>
    </w:pPr>
    <w:rPr>
      <w:sz w:val="20"/>
    </w:rPr>
  </w:style>
  <w:style w:type="paragraph" w:styleId="ListBullet">
    <w:name w:val="List Bullet"/>
    <w:basedOn w:val="Normal"/>
    <w:uiPriority w:val="99"/>
    <w:unhideWhenUsed/>
    <w:rsid w:val="00F53B76"/>
    <w:pPr>
      <w:numPr>
        <w:numId w:val="2"/>
      </w:numPr>
      <w:contextualSpacing/>
    </w:pPr>
  </w:style>
  <w:style w:type="character" w:styleId="HTMLCite">
    <w:name w:val="HTML Cite"/>
    <w:semiHidden/>
    <w:rsid w:val="00BF1901"/>
    <w:rPr>
      <w:i/>
      <w:iCs/>
    </w:rPr>
  </w:style>
  <w:style w:type="paragraph" w:styleId="List">
    <w:name w:val="List"/>
    <w:basedOn w:val="Normal"/>
    <w:rsid w:val="00470DF0"/>
    <w:pPr>
      <w:widowControl w:val="0"/>
      <w:numPr>
        <w:numId w:val="11"/>
      </w:numPr>
      <w:spacing w:before="120"/>
    </w:pPr>
    <w:rPr>
      <w:sz w:val="20"/>
      <w:szCs w:val="20"/>
    </w:rPr>
  </w:style>
  <w:style w:type="paragraph" w:styleId="ListBullet2">
    <w:name w:val="List Bullet 2"/>
    <w:basedOn w:val="Normal"/>
    <w:autoRedefine/>
    <w:uiPriority w:val="99"/>
    <w:qFormat/>
    <w:rsid w:val="00E05ECA"/>
    <w:pPr>
      <w:numPr>
        <w:numId w:val="12"/>
      </w:numPr>
      <w:spacing w:after="60"/>
      <w:ind w:left="1647"/>
    </w:pPr>
    <w:rPr>
      <w:szCs w:val="20"/>
      <w:lang w:eastAsia="lv-LV"/>
    </w:rPr>
  </w:style>
  <w:style w:type="paragraph" w:styleId="ListNumber3">
    <w:name w:val="List Number 3"/>
    <w:basedOn w:val="Normal"/>
    <w:qFormat/>
    <w:rsid w:val="00470DF0"/>
    <w:pPr>
      <w:numPr>
        <w:ilvl w:val="2"/>
        <w:numId w:val="15"/>
      </w:numPr>
      <w:spacing w:after="60"/>
      <w:contextualSpacing/>
    </w:pPr>
    <w:rPr>
      <w:sz w:val="20"/>
      <w:szCs w:val="20"/>
      <w:lang w:eastAsia="lv-LV"/>
    </w:rPr>
  </w:style>
  <w:style w:type="character" w:styleId="HTMLAcronym">
    <w:name w:val="HTML Acronym"/>
    <w:basedOn w:val="DefaultParagraphFont"/>
    <w:semiHidden/>
    <w:rsid w:val="00A45263"/>
  </w:style>
  <w:style w:type="paragraph" w:styleId="Caption">
    <w:name w:val="caption"/>
    <w:basedOn w:val="Normal"/>
    <w:next w:val="Normal"/>
    <w:link w:val="CaptionChar"/>
    <w:uiPriority w:val="35"/>
    <w:unhideWhenUsed/>
    <w:rsid w:val="00F53B76"/>
    <w:pPr>
      <w:spacing w:after="200"/>
    </w:pPr>
    <w:rPr>
      <w:b/>
      <w:bCs/>
      <w:sz w:val="18"/>
      <w:szCs w:val="18"/>
    </w:rPr>
  </w:style>
  <w:style w:type="character" w:customStyle="1" w:styleId="CaptionChar">
    <w:name w:val="Caption Char"/>
    <w:basedOn w:val="DefaultParagraphFont"/>
    <w:link w:val="Caption"/>
    <w:uiPriority w:val="35"/>
    <w:rsid w:val="00470DF0"/>
    <w:rPr>
      <w:rFonts w:ascii="Arial" w:hAnsi="Arial"/>
      <w:b/>
      <w:bCs/>
      <w:sz w:val="18"/>
      <w:szCs w:val="18"/>
      <w:lang w:eastAsia="en-US"/>
    </w:rPr>
  </w:style>
  <w:style w:type="paragraph" w:styleId="ListNumber">
    <w:name w:val="List Number"/>
    <w:basedOn w:val="Normal"/>
    <w:uiPriority w:val="99"/>
    <w:unhideWhenUsed/>
    <w:rsid w:val="00F53B76"/>
    <w:pPr>
      <w:numPr>
        <w:numId w:val="1"/>
      </w:numPr>
      <w:contextualSpacing/>
    </w:pPr>
  </w:style>
  <w:style w:type="numbering" w:styleId="111111">
    <w:name w:val="Outline List 2"/>
    <w:basedOn w:val="NoList"/>
    <w:semiHidden/>
    <w:rsid w:val="00173244"/>
    <w:pPr>
      <w:numPr>
        <w:numId w:val="3"/>
      </w:numPr>
    </w:pPr>
  </w:style>
  <w:style w:type="paragraph" w:styleId="TableofFigures">
    <w:name w:val="table of figures"/>
    <w:basedOn w:val="Normal"/>
    <w:next w:val="Normal"/>
    <w:uiPriority w:val="99"/>
    <w:unhideWhenUsed/>
    <w:rsid w:val="00F53B76"/>
    <w:pPr>
      <w:ind w:left="400" w:hanging="400"/>
    </w:pPr>
    <w:rPr>
      <w:smallCaps/>
    </w:rPr>
  </w:style>
  <w:style w:type="paragraph" w:styleId="TOC2">
    <w:name w:val="toc 2"/>
    <w:basedOn w:val="Normal"/>
    <w:autoRedefine/>
    <w:uiPriority w:val="39"/>
    <w:unhideWhenUsed/>
    <w:qFormat/>
    <w:rsid w:val="00F53B76"/>
    <w:pPr>
      <w:ind w:left="200"/>
    </w:pPr>
    <w:rPr>
      <w:smallCaps/>
    </w:rPr>
  </w:style>
  <w:style w:type="paragraph" w:styleId="TOC3">
    <w:name w:val="toc 3"/>
    <w:basedOn w:val="Normal"/>
    <w:next w:val="Normal"/>
    <w:autoRedefine/>
    <w:uiPriority w:val="39"/>
    <w:unhideWhenUsed/>
    <w:qFormat/>
    <w:rsid w:val="00F53B76"/>
    <w:pPr>
      <w:ind w:left="400"/>
    </w:pPr>
    <w:rPr>
      <w:i/>
      <w:iCs/>
    </w:rPr>
  </w:style>
  <w:style w:type="paragraph" w:styleId="TOC4">
    <w:name w:val="toc 4"/>
    <w:basedOn w:val="Normal"/>
    <w:next w:val="Normal"/>
    <w:autoRedefine/>
    <w:uiPriority w:val="39"/>
    <w:unhideWhenUsed/>
    <w:rsid w:val="00F53B76"/>
    <w:pPr>
      <w:spacing w:after="100"/>
      <w:ind w:left="660"/>
    </w:pPr>
    <w:rPr>
      <w:i/>
      <w:sz w:val="20"/>
    </w:rPr>
  </w:style>
  <w:style w:type="character" w:styleId="Hyperlink">
    <w:name w:val="Hyperlink"/>
    <w:basedOn w:val="DefaultParagraphFont"/>
    <w:uiPriority w:val="99"/>
    <w:unhideWhenUsed/>
    <w:rsid w:val="00F53B76"/>
    <w:rPr>
      <w:rFonts w:ascii="Times New Roman" w:hAnsi="Times New Roman" w:cs="Times New Roman" w:hint="default"/>
      <w:color w:val="0000FF"/>
      <w:u w:val="single"/>
    </w:rPr>
  </w:style>
  <w:style w:type="numbering" w:styleId="1ai">
    <w:name w:val="Outline List 1"/>
    <w:basedOn w:val="NoList"/>
    <w:semiHidden/>
    <w:rsid w:val="00173244"/>
    <w:pPr>
      <w:numPr>
        <w:numId w:val="4"/>
      </w:numPr>
    </w:pPr>
  </w:style>
  <w:style w:type="numbering" w:styleId="ArticleSection">
    <w:name w:val="Outline List 3"/>
    <w:basedOn w:val="NoList"/>
    <w:rsid w:val="00173244"/>
    <w:pPr>
      <w:numPr>
        <w:numId w:val="5"/>
      </w:numPr>
    </w:pPr>
  </w:style>
  <w:style w:type="paragraph" w:styleId="BlockText">
    <w:name w:val="Block Text"/>
    <w:basedOn w:val="Normal"/>
    <w:semiHidden/>
    <w:rsid w:val="00173244"/>
    <w:pPr>
      <w:ind w:left="1440" w:right="1440"/>
    </w:pPr>
  </w:style>
  <w:style w:type="paragraph" w:styleId="BodyText2">
    <w:name w:val="Body Text 2"/>
    <w:basedOn w:val="Normal"/>
    <w:link w:val="BodyText2Char"/>
    <w:semiHidden/>
    <w:unhideWhenUsed/>
    <w:rsid w:val="00470DF0"/>
    <w:pPr>
      <w:spacing w:after="120" w:line="480" w:lineRule="auto"/>
    </w:pPr>
  </w:style>
  <w:style w:type="paragraph" w:styleId="TOC1">
    <w:name w:val="toc 1"/>
    <w:basedOn w:val="Normal"/>
    <w:next w:val="Normal"/>
    <w:link w:val="TOC1Char"/>
    <w:autoRedefine/>
    <w:uiPriority w:val="39"/>
    <w:unhideWhenUsed/>
    <w:qFormat/>
    <w:rsid w:val="00F70EFB"/>
    <w:pPr>
      <w:tabs>
        <w:tab w:val="right" w:leader="dot" w:pos="8302"/>
      </w:tabs>
      <w:spacing w:before="120" w:after="120"/>
    </w:pPr>
    <w:rPr>
      <w:b/>
      <w:bCs/>
      <w:caps/>
    </w:rPr>
  </w:style>
  <w:style w:type="paragraph" w:styleId="TOC5">
    <w:name w:val="toc 5"/>
    <w:basedOn w:val="Normal"/>
    <w:next w:val="Normal"/>
    <w:autoRedefine/>
    <w:uiPriority w:val="39"/>
    <w:unhideWhenUsed/>
    <w:rsid w:val="00F53B76"/>
    <w:pPr>
      <w:spacing w:after="100"/>
      <w:ind w:left="880"/>
    </w:pPr>
  </w:style>
  <w:style w:type="paragraph" w:styleId="Header">
    <w:name w:val="header"/>
    <w:basedOn w:val="Normal"/>
    <w:link w:val="HeaderChar"/>
    <w:uiPriority w:val="99"/>
    <w:unhideWhenUsed/>
    <w:rsid w:val="00F53B76"/>
    <w:pPr>
      <w:tabs>
        <w:tab w:val="center" w:pos="4680"/>
        <w:tab w:val="right" w:pos="9360"/>
      </w:tabs>
    </w:pPr>
    <w:rPr>
      <w:sz w:val="20"/>
    </w:rPr>
  </w:style>
  <w:style w:type="character" w:styleId="PageNumber">
    <w:name w:val="page number"/>
    <w:basedOn w:val="DefaultParagraphFont"/>
    <w:uiPriority w:val="99"/>
    <w:rsid w:val="00F53B76"/>
    <w:rPr>
      <w:rFonts w:cs="Times New Roman"/>
    </w:rPr>
  </w:style>
  <w:style w:type="paragraph" w:styleId="TOC6">
    <w:name w:val="toc 6"/>
    <w:basedOn w:val="Normal"/>
    <w:next w:val="Normal"/>
    <w:autoRedefine/>
    <w:uiPriority w:val="39"/>
    <w:rsid w:val="00470DF0"/>
    <w:pPr>
      <w:ind w:left="1000"/>
    </w:pPr>
    <w:rPr>
      <w:rFonts w:ascii="Times New Roman" w:hAnsi="Times New Roman"/>
      <w:sz w:val="18"/>
      <w:szCs w:val="18"/>
      <w:lang w:eastAsia="lv-LV"/>
    </w:rPr>
  </w:style>
  <w:style w:type="paragraph" w:styleId="TOC7">
    <w:name w:val="toc 7"/>
    <w:basedOn w:val="Normal"/>
    <w:next w:val="Normal"/>
    <w:autoRedefine/>
    <w:uiPriority w:val="39"/>
    <w:unhideWhenUsed/>
    <w:rsid w:val="00F53B76"/>
    <w:pPr>
      <w:spacing w:after="100"/>
      <w:ind w:left="1320"/>
    </w:pPr>
  </w:style>
  <w:style w:type="paragraph" w:styleId="TOC8">
    <w:name w:val="toc 8"/>
    <w:basedOn w:val="Normal"/>
    <w:next w:val="Normal"/>
    <w:autoRedefine/>
    <w:uiPriority w:val="39"/>
    <w:rsid w:val="00470DF0"/>
    <w:pPr>
      <w:ind w:left="1400"/>
    </w:pPr>
    <w:rPr>
      <w:rFonts w:ascii="Times New Roman" w:hAnsi="Times New Roman"/>
      <w:sz w:val="18"/>
      <w:szCs w:val="18"/>
      <w:lang w:eastAsia="lv-LV"/>
    </w:rPr>
  </w:style>
  <w:style w:type="paragraph" w:styleId="TOC9">
    <w:name w:val="toc 9"/>
    <w:basedOn w:val="Normal"/>
    <w:next w:val="Normal"/>
    <w:autoRedefine/>
    <w:uiPriority w:val="39"/>
    <w:rsid w:val="00470DF0"/>
    <w:pPr>
      <w:ind w:left="1600"/>
    </w:pPr>
    <w:rPr>
      <w:rFonts w:ascii="Times New Roman" w:hAnsi="Times New Roman"/>
      <w:sz w:val="18"/>
      <w:szCs w:val="18"/>
      <w:lang w:eastAsia="lv-LV"/>
    </w:rPr>
  </w:style>
  <w:style w:type="paragraph" w:styleId="BodyText3">
    <w:name w:val="Body Text 3"/>
    <w:basedOn w:val="Normal"/>
    <w:semiHidden/>
    <w:rsid w:val="00173244"/>
    <w:rPr>
      <w:sz w:val="16"/>
      <w:szCs w:val="16"/>
    </w:rPr>
  </w:style>
  <w:style w:type="paragraph" w:styleId="BodyTextFirstIndent">
    <w:name w:val="Body Text First Indent"/>
    <w:basedOn w:val="BodyText"/>
    <w:semiHidden/>
    <w:rsid w:val="00173244"/>
    <w:pPr>
      <w:ind w:firstLine="210"/>
    </w:pPr>
  </w:style>
  <w:style w:type="paragraph" w:styleId="BodyTextIndent">
    <w:name w:val="Body Text Indent"/>
    <w:basedOn w:val="Normal"/>
    <w:semiHidden/>
    <w:rsid w:val="00173244"/>
    <w:pPr>
      <w:ind w:left="283"/>
    </w:pPr>
  </w:style>
  <w:style w:type="paragraph" w:styleId="BodyTextFirstIndent2">
    <w:name w:val="Body Text First Indent 2"/>
    <w:basedOn w:val="BodyTextIndent"/>
    <w:semiHidden/>
    <w:rsid w:val="00173244"/>
    <w:pPr>
      <w:ind w:firstLine="210"/>
    </w:pPr>
  </w:style>
  <w:style w:type="table" w:styleId="TableSubtle1">
    <w:name w:val="Table Subtle 1"/>
    <w:basedOn w:val="TableNormal"/>
    <w:semiHidden/>
    <w:rsid w:val="00173244"/>
    <w:pPr>
      <w:widowControl w:val="0"/>
      <w:spacing w:before="12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Subtitle">
    <w:name w:val="Subtitle"/>
    <w:basedOn w:val="Normal"/>
    <w:next w:val="Normal"/>
    <w:link w:val="SubtitleChar"/>
    <w:uiPriority w:val="11"/>
    <w:qFormat/>
    <w:rsid w:val="00F53B76"/>
    <w:pPr>
      <w:numPr>
        <w:ilvl w:val="1"/>
      </w:numPr>
      <w:spacing w:before="480" w:after="480" w:line="360" w:lineRule="auto"/>
      <w:jc w:val="center"/>
    </w:pPr>
    <w:rPr>
      <w:rFonts w:eastAsiaTheme="majorEastAsia" w:cstheme="majorBidi"/>
      <w:b/>
      <w:iCs/>
      <w:sz w:val="28"/>
      <w:szCs w:val="24"/>
    </w:rPr>
  </w:style>
  <w:style w:type="paragraph" w:styleId="BodyTextIndent2">
    <w:name w:val="Body Text Indent 2"/>
    <w:basedOn w:val="Normal"/>
    <w:semiHidden/>
    <w:rsid w:val="00173244"/>
    <w:pPr>
      <w:spacing w:line="480" w:lineRule="auto"/>
      <w:ind w:left="283"/>
    </w:pPr>
  </w:style>
  <w:style w:type="paragraph" w:styleId="DocumentMap">
    <w:name w:val="Document Map"/>
    <w:basedOn w:val="Normal"/>
    <w:link w:val="DocumentMapChar"/>
    <w:uiPriority w:val="99"/>
    <w:semiHidden/>
    <w:unhideWhenUsed/>
    <w:rsid w:val="00F53B76"/>
    <w:rPr>
      <w:rFonts w:ascii="Tahoma" w:hAnsi="Tahoma" w:cs="Tahoma"/>
      <w:sz w:val="16"/>
      <w:szCs w:val="16"/>
    </w:rPr>
  </w:style>
  <w:style w:type="paragraph" w:styleId="BodyTextIndent3">
    <w:name w:val="Body Text Indent 3"/>
    <w:basedOn w:val="Normal"/>
    <w:semiHidden/>
    <w:rsid w:val="00173244"/>
    <w:pPr>
      <w:ind w:left="283"/>
    </w:pPr>
    <w:rPr>
      <w:sz w:val="16"/>
      <w:szCs w:val="16"/>
    </w:rPr>
  </w:style>
  <w:style w:type="paragraph" w:styleId="ListNumber2">
    <w:name w:val="List Number 2"/>
    <w:basedOn w:val="Normal"/>
    <w:qFormat/>
    <w:rsid w:val="00130DD4"/>
    <w:pPr>
      <w:numPr>
        <w:ilvl w:val="1"/>
        <w:numId w:val="15"/>
      </w:numPr>
      <w:spacing w:after="60"/>
      <w:contextualSpacing/>
    </w:pPr>
    <w:rPr>
      <w:szCs w:val="20"/>
      <w:lang w:eastAsia="lv-LV"/>
    </w:rPr>
  </w:style>
  <w:style w:type="paragraph" w:styleId="Closing">
    <w:name w:val="Closing"/>
    <w:basedOn w:val="Normal"/>
    <w:semiHidden/>
    <w:rsid w:val="00173244"/>
    <w:pPr>
      <w:ind w:left="4252"/>
    </w:pPr>
  </w:style>
  <w:style w:type="paragraph" w:styleId="List2">
    <w:name w:val="List 2"/>
    <w:basedOn w:val="Normal"/>
    <w:semiHidden/>
    <w:rsid w:val="00173244"/>
    <w:pPr>
      <w:ind w:left="566" w:hanging="283"/>
    </w:pPr>
  </w:style>
  <w:style w:type="paragraph" w:styleId="Date">
    <w:name w:val="Date"/>
    <w:basedOn w:val="Normal"/>
    <w:next w:val="Normal"/>
    <w:semiHidden/>
    <w:rsid w:val="00173244"/>
  </w:style>
  <w:style w:type="paragraph" w:styleId="Index1">
    <w:name w:val="index 1"/>
    <w:basedOn w:val="Normal"/>
    <w:next w:val="Normal"/>
    <w:autoRedefine/>
    <w:semiHidden/>
    <w:rsid w:val="00464651"/>
    <w:pPr>
      <w:spacing w:line="240" w:lineRule="atLeast"/>
      <w:ind w:left="200" w:hanging="200"/>
    </w:pPr>
    <w:rPr>
      <w:rFonts w:ascii="Times New Roman" w:hAnsi="Times New Roman"/>
    </w:rPr>
  </w:style>
  <w:style w:type="paragraph" w:styleId="E-mailSignature">
    <w:name w:val="E-mail Signature"/>
    <w:basedOn w:val="Normal"/>
    <w:semiHidden/>
    <w:rsid w:val="00173244"/>
  </w:style>
  <w:style w:type="character" w:styleId="Emphasis">
    <w:name w:val="Emphasis"/>
    <w:uiPriority w:val="20"/>
    <w:qFormat/>
    <w:rsid w:val="00173244"/>
    <w:rPr>
      <w:i/>
      <w:iCs/>
    </w:rPr>
  </w:style>
  <w:style w:type="paragraph" w:styleId="Index2">
    <w:name w:val="index 2"/>
    <w:basedOn w:val="Normal"/>
    <w:next w:val="Normal"/>
    <w:autoRedefine/>
    <w:semiHidden/>
    <w:rsid w:val="0099002D"/>
    <w:pPr>
      <w:ind w:left="400" w:hanging="200"/>
    </w:pPr>
  </w:style>
  <w:style w:type="paragraph" w:styleId="Index3">
    <w:name w:val="index 3"/>
    <w:basedOn w:val="Normal"/>
    <w:next w:val="Normal"/>
    <w:autoRedefine/>
    <w:semiHidden/>
    <w:rsid w:val="0099002D"/>
    <w:pPr>
      <w:ind w:left="600" w:hanging="200"/>
    </w:pPr>
  </w:style>
  <w:style w:type="paragraph" w:styleId="Index4">
    <w:name w:val="index 4"/>
    <w:basedOn w:val="Normal"/>
    <w:next w:val="Normal"/>
    <w:autoRedefine/>
    <w:semiHidden/>
    <w:rsid w:val="0099002D"/>
    <w:pPr>
      <w:ind w:left="800" w:hanging="200"/>
    </w:pPr>
  </w:style>
  <w:style w:type="paragraph" w:styleId="Index5">
    <w:name w:val="index 5"/>
    <w:basedOn w:val="Normal"/>
    <w:next w:val="Normal"/>
    <w:autoRedefine/>
    <w:semiHidden/>
    <w:rsid w:val="0099002D"/>
    <w:pPr>
      <w:ind w:left="1000" w:hanging="200"/>
    </w:pPr>
  </w:style>
  <w:style w:type="paragraph" w:styleId="Index6">
    <w:name w:val="index 6"/>
    <w:basedOn w:val="Normal"/>
    <w:next w:val="Normal"/>
    <w:autoRedefine/>
    <w:semiHidden/>
    <w:rsid w:val="0099002D"/>
    <w:pPr>
      <w:ind w:left="1200" w:hanging="200"/>
    </w:pPr>
  </w:style>
  <w:style w:type="paragraph" w:styleId="Index7">
    <w:name w:val="index 7"/>
    <w:basedOn w:val="Normal"/>
    <w:next w:val="Normal"/>
    <w:autoRedefine/>
    <w:semiHidden/>
    <w:rsid w:val="0099002D"/>
    <w:pPr>
      <w:ind w:left="1400" w:hanging="200"/>
    </w:pPr>
  </w:style>
  <w:style w:type="paragraph" w:styleId="Index8">
    <w:name w:val="index 8"/>
    <w:basedOn w:val="Normal"/>
    <w:next w:val="Normal"/>
    <w:autoRedefine/>
    <w:semiHidden/>
    <w:rsid w:val="0099002D"/>
    <w:pPr>
      <w:ind w:left="1600" w:hanging="200"/>
    </w:pPr>
  </w:style>
  <w:style w:type="paragraph" w:styleId="Index9">
    <w:name w:val="index 9"/>
    <w:basedOn w:val="Normal"/>
    <w:next w:val="Normal"/>
    <w:autoRedefine/>
    <w:semiHidden/>
    <w:rsid w:val="0099002D"/>
    <w:pPr>
      <w:ind w:left="1800" w:hanging="200"/>
    </w:pPr>
  </w:style>
  <w:style w:type="paragraph" w:styleId="EnvelopeAddress">
    <w:name w:val="envelope address"/>
    <w:basedOn w:val="Normal"/>
    <w:semiHidden/>
    <w:rsid w:val="00173244"/>
    <w:pPr>
      <w:framePr w:w="7920" w:h="1980" w:hRule="exact" w:hSpace="180" w:wrap="auto" w:hAnchor="page" w:xAlign="center" w:yAlign="bottom"/>
      <w:ind w:left="2880"/>
    </w:pPr>
    <w:rPr>
      <w:rFonts w:cs="Arial"/>
      <w:sz w:val="24"/>
    </w:rPr>
  </w:style>
  <w:style w:type="paragraph" w:styleId="EnvelopeReturn">
    <w:name w:val="envelope return"/>
    <w:basedOn w:val="Normal"/>
    <w:semiHidden/>
    <w:rsid w:val="00173244"/>
    <w:rPr>
      <w:rFonts w:cs="Arial"/>
    </w:rPr>
  </w:style>
  <w:style w:type="character" w:styleId="FollowedHyperlink">
    <w:name w:val="FollowedHyperlink"/>
    <w:uiPriority w:val="99"/>
    <w:semiHidden/>
    <w:rsid w:val="00173244"/>
    <w:rPr>
      <w:color w:val="800080"/>
      <w:u w:val="single"/>
    </w:rPr>
  </w:style>
  <w:style w:type="paragraph" w:styleId="HTMLAddress">
    <w:name w:val="HTML Address"/>
    <w:basedOn w:val="Normal"/>
    <w:semiHidden/>
    <w:rsid w:val="00173244"/>
    <w:rPr>
      <w:i/>
      <w:iCs/>
    </w:rPr>
  </w:style>
  <w:style w:type="character" w:styleId="HTMLCode">
    <w:name w:val="HTML Code"/>
    <w:semiHidden/>
    <w:rsid w:val="00173244"/>
    <w:rPr>
      <w:rFonts w:ascii="Courier New" w:hAnsi="Courier New" w:cs="Courier New"/>
      <w:sz w:val="20"/>
      <w:szCs w:val="20"/>
    </w:rPr>
  </w:style>
  <w:style w:type="character" w:styleId="HTMLDefinition">
    <w:name w:val="HTML Definition"/>
    <w:semiHidden/>
    <w:rsid w:val="00173244"/>
    <w:rPr>
      <w:i/>
      <w:iCs/>
    </w:rPr>
  </w:style>
  <w:style w:type="character" w:styleId="HTMLKeyboard">
    <w:name w:val="HTML Keyboard"/>
    <w:semiHidden/>
    <w:rsid w:val="00173244"/>
    <w:rPr>
      <w:rFonts w:ascii="Courier New" w:hAnsi="Courier New" w:cs="Courier New"/>
      <w:sz w:val="20"/>
      <w:szCs w:val="20"/>
    </w:rPr>
  </w:style>
  <w:style w:type="paragraph" w:styleId="HTMLPreformatted">
    <w:name w:val="HTML Preformatted"/>
    <w:basedOn w:val="Normal"/>
    <w:link w:val="HTMLPreformattedChar"/>
    <w:uiPriority w:val="99"/>
    <w:unhideWhenUsed/>
    <w:rsid w:val="00470D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eastAsia="en-GB"/>
    </w:rPr>
  </w:style>
  <w:style w:type="character" w:styleId="HTMLSample">
    <w:name w:val="HTML Sample"/>
    <w:semiHidden/>
    <w:rsid w:val="00173244"/>
    <w:rPr>
      <w:rFonts w:ascii="Courier New" w:hAnsi="Courier New" w:cs="Courier New"/>
    </w:rPr>
  </w:style>
  <w:style w:type="character" w:styleId="HTMLTypewriter">
    <w:name w:val="HTML Typewriter"/>
    <w:semiHidden/>
    <w:rsid w:val="00173244"/>
    <w:rPr>
      <w:rFonts w:ascii="Courier New" w:hAnsi="Courier New" w:cs="Courier New"/>
      <w:sz w:val="20"/>
      <w:szCs w:val="20"/>
    </w:rPr>
  </w:style>
  <w:style w:type="character" w:styleId="HTMLVariable">
    <w:name w:val="HTML Variable"/>
    <w:semiHidden/>
    <w:rsid w:val="00173244"/>
    <w:rPr>
      <w:i/>
      <w:iCs/>
    </w:rPr>
  </w:style>
  <w:style w:type="character" w:styleId="LineNumber">
    <w:name w:val="line number"/>
    <w:basedOn w:val="DefaultParagraphFont"/>
    <w:semiHidden/>
    <w:rsid w:val="00173244"/>
  </w:style>
  <w:style w:type="paragraph" w:styleId="ListContinue">
    <w:name w:val="List Continue"/>
    <w:basedOn w:val="Normal"/>
    <w:semiHidden/>
    <w:rsid w:val="00173244"/>
    <w:pPr>
      <w:ind w:left="283"/>
    </w:pPr>
  </w:style>
  <w:style w:type="paragraph" w:styleId="ListContinue2">
    <w:name w:val="List Continue 2"/>
    <w:basedOn w:val="Normal"/>
    <w:uiPriority w:val="99"/>
    <w:unhideWhenUsed/>
    <w:rsid w:val="00470DF0"/>
    <w:pPr>
      <w:spacing w:after="120"/>
      <w:ind w:left="566"/>
      <w:contextualSpacing/>
    </w:pPr>
    <w:rPr>
      <w:sz w:val="20"/>
      <w:szCs w:val="20"/>
      <w:lang w:eastAsia="lv-LV"/>
    </w:rPr>
  </w:style>
  <w:style w:type="paragraph" w:styleId="ListContinue3">
    <w:name w:val="List Continue 3"/>
    <w:basedOn w:val="Normal"/>
    <w:semiHidden/>
    <w:rsid w:val="00173244"/>
    <w:pPr>
      <w:ind w:left="849"/>
    </w:pPr>
  </w:style>
  <w:style w:type="paragraph" w:styleId="ListContinue4">
    <w:name w:val="List Continue 4"/>
    <w:basedOn w:val="Normal"/>
    <w:semiHidden/>
    <w:rsid w:val="00173244"/>
    <w:pPr>
      <w:ind w:left="1132"/>
    </w:pPr>
  </w:style>
  <w:style w:type="paragraph" w:styleId="ListContinue5">
    <w:name w:val="List Continue 5"/>
    <w:basedOn w:val="Normal"/>
    <w:semiHidden/>
    <w:rsid w:val="00173244"/>
    <w:pPr>
      <w:ind w:left="1415"/>
    </w:pPr>
  </w:style>
  <w:style w:type="paragraph" w:styleId="MessageHeader">
    <w:name w:val="Message Header"/>
    <w:basedOn w:val="Normal"/>
    <w:link w:val="MessageHeaderChar"/>
    <w:uiPriority w:val="99"/>
    <w:rsid w:val="00470DF0"/>
    <w:pPr>
      <w:pBdr>
        <w:top w:val="single" w:sz="6" w:space="1" w:color="auto"/>
        <w:left w:val="single" w:sz="6" w:space="1" w:color="auto"/>
        <w:bottom w:val="single" w:sz="6" w:space="1" w:color="auto"/>
        <w:right w:val="single" w:sz="6" w:space="1" w:color="auto"/>
      </w:pBdr>
      <w:shd w:val="pct20" w:color="auto" w:fill="auto"/>
      <w:spacing w:before="60" w:after="60" w:line="288" w:lineRule="auto"/>
      <w:ind w:left="1134" w:hanging="1134"/>
    </w:pPr>
    <w:rPr>
      <w:rFonts w:cs="Arial"/>
      <w:smallCaps/>
      <w:sz w:val="20"/>
      <w:szCs w:val="20"/>
    </w:rPr>
  </w:style>
  <w:style w:type="paragraph" w:styleId="NormalWeb">
    <w:name w:val="Normal (Web)"/>
    <w:basedOn w:val="Normal"/>
    <w:uiPriority w:val="99"/>
    <w:rsid w:val="00173244"/>
    <w:rPr>
      <w:rFonts w:ascii="Times New Roman" w:hAnsi="Times New Roman"/>
      <w:sz w:val="24"/>
    </w:rPr>
  </w:style>
  <w:style w:type="paragraph" w:styleId="NormalIndent">
    <w:name w:val="Normal Indent"/>
    <w:basedOn w:val="Normal"/>
    <w:semiHidden/>
    <w:rsid w:val="00173244"/>
    <w:pPr>
      <w:ind w:left="720"/>
    </w:pPr>
  </w:style>
  <w:style w:type="paragraph" w:styleId="NoteHeading">
    <w:name w:val="Note Heading"/>
    <w:basedOn w:val="Normal"/>
    <w:next w:val="Normal"/>
    <w:semiHidden/>
    <w:rsid w:val="00173244"/>
  </w:style>
  <w:style w:type="paragraph" w:styleId="PlainText">
    <w:name w:val="Plain Text"/>
    <w:basedOn w:val="Normal"/>
    <w:semiHidden/>
    <w:rsid w:val="00173244"/>
    <w:rPr>
      <w:rFonts w:ascii="Courier New" w:hAnsi="Courier New" w:cs="Courier New"/>
    </w:rPr>
  </w:style>
  <w:style w:type="paragraph" w:styleId="Salutation">
    <w:name w:val="Salutation"/>
    <w:basedOn w:val="Normal"/>
    <w:next w:val="Normal"/>
    <w:semiHidden/>
    <w:rsid w:val="00173244"/>
  </w:style>
  <w:style w:type="paragraph" w:styleId="Signature">
    <w:name w:val="Signature"/>
    <w:basedOn w:val="Normal"/>
    <w:semiHidden/>
    <w:rsid w:val="00173244"/>
    <w:pPr>
      <w:ind w:left="4252"/>
    </w:pPr>
  </w:style>
  <w:style w:type="character" w:styleId="Strong">
    <w:name w:val="Strong"/>
    <w:qFormat/>
    <w:rsid w:val="00470DF0"/>
    <w:rPr>
      <w:b/>
      <w:bCs/>
    </w:rPr>
  </w:style>
  <w:style w:type="table" w:styleId="Table3Deffects1">
    <w:name w:val="Table 3D effects 1"/>
    <w:basedOn w:val="TableNormal"/>
    <w:semiHidden/>
    <w:rsid w:val="00173244"/>
    <w:pPr>
      <w:widowControl w:val="0"/>
      <w:spacing w:before="12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173244"/>
    <w:pPr>
      <w:widowControl w:val="0"/>
      <w:spacing w:before="12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F07202"/>
    <w:pPr>
      <w:spacing w:before="60" w:after="60"/>
      <w:jc w:val="both"/>
    </w:pPr>
    <w:rPr>
      <w:rFonts w:ascii="Arial" w:hAnsi="Arial"/>
      <w:sz w:val="22"/>
      <w:szCs w:val="22"/>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173244"/>
    <w:pPr>
      <w:widowControl w:val="0"/>
      <w:spacing w:before="12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73244"/>
    <w:pPr>
      <w:widowControl w:val="0"/>
      <w:spacing w:before="12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73244"/>
    <w:pPr>
      <w:widowControl w:val="0"/>
      <w:spacing w:before="12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73244"/>
    <w:pPr>
      <w:widowControl w:val="0"/>
      <w:spacing w:before="12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73244"/>
    <w:pPr>
      <w:widowControl w:val="0"/>
      <w:spacing w:before="12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73244"/>
    <w:pPr>
      <w:widowControl w:val="0"/>
      <w:spacing w:before="12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73244"/>
    <w:pPr>
      <w:widowControl w:val="0"/>
      <w:spacing w:before="12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73244"/>
    <w:pPr>
      <w:widowControl w:val="0"/>
      <w:spacing w:before="12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73244"/>
    <w:pPr>
      <w:widowControl w:val="0"/>
      <w:spacing w:before="12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73244"/>
    <w:pPr>
      <w:widowControl w:val="0"/>
      <w:spacing w:before="12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73244"/>
    <w:pPr>
      <w:widowControl w:val="0"/>
      <w:spacing w:before="12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73244"/>
    <w:pPr>
      <w:widowControl w:val="0"/>
      <w:spacing w:before="12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73244"/>
    <w:pPr>
      <w:widowControl w:val="0"/>
      <w:spacing w:before="12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73244"/>
    <w:pPr>
      <w:widowControl w:val="0"/>
      <w:spacing w:before="12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aliases w:val="Table Grid Body Text"/>
    <w:basedOn w:val="TableNormal"/>
    <w:uiPriority w:val="59"/>
    <w:rsid w:val="00F53B76"/>
    <w:rPr>
      <w:rFonts w:asciiTheme="minorHAnsi" w:eastAsiaTheme="minorHAnsi"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173244"/>
    <w:pPr>
      <w:widowControl w:val="0"/>
      <w:spacing w:before="1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73244"/>
    <w:pPr>
      <w:widowControl w:val="0"/>
      <w:spacing w:before="12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73244"/>
    <w:pPr>
      <w:widowControl w:val="0"/>
      <w:spacing w:before="12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73244"/>
    <w:pPr>
      <w:widowControl w:val="0"/>
      <w:spacing w:before="12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73244"/>
    <w:pPr>
      <w:widowControl w:val="0"/>
      <w:spacing w:before="12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73244"/>
    <w:pPr>
      <w:widowControl w:val="0"/>
      <w:spacing w:before="12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73244"/>
    <w:pPr>
      <w:widowControl w:val="0"/>
      <w:spacing w:before="12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73244"/>
    <w:pPr>
      <w:widowControl w:val="0"/>
      <w:spacing w:before="12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73244"/>
    <w:pPr>
      <w:widowControl w:val="0"/>
      <w:spacing w:before="12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73244"/>
    <w:pPr>
      <w:widowControl w:val="0"/>
      <w:spacing w:before="12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73244"/>
    <w:pPr>
      <w:widowControl w:val="0"/>
      <w:spacing w:before="12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73244"/>
    <w:pPr>
      <w:widowControl w:val="0"/>
      <w:spacing w:before="12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73244"/>
    <w:pPr>
      <w:widowControl w:val="0"/>
      <w:spacing w:before="12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73244"/>
    <w:pPr>
      <w:widowControl w:val="0"/>
      <w:spacing w:before="12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73244"/>
    <w:pPr>
      <w:widowControl w:val="0"/>
      <w:spacing w:before="12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73244"/>
    <w:pPr>
      <w:widowControl w:val="0"/>
      <w:spacing w:before="12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73244"/>
    <w:pPr>
      <w:widowControl w:val="0"/>
      <w:spacing w:before="1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73244"/>
    <w:pPr>
      <w:widowControl w:val="0"/>
      <w:spacing w:before="12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73244"/>
    <w:pPr>
      <w:widowControl w:val="0"/>
      <w:spacing w:before="12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73244"/>
    <w:pPr>
      <w:widowControl w:val="0"/>
      <w:spacing w:before="12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2">
    <w:name w:val="Table Subtle 2"/>
    <w:basedOn w:val="TableNormal"/>
    <w:semiHidden/>
    <w:rsid w:val="00173244"/>
    <w:pPr>
      <w:widowControl w:val="0"/>
      <w:spacing w:before="12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73244"/>
    <w:pPr>
      <w:widowControl w:val="0"/>
      <w:spacing w:before="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73244"/>
    <w:pPr>
      <w:widowControl w:val="0"/>
      <w:spacing w:before="12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73244"/>
    <w:pPr>
      <w:widowControl w:val="0"/>
      <w:spacing w:before="12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73244"/>
    <w:pPr>
      <w:widowControl w:val="0"/>
      <w:spacing w:before="12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List3">
    <w:name w:val="List 3"/>
    <w:basedOn w:val="Normal"/>
    <w:semiHidden/>
    <w:rsid w:val="00173244"/>
    <w:pPr>
      <w:ind w:left="849" w:hanging="283"/>
    </w:pPr>
  </w:style>
  <w:style w:type="paragraph" w:styleId="List4">
    <w:name w:val="List 4"/>
    <w:basedOn w:val="Normal"/>
    <w:semiHidden/>
    <w:rsid w:val="00173244"/>
    <w:pPr>
      <w:ind w:left="1132" w:hanging="283"/>
    </w:pPr>
  </w:style>
  <w:style w:type="paragraph" w:styleId="List5">
    <w:name w:val="List 5"/>
    <w:basedOn w:val="Normal"/>
    <w:semiHidden/>
    <w:rsid w:val="00173244"/>
    <w:pPr>
      <w:ind w:left="1415" w:hanging="283"/>
    </w:pPr>
  </w:style>
  <w:style w:type="character" w:styleId="CommentReference">
    <w:name w:val="annotation reference"/>
    <w:basedOn w:val="DefaultParagraphFont"/>
    <w:uiPriority w:val="99"/>
    <w:unhideWhenUsed/>
    <w:rsid w:val="00F53B76"/>
    <w:rPr>
      <w:rFonts w:ascii="Times New Roman" w:hAnsi="Times New Roman" w:cs="Times New Roman" w:hint="default"/>
      <w:sz w:val="16"/>
    </w:rPr>
  </w:style>
  <w:style w:type="paragraph" w:styleId="CommentText">
    <w:name w:val="annotation text"/>
    <w:basedOn w:val="Normal"/>
    <w:link w:val="CommentTextChar"/>
    <w:uiPriority w:val="99"/>
    <w:unhideWhenUsed/>
    <w:rsid w:val="00F53B76"/>
  </w:style>
  <w:style w:type="paragraph" w:styleId="BalloonText">
    <w:name w:val="Balloon Text"/>
    <w:basedOn w:val="Normal"/>
    <w:link w:val="BalloonTextChar"/>
    <w:uiPriority w:val="99"/>
    <w:semiHidden/>
    <w:unhideWhenUsed/>
    <w:rsid w:val="00F53B76"/>
    <w:rPr>
      <w:rFonts w:ascii="Tahoma" w:hAnsi="Tahoma" w:cs="Tahoma"/>
      <w:sz w:val="16"/>
      <w:szCs w:val="16"/>
    </w:rPr>
  </w:style>
  <w:style w:type="paragraph" w:styleId="ListBullet3">
    <w:name w:val="List Bullet 3"/>
    <w:basedOn w:val="Normal"/>
    <w:autoRedefine/>
    <w:qFormat/>
    <w:rsid w:val="00A205A2"/>
    <w:pPr>
      <w:numPr>
        <w:numId w:val="13"/>
      </w:numPr>
      <w:spacing w:after="60"/>
      <w:contextualSpacing/>
    </w:pPr>
    <w:rPr>
      <w:szCs w:val="20"/>
      <w:lang w:eastAsia="lv-LV"/>
    </w:rPr>
  </w:style>
  <w:style w:type="paragraph" w:styleId="CommentSubject">
    <w:name w:val="annotation subject"/>
    <w:basedOn w:val="Normal"/>
    <w:link w:val="CommentSubjectChar"/>
    <w:uiPriority w:val="99"/>
    <w:semiHidden/>
    <w:rsid w:val="00470DF0"/>
    <w:rPr>
      <w:b/>
      <w:bCs/>
    </w:rPr>
  </w:style>
  <w:style w:type="paragraph" w:styleId="FootnoteText">
    <w:name w:val="footnote text"/>
    <w:basedOn w:val="Normal"/>
    <w:link w:val="FootnoteTextChar"/>
    <w:semiHidden/>
    <w:rsid w:val="001E67A8"/>
  </w:style>
  <w:style w:type="character" w:styleId="FootnoteReference">
    <w:name w:val="footnote reference"/>
    <w:aliases w:val="Footnote symbol"/>
    <w:semiHidden/>
    <w:rsid w:val="001E67A8"/>
    <w:rPr>
      <w:vertAlign w:val="superscript"/>
    </w:rPr>
  </w:style>
  <w:style w:type="character" w:customStyle="1" w:styleId="BodyTextChar">
    <w:name w:val="Body Text Char"/>
    <w:basedOn w:val="DefaultParagraphFont"/>
    <w:link w:val="BodyText"/>
    <w:uiPriority w:val="99"/>
    <w:rsid w:val="00F53B76"/>
    <w:rPr>
      <w:rFonts w:ascii="Arial" w:hAnsi="Arial"/>
      <w:sz w:val="22"/>
      <w:lang w:eastAsia="en-US"/>
    </w:rPr>
  </w:style>
  <w:style w:type="paragraph" w:styleId="ListParagraph">
    <w:name w:val="List Paragraph"/>
    <w:aliases w:val="Saistīto dokumentu saraksts"/>
    <w:basedOn w:val="Normal"/>
    <w:link w:val="ListParagraphChar"/>
    <w:uiPriority w:val="34"/>
    <w:qFormat/>
    <w:rsid w:val="00F53B76"/>
    <w:pPr>
      <w:ind w:left="720"/>
      <w:contextualSpacing/>
    </w:pPr>
  </w:style>
  <w:style w:type="character" w:customStyle="1" w:styleId="ListParagraphChar">
    <w:name w:val="List Paragraph Char"/>
    <w:aliases w:val="Saistīto dokumentu saraksts Char"/>
    <w:basedOn w:val="DefaultParagraphFont"/>
    <w:link w:val="ListParagraph"/>
    <w:uiPriority w:val="34"/>
    <w:locked/>
    <w:rsid w:val="00C9245D"/>
    <w:rPr>
      <w:rFonts w:ascii="Arial" w:hAnsi="Arial"/>
      <w:sz w:val="22"/>
      <w:lang w:eastAsia="en-US"/>
    </w:rPr>
  </w:style>
  <w:style w:type="paragraph" w:customStyle="1" w:styleId="TableText">
    <w:name w:val="TableText"/>
    <w:basedOn w:val="Normal"/>
    <w:uiPriority w:val="99"/>
    <w:qFormat/>
    <w:rsid w:val="0047658A"/>
    <w:pPr>
      <w:spacing w:before="20" w:after="20"/>
      <w:jc w:val="left"/>
    </w:pPr>
    <w:rPr>
      <w:rFonts w:cs="Arial"/>
      <w:sz w:val="20"/>
    </w:rPr>
  </w:style>
  <w:style w:type="paragraph" w:customStyle="1" w:styleId="TableHeader">
    <w:name w:val="TableHeader"/>
    <w:basedOn w:val="Normal"/>
    <w:uiPriority w:val="99"/>
    <w:rsid w:val="000912D7"/>
    <w:rPr>
      <w:rFonts w:ascii="Calibri" w:hAnsi="Calibri"/>
      <w:b/>
      <w:sz w:val="20"/>
    </w:rPr>
  </w:style>
  <w:style w:type="paragraph" w:customStyle="1" w:styleId="Atsauce">
    <w:name w:val="Atsauce"/>
    <w:basedOn w:val="Normal"/>
    <w:qFormat/>
    <w:rsid w:val="00F07202"/>
    <w:pPr>
      <w:pBdr>
        <w:top w:val="single" w:sz="12" w:space="1" w:color="FFC000"/>
        <w:left w:val="single" w:sz="12" w:space="4" w:color="FFC000"/>
        <w:bottom w:val="single" w:sz="12" w:space="1" w:color="FFC000"/>
        <w:right w:val="single" w:sz="12" w:space="4" w:color="FFC000"/>
      </w:pBdr>
      <w:shd w:val="clear" w:color="auto" w:fill="FBFCC4"/>
      <w:spacing w:before="120" w:after="120"/>
    </w:pPr>
    <w:rPr>
      <w:rFonts w:cs="Arial"/>
      <w:color w:val="7F7F7F" w:themeColor="text1" w:themeTint="80"/>
      <w:sz w:val="18"/>
      <w:szCs w:val="18"/>
    </w:rPr>
  </w:style>
  <w:style w:type="paragraph" w:customStyle="1" w:styleId="NormalCentered">
    <w:name w:val="NormalCentered"/>
    <w:basedOn w:val="Normal"/>
    <w:qFormat/>
    <w:rsid w:val="002B2E20"/>
    <w:pPr>
      <w:jc w:val="center"/>
    </w:pPr>
    <w:rPr>
      <w:b/>
      <w:sz w:val="44"/>
      <w:szCs w:val="44"/>
    </w:rPr>
  </w:style>
  <w:style w:type="paragraph" w:customStyle="1" w:styleId="Prasiba">
    <w:name w:val="Prasiba"/>
    <w:basedOn w:val="Normal"/>
    <w:qFormat/>
    <w:rsid w:val="0073227F"/>
    <w:pPr>
      <w:ind w:left="1276" w:hanging="1276"/>
      <w:contextualSpacing/>
    </w:pPr>
  </w:style>
  <w:style w:type="character" w:customStyle="1" w:styleId="Heading2Char">
    <w:name w:val="Heading 2 Char"/>
    <w:basedOn w:val="DefaultParagraphFont"/>
    <w:link w:val="Heading2"/>
    <w:uiPriority w:val="9"/>
    <w:rsid w:val="00F53B76"/>
    <w:rPr>
      <w:rFonts w:ascii="Arial" w:eastAsiaTheme="majorEastAsia" w:hAnsi="Arial" w:cstheme="majorBidi"/>
      <w:b/>
      <w:bCs/>
      <w:sz w:val="24"/>
      <w:szCs w:val="26"/>
      <w:lang w:eastAsia="en-US"/>
    </w:rPr>
  </w:style>
  <w:style w:type="character" w:customStyle="1" w:styleId="FooterChar">
    <w:name w:val="Footer Char"/>
    <w:aliases w:val="Footer_1 Char"/>
    <w:basedOn w:val="DefaultParagraphFont"/>
    <w:link w:val="Footer"/>
    <w:uiPriority w:val="99"/>
    <w:rsid w:val="00F53B76"/>
    <w:rPr>
      <w:rFonts w:ascii="Arial" w:hAnsi="Arial"/>
      <w:lang w:eastAsia="en-US"/>
    </w:rPr>
  </w:style>
  <w:style w:type="paragraph" w:customStyle="1" w:styleId="TableCaption">
    <w:name w:val="TableCaption"/>
    <w:basedOn w:val="Caption"/>
    <w:qFormat/>
    <w:rsid w:val="001E4001"/>
    <w:pPr>
      <w:keepNext/>
      <w:spacing w:before="240"/>
      <w:contextualSpacing/>
    </w:pPr>
    <w:rPr>
      <w:b w:val="0"/>
      <w:i/>
    </w:rPr>
  </w:style>
  <w:style w:type="character" w:customStyle="1" w:styleId="FootnoteTextChar">
    <w:name w:val="Footnote Text Char"/>
    <w:basedOn w:val="DefaultParagraphFont"/>
    <w:link w:val="FootnoteText"/>
    <w:rsid w:val="00890D4E"/>
    <w:rPr>
      <w:rFonts w:ascii="Arial" w:hAnsi="Arial"/>
      <w:sz w:val="22"/>
      <w:szCs w:val="24"/>
    </w:rPr>
  </w:style>
  <w:style w:type="paragraph" w:customStyle="1" w:styleId="TableTextList">
    <w:name w:val="TableTextList"/>
    <w:basedOn w:val="TableText"/>
    <w:qFormat/>
    <w:rsid w:val="007309C6"/>
    <w:pPr>
      <w:numPr>
        <w:numId w:val="6"/>
      </w:numPr>
      <w:spacing w:before="0" w:after="0"/>
      <w:ind w:left="714" w:hanging="357"/>
    </w:pPr>
  </w:style>
  <w:style w:type="paragraph" w:customStyle="1" w:styleId="ListNumber0">
    <w:name w:val="ListNumber"/>
    <w:basedOn w:val="ListNumber2"/>
    <w:autoRedefine/>
    <w:qFormat/>
    <w:rsid w:val="003C51BC"/>
  </w:style>
  <w:style w:type="character" w:customStyle="1" w:styleId="shorttext">
    <w:name w:val="short_text"/>
    <w:basedOn w:val="DefaultParagraphFont"/>
    <w:rsid w:val="00456506"/>
  </w:style>
  <w:style w:type="character" w:customStyle="1" w:styleId="hps">
    <w:name w:val="hps"/>
    <w:basedOn w:val="DefaultParagraphFont"/>
    <w:rsid w:val="00456506"/>
  </w:style>
  <w:style w:type="character" w:customStyle="1" w:styleId="Heading1Char">
    <w:name w:val="Heading 1 Char"/>
    <w:basedOn w:val="DefaultParagraphFont"/>
    <w:link w:val="Heading1"/>
    <w:uiPriority w:val="9"/>
    <w:rsid w:val="00F53B76"/>
    <w:rPr>
      <w:rFonts w:ascii="Arial" w:eastAsiaTheme="majorEastAsia" w:hAnsi="Arial" w:cstheme="majorBidi"/>
      <w:b/>
      <w:bCs/>
      <w:sz w:val="28"/>
      <w:szCs w:val="28"/>
      <w:lang w:eastAsia="en-US"/>
    </w:rPr>
  </w:style>
  <w:style w:type="character" w:customStyle="1" w:styleId="HeaderChar">
    <w:name w:val="Header Char"/>
    <w:basedOn w:val="DefaultParagraphFont"/>
    <w:link w:val="Header"/>
    <w:uiPriority w:val="99"/>
    <w:rsid w:val="00F53B76"/>
    <w:rPr>
      <w:rFonts w:ascii="Arial" w:hAnsi="Arial"/>
      <w:lang w:eastAsia="en-US"/>
    </w:rPr>
  </w:style>
  <w:style w:type="character" w:customStyle="1" w:styleId="BodyText2Char">
    <w:name w:val="Body Text 2 Char"/>
    <w:basedOn w:val="DefaultParagraphFont"/>
    <w:link w:val="BodyText2"/>
    <w:semiHidden/>
    <w:rsid w:val="00470DF0"/>
    <w:rPr>
      <w:rFonts w:ascii="Arial" w:eastAsiaTheme="minorEastAsia" w:hAnsi="Arial" w:cstheme="minorBidi"/>
      <w:sz w:val="22"/>
      <w:szCs w:val="22"/>
      <w:lang w:val="en-US" w:eastAsia="en-US"/>
    </w:rPr>
  </w:style>
  <w:style w:type="character" w:customStyle="1" w:styleId="DocumentMapChar">
    <w:name w:val="Document Map Char"/>
    <w:basedOn w:val="DefaultParagraphFont"/>
    <w:link w:val="DocumentMap"/>
    <w:uiPriority w:val="99"/>
    <w:semiHidden/>
    <w:rsid w:val="00F53B76"/>
    <w:rPr>
      <w:rFonts w:ascii="Tahoma" w:hAnsi="Tahoma" w:cs="Tahoma"/>
      <w:sz w:val="16"/>
      <w:szCs w:val="16"/>
      <w:lang w:eastAsia="en-US"/>
    </w:rPr>
  </w:style>
  <w:style w:type="paragraph" w:customStyle="1" w:styleId="Boldtie">
    <w:name w:val="Boldētie"/>
    <w:basedOn w:val="Normal"/>
    <w:next w:val="Normal"/>
    <w:qFormat/>
    <w:rsid w:val="001471CC"/>
    <w:pPr>
      <w:keepNext/>
    </w:pPr>
    <w:rPr>
      <w:b/>
    </w:rPr>
  </w:style>
  <w:style w:type="paragraph" w:customStyle="1" w:styleId="ISBodyText">
    <w:name w:val="IS Body Text"/>
    <w:basedOn w:val="BodyText"/>
    <w:link w:val="ISBodyTextChar"/>
    <w:uiPriority w:val="99"/>
    <w:rsid w:val="003E467E"/>
  </w:style>
  <w:style w:type="character" w:customStyle="1" w:styleId="ISBodyTextChar">
    <w:name w:val="IS Body Text Char"/>
    <w:link w:val="ISBodyText"/>
    <w:uiPriority w:val="99"/>
    <w:rsid w:val="003E467E"/>
    <w:rPr>
      <w:rFonts w:ascii="Arial" w:hAnsi="Arial"/>
      <w:sz w:val="22"/>
    </w:rPr>
  </w:style>
  <w:style w:type="character" w:customStyle="1" w:styleId="CommentTextChar">
    <w:name w:val="Comment Text Char"/>
    <w:basedOn w:val="DefaultParagraphFont"/>
    <w:link w:val="CommentText"/>
    <w:uiPriority w:val="99"/>
    <w:rsid w:val="00F53B76"/>
    <w:rPr>
      <w:rFonts w:ascii="Arial" w:hAnsi="Arial"/>
      <w:sz w:val="22"/>
      <w:lang w:eastAsia="en-US"/>
    </w:rPr>
  </w:style>
  <w:style w:type="paragraph" w:styleId="Revision">
    <w:name w:val="Revision"/>
    <w:hidden/>
    <w:uiPriority w:val="99"/>
    <w:semiHidden/>
    <w:rsid w:val="00954062"/>
    <w:rPr>
      <w:rFonts w:ascii="Arial" w:hAnsi="Arial"/>
      <w:sz w:val="22"/>
      <w:szCs w:val="22"/>
      <w:lang w:eastAsia="en-US"/>
    </w:rPr>
  </w:style>
  <w:style w:type="character" w:customStyle="1" w:styleId="Heading4Char">
    <w:name w:val="Heading 4 Char"/>
    <w:basedOn w:val="DefaultParagraphFont"/>
    <w:link w:val="Heading4"/>
    <w:uiPriority w:val="9"/>
    <w:locked/>
    <w:rsid w:val="00F53B76"/>
    <w:rPr>
      <w:rFonts w:ascii="Arial" w:eastAsiaTheme="majorEastAsia" w:hAnsi="Arial" w:cstheme="majorBidi"/>
      <w:b/>
      <w:bCs/>
      <w:i/>
      <w:iCs/>
      <w:sz w:val="22"/>
      <w:szCs w:val="22"/>
      <w:lang w:eastAsia="en-US"/>
    </w:rPr>
  </w:style>
  <w:style w:type="paragraph" w:customStyle="1" w:styleId="Tabulasvirsraksts">
    <w:name w:val="Tabulas virsraksts"/>
    <w:basedOn w:val="Normal"/>
    <w:link w:val="TabulasvirsrakstsChar"/>
    <w:uiPriority w:val="99"/>
    <w:qFormat/>
    <w:rsid w:val="00F53B76"/>
    <w:pPr>
      <w:spacing w:before="60" w:after="60"/>
      <w:jc w:val="center"/>
    </w:pPr>
    <w:rPr>
      <w:b/>
      <w:sz w:val="20"/>
      <w:lang w:eastAsia="lv-LV"/>
    </w:rPr>
  </w:style>
  <w:style w:type="paragraph" w:customStyle="1" w:styleId="Tabulasteksts">
    <w:name w:val="Tabulas teksts"/>
    <w:link w:val="TabulastekstsChar"/>
    <w:uiPriority w:val="99"/>
    <w:qFormat/>
    <w:rsid w:val="00F53B76"/>
    <w:pPr>
      <w:spacing w:before="40" w:after="40"/>
    </w:pPr>
    <w:rPr>
      <w:rFonts w:ascii="Arial" w:hAnsi="Arial" w:cs="Arial"/>
    </w:rPr>
  </w:style>
  <w:style w:type="character" w:customStyle="1" w:styleId="TabulastekstsChar">
    <w:name w:val="Tabulas teksts Char"/>
    <w:link w:val="Tabulasteksts"/>
    <w:uiPriority w:val="99"/>
    <w:locked/>
    <w:rsid w:val="00F53B76"/>
    <w:rPr>
      <w:rFonts w:ascii="Arial" w:hAnsi="Arial" w:cs="Arial"/>
    </w:rPr>
  </w:style>
  <w:style w:type="paragraph" w:customStyle="1" w:styleId="Heading0">
    <w:name w:val="Heading 0"/>
    <w:basedOn w:val="Heading1"/>
    <w:next w:val="Normal"/>
    <w:qFormat/>
    <w:rsid w:val="00F53B76"/>
    <w:pPr>
      <w:numPr>
        <w:numId w:val="0"/>
      </w:numPr>
      <w:outlineLvl w:val="9"/>
    </w:pPr>
  </w:style>
  <w:style w:type="paragraph" w:customStyle="1" w:styleId="Virsrakstslielais">
    <w:name w:val="Virsraksts (lielais)"/>
    <w:basedOn w:val="Normal"/>
    <w:uiPriority w:val="99"/>
    <w:qFormat/>
    <w:rsid w:val="005D43CA"/>
    <w:pPr>
      <w:spacing w:after="1080"/>
      <w:jc w:val="center"/>
    </w:pPr>
    <w:rPr>
      <w:b/>
      <w:sz w:val="44"/>
      <w:szCs w:val="20"/>
      <w:lang w:eastAsia="lv-LV"/>
    </w:rPr>
  </w:style>
  <w:style w:type="character" w:customStyle="1" w:styleId="SubtitleChar">
    <w:name w:val="Subtitle Char"/>
    <w:basedOn w:val="DefaultParagraphFont"/>
    <w:link w:val="Subtitle"/>
    <w:uiPriority w:val="11"/>
    <w:rsid w:val="00F53B76"/>
    <w:rPr>
      <w:rFonts w:ascii="Arial" w:eastAsiaTheme="majorEastAsia" w:hAnsi="Arial" w:cstheme="majorBidi"/>
      <w:b/>
      <w:iCs/>
      <w:sz w:val="28"/>
      <w:szCs w:val="24"/>
      <w:lang w:eastAsia="en-US"/>
    </w:rPr>
  </w:style>
  <w:style w:type="character" w:customStyle="1" w:styleId="TitleChar">
    <w:name w:val="Title Char"/>
    <w:basedOn w:val="DefaultParagraphFont"/>
    <w:link w:val="Title"/>
    <w:uiPriority w:val="10"/>
    <w:locked/>
    <w:rsid w:val="00F53B76"/>
    <w:rPr>
      <w:rFonts w:ascii="Arial" w:eastAsiaTheme="majorEastAsia" w:hAnsi="Arial" w:cstheme="majorBidi"/>
      <w:b/>
      <w:spacing w:val="5"/>
      <w:kern w:val="28"/>
      <w:sz w:val="44"/>
      <w:szCs w:val="52"/>
      <w:lang w:eastAsia="en-US"/>
    </w:rPr>
  </w:style>
  <w:style w:type="paragraph" w:customStyle="1" w:styleId="Attelanosaukums">
    <w:name w:val="Attela nosaukums"/>
    <w:basedOn w:val="Normal"/>
    <w:next w:val="Normal"/>
    <w:qFormat/>
    <w:rsid w:val="00470DF0"/>
    <w:pPr>
      <w:spacing w:after="60"/>
      <w:jc w:val="center"/>
    </w:pPr>
    <w:rPr>
      <w:b/>
      <w:bCs/>
      <w:sz w:val="20"/>
      <w:szCs w:val="20"/>
      <w:lang w:eastAsia="lv-LV"/>
    </w:rPr>
  </w:style>
  <w:style w:type="paragraph" w:customStyle="1" w:styleId="Attls">
    <w:name w:val="Attēls"/>
    <w:basedOn w:val="Normal"/>
    <w:next w:val="Attelanosaukums"/>
    <w:qFormat/>
    <w:rsid w:val="00470DF0"/>
    <w:pPr>
      <w:keepNext/>
      <w:spacing w:before="200" w:line="240" w:lineRule="atLeast"/>
      <w:jc w:val="center"/>
    </w:pPr>
    <w:rPr>
      <w:sz w:val="20"/>
      <w:szCs w:val="20"/>
    </w:rPr>
  </w:style>
  <w:style w:type="character" w:customStyle="1" w:styleId="BalloonTextChar">
    <w:name w:val="Balloon Text Char"/>
    <w:basedOn w:val="DefaultParagraphFont"/>
    <w:link w:val="BalloonText"/>
    <w:uiPriority w:val="99"/>
    <w:semiHidden/>
    <w:rsid w:val="00F53B76"/>
    <w:rPr>
      <w:rFonts w:ascii="Tahoma" w:hAnsi="Tahoma" w:cs="Tahoma"/>
      <w:sz w:val="16"/>
      <w:szCs w:val="16"/>
      <w:lang w:eastAsia="en-US"/>
    </w:rPr>
  </w:style>
  <w:style w:type="character" w:customStyle="1" w:styleId="CommentSubjectChar">
    <w:name w:val="Comment Subject Char"/>
    <w:basedOn w:val="DefaultParagraphFont"/>
    <w:link w:val="CommentSubject"/>
    <w:uiPriority w:val="99"/>
    <w:semiHidden/>
    <w:rsid w:val="00470DF0"/>
    <w:rPr>
      <w:rFonts w:ascii="Arial" w:eastAsiaTheme="minorEastAsia" w:hAnsi="Arial" w:cstheme="minorBidi"/>
      <w:b/>
      <w:bCs/>
      <w:sz w:val="22"/>
      <w:szCs w:val="22"/>
      <w:lang w:val="en-US" w:eastAsia="en-US"/>
    </w:rPr>
  </w:style>
  <w:style w:type="character" w:customStyle="1" w:styleId="Heading5Char">
    <w:name w:val="Heading 5 Char"/>
    <w:basedOn w:val="DefaultParagraphFont"/>
    <w:link w:val="Heading5"/>
    <w:uiPriority w:val="99"/>
    <w:rsid w:val="00F53B76"/>
    <w:rPr>
      <w:rFonts w:ascii="Arial" w:hAnsi="Arial"/>
      <w:b/>
      <w:i/>
      <w:sz w:val="22"/>
      <w:szCs w:val="22"/>
      <w:lang w:eastAsia="en-US"/>
    </w:rPr>
  </w:style>
  <w:style w:type="character" w:customStyle="1" w:styleId="Heading6Char">
    <w:name w:val="Heading 6 Char"/>
    <w:basedOn w:val="DefaultParagraphFont"/>
    <w:link w:val="Heading6"/>
    <w:uiPriority w:val="99"/>
    <w:rsid w:val="00F53B76"/>
    <w:rPr>
      <w:i/>
      <w:sz w:val="22"/>
      <w:szCs w:val="22"/>
      <w:lang w:eastAsia="en-US"/>
    </w:rPr>
  </w:style>
  <w:style w:type="character" w:customStyle="1" w:styleId="Heading7Char">
    <w:name w:val="Heading 7 Char"/>
    <w:basedOn w:val="DefaultParagraphFont"/>
    <w:link w:val="Heading7"/>
    <w:uiPriority w:val="99"/>
    <w:rsid w:val="00F53B76"/>
    <w:rPr>
      <w:szCs w:val="22"/>
      <w:lang w:eastAsia="en-US"/>
    </w:rPr>
  </w:style>
  <w:style w:type="character" w:customStyle="1" w:styleId="Heading8Char">
    <w:name w:val="Heading 8 Char"/>
    <w:aliases w:val="Heading 8 Char2 Char1,Heading 8 Char1 Char Char1,Heading 8 Char Char Char Char1,Heading 8 Char Char1 Char1,Heading 8 Char2 Char Char,Heading 8 Char1 Char Char Char,Heading 8 Char Char Char Char Char,Heading 8 Char Char1 Char Char"/>
    <w:basedOn w:val="DefaultParagraphFont"/>
    <w:link w:val="Heading8"/>
    <w:uiPriority w:val="99"/>
    <w:rsid w:val="00F53B76"/>
    <w:rPr>
      <w:i/>
      <w:szCs w:val="22"/>
      <w:lang w:eastAsia="en-US"/>
    </w:rPr>
  </w:style>
  <w:style w:type="character" w:customStyle="1" w:styleId="Heading9Char">
    <w:name w:val="Heading 9 Char"/>
    <w:aliases w:val="Heading 9 Char2 Char1,Heading 9 Char1 Char Char1,Heading 9 Char Char Char Char1,Heading 9 Char Char1 Char1,Heading 9 Char2 Char Char,Heading 9 Char1 Char Char Char,Heading 9 Char Char Char Char Char,Heading 9 Char Char1 Char Char"/>
    <w:basedOn w:val="DefaultParagraphFont"/>
    <w:link w:val="Heading9"/>
    <w:uiPriority w:val="99"/>
    <w:rsid w:val="00F53B76"/>
    <w:rPr>
      <w:b/>
      <w:i/>
      <w:sz w:val="18"/>
      <w:szCs w:val="22"/>
      <w:lang w:eastAsia="en-US"/>
    </w:rPr>
  </w:style>
  <w:style w:type="character" w:customStyle="1" w:styleId="HTMLPreformattedChar">
    <w:name w:val="HTML Preformatted Char"/>
    <w:basedOn w:val="DefaultParagraphFont"/>
    <w:link w:val="HTMLPreformatted"/>
    <w:uiPriority w:val="99"/>
    <w:rsid w:val="00470DF0"/>
    <w:rPr>
      <w:rFonts w:ascii="Courier New" w:eastAsiaTheme="minorEastAsia" w:hAnsi="Courier New" w:cs="Courier New"/>
      <w:lang w:val="en-GB" w:eastAsia="en-GB"/>
    </w:rPr>
  </w:style>
  <w:style w:type="paragraph" w:styleId="ListBullet4">
    <w:name w:val="List Bullet 4"/>
    <w:basedOn w:val="Normal"/>
    <w:autoRedefine/>
    <w:uiPriority w:val="99"/>
    <w:rsid w:val="00470DF0"/>
    <w:pPr>
      <w:numPr>
        <w:ilvl w:val="3"/>
        <w:numId w:val="14"/>
      </w:numPr>
      <w:spacing w:before="120" w:after="100" w:afterAutospacing="1"/>
    </w:pPr>
    <w:rPr>
      <w:szCs w:val="24"/>
      <w:lang w:eastAsia="lv-LV"/>
    </w:rPr>
  </w:style>
  <w:style w:type="paragraph" w:styleId="ListNumber4">
    <w:name w:val="List Number 4"/>
    <w:basedOn w:val="Normal"/>
    <w:rsid w:val="00470DF0"/>
    <w:pPr>
      <w:numPr>
        <w:ilvl w:val="3"/>
        <w:numId w:val="15"/>
      </w:numPr>
      <w:spacing w:after="60"/>
      <w:contextualSpacing/>
    </w:pPr>
    <w:rPr>
      <w:sz w:val="20"/>
      <w:szCs w:val="20"/>
      <w:lang w:eastAsia="lv-LV"/>
    </w:rPr>
  </w:style>
  <w:style w:type="character" w:customStyle="1" w:styleId="MessageHeaderChar">
    <w:name w:val="Message Header Char"/>
    <w:basedOn w:val="DefaultParagraphFont"/>
    <w:link w:val="MessageHeader"/>
    <w:uiPriority w:val="99"/>
    <w:rsid w:val="00470DF0"/>
    <w:rPr>
      <w:rFonts w:ascii="Arial" w:hAnsi="Arial" w:cs="Arial"/>
      <w:smallCaps/>
      <w:shd w:val="pct20" w:color="auto" w:fill="auto"/>
      <w:lang w:eastAsia="en-US"/>
    </w:rPr>
  </w:style>
  <w:style w:type="character" w:styleId="PlaceholderText">
    <w:name w:val="Placeholder Text"/>
    <w:basedOn w:val="DefaultParagraphFont"/>
    <w:uiPriority w:val="99"/>
    <w:semiHidden/>
    <w:rsid w:val="00470DF0"/>
    <w:rPr>
      <w:color w:val="808080"/>
    </w:rPr>
  </w:style>
  <w:style w:type="paragraph" w:customStyle="1" w:styleId="Tabulasnosaukums">
    <w:name w:val="Tabulas nosaukums"/>
    <w:basedOn w:val="Tabulasvirsraksts"/>
    <w:link w:val="TabulasnosaukumsChar"/>
    <w:qFormat/>
    <w:rsid w:val="00F53B76"/>
    <w:pPr>
      <w:keepNext/>
      <w:spacing w:before="120" w:after="120"/>
      <w:jc w:val="left"/>
    </w:pPr>
    <w:rPr>
      <w:i/>
      <w:sz w:val="18"/>
      <w:szCs w:val="18"/>
    </w:rPr>
  </w:style>
  <w:style w:type="character" w:customStyle="1" w:styleId="TabulasnosaukumsChar">
    <w:name w:val="Tabulas nosaukums Char"/>
    <w:basedOn w:val="TabulasvirsrakstsChar"/>
    <w:link w:val="Tabulasnosaukums"/>
    <w:rsid w:val="00F53B76"/>
    <w:rPr>
      <w:rFonts w:ascii="Arial" w:hAnsi="Arial"/>
      <w:b/>
      <w:i/>
      <w:sz w:val="18"/>
      <w:szCs w:val="18"/>
    </w:rPr>
  </w:style>
  <w:style w:type="paragraph" w:styleId="TOCHeading">
    <w:name w:val="TOC Heading"/>
    <w:basedOn w:val="Heading1"/>
    <w:next w:val="Normal"/>
    <w:uiPriority w:val="39"/>
    <w:unhideWhenUsed/>
    <w:qFormat/>
    <w:rsid w:val="00F53B76"/>
    <w:pPr>
      <w:spacing w:line="276" w:lineRule="auto"/>
      <w:outlineLvl w:val="9"/>
    </w:pPr>
    <w:rPr>
      <w:lang w:val="en-US"/>
    </w:rPr>
  </w:style>
  <w:style w:type="character" w:customStyle="1" w:styleId="TOC1Char">
    <w:name w:val="TOC 1 Char"/>
    <w:basedOn w:val="DefaultParagraphFont"/>
    <w:link w:val="TOC1"/>
    <w:uiPriority w:val="39"/>
    <w:rsid w:val="00F70EFB"/>
    <w:rPr>
      <w:rFonts w:ascii="Arial" w:hAnsi="Arial"/>
      <w:b/>
      <w:bCs/>
      <w:caps/>
      <w:sz w:val="22"/>
      <w:szCs w:val="22"/>
      <w:lang w:eastAsia="en-US"/>
    </w:rPr>
  </w:style>
  <w:style w:type="character" w:customStyle="1" w:styleId="TabulasvirsrakstsChar">
    <w:name w:val="Tabulas virsraksts Char"/>
    <w:basedOn w:val="DefaultParagraphFont"/>
    <w:link w:val="Tabulasvirsraksts"/>
    <w:uiPriority w:val="99"/>
    <w:rsid w:val="00F53B76"/>
    <w:rPr>
      <w:rFonts w:ascii="Arial" w:hAnsi="Arial"/>
      <w:b/>
      <w:szCs w:val="22"/>
    </w:rPr>
  </w:style>
  <w:style w:type="character" w:styleId="UnresolvedMention">
    <w:name w:val="Unresolved Mention"/>
    <w:basedOn w:val="DefaultParagraphFont"/>
    <w:uiPriority w:val="99"/>
    <w:semiHidden/>
    <w:unhideWhenUsed/>
    <w:rsid w:val="007F6D68"/>
    <w:rPr>
      <w:color w:val="605E5C"/>
      <w:shd w:val="clear" w:color="auto" w:fill="E1DFDD"/>
    </w:rPr>
  </w:style>
  <w:style w:type="paragraph" w:customStyle="1" w:styleId="Tablebody">
    <w:name w:val="Table body"/>
    <w:basedOn w:val="Normal"/>
    <w:link w:val="TablebodyChar"/>
    <w:uiPriority w:val="99"/>
    <w:qFormat/>
    <w:rsid w:val="009D6237"/>
    <w:pPr>
      <w:spacing w:before="40" w:after="40"/>
    </w:pPr>
    <w:rPr>
      <w:sz w:val="20"/>
    </w:rPr>
  </w:style>
  <w:style w:type="character" w:customStyle="1" w:styleId="TablebodyChar">
    <w:name w:val="Table body Char"/>
    <w:link w:val="Tablebody"/>
    <w:uiPriority w:val="99"/>
    <w:rsid w:val="009D6237"/>
    <w:rPr>
      <w:rFonts w:ascii="Arial" w:hAnsi="Arial"/>
      <w:szCs w:val="22"/>
      <w:lang w:eastAsia="en-US"/>
    </w:rPr>
  </w:style>
  <w:style w:type="paragraph" w:styleId="EndnoteText">
    <w:name w:val="endnote text"/>
    <w:basedOn w:val="Normal"/>
    <w:link w:val="EndnoteTextChar"/>
    <w:semiHidden/>
    <w:unhideWhenUsed/>
    <w:rsid w:val="00581911"/>
    <w:rPr>
      <w:sz w:val="20"/>
      <w:szCs w:val="20"/>
    </w:rPr>
  </w:style>
  <w:style w:type="character" w:customStyle="1" w:styleId="EndnoteTextChar">
    <w:name w:val="Endnote Text Char"/>
    <w:basedOn w:val="DefaultParagraphFont"/>
    <w:link w:val="EndnoteText"/>
    <w:semiHidden/>
    <w:rsid w:val="00581911"/>
    <w:rPr>
      <w:rFonts w:ascii="Arial" w:hAnsi="Arial"/>
      <w:lang w:eastAsia="en-US"/>
    </w:rPr>
  </w:style>
  <w:style w:type="character" w:styleId="EndnoteReference">
    <w:name w:val="endnote reference"/>
    <w:basedOn w:val="DefaultParagraphFont"/>
    <w:semiHidden/>
    <w:unhideWhenUsed/>
    <w:rsid w:val="0058191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070194">
      <w:bodyDiv w:val="1"/>
      <w:marLeft w:val="0"/>
      <w:marRight w:val="0"/>
      <w:marTop w:val="0"/>
      <w:marBottom w:val="0"/>
      <w:divBdr>
        <w:top w:val="none" w:sz="0" w:space="0" w:color="auto"/>
        <w:left w:val="none" w:sz="0" w:space="0" w:color="auto"/>
        <w:bottom w:val="none" w:sz="0" w:space="0" w:color="auto"/>
        <w:right w:val="none" w:sz="0" w:space="0" w:color="auto"/>
      </w:divBdr>
    </w:div>
    <w:div w:id="22287136">
      <w:bodyDiv w:val="1"/>
      <w:marLeft w:val="0"/>
      <w:marRight w:val="0"/>
      <w:marTop w:val="0"/>
      <w:marBottom w:val="0"/>
      <w:divBdr>
        <w:top w:val="none" w:sz="0" w:space="0" w:color="auto"/>
        <w:left w:val="none" w:sz="0" w:space="0" w:color="auto"/>
        <w:bottom w:val="none" w:sz="0" w:space="0" w:color="auto"/>
        <w:right w:val="none" w:sz="0" w:space="0" w:color="auto"/>
      </w:divBdr>
    </w:div>
    <w:div w:id="27029867">
      <w:bodyDiv w:val="1"/>
      <w:marLeft w:val="0"/>
      <w:marRight w:val="0"/>
      <w:marTop w:val="0"/>
      <w:marBottom w:val="0"/>
      <w:divBdr>
        <w:top w:val="none" w:sz="0" w:space="0" w:color="auto"/>
        <w:left w:val="none" w:sz="0" w:space="0" w:color="auto"/>
        <w:bottom w:val="none" w:sz="0" w:space="0" w:color="auto"/>
        <w:right w:val="none" w:sz="0" w:space="0" w:color="auto"/>
      </w:divBdr>
    </w:div>
    <w:div w:id="38168922">
      <w:bodyDiv w:val="1"/>
      <w:marLeft w:val="0"/>
      <w:marRight w:val="0"/>
      <w:marTop w:val="0"/>
      <w:marBottom w:val="0"/>
      <w:divBdr>
        <w:top w:val="none" w:sz="0" w:space="0" w:color="auto"/>
        <w:left w:val="none" w:sz="0" w:space="0" w:color="auto"/>
        <w:bottom w:val="none" w:sz="0" w:space="0" w:color="auto"/>
        <w:right w:val="none" w:sz="0" w:space="0" w:color="auto"/>
      </w:divBdr>
    </w:div>
    <w:div w:id="41827034">
      <w:bodyDiv w:val="1"/>
      <w:marLeft w:val="0"/>
      <w:marRight w:val="0"/>
      <w:marTop w:val="0"/>
      <w:marBottom w:val="0"/>
      <w:divBdr>
        <w:top w:val="none" w:sz="0" w:space="0" w:color="auto"/>
        <w:left w:val="none" w:sz="0" w:space="0" w:color="auto"/>
        <w:bottom w:val="none" w:sz="0" w:space="0" w:color="auto"/>
        <w:right w:val="none" w:sz="0" w:space="0" w:color="auto"/>
      </w:divBdr>
    </w:div>
    <w:div w:id="49308561">
      <w:bodyDiv w:val="1"/>
      <w:marLeft w:val="0"/>
      <w:marRight w:val="0"/>
      <w:marTop w:val="0"/>
      <w:marBottom w:val="0"/>
      <w:divBdr>
        <w:top w:val="none" w:sz="0" w:space="0" w:color="auto"/>
        <w:left w:val="none" w:sz="0" w:space="0" w:color="auto"/>
        <w:bottom w:val="none" w:sz="0" w:space="0" w:color="auto"/>
        <w:right w:val="none" w:sz="0" w:space="0" w:color="auto"/>
      </w:divBdr>
    </w:div>
    <w:div w:id="82266969">
      <w:bodyDiv w:val="1"/>
      <w:marLeft w:val="0"/>
      <w:marRight w:val="0"/>
      <w:marTop w:val="0"/>
      <w:marBottom w:val="0"/>
      <w:divBdr>
        <w:top w:val="none" w:sz="0" w:space="0" w:color="auto"/>
        <w:left w:val="none" w:sz="0" w:space="0" w:color="auto"/>
        <w:bottom w:val="none" w:sz="0" w:space="0" w:color="auto"/>
        <w:right w:val="none" w:sz="0" w:space="0" w:color="auto"/>
      </w:divBdr>
    </w:div>
    <w:div w:id="127012834">
      <w:bodyDiv w:val="1"/>
      <w:marLeft w:val="0"/>
      <w:marRight w:val="0"/>
      <w:marTop w:val="0"/>
      <w:marBottom w:val="0"/>
      <w:divBdr>
        <w:top w:val="none" w:sz="0" w:space="0" w:color="auto"/>
        <w:left w:val="none" w:sz="0" w:space="0" w:color="auto"/>
        <w:bottom w:val="none" w:sz="0" w:space="0" w:color="auto"/>
        <w:right w:val="none" w:sz="0" w:space="0" w:color="auto"/>
      </w:divBdr>
    </w:div>
    <w:div w:id="169101198">
      <w:bodyDiv w:val="1"/>
      <w:marLeft w:val="0"/>
      <w:marRight w:val="0"/>
      <w:marTop w:val="0"/>
      <w:marBottom w:val="0"/>
      <w:divBdr>
        <w:top w:val="none" w:sz="0" w:space="0" w:color="auto"/>
        <w:left w:val="none" w:sz="0" w:space="0" w:color="auto"/>
        <w:bottom w:val="none" w:sz="0" w:space="0" w:color="auto"/>
        <w:right w:val="none" w:sz="0" w:space="0" w:color="auto"/>
      </w:divBdr>
    </w:div>
    <w:div w:id="173306544">
      <w:bodyDiv w:val="1"/>
      <w:marLeft w:val="0"/>
      <w:marRight w:val="0"/>
      <w:marTop w:val="0"/>
      <w:marBottom w:val="0"/>
      <w:divBdr>
        <w:top w:val="none" w:sz="0" w:space="0" w:color="auto"/>
        <w:left w:val="none" w:sz="0" w:space="0" w:color="auto"/>
        <w:bottom w:val="none" w:sz="0" w:space="0" w:color="auto"/>
        <w:right w:val="none" w:sz="0" w:space="0" w:color="auto"/>
      </w:divBdr>
      <w:divsChild>
        <w:div w:id="2085294822">
          <w:marLeft w:val="0"/>
          <w:marRight w:val="0"/>
          <w:marTop w:val="0"/>
          <w:marBottom w:val="0"/>
          <w:divBdr>
            <w:top w:val="none" w:sz="0" w:space="9" w:color="auto"/>
            <w:left w:val="single" w:sz="6" w:space="0" w:color="BBBBBB"/>
            <w:bottom w:val="none" w:sz="0" w:space="0" w:color="auto"/>
            <w:right w:val="none" w:sz="0" w:space="0" w:color="auto"/>
          </w:divBdr>
          <w:divsChild>
            <w:div w:id="1097478644">
              <w:marLeft w:val="0"/>
              <w:marRight w:val="0"/>
              <w:marTop w:val="0"/>
              <w:marBottom w:val="0"/>
              <w:divBdr>
                <w:top w:val="none" w:sz="0" w:space="0" w:color="auto"/>
                <w:left w:val="none" w:sz="0" w:space="0" w:color="auto"/>
                <w:bottom w:val="none" w:sz="0" w:space="0" w:color="auto"/>
                <w:right w:val="none" w:sz="0" w:space="0" w:color="auto"/>
              </w:divBdr>
              <w:divsChild>
                <w:div w:id="1189172985">
                  <w:marLeft w:val="0"/>
                  <w:marRight w:val="0"/>
                  <w:marTop w:val="0"/>
                  <w:marBottom w:val="0"/>
                  <w:divBdr>
                    <w:top w:val="none" w:sz="0" w:space="0" w:color="auto"/>
                    <w:left w:val="none" w:sz="0" w:space="0" w:color="auto"/>
                    <w:bottom w:val="none" w:sz="0" w:space="0" w:color="auto"/>
                    <w:right w:val="none" w:sz="0" w:space="0" w:color="auto"/>
                  </w:divBdr>
                  <w:divsChild>
                    <w:div w:id="1218276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873699">
      <w:bodyDiv w:val="1"/>
      <w:marLeft w:val="0"/>
      <w:marRight w:val="0"/>
      <w:marTop w:val="0"/>
      <w:marBottom w:val="0"/>
      <w:divBdr>
        <w:top w:val="none" w:sz="0" w:space="0" w:color="auto"/>
        <w:left w:val="none" w:sz="0" w:space="0" w:color="auto"/>
        <w:bottom w:val="none" w:sz="0" w:space="0" w:color="auto"/>
        <w:right w:val="none" w:sz="0" w:space="0" w:color="auto"/>
      </w:divBdr>
    </w:div>
    <w:div w:id="208302173">
      <w:bodyDiv w:val="1"/>
      <w:marLeft w:val="0"/>
      <w:marRight w:val="0"/>
      <w:marTop w:val="0"/>
      <w:marBottom w:val="0"/>
      <w:divBdr>
        <w:top w:val="none" w:sz="0" w:space="0" w:color="auto"/>
        <w:left w:val="none" w:sz="0" w:space="0" w:color="auto"/>
        <w:bottom w:val="none" w:sz="0" w:space="0" w:color="auto"/>
        <w:right w:val="none" w:sz="0" w:space="0" w:color="auto"/>
      </w:divBdr>
    </w:div>
    <w:div w:id="236474835">
      <w:bodyDiv w:val="1"/>
      <w:marLeft w:val="0"/>
      <w:marRight w:val="0"/>
      <w:marTop w:val="0"/>
      <w:marBottom w:val="0"/>
      <w:divBdr>
        <w:top w:val="none" w:sz="0" w:space="0" w:color="auto"/>
        <w:left w:val="none" w:sz="0" w:space="0" w:color="auto"/>
        <w:bottom w:val="none" w:sz="0" w:space="0" w:color="auto"/>
        <w:right w:val="none" w:sz="0" w:space="0" w:color="auto"/>
      </w:divBdr>
    </w:div>
    <w:div w:id="314795816">
      <w:bodyDiv w:val="1"/>
      <w:marLeft w:val="0"/>
      <w:marRight w:val="0"/>
      <w:marTop w:val="0"/>
      <w:marBottom w:val="0"/>
      <w:divBdr>
        <w:top w:val="none" w:sz="0" w:space="0" w:color="auto"/>
        <w:left w:val="none" w:sz="0" w:space="0" w:color="auto"/>
        <w:bottom w:val="none" w:sz="0" w:space="0" w:color="auto"/>
        <w:right w:val="none" w:sz="0" w:space="0" w:color="auto"/>
      </w:divBdr>
    </w:div>
    <w:div w:id="392822868">
      <w:bodyDiv w:val="1"/>
      <w:marLeft w:val="0"/>
      <w:marRight w:val="0"/>
      <w:marTop w:val="0"/>
      <w:marBottom w:val="0"/>
      <w:divBdr>
        <w:top w:val="none" w:sz="0" w:space="0" w:color="auto"/>
        <w:left w:val="none" w:sz="0" w:space="0" w:color="auto"/>
        <w:bottom w:val="none" w:sz="0" w:space="0" w:color="auto"/>
        <w:right w:val="none" w:sz="0" w:space="0" w:color="auto"/>
      </w:divBdr>
    </w:div>
    <w:div w:id="458106409">
      <w:bodyDiv w:val="1"/>
      <w:marLeft w:val="0"/>
      <w:marRight w:val="0"/>
      <w:marTop w:val="0"/>
      <w:marBottom w:val="0"/>
      <w:divBdr>
        <w:top w:val="none" w:sz="0" w:space="0" w:color="auto"/>
        <w:left w:val="none" w:sz="0" w:space="0" w:color="auto"/>
        <w:bottom w:val="none" w:sz="0" w:space="0" w:color="auto"/>
        <w:right w:val="none" w:sz="0" w:space="0" w:color="auto"/>
      </w:divBdr>
    </w:div>
    <w:div w:id="468941118">
      <w:bodyDiv w:val="1"/>
      <w:marLeft w:val="0"/>
      <w:marRight w:val="0"/>
      <w:marTop w:val="0"/>
      <w:marBottom w:val="0"/>
      <w:divBdr>
        <w:top w:val="none" w:sz="0" w:space="0" w:color="auto"/>
        <w:left w:val="none" w:sz="0" w:space="0" w:color="auto"/>
        <w:bottom w:val="none" w:sz="0" w:space="0" w:color="auto"/>
        <w:right w:val="none" w:sz="0" w:space="0" w:color="auto"/>
      </w:divBdr>
    </w:div>
    <w:div w:id="477578104">
      <w:bodyDiv w:val="1"/>
      <w:marLeft w:val="0"/>
      <w:marRight w:val="0"/>
      <w:marTop w:val="0"/>
      <w:marBottom w:val="0"/>
      <w:divBdr>
        <w:top w:val="none" w:sz="0" w:space="0" w:color="auto"/>
        <w:left w:val="none" w:sz="0" w:space="0" w:color="auto"/>
        <w:bottom w:val="none" w:sz="0" w:space="0" w:color="auto"/>
        <w:right w:val="none" w:sz="0" w:space="0" w:color="auto"/>
      </w:divBdr>
    </w:div>
    <w:div w:id="538593759">
      <w:bodyDiv w:val="1"/>
      <w:marLeft w:val="0"/>
      <w:marRight w:val="0"/>
      <w:marTop w:val="0"/>
      <w:marBottom w:val="0"/>
      <w:divBdr>
        <w:top w:val="none" w:sz="0" w:space="0" w:color="auto"/>
        <w:left w:val="none" w:sz="0" w:space="0" w:color="auto"/>
        <w:bottom w:val="none" w:sz="0" w:space="0" w:color="auto"/>
        <w:right w:val="none" w:sz="0" w:space="0" w:color="auto"/>
      </w:divBdr>
    </w:div>
    <w:div w:id="564803024">
      <w:bodyDiv w:val="1"/>
      <w:marLeft w:val="0"/>
      <w:marRight w:val="0"/>
      <w:marTop w:val="0"/>
      <w:marBottom w:val="0"/>
      <w:divBdr>
        <w:top w:val="none" w:sz="0" w:space="0" w:color="auto"/>
        <w:left w:val="none" w:sz="0" w:space="0" w:color="auto"/>
        <w:bottom w:val="none" w:sz="0" w:space="0" w:color="auto"/>
        <w:right w:val="none" w:sz="0" w:space="0" w:color="auto"/>
      </w:divBdr>
    </w:div>
    <w:div w:id="582687480">
      <w:bodyDiv w:val="1"/>
      <w:marLeft w:val="0"/>
      <w:marRight w:val="0"/>
      <w:marTop w:val="0"/>
      <w:marBottom w:val="0"/>
      <w:divBdr>
        <w:top w:val="none" w:sz="0" w:space="0" w:color="auto"/>
        <w:left w:val="none" w:sz="0" w:space="0" w:color="auto"/>
        <w:bottom w:val="none" w:sz="0" w:space="0" w:color="auto"/>
        <w:right w:val="none" w:sz="0" w:space="0" w:color="auto"/>
      </w:divBdr>
      <w:divsChild>
        <w:div w:id="852382069">
          <w:marLeft w:val="0"/>
          <w:marRight w:val="0"/>
          <w:marTop w:val="0"/>
          <w:marBottom w:val="0"/>
          <w:divBdr>
            <w:top w:val="none" w:sz="0" w:space="0" w:color="auto"/>
            <w:left w:val="none" w:sz="0" w:space="0" w:color="auto"/>
            <w:bottom w:val="none" w:sz="0" w:space="0" w:color="auto"/>
            <w:right w:val="none" w:sz="0" w:space="0" w:color="auto"/>
          </w:divBdr>
          <w:divsChild>
            <w:div w:id="256981521">
              <w:marLeft w:val="0"/>
              <w:marRight w:val="3600"/>
              <w:marTop w:val="0"/>
              <w:marBottom w:val="600"/>
              <w:divBdr>
                <w:top w:val="none" w:sz="0" w:space="0" w:color="auto"/>
                <w:left w:val="none" w:sz="0" w:space="0" w:color="auto"/>
                <w:bottom w:val="none" w:sz="0" w:space="0" w:color="auto"/>
                <w:right w:val="none" w:sz="0" w:space="0" w:color="auto"/>
              </w:divBdr>
              <w:divsChild>
                <w:div w:id="517816138">
                  <w:marLeft w:val="0"/>
                  <w:marRight w:val="0"/>
                  <w:marTop w:val="0"/>
                  <w:marBottom w:val="0"/>
                  <w:divBdr>
                    <w:top w:val="none" w:sz="0" w:space="0" w:color="auto"/>
                    <w:left w:val="none" w:sz="0" w:space="0" w:color="auto"/>
                    <w:bottom w:val="none" w:sz="0" w:space="0" w:color="auto"/>
                    <w:right w:val="none" w:sz="0" w:space="0" w:color="auto"/>
                  </w:divBdr>
                  <w:divsChild>
                    <w:div w:id="1551921037">
                      <w:marLeft w:val="0"/>
                      <w:marRight w:val="0"/>
                      <w:marTop w:val="0"/>
                      <w:marBottom w:val="0"/>
                      <w:divBdr>
                        <w:top w:val="none" w:sz="0" w:space="0" w:color="auto"/>
                        <w:left w:val="none" w:sz="0" w:space="0" w:color="auto"/>
                        <w:bottom w:val="none" w:sz="0" w:space="0" w:color="auto"/>
                        <w:right w:val="none" w:sz="0" w:space="0" w:color="auto"/>
                      </w:divBdr>
                      <w:divsChild>
                        <w:div w:id="299846624">
                          <w:marLeft w:val="0"/>
                          <w:marRight w:val="0"/>
                          <w:marTop w:val="0"/>
                          <w:marBottom w:val="150"/>
                          <w:divBdr>
                            <w:top w:val="none" w:sz="0" w:space="0" w:color="auto"/>
                            <w:left w:val="none" w:sz="0" w:space="0" w:color="auto"/>
                            <w:bottom w:val="single" w:sz="6" w:space="0" w:color="E9EFF3"/>
                            <w:right w:val="none" w:sz="0" w:space="0" w:color="auto"/>
                          </w:divBdr>
                          <w:divsChild>
                            <w:div w:id="541134613">
                              <w:marLeft w:val="0"/>
                              <w:marRight w:val="0"/>
                              <w:marTop w:val="0"/>
                              <w:marBottom w:val="150"/>
                              <w:divBdr>
                                <w:top w:val="none" w:sz="0" w:space="0" w:color="auto"/>
                                <w:left w:val="none" w:sz="0" w:space="0" w:color="auto"/>
                                <w:bottom w:val="none" w:sz="0" w:space="0" w:color="auto"/>
                                <w:right w:val="none" w:sz="0" w:space="0" w:color="auto"/>
                              </w:divBdr>
                              <w:divsChild>
                                <w:div w:id="1329140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7273194">
      <w:bodyDiv w:val="1"/>
      <w:marLeft w:val="0"/>
      <w:marRight w:val="0"/>
      <w:marTop w:val="0"/>
      <w:marBottom w:val="0"/>
      <w:divBdr>
        <w:top w:val="none" w:sz="0" w:space="0" w:color="auto"/>
        <w:left w:val="none" w:sz="0" w:space="0" w:color="auto"/>
        <w:bottom w:val="none" w:sz="0" w:space="0" w:color="auto"/>
        <w:right w:val="none" w:sz="0" w:space="0" w:color="auto"/>
      </w:divBdr>
    </w:div>
    <w:div w:id="599803991">
      <w:bodyDiv w:val="1"/>
      <w:marLeft w:val="0"/>
      <w:marRight w:val="0"/>
      <w:marTop w:val="0"/>
      <w:marBottom w:val="0"/>
      <w:divBdr>
        <w:top w:val="none" w:sz="0" w:space="0" w:color="auto"/>
        <w:left w:val="none" w:sz="0" w:space="0" w:color="auto"/>
        <w:bottom w:val="none" w:sz="0" w:space="0" w:color="auto"/>
        <w:right w:val="none" w:sz="0" w:space="0" w:color="auto"/>
      </w:divBdr>
    </w:div>
    <w:div w:id="611783567">
      <w:bodyDiv w:val="1"/>
      <w:marLeft w:val="0"/>
      <w:marRight w:val="0"/>
      <w:marTop w:val="0"/>
      <w:marBottom w:val="0"/>
      <w:divBdr>
        <w:top w:val="none" w:sz="0" w:space="0" w:color="auto"/>
        <w:left w:val="none" w:sz="0" w:space="0" w:color="auto"/>
        <w:bottom w:val="none" w:sz="0" w:space="0" w:color="auto"/>
        <w:right w:val="none" w:sz="0" w:space="0" w:color="auto"/>
      </w:divBdr>
    </w:div>
    <w:div w:id="645088481">
      <w:bodyDiv w:val="1"/>
      <w:marLeft w:val="0"/>
      <w:marRight w:val="0"/>
      <w:marTop w:val="0"/>
      <w:marBottom w:val="0"/>
      <w:divBdr>
        <w:top w:val="none" w:sz="0" w:space="0" w:color="auto"/>
        <w:left w:val="none" w:sz="0" w:space="0" w:color="auto"/>
        <w:bottom w:val="none" w:sz="0" w:space="0" w:color="auto"/>
        <w:right w:val="none" w:sz="0" w:space="0" w:color="auto"/>
      </w:divBdr>
    </w:div>
    <w:div w:id="646935740">
      <w:bodyDiv w:val="1"/>
      <w:marLeft w:val="0"/>
      <w:marRight w:val="0"/>
      <w:marTop w:val="0"/>
      <w:marBottom w:val="0"/>
      <w:divBdr>
        <w:top w:val="none" w:sz="0" w:space="0" w:color="auto"/>
        <w:left w:val="none" w:sz="0" w:space="0" w:color="auto"/>
        <w:bottom w:val="none" w:sz="0" w:space="0" w:color="auto"/>
        <w:right w:val="none" w:sz="0" w:space="0" w:color="auto"/>
      </w:divBdr>
    </w:div>
    <w:div w:id="717977734">
      <w:bodyDiv w:val="1"/>
      <w:marLeft w:val="0"/>
      <w:marRight w:val="0"/>
      <w:marTop w:val="45"/>
      <w:marBottom w:val="45"/>
      <w:divBdr>
        <w:top w:val="none" w:sz="0" w:space="0" w:color="auto"/>
        <w:left w:val="none" w:sz="0" w:space="0" w:color="auto"/>
        <w:bottom w:val="none" w:sz="0" w:space="0" w:color="auto"/>
        <w:right w:val="none" w:sz="0" w:space="0" w:color="auto"/>
      </w:divBdr>
      <w:divsChild>
        <w:div w:id="1929268681">
          <w:marLeft w:val="0"/>
          <w:marRight w:val="0"/>
          <w:marTop w:val="0"/>
          <w:marBottom w:val="0"/>
          <w:divBdr>
            <w:top w:val="none" w:sz="0" w:space="0" w:color="auto"/>
            <w:left w:val="none" w:sz="0" w:space="0" w:color="auto"/>
            <w:bottom w:val="none" w:sz="0" w:space="0" w:color="auto"/>
            <w:right w:val="none" w:sz="0" w:space="0" w:color="auto"/>
          </w:divBdr>
          <w:divsChild>
            <w:div w:id="1432748168">
              <w:marLeft w:val="0"/>
              <w:marRight w:val="0"/>
              <w:marTop w:val="0"/>
              <w:marBottom w:val="0"/>
              <w:divBdr>
                <w:top w:val="none" w:sz="0" w:space="0" w:color="auto"/>
                <w:left w:val="none" w:sz="0" w:space="0" w:color="auto"/>
                <w:bottom w:val="none" w:sz="0" w:space="0" w:color="auto"/>
                <w:right w:val="none" w:sz="0" w:space="0" w:color="auto"/>
              </w:divBdr>
              <w:divsChild>
                <w:div w:id="1407846760">
                  <w:marLeft w:val="0"/>
                  <w:marRight w:val="0"/>
                  <w:marTop w:val="0"/>
                  <w:marBottom w:val="0"/>
                  <w:divBdr>
                    <w:top w:val="none" w:sz="0" w:space="0" w:color="auto"/>
                    <w:left w:val="none" w:sz="0" w:space="0" w:color="auto"/>
                    <w:bottom w:val="none" w:sz="0" w:space="0" w:color="auto"/>
                    <w:right w:val="none" w:sz="0" w:space="0" w:color="auto"/>
                  </w:divBdr>
                  <w:divsChild>
                    <w:div w:id="1192642794">
                      <w:marLeft w:val="0"/>
                      <w:marRight w:val="0"/>
                      <w:marTop w:val="0"/>
                      <w:marBottom w:val="0"/>
                      <w:divBdr>
                        <w:top w:val="none" w:sz="0" w:space="0" w:color="auto"/>
                        <w:left w:val="none" w:sz="0" w:space="0" w:color="auto"/>
                        <w:bottom w:val="none" w:sz="0" w:space="0" w:color="auto"/>
                        <w:right w:val="none" w:sz="0" w:space="0" w:color="auto"/>
                      </w:divBdr>
                      <w:divsChild>
                        <w:div w:id="1039090014">
                          <w:marLeft w:val="2595"/>
                          <w:marRight w:val="3810"/>
                          <w:marTop w:val="0"/>
                          <w:marBottom w:val="0"/>
                          <w:divBdr>
                            <w:top w:val="none" w:sz="0" w:space="0" w:color="auto"/>
                            <w:left w:val="single" w:sz="6" w:space="0" w:color="D3E1F9"/>
                            <w:bottom w:val="none" w:sz="0" w:space="0" w:color="auto"/>
                            <w:right w:val="none" w:sz="0" w:space="0" w:color="auto"/>
                          </w:divBdr>
                          <w:divsChild>
                            <w:div w:id="836844416">
                              <w:marLeft w:val="0"/>
                              <w:marRight w:val="0"/>
                              <w:marTop w:val="0"/>
                              <w:marBottom w:val="0"/>
                              <w:divBdr>
                                <w:top w:val="none" w:sz="0" w:space="0" w:color="auto"/>
                                <w:left w:val="none" w:sz="0" w:space="0" w:color="auto"/>
                                <w:bottom w:val="none" w:sz="0" w:space="0" w:color="auto"/>
                                <w:right w:val="none" w:sz="0" w:space="0" w:color="auto"/>
                              </w:divBdr>
                              <w:divsChild>
                                <w:div w:id="572085295">
                                  <w:marLeft w:val="0"/>
                                  <w:marRight w:val="0"/>
                                  <w:marTop w:val="0"/>
                                  <w:marBottom w:val="0"/>
                                  <w:divBdr>
                                    <w:top w:val="none" w:sz="0" w:space="0" w:color="auto"/>
                                    <w:left w:val="none" w:sz="0" w:space="0" w:color="auto"/>
                                    <w:bottom w:val="none" w:sz="0" w:space="0" w:color="auto"/>
                                    <w:right w:val="none" w:sz="0" w:space="0" w:color="auto"/>
                                  </w:divBdr>
                                  <w:divsChild>
                                    <w:div w:id="1136603440">
                                      <w:marLeft w:val="0"/>
                                      <w:marRight w:val="0"/>
                                      <w:marTop w:val="0"/>
                                      <w:marBottom w:val="0"/>
                                      <w:divBdr>
                                        <w:top w:val="none" w:sz="0" w:space="0" w:color="auto"/>
                                        <w:left w:val="none" w:sz="0" w:space="0" w:color="auto"/>
                                        <w:bottom w:val="none" w:sz="0" w:space="0" w:color="auto"/>
                                        <w:right w:val="none" w:sz="0" w:space="0" w:color="auto"/>
                                      </w:divBdr>
                                      <w:divsChild>
                                        <w:div w:id="1068766401">
                                          <w:marLeft w:val="0"/>
                                          <w:marRight w:val="0"/>
                                          <w:marTop w:val="0"/>
                                          <w:marBottom w:val="0"/>
                                          <w:divBdr>
                                            <w:top w:val="none" w:sz="0" w:space="0" w:color="auto"/>
                                            <w:left w:val="none" w:sz="0" w:space="0" w:color="auto"/>
                                            <w:bottom w:val="none" w:sz="0" w:space="0" w:color="auto"/>
                                            <w:right w:val="none" w:sz="0" w:space="0" w:color="auto"/>
                                          </w:divBdr>
                                          <w:divsChild>
                                            <w:div w:id="153422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75901477">
      <w:bodyDiv w:val="1"/>
      <w:marLeft w:val="0"/>
      <w:marRight w:val="0"/>
      <w:marTop w:val="0"/>
      <w:marBottom w:val="0"/>
      <w:divBdr>
        <w:top w:val="none" w:sz="0" w:space="0" w:color="auto"/>
        <w:left w:val="none" w:sz="0" w:space="0" w:color="auto"/>
        <w:bottom w:val="none" w:sz="0" w:space="0" w:color="auto"/>
        <w:right w:val="none" w:sz="0" w:space="0" w:color="auto"/>
      </w:divBdr>
    </w:div>
    <w:div w:id="777263291">
      <w:bodyDiv w:val="1"/>
      <w:marLeft w:val="0"/>
      <w:marRight w:val="0"/>
      <w:marTop w:val="0"/>
      <w:marBottom w:val="0"/>
      <w:divBdr>
        <w:top w:val="none" w:sz="0" w:space="0" w:color="auto"/>
        <w:left w:val="none" w:sz="0" w:space="0" w:color="auto"/>
        <w:bottom w:val="none" w:sz="0" w:space="0" w:color="auto"/>
        <w:right w:val="none" w:sz="0" w:space="0" w:color="auto"/>
      </w:divBdr>
    </w:div>
    <w:div w:id="809204977">
      <w:bodyDiv w:val="1"/>
      <w:marLeft w:val="0"/>
      <w:marRight w:val="0"/>
      <w:marTop w:val="0"/>
      <w:marBottom w:val="0"/>
      <w:divBdr>
        <w:top w:val="none" w:sz="0" w:space="0" w:color="auto"/>
        <w:left w:val="none" w:sz="0" w:space="0" w:color="auto"/>
        <w:bottom w:val="none" w:sz="0" w:space="0" w:color="auto"/>
        <w:right w:val="none" w:sz="0" w:space="0" w:color="auto"/>
      </w:divBdr>
    </w:div>
    <w:div w:id="859389062">
      <w:bodyDiv w:val="1"/>
      <w:marLeft w:val="0"/>
      <w:marRight w:val="0"/>
      <w:marTop w:val="0"/>
      <w:marBottom w:val="0"/>
      <w:divBdr>
        <w:top w:val="none" w:sz="0" w:space="0" w:color="auto"/>
        <w:left w:val="none" w:sz="0" w:space="0" w:color="auto"/>
        <w:bottom w:val="none" w:sz="0" w:space="0" w:color="auto"/>
        <w:right w:val="none" w:sz="0" w:space="0" w:color="auto"/>
      </w:divBdr>
    </w:div>
    <w:div w:id="866528182">
      <w:bodyDiv w:val="1"/>
      <w:marLeft w:val="0"/>
      <w:marRight w:val="0"/>
      <w:marTop w:val="0"/>
      <w:marBottom w:val="0"/>
      <w:divBdr>
        <w:top w:val="none" w:sz="0" w:space="0" w:color="auto"/>
        <w:left w:val="none" w:sz="0" w:space="0" w:color="auto"/>
        <w:bottom w:val="none" w:sz="0" w:space="0" w:color="auto"/>
        <w:right w:val="none" w:sz="0" w:space="0" w:color="auto"/>
      </w:divBdr>
    </w:div>
    <w:div w:id="874393097">
      <w:bodyDiv w:val="1"/>
      <w:marLeft w:val="0"/>
      <w:marRight w:val="0"/>
      <w:marTop w:val="0"/>
      <w:marBottom w:val="0"/>
      <w:divBdr>
        <w:top w:val="none" w:sz="0" w:space="0" w:color="auto"/>
        <w:left w:val="none" w:sz="0" w:space="0" w:color="auto"/>
        <w:bottom w:val="none" w:sz="0" w:space="0" w:color="auto"/>
        <w:right w:val="none" w:sz="0" w:space="0" w:color="auto"/>
      </w:divBdr>
    </w:div>
    <w:div w:id="915017486">
      <w:bodyDiv w:val="1"/>
      <w:marLeft w:val="0"/>
      <w:marRight w:val="0"/>
      <w:marTop w:val="0"/>
      <w:marBottom w:val="0"/>
      <w:divBdr>
        <w:top w:val="none" w:sz="0" w:space="0" w:color="auto"/>
        <w:left w:val="none" w:sz="0" w:space="0" w:color="auto"/>
        <w:bottom w:val="none" w:sz="0" w:space="0" w:color="auto"/>
        <w:right w:val="none" w:sz="0" w:space="0" w:color="auto"/>
      </w:divBdr>
    </w:div>
    <w:div w:id="920795631">
      <w:bodyDiv w:val="1"/>
      <w:marLeft w:val="0"/>
      <w:marRight w:val="0"/>
      <w:marTop w:val="0"/>
      <w:marBottom w:val="0"/>
      <w:divBdr>
        <w:top w:val="none" w:sz="0" w:space="0" w:color="auto"/>
        <w:left w:val="none" w:sz="0" w:space="0" w:color="auto"/>
        <w:bottom w:val="none" w:sz="0" w:space="0" w:color="auto"/>
        <w:right w:val="none" w:sz="0" w:space="0" w:color="auto"/>
      </w:divBdr>
    </w:div>
    <w:div w:id="957486193">
      <w:bodyDiv w:val="1"/>
      <w:marLeft w:val="0"/>
      <w:marRight w:val="0"/>
      <w:marTop w:val="0"/>
      <w:marBottom w:val="0"/>
      <w:divBdr>
        <w:top w:val="none" w:sz="0" w:space="0" w:color="auto"/>
        <w:left w:val="none" w:sz="0" w:space="0" w:color="auto"/>
        <w:bottom w:val="none" w:sz="0" w:space="0" w:color="auto"/>
        <w:right w:val="none" w:sz="0" w:space="0" w:color="auto"/>
      </w:divBdr>
    </w:div>
    <w:div w:id="1078987924">
      <w:bodyDiv w:val="1"/>
      <w:marLeft w:val="0"/>
      <w:marRight w:val="0"/>
      <w:marTop w:val="0"/>
      <w:marBottom w:val="0"/>
      <w:divBdr>
        <w:top w:val="none" w:sz="0" w:space="0" w:color="auto"/>
        <w:left w:val="none" w:sz="0" w:space="0" w:color="auto"/>
        <w:bottom w:val="none" w:sz="0" w:space="0" w:color="auto"/>
        <w:right w:val="none" w:sz="0" w:space="0" w:color="auto"/>
      </w:divBdr>
    </w:div>
    <w:div w:id="1178815812">
      <w:bodyDiv w:val="1"/>
      <w:marLeft w:val="0"/>
      <w:marRight w:val="0"/>
      <w:marTop w:val="0"/>
      <w:marBottom w:val="0"/>
      <w:divBdr>
        <w:top w:val="none" w:sz="0" w:space="0" w:color="auto"/>
        <w:left w:val="none" w:sz="0" w:space="0" w:color="auto"/>
        <w:bottom w:val="none" w:sz="0" w:space="0" w:color="auto"/>
        <w:right w:val="none" w:sz="0" w:space="0" w:color="auto"/>
      </w:divBdr>
    </w:div>
    <w:div w:id="1221013236">
      <w:bodyDiv w:val="1"/>
      <w:marLeft w:val="0"/>
      <w:marRight w:val="0"/>
      <w:marTop w:val="0"/>
      <w:marBottom w:val="0"/>
      <w:divBdr>
        <w:top w:val="none" w:sz="0" w:space="0" w:color="auto"/>
        <w:left w:val="none" w:sz="0" w:space="0" w:color="auto"/>
        <w:bottom w:val="none" w:sz="0" w:space="0" w:color="auto"/>
        <w:right w:val="none" w:sz="0" w:space="0" w:color="auto"/>
      </w:divBdr>
      <w:divsChild>
        <w:div w:id="1514491915">
          <w:marLeft w:val="0"/>
          <w:marRight w:val="0"/>
          <w:marTop w:val="0"/>
          <w:marBottom w:val="0"/>
          <w:divBdr>
            <w:top w:val="none" w:sz="0" w:space="9" w:color="auto"/>
            <w:left w:val="single" w:sz="6" w:space="0" w:color="BBBBBB"/>
            <w:bottom w:val="none" w:sz="0" w:space="0" w:color="auto"/>
            <w:right w:val="none" w:sz="0" w:space="0" w:color="auto"/>
          </w:divBdr>
          <w:divsChild>
            <w:div w:id="435255580">
              <w:marLeft w:val="0"/>
              <w:marRight w:val="0"/>
              <w:marTop w:val="0"/>
              <w:marBottom w:val="0"/>
              <w:divBdr>
                <w:top w:val="none" w:sz="0" w:space="0" w:color="auto"/>
                <w:left w:val="none" w:sz="0" w:space="0" w:color="auto"/>
                <w:bottom w:val="none" w:sz="0" w:space="0" w:color="auto"/>
                <w:right w:val="none" w:sz="0" w:space="0" w:color="auto"/>
              </w:divBdr>
              <w:divsChild>
                <w:div w:id="1564027127">
                  <w:marLeft w:val="0"/>
                  <w:marRight w:val="0"/>
                  <w:marTop w:val="0"/>
                  <w:marBottom w:val="0"/>
                  <w:divBdr>
                    <w:top w:val="none" w:sz="0" w:space="0" w:color="auto"/>
                    <w:left w:val="none" w:sz="0" w:space="0" w:color="auto"/>
                    <w:bottom w:val="none" w:sz="0" w:space="0" w:color="auto"/>
                    <w:right w:val="none" w:sz="0" w:space="0" w:color="auto"/>
                  </w:divBdr>
                  <w:divsChild>
                    <w:div w:id="244535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70626514">
      <w:bodyDiv w:val="1"/>
      <w:marLeft w:val="0"/>
      <w:marRight w:val="0"/>
      <w:marTop w:val="0"/>
      <w:marBottom w:val="0"/>
      <w:divBdr>
        <w:top w:val="none" w:sz="0" w:space="0" w:color="auto"/>
        <w:left w:val="none" w:sz="0" w:space="0" w:color="auto"/>
        <w:bottom w:val="none" w:sz="0" w:space="0" w:color="auto"/>
        <w:right w:val="none" w:sz="0" w:space="0" w:color="auto"/>
      </w:divBdr>
    </w:div>
    <w:div w:id="1320885997">
      <w:bodyDiv w:val="1"/>
      <w:marLeft w:val="0"/>
      <w:marRight w:val="0"/>
      <w:marTop w:val="0"/>
      <w:marBottom w:val="0"/>
      <w:divBdr>
        <w:top w:val="none" w:sz="0" w:space="0" w:color="auto"/>
        <w:left w:val="none" w:sz="0" w:space="0" w:color="auto"/>
        <w:bottom w:val="none" w:sz="0" w:space="0" w:color="auto"/>
        <w:right w:val="none" w:sz="0" w:space="0" w:color="auto"/>
      </w:divBdr>
    </w:div>
    <w:div w:id="1511792016">
      <w:bodyDiv w:val="1"/>
      <w:marLeft w:val="0"/>
      <w:marRight w:val="0"/>
      <w:marTop w:val="0"/>
      <w:marBottom w:val="0"/>
      <w:divBdr>
        <w:top w:val="none" w:sz="0" w:space="0" w:color="auto"/>
        <w:left w:val="none" w:sz="0" w:space="0" w:color="auto"/>
        <w:bottom w:val="none" w:sz="0" w:space="0" w:color="auto"/>
        <w:right w:val="none" w:sz="0" w:space="0" w:color="auto"/>
      </w:divBdr>
    </w:div>
    <w:div w:id="1513182185">
      <w:bodyDiv w:val="1"/>
      <w:marLeft w:val="0"/>
      <w:marRight w:val="0"/>
      <w:marTop w:val="0"/>
      <w:marBottom w:val="0"/>
      <w:divBdr>
        <w:top w:val="none" w:sz="0" w:space="0" w:color="auto"/>
        <w:left w:val="none" w:sz="0" w:space="0" w:color="auto"/>
        <w:bottom w:val="none" w:sz="0" w:space="0" w:color="auto"/>
        <w:right w:val="none" w:sz="0" w:space="0" w:color="auto"/>
      </w:divBdr>
    </w:div>
    <w:div w:id="1611231798">
      <w:bodyDiv w:val="1"/>
      <w:marLeft w:val="0"/>
      <w:marRight w:val="0"/>
      <w:marTop w:val="0"/>
      <w:marBottom w:val="0"/>
      <w:divBdr>
        <w:top w:val="none" w:sz="0" w:space="0" w:color="auto"/>
        <w:left w:val="none" w:sz="0" w:space="0" w:color="auto"/>
        <w:bottom w:val="none" w:sz="0" w:space="0" w:color="auto"/>
        <w:right w:val="none" w:sz="0" w:space="0" w:color="auto"/>
      </w:divBdr>
    </w:div>
    <w:div w:id="1617832453">
      <w:bodyDiv w:val="1"/>
      <w:marLeft w:val="0"/>
      <w:marRight w:val="0"/>
      <w:marTop w:val="0"/>
      <w:marBottom w:val="0"/>
      <w:divBdr>
        <w:top w:val="none" w:sz="0" w:space="0" w:color="auto"/>
        <w:left w:val="none" w:sz="0" w:space="0" w:color="auto"/>
        <w:bottom w:val="none" w:sz="0" w:space="0" w:color="auto"/>
        <w:right w:val="none" w:sz="0" w:space="0" w:color="auto"/>
      </w:divBdr>
    </w:div>
    <w:div w:id="1632898961">
      <w:bodyDiv w:val="1"/>
      <w:marLeft w:val="0"/>
      <w:marRight w:val="0"/>
      <w:marTop w:val="0"/>
      <w:marBottom w:val="0"/>
      <w:divBdr>
        <w:top w:val="none" w:sz="0" w:space="0" w:color="auto"/>
        <w:left w:val="none" w:sz="0" w:space="0" w:color="auto"/>
        <w:bottom w:val="none" w:sz="0" w:space="0" w:color="auto"/>
        <w:right w:val="none" w:sz="0" w:space="0" w:color="auto"/>
      </w:divBdr>
    </w:div>
    <w:div w:id="1656183063">
      <w:bodyDiv w:val="1"/>
      <w:marLeft w:val="0"/>
      <w:marRight w:val="0"/>
      <w:marTop w:val="0"/>
      <w:marBottom w:val="0"/>
      <w:divBdr>
        <w:top w:val="none" w:sz="0" w:space="0" w:color="auto"/>
        <w:left w:val="none" w:sz="0" w:space="0" w:color="auto"/>
        <w:bottom w:val="none" w:sz="0" w:space="0" w:color="auto"/>
        <w:right w:val="none" w:sz="0" w:space="0" w:color="auto"/>
      </w:divBdr>
    </w:div>
    <w:div w:id="1698699849">
      <w:bodyDiv w:val="1"/>
      <w:marLeft w:val="0"/>
      <w:marRight w:val="0"/>
      <w:marTop w:val="0"/>
      <w:marBottom w:val="0"/>
      <w:divBdr>
        <w:top w:val="none" w:sz="0" w:space="0" w:color="auto"/>
        <w:left w:val="none" w:sz="0" w:space="0" w:color="auto"/>
        <w:bottom w:val="none" w:sz="0" w:space="0" w:color="auto"/>
        <w:right w:val="none" w:sz="0" w:space="0" w:color="auto"/>
      </w:divBdr>
    </w:div>
    <w:div w:id="1785808015">
      <w:bodyDiv w:val="1"/>
      <w:marLeft w:val="0"/>
      <w:marRight w:val="0"/>
      <w:marTop w:val="0"/>
      <w:marBottom w:val="0"/>
      <w:divBdr>
        <w:top w:val="none" w:sz="0" w:space="0" w:color="auto"/>
        <w:left w:val="none" w:sz="0" w:space="0" w:color="auto"/>
        <w:bottom w:val="none" w:sz="0" w:space="0" w:color="auto"/>
        <w:right w:val="none" w:sz="0" w:space="0" w:color="auto"/>
      </w:divBdr>
    </w:div>
    <w:div w:id="1797019666">
      <w:bodyDiv w:val="1"/>
      <w:marLeft w:val="0"/>
      <w:marRight w:val="0"/>
      <w:marTop w:val="0"/>
      <w:marBottom w:val="0"/>
      <w:divBdr>
        <w:top w:val="none" w:sz="0" w:space="0" w:color="auto"/>
        <w:left w:val="none" w:sz="0" w:space="0" w:color="auto"/>
        <w:bottom w:val="none" w:sz="0" w:space="0" w:color="auto"/>
        <w:right w:val="none" w:sz="0" w:space="0" w:color="auto"/>
      </w:divBdr>
    </w:div>
    <w:div w:id="1815022595">
      <w:bodyDiv w:val="1"/>
      <w:marLeft w:val="0"/>
      <w:marRight w:val="0"/>
      <w:marTop w:val="0"/>
      <w:marBottom w:val="0"/>
      <w:divBdr>
        <w:top w:val="none" w:sz="0" w:space="0" w:color="auto"/>
        <w:left w:val="none" w:sz="0" w:space="0" w:color="auto"/>
        <w:bottom w:val="none" w:sz="0" w:space="0" w:color="auto"/>
        <w:right w:val="none" w:sz="0" w:space="0" w:color="auto"/>
      </w:divBdr>
    </w:div>
    <w:div w:id="1842817373">
      <w:bodyDiv w:val="1"/>
      <w:marLeft w:val="0"/>
      <w:marRight w:val="0"/>
      <w:marTop w:val="0"/>
      <w:marBottom w:val="0"/>
      <w:divBdr>
        <w:top w:val="none" w:sz="0" w:space="0" w:color="auto"/>
        <w:left w:val="none" w:sz="0" w:space="0" w:color="auto"/>
        <w:bottom w:val="none" w:sz="0" w:space="0" w:color="auto"/>
        <w:right w:val="none" w:sz="0" w:space="0" w:color="auto"/>
      </w:divBdr>
    </w:div>
    <w:div w:id="1851067435">
      <w:bodyDiv w:val="1"/>
      <w:marLeft w:val="0"/>
      <w:marRight w:val="0"/>
      <w:marTop w:val="0"/>
      <w:marBottom w:val="0"/>
      <w:divBdr>
        <w:top w:val="none" w:sz="0" w:space="0" w:color="auto"/>
        <w:left w:val="none" w:sz="0" w:space="0" w:color="auto"/>
        <w:bottom w:val="none" w:sz="0" w:space="0" w:color="auto"/>
        <w:right w:val="none" w:sz="0" w:space="0" w:color="auto"/>
      </w:divBdr>
    </w:div>
    <w:div w:id="1879470364">
      <w:bodyDiv w:val="1"/>
      <w:marLeft w:val="0"/>
      <w:marRight w:val="0"/>
      <w:marTop w:val="0"/>
      <w:marBottom w:val="0"/>
      <w:divBdr>
        <w:top w:val="none" w:sz="0" w:space="0" w:color="auto"/>
        <w:left w:val="none" w:sz="0" w:space="0" w:color="auto"/>
        <w:bottom w:val="none" w:sz="0" w:space="0" w:color="auto"/>
        <w:right w:val="none" w:sz="0" w:space="0" w:color="auto"/>
      </w:divBdr>
    </w:div>
    <w:div w:id="1905066515">
      <w:bodyDiv w:val="1"/>
      <w:marLeft w:val="0"/>
      <w:marRight w:val="0"/>
      <w:marTop w:val="0"/>
      <w:marBottom w:val="0"/>
      <w:divBdr>
        <w:top w:val="none" w:sz="0" w:space="0" w:color="auto"/>
        <w:left w:val="none" w:sz="0" w:space="0" w:color="auto"/>
        <w:bottom w:val="none" w:sz="0" w:space="0" w:color="auto"/>
        <w:right w:val="none" w:sz="0" w:space="0" w:color="auto"/>
      </w:divBdr>
    </w:div>
    <w:div w:id="1958028651">
      <w:bodyDiv w:val="1"/>
      <w:marLeft w:val="0"/>
      <w:marRight w:val="0"/>
      <w:marTop w:val="0"/>
      <w:marBottom w:val="0"/>
      <w:divBdr>
        <w:top w:val="none" w:sz="0" w:space="0" w:color="auto"/>
        <w:left w:val="none" w:sz="0" w:space="0" w:color="auto"/>
        <w:bottom w:val="none" w:sz="0" w:space="0" w:color="auto"/>
        <w:right w:val="none" w:sz="0" w:space="0" w:color="auto"/>
      </w:divBdr>
    </w:div>
    <w:div w:id="1993947491">
      <w:bodyDiv w:val="1"/>
      <w:marLeft w:val="0"/>
      <w:marRight w:val="0"/>
      <w:marTop w:val="0"/>
      <w:marBottom w:val="0"/>
      <w:divBdr>
        <w:top w:val="none" w:sz="0" w:space="0" w:color="auto"/>
        <w:left w:val="none" w:sz="0" w:space="0" w:color="auto"/>
        <w:bottom w:val="none" w:sz="0" w:space="0" w:color="auto"/>
        <w:right w:val="none" w:sz="0" w:space="0" w:color="auto"/>
      </w:divBdr>
    </w:div>
    <w:div w:id="1996061754">
      <w:bodyDiv w:val="1"/>
      <w:marLeft w:val="0"/>
      <w:marRight w:val="0"/>
      <w:marTop w:val="0"/>
      <w:marBottom w:val="0"/>
      <w:divBdr>
        <w:top w:val="none" w:sz="0" w:space="0" w:color="auto"/>
        <w:left w:val="none" w:sz="0" w:space="0" w:color="auto"/>
        <w:bottom w:val="none" w:sz="0" w:space="0" w:color="auto"/>
        <w:right w:val="none" w:sz="0" w:space="0" w:color="auto"/>
      </w:divBdr>
    </w:div>
    <w:div w:id="2064909447">
      <w:bodyDiv w:val="1"/>
      <w:marLeft w:val="0"/>
      <w:marRight w:val="0"/>
      <w:marTop w:val="0"/>
      <w:marBottom w:val="0"/>
      <w:divBdr>
        <w:top w:val="none" w:sz="0" w:space="0" w:color="auto"/>
        <w:left w:val="none" w:sz="0" w:space="0" w:color="auto"/>
        <w:bottom w:val="none" w:sz="0" w:space="0" w:color="auto"/>
        <w:right w:val="none" w:sz="0" w:space="0" w:color="auto"/>
      </w:divBdr>
    </w:div>
    <w:div w:id="2091460380">
      <w:bodyDiv w:val="1"/>
      <w:marLeft w:val="0"/>
      <w:marRight w:val="0"/>
      <w:marTop w:val="0"/>
      <w:marBottom w:val="0"/>
      <w:divBdr>
        <w:top w:val="none" w:sz="0" w:space="0" w:color="auto"/>
        <w:left w:val="none" w:sz="0" w:space="0" w:color="auto"/>
        <w:bottom w:val="none" w:sz="0" w:space="0" w:color="auto"/>
        <w:right w:val="none" w:sz="0" w:space="0" w:color="auto"/>
      </w:divBdr>
    </w:div>
    <w:div w:id="2102751870">
      <w:bodyDiv w:val="1"/>
      <w:marLeft w:val="0"/>
      <w:marRight w:val="0"/>
      <w:marTop w:val="0"/>
      <w:marBottom w:val="0"/>
      <w:divBdr>
        <w:top w:val="none" w:sz="0" w:space="0" w:color="auto"/>
        <w:left w:val="none" w:sz="0" w:space="0" w:color="auto"/>
        <w:bottom w:val="none" w:sz="0" w:space="0" w:color="auto"/>
        <w:right w:val="none" w:sz="0" w:space="0" w:color="auto"/>
      </w:divBdr>
    </w:div>
    <w:div w:id="2108229561">
      <w:bodyDiv w:val="1"/>
      <w:marLeft w:val="0"/>
      <w:marRight w:val="0"/>
      <w:marTop w:val="0"/>
      <w:marBottom w:val="0"/>
      <w:divBdr>
        <w:top w:val="none" w:sz="0" w:space="0" w:color="auto"/>
        <w:left w:val="none" w:sz="0" w:space="0" w:color="auto"/>
        <w:bottom w:val="none" w:sz="0" w:space="0" w:color="auto"/>
        <w:right w:val="none" w:sz="0" w:space="0" w:color="auto"/>
      </w:divBdr>
    </w:div>
    <w:div w:id="2143384536">
      <w:bodyDiv w:val="1"/>
      <w:marLeft w:val="0"/>
      <w:marRight w:val="0"/>
      <w:marTop w:val="0"/>
      <w:marBottom w:val="0"/>
      <w:divBdr>
        <w:top w:val="none" w:sz="0" w:space="0" w:color="auto"/>
        <w:left w:val="none" w:sz="0" w:space="0" w:color="auto"/>
        <w:bottom w:val="none" w:sz="0" w:space="0" w:color="auto"/>
        <w:right w:val="none" w:sz="0" w:space="0" w:color="auto"/>
      </w:divBdr>
    </w:div>
    <w:div w:id="2144689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png"/><Relationship Id="rId26" Type="http://schemas.openxmlformats.org/officeDocument/2006/relationships/hyperlink" Target="http://msdn.microsoft.com/en-us/library/aa933198(v=sql.80).aspx" TargetMode="External"/><Relationship Id="rId39" Type="http://schemas.openxmlformats.org/officeDocument/2006/relationships/image" Target="media/image11.png"/><Relationship Id="rId21" Type="http://schemas.openxmlformats.org/officeDocument/2006/relationships/image" Target="media/image6.png"/><Relationship Id="rId34" Type="http://schemas.openxmlformats.org/officeDocument/2006/relationships/hyperlink" Target="http://msdn.microsoft.com/en-us/library/aa258277(v=sql.80).aspx" TargetMode="External"/><Relationship Id="rId42" Type="http://schemas.openxmlformats.org/officeDocument/2006/relationships/image" Target="media/image14.png"/><Relationship Id="rId47" Type="http://schemas.openxmlformats.org/officeDocument/2006/relationships/image" Target="media/image19.jpg"/><Relationship Id="rId50" Type="http://schemas.openxmlformats.org/officeDocument/2006/relationships/image" Target="media/image22.png"/><Relationship Id="rId55" Type="http://schemas.openxmlformats.org/officeDocument/2006/relationships/header" Target="header5.xml"/><Relationship Id="rId63" Type="http://schemas.openxmlformats.org/officeDocument/2006/relationships/header" Target="header6.xm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msdn.microsoft.com/en-us/library/aa260656(v=sql.80).aspx" TargetMode="External"/><Relationship Id="rId32" Type="http://schemas.openxmlformats.org/officeDocument/2006/relationships/hyperlink" Target="http://msdn.microsoft.com/en-us/library/aa225961(v=sql.80).aspx" TargetMode="External"/><Relationship Id="rId37" Type="http://schemas.openxmlformats.org/officeDocument/2006/relationships/image" Target="media/image10.emf"/><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image" Target="media/image27.png"/><Relationship Id="rId66" Type="http://schemas.openxmlformats.org/officeDocument/2006/relationships/image" Target="media/image32.png"/><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8.png"/><Relationship Id="rId28" Type="http://schemas.openxmlformats.org/officeDocument/2006/relationships/hyperlink" Target="http://msdn.microsoft.com/en-us/library/aa225961(v=sql.80).aspx" TargetMode="External"/><Relationship Id="rId36" Type="http://schemas.openxmlformats.org/officeDocument/2006/relationships/hyperlink" Target="http://msdn.microsoft.com/en-us/library/aa258242(v=sql.80).aspx" TargetMode="External"/><Relationship Id="rId49" Type="http://schemas.openxmlformats.org/officeDocument/2006/relationships/image" Target="media/image21.png"/><Relationship Id="rId57" Type="http://schemas.openxmlformats.org/officeDocument/2006/relationships/image" Target="media/image26.png"/><Relationship Id="rId61" Type="http://schemas.openxmlformats.org/officeDocument/2006/relationships/image" Target="media/image30.png"/><Relationship Id="rId10" Type="http://schemas.openxmlformats.org/officeDocument/2006/relationships/endnotes" Target="endnotes.xml"/><Relationship Id="rId19" Type="http://schemas.openxmlformats.org/officeDocument/2006/relationships/image" Target="media/image4.png"/><Relationship Id="rId31" Type="http://schemas.openxmlformats.org/officeDocument/2006/relationships/hyperlink" Target="http://msdn.microsoft.com/en-us/library/aa933198(v=sql.80).aspx" TargetMode="External"/><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image" Target="media/image29.png"/><Relationship Id="rId65"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image" Target="media/image7.png"/><Relationship Id="rId27" Type="http://schemas.openxmlformats.org/officeDocument/2006/relationships/hyperlink" Target="http://msdn.microsoft.com/en-us/library/aa225961(v=sql.80).aspx" TargetMode="External"/><Relationship Id="rId30" Type="http://schemas.openxmlformats.org/officeDocument/2006/relationships/hyperlink" Target="http://msdn.microsoft.com/en-us/library/aa260656(v=sql.80).aspx" TargetMode="External"/><Relationship Id="rId35" Type="http://schemas.openxmlformats.org/officeDocument/2006/relationships/hyperlink" Target="http://msdn.microsoft.com/en-us/library/aa258242(v=sql.80).aspx" TargetMode="External"/><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footer" Target="footer3.xml"/><Relationship Id="rId64" Type="http://schemas.openxmlformats.org/officeDocument/2006/relationships/header" Target="header7.xml"/><Relationship Id="rId8" Type="http://schemas.openxmlformats.org/officeDocument/2006/relationships/webSettings" Target="webSettings.xml"/><Relationship Id="rId51" Type="http://schemas.openxmlformats.org/officeDocument/2006/relationships/image" Target="media/image23.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oleObject" Target="embeddings/Microsoft_Visio_2003-2010_Drawing.vsd"/><Relationship Id="rId25" Type="http://schemas.openxmlformats.org/officeDocument/2006/relationships/hyperlink" Target="http://msdn.microsoft.com/en-us/library/aa933198(v=sql.80).aspx" TargetMode="External"/><Relationship Id="rId33" Type="http://schemas.openxmlformats.org/officeDocument/2006/relationships/hyperlink" Target="http://msdn.microsoft.com/en-us/library/aa258832(v=sql.80).aspx" TargetMode="External"/><Relationship Id="rId38" Type="http://schemas.openxmlformats.org/officeDocument/2006/relationships/oleObject" Target="embeddings/Microsoft_Visio_2003-2010_Drawing1.vsd"/><Relationship Id="rId46" Type="http://schemas.openxmlformats.org/officeDocument/2006/relationships/image" Target="media/image18.png"/><Relationship Id="rId59" Type="http://schemas.openxmlformats.org/officeDocument/2006/relationships/image" Target="media/image28.png"/><Relationship Id="rId67"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image" Target="media/image13.png"/><Relationship Id="rId54" Type="http://schemas.openxmlformats.org/officeDocument/2006/relationships/header" Target="header4.xml"/><Relationship Id="rId62" Type="http://schemas.openxmlformats.org/officeDocument/2006/relationships/image" Target="media/image31.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kuments" ma:contentTypeID="0x010100FA4AA018AF836F438FA92E237ED8B3DE" ma:contentTypeVersion="4" ma:contentTypeDescription="Izveidot jaunu dokumentu." ma:contentTypeScope="" ma:versionID="0486f593c2e694deac7c1114547aa828">
  <xsd:schema xmlns:xsd="http://www.w3.org/2001/XMLSchema" xmlns:xs="http://www.w3.org/2001/XMLSchema" xmlns:p="http://schemas.microsoft.com/office/2006/metadata/properties" xmlns:ns2="7d52249c-3f76-4585-a0b6-4cd6ee7c1e51" targetNamespace="http://schemas.microsoft.com/office/2006/metadata/properties" ma:root="true" ma:fieldsID="981bac8edb174fd507ddc929a7c97ff9" ns2:_="">
    <xsd:import namespace="7d52249c-3f76-4585-a0b6-4cd6ee7c1e51"/>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52249c-3f76-4585-a0b6-4cd6ee7c1e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atura tips"/>
        <xsd:element ref="dc:title" minOccurs="0" maxOccurs="1" ma:index="4" ma:displayName="Virsrakst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B82AB15-EA48-42F3-9804-17C185A7F548}">
  <ds:schemaRefs>
    <ds:schemaRef ds:uri="http://schemas.microsoft.com/office/2006/metadata/properties"/>
    <ds:schemaRef ds:uri="1d75f7cb-0f06-4ce4-bbd6-cda004db38f0"/>
  </ds:schemaRefs>
</ds:datastoreItem>
</file>

<file path=customXml/itemProps2.xml><?xml version="1.0" encoding="utf-8"?>
<ds:datastoreItem xmlns:ds="http://schemas.openxmlformats.org/officeDocument/2006/customXml" ds:itemID="{101492E0-153E-40B1-8A4C-193C45C275B9}">
  <ds:schemaRefs>
    <ds:schemaRef ds:uri="http://schemas.microsoft.com/sharepoint/v3/contenttype/forms"/>
  </ds:schemaRefs>
</ds:datastoreItem>
</file>

<file path=customXml/itemProps3.xml><?xml version="1.0" encoding="utf-8"?>
<ds:datastoreItem xmlns:ds="http://schemas.openxmlformats.org/officeDocument/2006/customXml" ds:itemID="{E81B5C1B-A6E8-437A-A65E-96200AE56D08}">
  <ds:schemaRefs>
    <ds:schemaRef ds:uri="http://schemas.openxmlformats.org/officeDocument/2006/bibliography"/>
  </ds:schemaRefs>
</ds:datastoreItem>
</file>

<file path=customXml/itemProps4.xml><?xml version="1.0" encoding="utf-8"?>
<ds:datastoreItem xmlns:ds="http://schemas.openxmlformats.org/officeDocument/2006/customXml" ds:itemID="{284B6444-262E-4A8C-8947-BE89A272D1EA}"/>
</file>

<file path=docProps/app.xml><?xml version="1.0" encoding="utf-8"?>
<Properties xmlns="http://schemas.openxmlformats.org/officeDocument/2006/extended-properties" xmlns:vt="http://schemas.openxmlformats.org/officeDocument/2006/docPropsVTypes">
  <Template>Normal.dotm</Template>
  <TotalTime>419</TotalTime>
  <Pages>193</Pages>
  <Words>217354</Words>
  <Characters>123893</Characters>
  <Application>Microsoft Office Word</Application>
  <DocSecurity>0</DocSecurity>
  <Lines>1032</Lines>
  <Paragraphs>681</Paragraphs>
  <ScaleCrop>false</ScaleCrop>
  <HeadingPairs>
    <vt:vector size="2" baseType="variant">
      <vt:variant>
        <vt:lpstr>Title</vt:lpstr>
      </vt:variant>
      <vt:variant>
        <vt:i4>1</vt:i4>
      </vt:variant>
    </vt:vector>
  </HeadingPairs>
  <TitlesOfParts>
    <vt:vector size="1" baseType="lpstr">
      <vt:lpstr>Programmatūras prasību specifikācija</vt:lpstr>
    </vt:vector>
  </TitlesOfParts>
  <Manager/>
  <Company/>
  <LinksUpToDate>false</LinksUpToDate>
  <CharactersWithSpaces>340566</CharactersWithSpaces>
  <SharedDoc>false</SharedDoc>
  <HLinks>
    <vt:vector size="840" baseType="variant">
      <vt:variant>
        <vt:i4>2097212</vt:i4>
      </vt:variant>
      <vt:variant>
        <vt:i4>867</vt:i4>
      </vt:variant>
      <vt:variant>
        <vt:i4>0</vt:i4>
      </vt:variant>
      <vt:variant>
        <vt:i4>5</vt:i4>
      </vt:variant>
      <vt:variant>
        <vt:lpwstr>http://msdn.microsoft.com/en-us/library/aa260656(v=sql.80).aspx</vt:lpwstr>
      </vt:variant>
      <vt:variant>
        <vt:lpwstr/>
      </vt:variant>
      <vt:variant>
        <vt:i4>2162739</vt:i4>
      </vt:variant>
      <vt:variant>
        <vt:i4>858</vt:i4>
      </vt:variant>
      <vt:variant>
        <vt:i4>0</vt:i4>
      </vt:variant>
      <vt:variant>
        <vt:i4>5</vt:i4>
      </vt:variant>
      <vt:variant>
        <vt:lpwstr>http://msdn.microsoft.com/en-us/library/aa933226(v=sql.80).aspx</vt:lpwstr>
      </vt:variant>
      <vt:variant>
        <vt:lpwstr/>
      </vt:variant>
      <vt:variant>
        <vt:i4>3080248</vt:i4>
      </vt:variant>
      <vt:variant>
        <vt:i4>855</vt:i4>
      </vt:variant>
      <vt:variant>
        <vt:i4>0</vt:i4>
      </vt:variant>
      <vt:variant>
        <vt:i4>5</vt:i4>
      </vt:variant>
      <vt:variant>
        <vt:lpwstr>http://msdn.microsoft.com/en-us/library/aa260619(v=sql.80).aspx</vt:lpwstr>
      </vt:variant>
      <vt:variant>
        <vt:lpwstr/>
      </vt:variant>
      <vt:variant>
        <vt:i4>2293813</vt:i4>
      </vt:variant>
      <vt:variant>
        <vt:i4>852</vt:i4>
      </vt:variant>
      <vt:variant>
        <vt:i4>0</vt:i4>
      </vt:variant>
      <vt:variant>
        <vt:i4>5</vt:i4>
      </vt:variant>
      <vt:variant>
        <vt:lpwstr>http://msdn.microsoft.com/en-us/library/aa258242(v=sql.80).aspx</vt:lpwstr>
      </vt:variant>
      <vt:variant>
        <vt:lpwstr/>
      </vt:variant>
      <vt:variant>
        <vt:i4>2293813</vt:i4>
      </vt:variant>
      <vt:variant>
        <vt:i4>849</vt:i4>
      </vt:variant>
      <vt:variant>
        <vt:i4>0</vt:i4>
      </vt:variant>
      <vt:variant>
        <vt:i4>5</vt:i4>
      </vt:variant>
      <vt:variant>
        <vt:lpwstr>http://msdn.microsoft.com/en-us/library/aa258242(v=sql.80).aspx</vt:lpwstr>
      </vt:variant>
      <vt:variant>
        <vt:lpwstr/>
      </vt:variant>
      <vt:variant>
        <vt:i4>2490422</vt:i4>
      </vt:variant>
      <vt:variant>
        <vt:i4>846</vt:i4>
      </vt:variant>
      <vt:variant>
        <vt:i4>0</vt:i4>
      </vt:variant>
      <vt:variant>
        <vt:i4>5</vt:i4>
      </vt:variant>
      <vt:variant>
        <vt:lpwstr>http://msdn.microsoft.com/en-us/library/aa258277(v=sql.80).aspx</vt:lpwstr>
      </vt:variant>
      <vt:variant>
        <vt:lpwstr/>
      </vt:variant>
      <vt:variant>
        <vt:i4>2687026</vt:i4>
      </vt:variant>
      <vt:variant>
        <vt:i4>843</vt:i4>
      </vt:variant>
      <vt:variant>
        <vt:i4>0</vt:i4>
      </vt:variant>
      <vt:variant>
        <vt:i4>5</vt:i4>
      </vt:variant>
      <vt:variant>
        <vt:lpwstr>http://msdn.microsoft.com/en-us/library/aa258832(v=sql.80).aspx</vt:lpwstr>
      </vt:variant>
      <vt:variant>
        <vt:lpwstr/>
      </vt:variant>
      <vt:variant>
        <vt:i4>2883642</vt:i4>
      </vt:variant>
      <vt:variant>
        <vt:i4>840</vt:i4>
      </vt:variant>
      <vt:variant>
        <vt:i4>0</vt:i4>
      </vt:variant>
      <vt:variant>
        <vt:i4>5</vt:i4>
      </vt:variant>
      <vt:variant>
        <vt:lpwstr>http://msdn.microsoft.com/en-us/library/aa225961(v=sql.80).aspx</vt:lpwstr>
      </vt:variant>
      <vt:variant>
        <vt:lpwstr/>
      </vt:variant>
      <vt:variant>
        <vt:i4>2883640</vt:i4>
      </vt:variant>
      <vt:variant>
        <vt:i4>837</vt:i4>
      </vt:variant>
      <vt:variant>
        <vt:i4>0</vt:i4>
      </vt:variant>
      <vt:variant>
        <vt:i4>5</vt:i4>
      </vt:variant>
      <vt:variant>
        <vt:lpwstr>http://msdn.microsoft.com/en-us/library/aa933198(v=sql.80).aspx</vt:lpwstr>
      </vt:variant>
      <vt:variant>
        <vt:lpwstr/>
      </vt:variant>
      <vt:variant>
        <vt:i4>2097212</vt:i4>
      </vt:variant>
      <vt:variant>
        <vt:i4>834</vt:i4>
      </vt:variant>
      <vt:variant>
        <vt:i4>0</vt:i4>
      </vt:variant>
      <vt:variant>
        <vt:i4>5</vt:i4>
      </vt:variant>
      <vt:variant>
        <vt:lpwstr>http://msdn.microsoft.com/en-us/library/aa260656(v=sql.80).aspx</vt:lpwstr>
      </vt:variant>
      <vt:variant>
        <vt:lpwstr/>
      </vt:variant>
      <vt:variant>
        <vt:i4>1114171</vt:i4>
      </vt:variant>
      <vt:variant>
        <vt:i4>800</vt:i4>
      </vt:variant>
      <vt:variant>
        <vt:i4>0</vt:i4>
      </vt:variant>
      <vt:variant>
        <vt:i4>5</vt:i4>
      </vt:variant>
      <vt:variant>
        <vt:lpwstr/>
      </vt:variant>
      <vt:variant>
        <vt:lpwstr>_Toc288208149</vt:lpwstr>
      </vt:variant>
      <vt:variant>
        <vt:i4>1114171</vt:i4>
      </vt:variant>
      <vt:variant>
        <vt:i4>794</vt:i4>
      </vt:variant>
      <vt:variant>
        <vt:i4>0</vt:i4>
      </vt:variant>
      <vt:variant>
        <vt:i4>5</vt:i4>
      </vt:variant>
      <vt:variant>
        <vt:lpwstr/>
      </vt:variant>
      <vt:variant>
        <vt:lpwstr>_Toc288208148</vt:lpwstr>
      </vt:variant>
      <vt:variant>
        <vt:i4>1114171</vt:i4>
      </vt:variant>
      <vt:variant>
        <vt:i4>788</vt:i4>
      </vt:variant>
      <vt:variant>
        <vt:i4>0</vt:i4>
      </vt:variant>
      <vt:variant>
        <vt:i4>5</vt:i4>
      </vt:variant>
      <vt:variant>
        <vt:lpwstr/>
      </vt:variant>
      <vt:variant>
        <vt:lpwstr>_Toc288208147</vt:lpwstr>
      </vt:variant>
      <vt:variant>
        <vt:i4>1703990</vt:i4>
      </vt:variant>
      <vt:variant>
        <vt:i4>776</vt:i4>
      </vt:variant>
      <vt:variant>
        <vt:i4>0</vt:i4>
      </vt:variant>
      <vt:variant>
        <vt:i4>5</vt:i4>
      </vt:variant>
      <vt:variant>
        <vt:lpwstr/>
      </vt:variant>
      <vt:variant>
        <vt:lpwstr>_Toc289352844</vt:lpwstr>
      </vt:variant>
      <vt:variant>
        <vt:i4>1703990</vt:i4>
      </vt:variant>
      <vt:variant>
        <vt:i4>770</vt:i4>
      </vt:variant>
      <vt:variant>
        <vt:i4>0</vt:i4>
      </vt:variant>
      <vt:variant>
        <vt:i4>5</vt:i4>
      </vt:variant>
      <vt:variant>
        <vt:lpwstr/>
      </vt:variant>
      <vt:variant>
        <vt:lpwstr>_Toc289352843</vt:lpwstr>
      </vt:variant>
      <vt:variant>
        <vt:i4>1703990</vt:i4>
      </vt:variant>
      <vt:variant>
        <vt:i4>764</vt:i4>
      </vt:variant>
      <vt:variant>
        <vt:i4>0</vt:i4>
      </vt:variant>
      <vt:variant>
        <vt:i4>5</vt:i4>
      </vt:variant>
      <vt:variant>
        <vt:lpwstr/>
      </vt:variant>
      <vt:variant>
        <vt:lpwstr>_Toc289352842</vt:lpwstr>
      </vt:variant>
      <vt:variant>
        <vt:i4>1703990</vt:i4>
      </vt:variant>
      <vt:variant>
        <vt:i4>758</vt:i4>
      </vt:variant>
      <vt:variant>
        <vt:i4>0</vt:i4>
      </vt:variant>
      <vt:variant>
        <vt:i4>5</vt:i4>
      </vt:variant>
      <vt:variant>
        <vt:lpwstr/>
      </vt:variant>
      <vt:variant>
        <vt:lpwstr>_Toc289352841</vt:lpwstr>
      </vt:variant>
      <vt:variant>
        <vt:i4>1703990</vt:i4>
      </vt:variant>
      <vt:variant>
        <vt:i4>752</vt:i4>
      </vt:variant>
      <vt:variant>
        <vt:i4>0</vt:i4>
      </vt:variant>
      <vt:variant>
        <vt:i4>5</vt:i4>
      </vt:variant>
      <vt:variant>
        <vt:lpwstr/>
      </vt:variant>
      <vt:variant>
        <vt:lpwstr>_Toc289352840</vt:lpwstr>
      </vt:variant>
      <vt:variant>
        <vt:i4>1900598</vt:i4>
      </vt:variant>
      <vt:variant>
        <vt:i4>746</vt:i4>
      </vt:variant>
      <vt:variant>
        <vt:i4>0</vt:i4>
      </vt:variant>
      <vt:variant>
        <vt:i4>5</vt:i4>
      </vt:variant>
      <vt:variant>
        <vt:lpwstr/>
      </vt:variant>
      <vt:variant>
        <vt:lpwstr>_Toc289352839</vt:lpwstr>
      </vt:variant>
      <vt:variant>
        <vt:i4>1900598</vt:i4>
      </vt:variant>
      <vt:variant>
        <vt:i4>740</vt:i4>
      </vt:variant>
      <vt:variant>
        <vt:i4>0</vt:i4>
      </vt:variant>
      <vt:variant>
        <vt:i4>5</vt:i4>
      </vt:variant>
      <vt:variant>
        <vt:lpwstr/>
      </vt:variant>
      <vt:variant>
        <vt:lpwstr>_Toc289352838</vt:lpwstr>
      </vt:variant>
      <vt:variant>
        <vt:i4>1900598</vt:i4>
      </vt:variant>
      <vt:variant>
        <vt:i4>734</vt:i4>
      </vt:variant>
      <vt:variant>
        <vt:i4>0</vt:i4>
      </vt:variant>
      <vt:variant>
        <vt:i4>5</vt:i4>
      </vt:variant>
      <vt:variant>
        <vt:lpwstr/>
      </vt:variant>
      <vt:variant>
        <vt:lpwstr>_Toc289352837</vt:lpwstr>
      </vt:variant>
      <vt:variant>
        <vt:i4>1900598</vt:i4>
      </vt:variant>
      <vt:variant>
        <vt:i4>728</vt:i4>
      </vt:variant>
      <vt:variant>
        <vt:i4>0</vt:i4>
      </vt:variant>
      <vt:variant>
        <vt:i4>5</vt:i4>
      </vt:variant>
      <vt:variant>
        <vt:lpwstr/>
      </vt:variant>
      <vt:variant>
        <vt:lpwstr>_Toc289352836</vt:lpwstr>
      </vt:variant>
      <vt:variant>
        <vt:i4>1900598</vt:i4>
      </vt:variant>
      <vt:variant>
        <vt:i4>722</vt:i4>
      </vt:variant>
      <vt:variant>
        <vt:i4>0</vt:i4>
      </vt:variant>
      <vt:variant>
        <vt:i4>5</vt:i4>
      </vt:variant>
      <vt:variant>
        <vt:lpwstr/>
      </vt:variant>
      <vt:variant>
        <vt:lpwstr>_Toc289352835</vt:lpwstr>
      </vt:variant>
      <vt:variant>
        <vt:i4>1900598</vt:i4>
      </vt:variant>
      <vt:variant>
        <vt:i4>716</vt:i4>
      </vt:variant>
      <vt:variant>
        <vt:i4>0</vt:i4>
      </vt:variant>
      <vt:variant>
        <vt:i4>5</vt:i4>
      </vt:variant>
      <vt:variant>
        <vt:lpwstr/>
      </vt:variant>
      <vt:variant>
        <vt:lpwstr>_Toc289352834</vt:lpwstr>
      </vt:variant>
      <vt:variant>
        <vt:i4>1900598</vt:i4>
      </vt:variant>
      <vt:variant>
        <vt:i4>710</vt:i4>
      </vt:variant>
      <vt:variant>
        <vt:i4>0</vt:i4>
      </vt:variant>
      <vt:variant>
        <vt:i4>5</vt:i4>
      </vt:variant>
      <vt:variant>
        <vt:lpwstr/>
      </vt:variant>
      <vt:variant>
        <vt:lpwstr>_Toc289352833</vt:lpwstr>
      </vt:variant>
      <vt:variant>
        <vt:i4>1900598</vt:i4>
      </vt:variant>
      <vt:variant>
        <vt:i4>704</vt:i4>
      </vt:variant>
      <vt:variant>
        <vt:i4>0</vt:i4>
      </vt:variant>
      <vt:variant>
        <vt:i4>5</vt:i4>
      </vt:variant>
      <vt:variant>
        <vt:lpwstr/>
      </vt:variant>
      <vt:variant>
        <vt:lpwstr>_Toc289352832</vt:lpwstr>
      </vt:variant>
      <vt:variant>
        <vt:i4>1900598</vt:i4>
      </vt:variant>
      <vt:variant>
        <vt:i4>698</vt:i4>
      </vt:variant>
      <vt:variant>
        <vt:i4>0</vt:i4>
      </vt:variant>
      <vt:variant>
        <vt:i4>5</vt:i4>
      </vt:variant>
      <vt:variant>
        <vt:lpwstr/>
      </vt:variant>
      <vt:variant>
        <vt:lpwstr>_Toc289352831</vt:lpwstr>
      </vt:variant>
      <vt:variant>
        <vt:i4>1900598</vt:i4>
      </vt:variant>
      <vt:variant>
        <vt:i4>692</vt:i4>
      </vt:variant>
      <vt:variant>
        <vt:i4>0</vt:i4>
      </vt:variant>
      <vt:variant>
        <vt:i4>5</vt:i4>
      </vt:variant>
      <vt:variant>
        <vt:lpwstr/>
      </vt:variant>
      <vt:variant>
        <vt:lpwstr>_Toc289352830</vt:lpwstr>
      </vt:variant>
      <vt:variant>
        <vt:i4>1835062</vt:i4>
      </vt:variant>
      <vt:variant>
        <vt:i4>686</vt:i4>
      </vt:variant>
      <vt:variant>
        <vt:i4>0</vt:i4>
      </vt:variant>
      <vt:variant>
        <vt:i4>5</vt:i4>
      </vt:variant>
      <vt:variant>
        <vt:lpwstr/>
      </vt:variant>
      <vt:variant>
        <vt:lpwstr>_Toc289352829</vt:lpwstr>
      </vt:variant>
      <vt:variant>
        <vt:i4>1835062</vt:i4>
      </vt:variant>
      <vt:variant>
        <vt:i4>680</vt:i4>
      </vt:variant>
      <vt:variant>
        <vt:i4>0</vt:i4>
      </vt:variant>
      <vt:variant>
        <vt:i4>5</vt:i4>
      </vt:variant>
      <vt:variant>
        <vt:lpwstr/>
      </vt:variant>
      <vt:variant>
        <vt:lpwstr>_Toc289352828</vt:lpwstr>
      </vt:variant>
      <vt:variant>
        <vt:i4>1835062</vt:i4>
      </vt:variant>
      <vt:variant>
        <vt:i4>674</vt:i4>
      </vt:variant>
      <vt:variant>
        <vt:i4>0</vt:i4>
      </vt:variant>
      <vt:variant>
        <vt:i4>5</vt:i4>
      </vt:variant>
      <vt:variant>
        <vt:lpwstr/>
      </vt:variant>
      <vt:variant>
        <vt:lpwstr>_Toc289352827</vt:lpwstr>
      </vt:variant>
      <vt:variant>
        <vt:i4>1835062</vt:i4>
      </vt:variant>
      <vt:variant>
        <vt:i4>668</vt:i4>
      </vt:variant>
      <vt:variant>
        <vt:i4>0</vt:i4>
      </vt:variant>
      <vt:variant>
        <vt:i4>5</vt:i4>
      </vt:variant>
      <vt:variant>
        <vt:lpwstr/>
      </vt:variant>
      <vt:variant>
        <vt:lpwstr>_Toc289352826</vt:lpwstr>
      </vt:variant>
      <vt:variant>
        <vt:i4>1835062</vt:i4>
      </vt:variant>
      <vt:variant>
        <vt:i4>662</vt:i4>
      </vt:variant>
      <vt:variant>
        <vt:i4>0</vt:i4>
      </vt:variant>
      <vt:variant>
        <vt:i4>5</vt:i4>
      </vt:variant>
      <vt:variant>
        <vt:lpwstr/>
      </vt:variant>
      <vt:variant>
        <vt:lpwstr>_Toc289352825</vt:lpwstr>
      </vt:variant>
      <vt:variant>
        <vt:i4>1835062</vt:i4>
      </vt:variant>
      <vt:variant>
        <vt:i4>656</vt:i4>
      </vt:variant>
      <vt:variant>
        <vt:i4>0</vt:i4>
      </vt:variant>
      <vt:variant>
        <vt:i4>5</vt:i4>
      </vt:variant>
      <vt:variant>
        <vt:lpwstr/>
      </vt:variant>
      <vt:variant>
        <vt:lpwstr>_Toc289352824</vt:lpwstr>
      </vt:variant>
      <vt:variant>
        <vt:i4>1835062</vt:i4>
      </vt:variant>
      <vt:variant>
        <vt:i4>650</vt:i4>
      </vt:variant>
      <vt:variant>
        <vt:i4>0</vt:i4>
      </vt:variant>
      <vt:variant>
        <vt:i4>5</vt:i4>
      </vt:variant>
      <vt:variant>
        <vt:lpwstr/>
      </vt:variant>
      <vt:variant>
        <vt:lpwstr>_Toc289352823</vt:lpwstr>
      </vt:variant>
      <vt:variant>
        <vt:i4>1835062</vt:i4>
      </vt:variant>
      <vt:variant>
        <vt:i4>644</vt:i4>
      </vt:variant>
      <vt:variant>
        <vt:i4>0</vt:i4>
      </vt:variant>
      <vt:variant>
        <vt:i4>5</vt:i4>
      </vt:variant>
      <vt:variant>
        <vt:lpwstr/>
      </vt:variant>
      <vt:variant>
        <vt:lpwstr>_Toc289352822</vt:lpwstr>
      </vt:variant>
      <vt:variant>
        <vt:i4>1835062</vt:i4>
      </vt:variant>
      <vt:variant>
        <vt:i4>638</vt:i4>
      </vt:variant>
      <vt:variant>
        <vt:i4>0</vt:i4>
      </vt:variant>
      <vt:variant>
        <vt:i4>5</vt:i4>
      </vt:variant>
      <vt:variant>
        <vt:lpwstr/>
      </vt:variant>
      <vt:variant>
        <vt:lpwstr>_Toc289352821</vt:lpwstr>
      </vt:variant>
      <vt:variant>
        <vt:i4>1835062</vt:i4>
      </vt:variant>
      <vt:variant>
        <vt:i4>632</vt:i4>
      </vt:variant>
      <vt:variant>
        <vt:i4>0</vt:i4>
      </vt:variant>
      <vt:variant>
        <vt:i4>5</vt:i4>
      </vt:variant>
      <vt:variant>
        <vt:lpwstr/>
      </vt:variant>
      <vt:variant>
        <vt:lpwstr>_Toc289352820</vt:lpwstr>
      </vt:variant>
      <vt:variant>
        <vt:i4>2031670</vt:i4>
      </vt:variant>
      <vt:variant>
        <vt:i4>626</vt:i4>
      </vt:variant>
      <vt:variant>
        <vt:i4>0</vt:i4>
      </vt:variant>
      <vt:variant>
        <vt:i4>5</vt:i4>
      </vt:variant>
      <vt:variant>
        <vt:lpwstr/>
      </vt:variant>
      <vt:variant>
        <vt:lpwstr>_Toc289352819</vt:lpwstr>
      </vt:variant>
      <vt:variant>
        <vt:i4>2031670</vt:i4>
      </vt:variant>
      <vt:variant>
        <vt:i4>620</vt:i4>
      </vt:variant>
      <vt:variant>
        <vt:i4>0</vt:i4>
      </vt:variant>
      <vt:variant>
        <vt:i4>5</vt:i4>
      </vt:variant>
      <vt:variant>
        <vt:lpwstr/>
      </vt:variant>
      <vt:variant>
        <vt:lpwstr>_Toc289352818</vt:lpwstr>
      </vt:variant>
      <vt:variant>
        <vt:i4>2031670</vt:i4>
      </vt:variant>
      <vt:variant>
        <vt:i4>614</vt:i4>
      </vt:variant>
      <vt:variant>
        <vt:i4>0</vt:i4>
      </vt:variant>
      <vt:variant>
        <vt:i4>5</vt:i4>
      </vt:variant>
      <vt:variant>
        <vt:lpwstr/>
      </vt:variant>
      <vt:variant>
        <vt:lpwstr>_Toc289352817</vt:lpwstr>
      </vt:variant>
      <vt:variant>
        <vt:i4>2031670</vt:i4>
      </vt:variant>
      <vt:variant>
        <vt:i4>608</vt:i4>
      </vt:variant>
      <vt:variant>
        <vt:i4>0</vt:i4>
      </vt:variant>
      <vt:variant>
        <vt:i4>5</vt:i4>
      </vt:variant>
      <vt:variant>
        <vt:lpwstr/>
      </vt:variant>
      <vt:variant>
        <vt:lpwstr>_Toc289352816</vt:lpwstr>
      </vt:variant>
      <vt:variant>
        <vt:i4>2031670</vt:i4>
      </vt:variant>
      <vt:variant>
        <vt:i4>602</vt:i4>
      </vt:variant>
      <vt:variant>
        <vt:i4>0</vt:i4>
      </vt:variant>
      <vt:variant>
        <vt:i4>5</vt:i4>
      </vt:variant>
      <vt:variant>
        <vt:lpwstr/>
      </vt:variant>
      <vt:variant>
        <vt:lpwstr>_Toc289352815</vt:lpwstr>
      </vt:variant>
      <vt:variant>
        <vt:i4>2031670</vt:i4>
      </vt:variant>
      <vt:variant>
        <vt:i4>596</vt:i4>
      </vt:variant>
      <vt:variant>
        <vt:i4>0</vt:i4>
      </vt:variant>
      <vt:variant>
        <vt:i4>5</vt:i4>
      </vt:variant>
      <vt:variant>
        <vt:lpwstr/>
      </vt:variant>
      <vt:variant>
        <vt:lpwstr>_Toc289352814</vt:lpwstr>
      </vt:variant>
      <vt:variant>
        <vt:i4>2031670</vt:i4>
      </vt:variant>
      <vt:variant>
        <vt:i4>590</vt:i4>
      </vt:variant>
      <vt:variant>
        <vt:i4>0</vt:i4>
      </vt:variant>
      <vt:variant>
        <vt:i4>5</vt:i4>
      </vt:variant>
      <vt:variant>
        <vt:lpwstr/>
      </vt:variant>
      <vt:variant>
        <vt:lpwstr>_Toc289352813</vt:lpwstr>
      </vt:variant>
      <vt:variant>
        <vt:i4>2031670</vt:i4>
      </vt:variant>
      <vt:variant>
        <vt:i4>584</vt:i4>
      </vt:variant>
      <vt:variant>
        <vt:i4>0</vt:i4>
      </vt:variant>
      <vt:variant>
        <vt:i4>5</vt:i4>
      </vt:variant>
      <vt:variant>
        <vt:lpwstr/>
      </vt:variant>
      <vt:variant>
        <vt:lpwstr>_Toc289352812</vt:lpwstr>
      </vt:variant>
      <vt:variant>
        <vt:i4>2031670</vt:i4>
      </vt:variant>
      <vt:variant>
        <vt:i4>578</vt:i4>
      </vt:variant>
      <vt:variant>
        <vt:i4>0</vt:i4>
      </vt:variant>
      <vt:variant>
        <vt:i4>5</vt:i4>
      </vt:variant>
      <vt:variant>
        <vt:lpwstr/>
      </vt:variant>
      <vt:variant>
        <vt:lpwstr>_Toc289352811</vt:lpwstr>
      </vt:variant>
      <vt:variant>
        <vt:i4>2031670</vt:i4>
      </vt:variant>
      <vt:variant>
        <vt:i4>572</vt:i4>
      </vt:variant>
      <vt:variant>
        <vt:i4>0</vt:i4>
      </vt:variant>
      <vt:variant>
        <vt:i4>5</vt:i4>
      </vt:variant>
      <vt:variant>
        <vt:lpwstr/>
      </vt:variant>
      <vt:variant>
        <vt:lpwstr>_Toc289352810</vt:lpwstr>
      </vt:variant>
      <vt:variant>
        <vt:i4>1966134</vt:i4>
      </vt:variant>
      <vt:variant>
        <vt:i4>566</vt:i4>
      </vt:variant>
      <vt:variant>
        <vt:i4>0</vt:i4>
      </vt:variant>
      <vt:variant>
        <vt:i4>5</vt:i4>
      </vt:variant>
      <vt:variant>
        <vt:lpwstr/>
      </vt:variant>
      <vt:variant>
        <vt:lpwstr>_Toc289352809</vt:lpwstr>
      </vt:variant>
      <vt:variant>
        <vt:i4>1966134</vt:i4>
      </vt:variant>
      <vt:variant>
        <vt:i4>560</vt:i4>
      </vt:variant>
      <vt:variant>
        <vt:i4>0</vt:i4>
      </vt:variant>
      <vt:variant>
        <vt:i4>5</vt:i4>
      </vt:variant>
      <vt:variant>
        <vt:lpwstr/>
      </vt:variant>
      <vt:variant>
        <vt:lpwstr>_Toc289352808</vt:lpwstr>
      </vt:variant>
      <vt:variant>
        <vt:i4>1966134</vt:i4>
      </vt:variant>
      <vt:variant>
        <vt:i4>554</vt:i4>
      </vt:variant>
      <vt:variant>
        <vt:i4>0</vt:i4>
      </vt:variant>
      <vt:variant>
        <vt:i4>5</vt:i4>
      </vt:variant>
      <vt:variant>
        <vt:lpwstr/>
      </vt:variant>
      <vt:variant>
        <vt:lpwstr>_Toc289352807</vt:lpwstr>
      </vt:variant>
      <vt:variant>
        <vt:i4>1966134</vt:i4>
      </vt:variant>
      <vt:variant>
        <vt:i4>548</vt:i4>
      </vt:variant>
      <vt:variant>
        <vt:i4>0</vt:i4>
      </vt:variant>
      <vt:variant>
        <vt:i4>5</vt:i4>
      </vt:variant>
      <vt:variant>
        <vt:lpwstr/>
      </vt:variant>
      <vt:variant>
        <vt:lpwstr>_Toc289352806</vt:lpwstr>
      </vt:variant>
      <vt:variant>
        <vt:i4>1966134</vt:i4>
      </vt:variant>
      <vt:variant>
        <vt:i4>542</vt:i4>
      </vt:variant>
      <vt:variant>
        <vt:i4>0</vt:i4>
      </vt:variant>
      <vt:variant>
        <vt:i4>5</vt:i4>
      </vt:variant>
      <vt:variant>
        <vt:lpwstr/>
      </vt:variant>
      <vt:variant>
        <vt:lpwstr>_Toc289352805</vt:lpwstr>
      </vt:variant>
      <vt:variant>
        <vt:i4>1966134</vt:i4>
      </vt:variant>
      <vt:variant>
        <vt:i4>536</vt:i4>
      </vt:variant>
      <vt:variant>
        <vt:i4>0</vt:i4>
      </vt:variant>
      <vt:variant>
        <vt:i4>5</vt:i4>
      </vt:variant>
      <vt:variant>
        <vt:lpwstr/>
      </vt:variant>
      <vt:variant>
        <vt:lpwstr>_Toc289352804</vt:lpwstr>
      </vt:variant>
      <vt:variant>
        <vt:i4>1966134</vt:i4>
      </vt:variant>
      <vt:variant>
        <vt:i4>530</vt:i4>
      </vt:variant>
      <vt:variant>
        <vt:i4>0</vt:i4>
      </vt:variant>
      <vt:variant>
        <vt:i4>5</vt:i4>
      </vt:variant>
      <vt:variant>
        <vt:lpwstr/>
      </vt:variant>
      <vt:variant>
        <vt:lpwstr>_Toc289352803</vt:lpwstr>
      </vt:variant>
      <vt:variant>
        <vt:i4>1966134</vt:i4>
      </vt:variant>
      <vt:variant>
        <vt:i4>524</vt:i4>
      </vt:variant>
      <vt:variant>
        <vt:i4>0</vt:i4>
      </vt:variant>
      <vt:variant>
        <vt:i4>5</vt:i4>
      </vt:variant>
      <vt:variant>
        <vt:lpwstr/>
      </vt:variant>
      <vt:variant>
        <vt:lpwstr>_Toc289352802</vt:lpwstr>
      </vt:variant>
      <vt:variant>
        <vt:i4>1966134</vt:i4>
      </vt:variant>
      <vt:variant>
        <vt:i4>518</vt:i4>
      </vt:variant>
      <vt:variant>
        <vt:i4>0</vt:i4>
      </vt:variant>
      <vt:variant>
        <vt:i4>5</vt:i4>
      </vt:variant>
      <vt:variant>
        <vt:lpwstr/>
      </vt:variant>
      <vt:variant>
        <vt:lpwstr>_Toc289352801</vt:lpwstr>
      </vt:variant>
      <vt:variant>
        <vt:i4>1966134</vt:i4>
      </vt:variant>
      <vt:variant>
        <vt:i4>512</vt:i4>
      </vt:variant>
      <vt:variant>
        <vt:i4>0</vt:i4>
      </vt:variant>
      <vt:variant>
        <vt:i4>5</vt:i4>
      </vt:variant>
      <vt:variant>
        <vt:lpwstr/>
      </vt:variant>
      <vt:variant>
        <vt:lpwstr>_Toc289352800</vt:lpwstr>
      </vt:variant>
      <vt:variant>
        <vt:i4>1507385</vt:i4>
      </vt:variant>
      <vt:variant>
        <vt:i4>506</vt:i4>
      </vt:variant>
      <vt:variant>
        <vt:i4>0</vt:i4>
      </vt:variant>
      <vt:variant>
        <vt:i4>5</vt:i4>
      </vt:variant>
      <vt:variant>
        <vt:lpwstr/>
      </vt:variant>
      <vt:variant>
        <vt:lpwstr>_Toc289352799</vt:lpwstr>
      </vt:variant>
      <vt:variant>
        <vt:i4>1507385</vt:i4>
      </vt:variant>
      <vt:variant>
        <vt:i4>500</vt:i4>
      </vt:variant>
      <vt:variant>
        <vt:i4>0</vt:i4>
      </vt:variant>
      <vt:variant>
        <vt:i4>5</vt:i4>
      </vt:variant>
      <vt:variant>
        <vt:lpwstr/>
      </vt:variant>
      <vt:variant>
        <vt:lpwstr>_Toc289352798</vt:lpwstr>
      </vt:variant>
      <vt:variant>
        <vt:i4>1507385</vt:i4>
      </vt:variant>
      <vt:variant>
        <vt:i4>494</vt:i4>
      </vt:variant>
      <vt:variant>
        <vt:i4>0</vt:i4>
      </vt:variant>
      <vt:variant>
        <vt:i4>5</vt:i4>
      </vt:variant>
      <vt:variant>
        <vt:lpwstr/>
      </vt:variant>
      <vt:variant>
        <vt:lpwstr>_Toc289352797</vt:lpwstr>
      </vt:variant>
      <vt:variant>
        <vt:i4>1507385</vt:i4>
      </vt:variant>
      <vt:variant>
        <vt:i4>488</vt:i4>
      </vt:variant>
      <vt:variant>
        <vt:i4>0</vt:i4>
      </vt:variant>
      <vt:variant>
        <vt:i4>5</vt:i4>
      </vt:variant>
      <vt:variant>
        <vt:lpwstr/>
      </vt:variant>
      <vt:variant>
        <vt:lpwstr>_Toc289352796</vt:lpwstr>
      </vt:variant>
      <vt:variant>
        <vt:i4>1507385</vt:i4>
      </vt:variant>
      <vt:variant>
        <vt:i4>482</vt:i4>
      </vt:variant>
      <vt:variant>
        <vt:i4>0</vt:i4>
      </vt:variant>
      <vt:variant>
        <vt:i4>5</vt:i4>
      </vt:variant>
      <vt:variant>
        <vt:lpwstr/>
      </vt:variant>
      <vt:variant>
        <vt:lpwstr>_Toc289352795</vt:lpwstr>
      </vt:variant>
      <vt:variant>
        <vt:i4>1507385</vt:i4>
      </vt:variant>
      <vt:variant>
        <vt:i4>476</vt:i4>
      </vt:variant>
      <vt:variant>
        <vt:i4>0</vt:i4>
      </vt:variant>
      <vt:variant>
        <vt:i4>5</vt:i4>
      </vt:variant>
      <vt:variant>
        <vt:lpwstr/>
      </vt:variant>
      <vt:variant>
        <vt:lpwstr>_Toc289352794</vt:lpwstr>
      </vt:variant>
      <vt:variant>
        <vt:i4>1507385</vt:i4>
      </vt:variant>
      <vt:variant>
        <vt:i4>470</vt:i4>
      </vt:variant>
      <vt:variant>
        <vt:i4>0</vt:i4>
      </vt:variant>
      <vt:variant>
        <vt:i4>5</vt:i4>
      </vt:variant>
      <vt:variant>
        <vt:lpwstr/>
      </vt:variant>
      <vt:variant>
        <vt:lpwstr>_Toc289352793</vt:lpwstr>
      </vt:variant>
      <vt:variant>
        <vt:i4>1507385</vt:i4>
      </vt:variant>
      <vt:variant>
        <vt:i4>464</vt:i4>
      </vt:variant>
      <vt:variant>
        <vt:i4>0</vt:i4>
      </vt:variant>
      <vt:variant>
        <vt:i4>5</vt:i4>
      </vt:variant>
      <vt:variant>
        <vt:lpwstr/>
      </vt:variant>
      <vt:variant>
        <vt:lpwstr>_Toc289352792</vt:lpwstr>
      </vt:variant>
      <vt:variant>
        <vt:i4>1507385</vt:i4>
      </vt:variant>
      <vt:variant>
        <vt:i4>458</vt:i4>
      </vt:variant>
      <vt:variant>
        <vt:i4>0</vt:i4>
      </vt:variant>
      <vt:variant>
        <vt:i4>5</vt:i4>
      </vt:variant>
      <vt:variant>
        <vt:lpwstr/>
      </vt:variant>
      <vt:variant>
        <vt:lpwstr>_Toc289352791</vt:lpwstr>
      </vt:variant>
      <vt:variant>
        <vt:i4>1507385</vt:i4>
      </vt:variant>
      <vt:variant>
        <vt:i4>452</vt:i4>
      </vt:variant>
      <vt:variant>
        <vt:i4>0</vt:i4>
      </vt:variant>
      <vt:variant>
        <vt:i4>5</vt:i4>
      </vt:variant>
      <vt:variant>
        <vt:lpwstr/>
      </vt:variant>
      <vt:variant>
        <vt:lpwstr>_Toc289352790</vt:lpwstr>
      </vt:variant>
      <vt:variant>
        <vt:i4>1441849</vt:i4>
      </vt:variant>
      <vt:variant>
        <vt:i4>446</vt:i4>
      </vt:variant>
      <vt:variant>
        <vt:i4>0</vt:i4>
      </vt:variant>
      <vt:variant>
        <vt:i4>5</vt:i4>
      </vt:variant>
      <vt:variant>
        <vt:lpwstr/>
      </vt:variant>
      <vt:variant>
        <vt:lpwstr>_Toc289352789</vt:lpwstr>
      </vt:variant>
      <vt:variant>
        <vt:i4>1441849</vt:i4>
      </vt:variant>
      <vt:variant>
        <vt:i4>440</vt:i4>
      </vt:variant>
      <vt:variant>
        <vt:i4>0</vt:i4>
      </vt:variant>
      <vt:variant>
        <vt:i4>5</vt:i4>
      </vt:variant>
      <vt:variant>
        <vt:lpwstr/>
      </vt:variant>
      <vt:variant>
        <vt:lpwstr>_Toc289352788</vt:lpwstr>
      </vt:variant>
      <vt:variant>
        <vt:i4>1441849</vt:i4>
      </vt:variant>
      <vt:variant>
        <vt:i4>434</vt:i4>
      </vt:variant>
      <vt:variant>
        <vt:i4>0</vt:i4>
      </vt:variant>
      <vt:variant>
        <vt:i4>5</vt:i4>
      </vt:variant>
      <vt:variant>
        <vt:lpwstr/>
      </vt:variant>
      <vt:variant>
        <vt:lpwstr>_Toc289352787</vt:lpwstr>
      </vt:variant>
      <vt:variant>
        <vt:i4>1441849</vt:i4>
      </vt:variant>
      <vt:variant>
        <vt:i4>428</vt:i4>
      </vt:variant>
      <vt:variant>
        <vt:i4>0</vt:i4>
      </vt:variant>
      <vt:variant>
        <vt:i4>5</vt:i4>
      </vt:variant>
      <vt:variant>
        <vt:lpwstr/>
      </vt:variant>
      <vt:variant>
        <vt:lpwstr>_Toc289352786</vt:lpwstr>
      </vt:variant>
      <vt:variant>
        <vt:i4>1441849</vt:i4>
      </vt:variant>
      <vt:variant>
        <vt:i4>422</vt:i4>
      </vt:variant>
      <vt:variant>
        <vt:i4>0</vt:i4>
      </vt:variant>
      <vt:variant>
        <vt:i4>5</vt:i4>
      </vt:variant>
      <vt:variant>
        <vt:lpwstr/>
      </vt:variant>
      <vt:variant>
        <vt:lpwstr>_Toc289352785</vt:lpwstr>
      </vt:variant>
      <vt:variant>
        <vt:i4>1441849</vt:i4>
      </vt:variant>
      <vt:variant>
        <vt:i4>416</vt:i4>
      </vt:variant>
      <vt:variant>
        <vt:i4>0</vt:i4>
      </vt:variant>
      <vt:variant>
        <vt:i4>5</vt:i4>
      </vt:variant>
      <vt:variant>
        <vt:lpwstr/>
      </vt:variant>
      <vt:variant>
        <vt:lpwstr>_Toc289352784</vt:lpwstr>
      </vt:variant>
      <vt:variant>
        <vt:i4>1441849</vt:i4>
      </vt:variant>
      <vt:variant>
        <vt:i4>410</vt:i4>
      </vt:variant>
      <vt:variant>
        <vt:i4>0</vt:i4>
      </vt:variant>
      <vt:variant>
        <vt:i4>5</vt:i4>
      </vt:variant>
      <vt:variant>
        <vt:lpwstr/>
      </vt:variant>
      <vt:variant>
        <vt:lpwstr>_Toc289352783</vt:lpwstr>
      </vt:variant>
      <vt:variant>
        <vt:i4>1441849</vt:i4>
      </vt:variant>
      <vt:variant>
        <vt:i4>404</vt:i4>
      </vt:variant>
      <vt:variant>
        <vt:i4>0</vt:i4>
      </vt:variant>
      <vt:variant>
        <vt:i4>5</vt:i4>
      </vt:variant>
      <vt:variant>
        <vt:lpwstr/>
      </vt:variant>
      <vt:variant>
        <vt:lpwstr>_Toc289352782</vt:lpwstr>
      </vt:variant>
      <vt:variant>
        <vt:i4>1441849</vt:i4>
      </vt:variant>
      <vt:variant>
        <vt:i4>398</vt:i4>
      </vt:variant>
      <vt:variant>
        <vt:i4>0</vt:i4>
      </vt:variant>
      <vt:variant>
        <vt:i4>5</vt:i4>
      </vt:variant>
      <vt:variant>
        <vt:lpwstr/>
      </vt:variant>
      <vt:variant>
        <vt:lpwstr>_Toc289352781</vt:lpwstr>
      </vt:variant>
      <vt:variant>
        <vt:i4>1441849</vt:i4>
      </vt:variant>
      <vt:variant>
        <vt:i4>392</vt:i4>
      </vt:variant>
      <vt:variant>
        <vt:i4>0</vt:i4>
      </vt:variant>
      <vt:variant>
        <vt:i4>5</vt:i4>
      </vt:variant>
      <vt:variant>
        <vt:lpwstr/>
      </vt:variant>
      <vt:variant>
        <vt:lpwstr>_Toc289352780</vt:lpwstr>
      </vt:variant>
      <vt:variant>
        <vt:i4>1638457</vt:i4>
      </vt:variant>
      <vt:variant>
        <vt:i4>386</vt:i4>
      </vt:variant>
      <vt:variant>
        <vt:i4>0</vt:i4>
      </vt:variant>
      <vt:variant>
        <vt:i4>5</vt:i4>
      </vt:variant>
      <vt:variant>
        <vt:lpwstr/>
      </vt:variant>
      <vt:variant>
        <vt:lpwstr>_Toc289352779</vt:lpwstr>
      </vt:variant>
      <vt:variant>
        <vt:i4>1638457</vt:i4>
      </vt:variant>
      <vt:variant>
        <vt:i4>380</vt:i4>
      </vt:variant>
      <vt:variant>
        <vt:i4>0</vt:i4>
      </vt:variant>
      <vt:variant>
        <vt:i4>5</vt:i4>
      </vt:variant>
      <vt:variant>
        <vt:lpwstr/>
      </vt:variant>
      <vt:variant>
        <vt:lpwstr>_Toc289352778</vt:lpwstr>
      </vt:variant>
      <vt:variant>
        <vt:i4>1638457</vt:i4>
      </vt:variant>
      <vt:variant>
        <vt:i4>374</vt:i4>
      </vt:variant>
      <vt:variant>
        <vt:i4>0</vt:i4>
      </vt:variant>
      <vt:variant>
        <vt:i4>5</vt:i4>
      </vt:variant>
      <vt:variant>
        <vt:lpwstr/>
      </vt:variant>
      <vt:variant>
        <vt:lpwstr>_Toc289352777</vt:lpwstr>
      </vt:variant>
      <vt:variant>
        <vt:i4>1638457</vt:i4>
      </vt:variant>
      <vt:variant>
        <vt:i4>368</vt:i4>
      </vt:variant>
      <vt:variant>
        <vt:i4>0</vt:i4>
      </vt:variant>
      <vt:variant>
        <vt:i4>5</vt:i4>
      </vt:variant>
      <vt:variant>
        <vt:lpwstr/>
      </vt:variant>
      <vt:variant>
        <vt:lpwstr>_Toc289352776</vt:lpwstr>
      </vt:variant>
      <vt:variant>
        <vt:i4>1638457</vt:i4>
      </vt:variant>
      <vt:variant>
        <vt:i4>362</vt:i4>
      </vt:variant>
      <vt:variant>
        <vt:i4>0</vt:i4>
      </vt:variant>
      <vt:variant>
        <vt:i4>5</vt:i4>
      </vt:variant>
      <vt:variant>
        <vt:lpwstr/>
      </vt:variant>
      <vt:variant>
        <vt:lpwstr>_Toc289352775</vt:lpwstr>
      </vt:variant>
      <vt:variant>
        <vt:i4>1638457</vt:i4>
      </vt:variant>
      <vt:variant>
        <vt:i4>356</vt:i4>
      </vt:variant>
      <vt:variant>
        <vt:i4>0</vt:i4>
      </vt:variant>
      <vt:variant>
        <vt:i4>5</vt:i4>
      </vt:variant>
      <vt:variant>
        <vt:lpwstr/>
      </vt:variant>
      <vt:variant>
        <vt:lpwstr>_Toc289352774</vt:lpwstr>
      </vt:variant>
      <vt:variant>
        <vt:i4>1638457</vt:i4>
      </vt:variant>
      <vt:variant>
        <vt:i4>350</vt:i4>
      </vt:variant>
      <vt:variant>
        <vt:i4>0</vt:i4>
      </vt:variant>
      <vt:variant>
        <vt:i4>5</vt:i4>
      </vt:variant>
      <vt:variant>
        <vt:lpwstr/>
      </vt:variant>
      <vt:variant>
        <vt:lpwstr>_Toc289352773</vt:lpwstr>
      </vt:variant>
      <vt:variant>
        <vt:i4>1638457</vt:i4>
      </vt:variant>
      <vt:variant>
        <vt:i4>344</vt:i4>
      </vt:variant>
      <vt:variant>
        <vt:i4>0</vt:i4>
      </vt:variant>
      <vt:variant>
        <vt:i4>5</vt:i4>
      </vt:variant>
      <vt:variant>
        <vt:lpwstr/>
      </vt:variant>
      <vt:variant>
        <vt:lpwstr>_Toc289352772</vt:lpwstr>
      </vt:variant>
      <vt:variant>
        <vt:i4>1638457</vt:i4>
      </vt:variant>
      <vt:variant>
        <vt:i4>338</vt:i4>
      </vt:variant>
      <vt:variant>
        <vt:i4>0</vt:i4>
      </vt:variant>
      <vt:variant>
        <vt:i4>5</vt:i4>
      </vt:variant>
      <vt:variant>
        <vt:lpwstr/>
      </vt:variant>
      <vt:variant>
        <vt:lpwstr>_Toc289352771</vt:lpwstr>
      </vt:variant>
      <vt:variant>
        <vt:i4>1638457</vt:i4>
      </vt:variant>
      <vt:variant>
        <vt:i4>332</vt:i4>
      </vt:variant>
      <vt:variant>
        <vt:i4>0</vt:i4>
      </vt:variant>
      <vt:variant>
        <vt:i4>5</vt:i4>
      </vt:variant>
      <vt:variant>
        <vt:lpwstr/>
      </vt:variant>
      <vt:variant>
        <vt:lpwstr>_Toc289352770</vt:lpwstr>
      </vt:variant>
      <vt:variant>
        <vt:i4>1572921</vt:i4>
      </vt:variant>
      <vt:variant>
        <vt:i4>326</vt:i4>
      </vt:variant>
      <vt:variant>
        <vt:i4>0</vt:i4>
      </vt:variant>
      <vt:variant>
        <vt:i4>5</vt:i4>
      </vt:variant>
      <vt:variant>
        <vt:lpwstr/>
      </vt:variant>
      <vt:variant>
        <vt:lpwstr>_Toc289352769</vt:lpwstr>
      </vt:variant>
      <vt:variant>
        <vt:i4>1572921</vt:i4>
      </vt:variant>
      <vt:variant>
        <vt:i4>320</vt:i4>
      </vt:variant>
      <vt:variant>
        <vt:i4>0</vt:i4>
      </vt:variant>
      <vt:variant>
        <vt:i4>5</vt:i4>
      </vt:variant>
      <vt:variant>
        <vt:lpwstr/>
      </vt:variant>
      <vt:variant>
        <vt:lpwstr>_Toc289352768</vt:lpwstr>
      </vt:variant>
      <vt:variant>
        <vt:i4>1572921</vt:i4>
      </vt:variant>
      <vt:variant>
        <vt:i4>314</vt:i4>
      </vt:variant>
      <vt:variant>
        <vt:i4>0</vt:i4>
      </vt:variant>
      <vt:variant>
        <vt:i4>5</vt:i4>
      </vt:variant>
      <vt:variant>
        <vt:lpwstr/>
      </vt:variant>
      <vt:variant>
        <vt:lpwstr>_Toc289352767</vt:lpwstr>
      </vt:variant>
      <vt:variant>
        <vt:i4>1572921</vt:i4>
      </vt:variant>
      <vt:variant>
        <vt:i4>308</vt:i4>
      </vt:variant>
      <vt:variant>
        <vt:i4>0</vt:i4>
      </vt:variant>
      <vt:variant>
        <vt:i4>5</vt:i4>
      </vt:variant>
      <vt:variant>
        <vt:lpwstr/>
      </vt:variant>
      <vt:variant>
        <vt:lpwstr>_Toc289352766</vt:lpwstr>
      </vt:variant>
      <vt:variant>
        <vt:i4>1572921</vt:i4>
      </vt:variant>
      <vt:variant>
        <vt:i4>302</vt:i4>
      </vt:variant>
      <vt:variant>
        <vt:i4>0</vt:i4>
      </vt:variant>
      <vt:variant>
        <vt:i4>5</vt:i4>
      </vt:variant>
      <vt:variant>
        <vt:lpwstr/>
      </vt:variant>
      <vt:variant>
        <vt:lpwstr>_Toc289352765</vt:lpwstr>
      </vt:variant>
      <vt:variant>
        <vt:i4>1572921</vt:i4>
      </vt:variant>
      <vt:variant>
        <vt:i4>296</vt:i4>
      </vt:variant>
      <vt:variant>
        <vt:i4>0</vt:i4>
      </vt:variant>
      <vt:variant>
        <vt:i4>5</vt:i4>
      </vt:variant>
      <vt:variant>
        <vt:lpwstr/>
      </vt:variant>
      <vt:variant>
        <vt:lpwstr>_Toc289352764</vt:lpwstr>
      </vt:variant>
      <vt:variant>
        <vt:i4>1572921</vt:i4>
      </vt:variant>
      <vt:variant>
        <vt:i4>290</vt:i4>
      </vt:variant>
      <vt:variant>
        <vt:i4>0</vt:i4>
      </vt:variant>
      <vt:variant>
        <vt:i4>5</vt:i4>
      </vt:variant>
      <vt:variant>
        <vt:lpwstr/>
      </vt:variant>
      <vt:variant>
        <vt:lpwstr>_Toc289352763</vt:lpwstr>
      </vt:variant>
      <vt:variant>
        <vt:i4>1572921</vt:i4>
      </vt:variant>
      <vt:variant>
        <vt:i4>284</vt:i4>
      </vt:variant>
      <vt:variant>
        <vt:i4>0</vt:i4>
      </vt:variant>
      <vt:variant>
        <vt:i4>5</vt:i4>
      </vt:variant>
      <vt:variant>
        <vt:lpwstr/>
      </vt:variant>
      <vt:variant>
        <vt:lpwstr>_Toc289352762</vt:lpwstr>
      </vt:variant>
      <vt:variant>
        <vt:i4>1572921</vt:i4>
      </vt:variant>
      <vt:variant>
        <vt:i4>278</vt:i4>
      </vt:variant>
      <vt:variant>
        <vt:i4>0</vt:i4>
      </vt:variant>
      <vt:variant>
        <vt:i4>5</vt:i4>
      </vt:variant>
      <vt:variant>
        <vt:lpwstr/>
      </vt:variant>
      <vt:variant>
        <vt:lpwstr>_Toc289352761</vt:lpwstr>
      </vt:variant>
      <vt:variant>
        <vt:i4>1572921</vt:i4>
      </vt:variant>
      <vt:variant>
        <vt:i4>272</vt:i4>
      </vt:variant>
      <vt:variant>
        <vt:i4>0</vt:i4>
      </vt:variant>
      <vt:variant>
        <vt:i4>5</vt:i4>
      </vt:variant>
      <vt:variant>
        <vt:lpwstr/>
      </vt:variant>
      <vt:variant>
        <vt:lpwstr>_Toc289352760</vt:lpwstr>
      </vt:variant>
      <vt:variant>
        <vt:i4>1769529</vt:i4>
      </vt:variant>
      <vt:variant>
        <vt:i4>266</vt:i4>
      </vt:variant>
      <vt:variant>
        <vt:i4>0</vt:i4>
      </vt:variant>
      <vt:variant>
        <vt:i4>5</vt:i4>
      </vt:variant>
      <vt:variant>
        <vt:lpwstr/>
      </vt:variant>
      <vt:variant>
        <vt:lpwstr>_Toc289352759</vt:lpwstr>
      </vt:variant>
      <vt:variant>
        <vt:i4>1769529</vt:i4>
      </vt:variant>
      <vt:variant>
        <vt:i4>260</vt:i4>
      </vt:variant>
      <vt:variant>
        <vt:i4>0</vt:i4>
      </vt:variant>
      <vt:variant>
        <vt:i4>5</vt:i4>
      </vt:variant>
      <vt:variant>
        <vt:lpwstr/>
      </vt:variant>
      <vt:variant>
        <vt:lpwstr>_Toc289352758</vt:lpwstr>
      </vt:variant>
      <vt:variant>
        <vt:i4>1769529</vt:i4>
      </vt:variant>
      <vt:variant>
        <vt:i4>254</vt:i4>
      </vt:variant>
      <vt:variant>
        <vt:i4>0</vt:i4>
      </vt:variant>
      <vt:variant>
        <vt:i4>5</vt:i4>
      </vt:variant>
      <vt:variant>
        <vt:lpwstr/>
      </vt:variant>
      <vt:variant>
        <vt:lpwstr>_Toc289352757</vt:lpwstr>
      </vt:variant>
      <vt:variant>
        <vt:i4>1769529</vt:i4>
      </vt:variant>
      <vt:variant>
        <vt:i4>248</vt:i4>
      </vt:variant>
      <vt:variant>
        <vt:i4>0</vt:i4>
      </vt:variant>
      <vt:variant>
        <vt:i4>5</vt:i4>
      </vt:variant>
      <vt:variant>
        <vt:lpwstr/>
      </vt:variant>
      <vt:variant>
        <vt:lpwstr>_Toc289352756</vt:lpwstr>
      </vt:variant>
      <vt:variant>
        <vt:i4>1769529</vt:i4>
      </vt:variant>
      <vt:variant>
        <vt:i4>242</vt:i4>
      </vt:variant>
      <vt:variant>
        <vt:i4>0</vt:i4>
      </vt:variant>
      <vt:variant>
        <vt:i4>5</vt:i4>
      </vt:variant>
      <vt:variant>
        <vt:lpwstr/>
      </vt:variant>
      <vt:variant>
        <vt:lpwstr>_Toc289352755</vt:lpwstr>
      </vt:variant>
      <vt:variant>
        <vt:i4>1769529</vt:i4>
      </vt:variant>
      <vt:variant>
        <vt:i4>236</vt:i4>
      </vt:variant>
      <vt:variant>
        <vt:i4>0</vt:i4>
      </vt:variant>
      <vt:variant>
        <vt:i4>5</vt:i4>
      </vt:variant>
      <vt:variant>
        <vt:lpwstr/>
      </vt:variant>
      <vt:variant>
        <vt:lpwstr>_Toc289352754</vt:lpwstr>
      </vt:variant>
      <vt:variant>
        <vt:i4>1769529</vt:i4>
      </vt:variant>
      <vt:variant>
        <vt:i4>230</vt:i4>
      </vt:variant>
      <vt:variant>
        <vt:i4>0</vt:i4>
      </vt:variant>
      <vt:variant>
        <vt:i4>5</vt:i4>
      </vt:variant>
      <vt:variant>
        <vt:lpwstr/>
      </vt:variant>
      <vt:variant>
        <vt:lpwstr>_Toc289352753</vt:lpwstr>
      </vt:variant>
      <vt:variant>
        <vt:i4>1769529</vt:i4>
      </vt:variant>
      <vt:variant>
        <vt:i4>224</vt:i4>
      </vt:variant>
      <vt:variant>
        <vt:i4>0</vt:i4>
      </vt:variant>
      <vt:variant>
        <vt:i4>5</vt:i4>
      </vt:variant>
      <vt:variant>
        <vt:lpwstr/>
      </vt:variant>
      <vt:variant>
        <vt:lpwstr>_Toc289352752</vt:lpwstr>
      </vt:variant>
      <vt:variant>
        <vt:i4>1769529</vt:i4>
      </vt:variant>
      <vt:variant>
        <vt:i4>218</vt:i4>
      </vt:variant>
      <vt:variant>
        <vt:i4>0</vt:i4>
      </vt:variant>
      <vt:variant>
        <vt:i4>5</vt:i4>
      </vt:variant>
      <vt:variant>
        <vt:lpwstr/>
      </vt:variant>
      <vt:variant>
        <vt:lpwstr>_Toc289352751</vt:lpwstr>
      </vt:variant>
      <vt:variant>
        <vt:i4>1769529</vt:i4>
      </vt:variant>
      <vt:variant>
        <vt:i4>212</vt:i4>
      </vt:variant>
      <vt:variant>
        <vt:i4>0</vt:i4>
      </vt:variant>
      <vt:variant>
        <vt:i4>5</vt:i4>
      </vt:variant>
      <vt:variant>
        <vt:lpwstr/>
      </vt:variant>
      <vt:variant>
        <vt:lpwstr>_Toc289352750</vt:lpwstr>
      </vt:variant>
      <vt:variant>
        <vt:i4>1703993</vt:i4>
      </vt:variant>
      <vt:variant>
        <vt:i4>206</vt:i4>
      </vt:variant>
      <vt:variant>
        <vt:i4>0</vt:i4>
      </vt:variant>
      <vt:variant>
        <vt:i4>5</vt:i4>
      </vt:variant>
      <vt:variant>
        <vt:lpwstr/>
      </vt:variant>
      <vt:variant>
        <vt:lpwstr>_Toc289352749</vt:lpwstr>
      </vt:variant>
      <vt:variant>
        <vt:i4>1703993</vt:i4>
      </vt:variant>
      <vt:variant>
        <vt:i4>200</vt:i4>
      </vt:variant>
      <vt:variant>
        <vt:i4>0</vt:i4>
      </vt:variant>
      <vt:variant>
        <vt:i4>5</vt:i4>
      </vt:variant>
      <vt:variant>
        <vt:lpwstr/>
      </vt:variant>
      <vt:variant>
        <vt:lpwstr>_Toc289352748</vt:lpwstr>
      </vt:variant>
      <vt:variant>
        <vt:i4>1703993</vt:i4>
      </vt:variant>
      <vt:variant>
        <vt:i4>194</vt:i4>
      </vt:variant>
      <vt:variant>
        <vt:i4>0</vt:i4>
      </vt:variant>
      <vt:variant>
        <vt:i4>5</vt:i4>
      </vt:variant>
      <vt:variant>
        <vt:lpwstr/>
      </vt:variant>
      <vt:variant>
        <vt:lpwstr>_Toc289352747</vt:lpwstr>
      </vt:variant>
      <vt:variant>
        <vt:i4>1703993</vt:i4>
      </vt:variant>
      <vt:variant>
        <vt:i4>188</vt:i4>
      </vt:variant>
      <vt:variant>
        <vt:i4>0</vt:i4>
      </vt:variant>
      <vt:variant>
        <vt:i4>5</vt:i4>
      </vt:variant>
      <vt:variant>
        <vt:lpwstr/>
      </vt:variant>
      <vt:variant>
        <vt:lpwstr>_Toc289352746</vt:lpwstr>
      </vt:variant>
      <vt:variant>
        <vt:i4>1703993</vt:i4>
      </vt:variant>
      <vt:variant>
        <vt:i4>182</vt:i4>
      </vt:variant>
      <vt:variant>
        <vt:i4>0</vt:i4>
      </vt:variant>
      <vt:variant>
        <vt:i4>5</vt:i4>
      </vt:variant>
      <vt:variant>
        <vt:lpwstr/>
      </vt:variant>
      <vt:variant>
        <vt:lpwstr>_Toc289352745</vt:lpwstr>
      </vt:variant>
      <vt:variant>
        <vt:i4>1703993</vt:i4>
      </vt:variant>
      <vt:variant>
        <vt:i4>176</vt:i4>
      </vt:variant>
      <vt:variant>
        <vt:i4>0</vt:i4>
      </vt:variant>
      <vt:variant>
        <vt:i4>5</vt:i4>
      </vt:variant>
      <vt:variant>
        <vt:lpwstr/>
      </vt:variant>
      <vt:variant>
        <vt:lpwstr>_Toc289352744</vt:lpwstr>
      </vt:variant>
      <vt:variant>
        <vt:i4>1703993</vt:i4>
      </vt:variant>
      <vt:variant>
        <vt:i4>170</vt:i4>
      </vt:variant>
      <vt:variant>
        <vt:i4>0</vt:i4>
      </vt:variant>
      <vt:variant>
        <vt:i4>5</vt:i4>
      </vt:variant>
      <vt:variant>
        <vt:lpwstr/>
      </vt:variant>
      <vt:variant>
        <vt:lpwstr>_Toc289352743</vt:lpwstr>
      </vt:variant>
      <vt:variant>
        <vt:i4>1703993</vt:i4>
      </vt:variant>
      <vt:variant>
        <vt:i4>164</vt:i4>
      </vt:variant>
      <vt:variant>
        <vt:i4>0</vt:i4>
      </vt:variant>
      <vt:variant>
        <vt:i4>5</vt:i4>
      </vt:variant>
      <vt:variant>
        <vt:lpwstr/>
      </vt:variant>
      <vt:variant>
        <vt:lpwstr>_Toc289352742</vt:lpwstr>
      </vt:variant>
      <vt:variant>
        <vt:i4>1703993</vt:i4>
      </vt:variant>
      <vt:variant>
        <vt:i4>158</vt:i4>
      </vt:variant>
      <vt:variant>
        <vt:i4>0</vt:i4>
      </vt:variant>
      <vt:variant>
        <vt:i4>5</vt:i4>
      </vt:variant>
      <vt:variant>
        <vt:lpwstr/>
      </vt:variant>
      <vt:variant>
        <vt:lpwstr>_Toc289352741</vt:lpwstr>
      </vt:variant>
      <vt:variant>
        <vt:i4>1703993</vt:i4>
      </vt:variant>
      <vt:variant>
        <vt:i4>152</vt:i4>
      </vt:variant>
      <vt:variant>
        <vt:i4>0</vt:i4>
      </vt:variant>
      <vt:variant>
        <vt:i4>5</vt:i4>
      </vt:variant>
      <vt:variant>
        <vt:lpwstr/>
      </vt:variant>
      <vt:variant>
        <vt:lpwstr>_Toc289352740</vt:lpwstr>
      </vt:variant>
      <vt:variant>
        <vt:i4>1900601</vt:i4>
      </vt:variant>
      <vt:variant>
        <vt:i4>146</vt:i4>
      </vt:variant>
      <vt:variant>
        <vt:i4>0</vt:i4>
      </vt:variant>
      <vt:variant>
        <vt:i4>5</vt:i4>
      </vt:variant>
      <vt:variant>
        <vt:lpwstr/>
      </vt:variant>
      <vt:variant>
        <vt:lpwstr>_Toc289352739</vt:lpwstr>
      </vt:variant>
      <vt:variant>
        <vt:i4>1900601</vt:i4>
      </vt:variant>
      <vt:variant>
        <vt:i4>140</vt:i4>
      </vt:variant>
      <vt:variant>
        <vt:i4>0</vt:i4>
      </vt:variant>
      <vt:variant>
        <vt:i4>5</vt:i4>
      </vt:variant>
      <vt:variant>
        <vt:lpwstr/>
      </vt:variant>
      <vt:variant>
        <vt:lpwstr>_Toc289352738</vt:lpwstr>
      </vt:variant>
      <vt:variant>
        <vt:i4>1900601</vt:i4>
      </vt:variant>
      <vt:variant>
        <vt:i4>134</vt:i4>
      </vt:variant>
      <vt:variant>
        <vt:i4>0</vt:i4>
      </vt:variant>
      <vt:variant>
        <vt:i4>5</vt:i4>
      </vt:variant>
      <vt:variant>
        <vt:lpwstr/>
      </vt:variant>
      <vt:variant>
        <vt:lpwstr>_Toc289352737</vt:lpwstr>
      </vt:variant>
      <vt:variant>
        <vt:i4>1900601</vt:i4>
      </vt:variant>
      <vt:variant>
        <vt:i4>128</vt:i4>
      </vt:variant>
      <vt:variant>
        <vt:i4>0</vt:i4>
      </vt:variant>
      <vt:variant>
        <vt:i4>5</vt:i4>
      </vt:variant>
      <vt:variant>
        <vt:lpwstr/>
      </vt:variant>
      <vt:variant>
        <vt:lpwstr>_Toc289352736</vt:lpwstr>
      </vt:variant>
      <vt:variant>
        <vt:i4>1900601</vt:i4>
      </vt:variant>
      <vt:variant>
        <vt:i4>122</vt:i4>
      </vt:variant>
      <vt:variant>
        <vt:i4>0</vt:i4>
      </vt:variant>
      <vt:variant>
        <vt:i4>5</vt:i4>
      </vt:variant>
      <vt:variant>
        <vt:lpwstr/>
      </vt:variant>
      <vt:variant>
        <vt:lpwstr>_Toc289352735</vt:lpwstr>
      </vt:variant>
      <vt:variant>
        <vt:i4>1900601</vt:i4>
      </vt:variant>
      <vt:variant>
        <vt:i4>116</vt:i4>
      </vt:variant>
      <vt:variant>
        <vt:i4>0</vt:i4>
      </vt:variant>
      <vt:variant>
        <vt:i4>5</vt:i4>
      </vt:variant>
      <vt:variant>
        <vt:lpwstr/>
      </vt:variant>
      <vt:variant>
        <vt:lpwstr>_Toc289352734</vt:lpwstr>
      </vt:variant>
      <vt:variant>
        <vt:i4>1900601</vt:i4>
      </vt:variant>
      <vt:variant>
        <vt:i4>110</vt:i4>
      </vt:variant>
      <vt:variant>
        <vt:i4>0</vt:i4>
      </vt:variant>
      <vt:variant>
        <vt:i4>5</vt:i4>
      </vt:variant>
      <vt:variant>
        <vt:lpwstr/>
      </vt:variant>
      <vt:variant>
        <vt:lpwstr>_Toc289352733</vt:lpwstr>
      </vt:variant>
      <vt:variant>
        <vt:i4>1900601</vt:i4>
      </vt:variant>
      <vt:variant>
        <vt:i4>104</vt:i4>
      </vt:variant>
      <vt:variant>
        <vt:i4>0</vt:i4>
      </vt:variant>
      <vt:variant>
        <vt:i4>5</vt:i4>
      </vt:variant>
      <vt:variant>
        <vt:lpwstr/>
      </vt:variant>
      <vt:variant>
        <vt:lpwstr>_Toc289352732</vt:lpwstr>
      </vt:variant>
      <vt:variant>
        <vt:i4>1900601</vt:i4>
      </vt:variant>
      <vt:variant>
        <vt:i4>98</vt:i4>
      </vt:variant>
      <vt:variant>
        <vt:i4>0</vt:i4>
      </vt:variant>
      <vt:variant>
        <vt:i4>5</vt:i4>
      </vt:variant>
      <vt:variant>
        <vt:lpwstr/>
      </vt:variant>
      <vt:variant>
        <vt:lpwstr>_Toc289352731</vt:lpwstr>
      </vt:variant>
      <vt:variant>
        <vt:i4>1900601</vt:i4>
      </vt:variant>
      <vt:variant>
        <vt:i4>92</vt:i4>
      </vt:variant>
      <vt:variant>
        <vt:i4>0</vt:i4>
      </vt:variant>
      <vt:variant>
        <vt:i4>5</vt:i4>
      </vt:variant>
      <vt:variant>
        <vt:lpwstr/>
      </vt:variant>
      <vt:variant>
        <vt:lpwstr>_Toc289352730</vt:lpwstr>
      </vt:variant>
      <vt:variant>
        <vt:i4>1835065</vt:i4>
      </vt:variant>
      <vt:variant>
        <vt:i4>86</vt:i4>
      </vt:variant>
      <vt:variant>
        <vt:i4>0</vt:i4>
      </vt:variant>
      <vt:variant>
        <vt:i4>5</vt:i4>
      </vt:variant>
      <vt:variant>
        <vt:lpwstr/>
      </vt:variant>
      <vt:variant>
        <vt:lpwstr>_Toc289352729</vt:lpwstr>
      </vt:variant>
      <vt:variant>
        <vt:i4>1835065</vt:i4>
      </vt:variant>
      <vt:variant>
        <vt:i4>80</vt:i4>
      </vt:variant>
      <vt:variant>
        <vt:i4>0</vt:i4>
      </vt:variant>
      <vt:variant>
        <vt:i4>5</vt:i4>
      </vt:variant>
      <vt:variant>
        <vt:lpwstr/>
      </vt:variant>
      <vt:variant>
        <vt:lpwstr>_Toc289352728</vt:lpwstr>
      </vt:variant>
      <vt:variant>
        <vt:i4>1835065</vt:i4>
      </vt:variant>
      <vt:variant>
        <vt:i4>74</vt:i4>
      </vt:variant>
      <vt:variant>
        <vt:i4>0</vt:i4>
      </vt:variant>
      <vt:variant>
        <vt:i4>5</vt:i4>
      </vt:variant>
      <vt:variant>
        <vt:lpwstr/>
      </vt:variant>
      <vt:variant>
        <vt:lpwstr>_Toc289352727</vt:lpwstr>
      </vt:variant>
      <vt:variant>
        <vt:i4>1835065</vt:i4>
      </vt:variant>
      <vt:variant>
        <vt:i4>68</vt:i4>
      </vt:variant>
      <vt:variant>
        <vt:i4>0</vt:i4>
      </vt:variant>
      <vt:variant>
        <vt:i4>5</vt:i4>
      </vt:variant>
      <vt:variant>
        <vt:lpwstr/>
      </vt:variant>
      <vt:variant>
        <vt:lpwstr>_Toc289352726</vt:lpwstr>
      </vt:variant>
      <vt:variant>
        <vt:i4>1835065</vt:i4>
      </vt:variant>
      <vt:variant>
        <vt:i4>62</vt:i4>
      </vt:variant>
      <vt:variant>
        <vt:i4>0</vt:i4>
      </vt:variant>
      <vt:variant>
        <vt:i4>5</vt:i4>
      </vt:variant>
      <vt:variant>
        <vt:lpwstr/>
      </vt:variant>
      <vt:variant>
        <vt:lpwstr>_Toc289352725</vt:lpwstr>
      </vt:variant>
      <vt:variant>
        <vt:i4>1835065</vt:i4>
      </vt:variant>
      <vt:variant>
        <vt:i4>56</vt:i4>
      </vt:variant>
      <vt:variant>
        <vt:i4>0</vt:i4>
      </vt:variant>
      <vt:variant>
        <vt:i4>5</vt:i4>
      </vt:variant>
      <vt:variant>
        <vt:lpwstr/>
      </vt:variant>
      <vt:variant>
        <vt:lpwstr>_Toc289352724</vt:lpwstr>
      </vt:variant>
      <vt:variant>
        <vt:i4>1835065</vt:i4>
      </vt:variant>
      <vt:variant>
        <vt:i4>50</vt:i4>
      </vt:variant>
      <vt:variant>
        <vt:i4>0</vt:i4>
      </vt:variant>
      <vt:variant>
        <vt:i4>5</vt:i4>
      </vt:variant>
      <vt:variant>
        <vt:lpwstr/>
      </vt:variant>
      <vt:variant>
        <vt:lpwstr>_Toc289352723</vt:lpwstr>
      </vt:variant>
      <vt:variant>
        <vt:i4>1835065</vt:i4>
      </vt:variant>
      <vt:variant>
        <vt:i4>44</vt:i4>
      </vt:variant>
      <vt:variant>
        <vt:i4>0</vt:i4>
      </vt:variant>
      <vt:variant>
        <vt:i4>5</vt:i4>
      </vt:variant>
      <vt:variant>
        <vt:lpwstr/>
      </vt:variant>
      <vt:variant>
        <vt:lpwstr>_Toc289352722</vt:lpwstr>
      </vt:variant>
      <vt:variant>
        <vt:i4>1835065</vt:i4>
      </vt:variant>
      <vt:variant>
        <vt:i4>38</vt:i4>
      </vt:variant>
      <vt:variant>
        <vt:i4>0</vt:i4>
      </vt:variant>
      <vt:variant>
        <vt:i4>5</vt:i4>
      </vt:variant>
      <vt:variant>
        <vt:lpwstr/>
      </vt:variant>
      <vt:variant>
        <vt:lpwstr>_Toc289352721</vt:lpwstr>
      </vt:variant>
      <vt:variant>
        <vt:i4>1835065</vt:i4>
      </vt:variant>
      <vt:variant>
        <vt:i4>32</vt:i4>
      </vt:variant>
      <vt:variant>
        <vt:i4>0</vt:i4>
      </vt:variant>
      <vt:variant>
        <vt:i4>5</vt:i4>
      </vt:variant>
      <vt:variant>
        <vt:lpwstr/>
      </vt:variant>
      <vt:variant>
        <vt:lpwstr>_Toc289352720</vt:lpwstr>
      </vt:variant>
      <vt:variant>
        <vt:i4>2949128</vt:i4>
      </vt:variant>
      <vt:variant>
        <vt:i4>27</vt:i4>
      </vt:variant>
      <vt:variant>
        <vt:i4>0</vt:i4>
      </vt:variant>
      <vt:variant>
        <vt:i4>5</vt:i4>
      </vt:variant>
      <vt:variant>
        <vt:lpwstr>mailto:info@ml.lv</vt:lpwstr>
      </vt:variant>
      <vt:variant>
        <vt:lpwstr/>
      </vt:variant>
      <vt:variant>
        <vt:i4>2555986</vt:i4>
      </vt:variant>
      <vt:variant>
        <vt:i4>24</vt:i4>
      </vt:variant>
      <vt:variant>
        <vt:i4>0</vt:i4>
      </vt:variant>
      <vt:variant>
        <vt:i4>5</vt:i4>
      </vt:variant>
      <vt:variant>
        <vt:lpwstr>mailto:Janis.Ritins@ic.iem.gov.lv</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matūras prasību specifikācija</dc:title>
  <dc:subject>Elektroniskās veselības kartes Informācijas sistēma</dc:subject>
  <dc:creator>Vladimirs Dergačovs</dc:creator>
  <cp:keywords/>
  <dc:description/>
  <cp:lastModifiedBy>Vladimirs Dergačovs</cp:lastModifiedBy>
  <cp:revision>13</cp:revision>
  <cp:lastPrinted>2011-06-30T10:25:00Z</cp:lastPrinted>
  <dcterms:created xsi:type="dcterms:W3CDTF">2024-11-29T04:43:00Z</dcterms:created>
  <dcterms:modified xsi:type="dcterms:W3CDTF">2024-12-10T1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NVD.VVIS.EVK.PPS.CR</vt:lpwstr>
  </property>
  <property fmtid="{D5CDD505-2E9C-101B-9397-08002B2CF9AE}" pid="3" name="Versija">
    <vt:lpwstr>10.00</vt:lpwstr>
  </property>
  <property fmtid="{D5CDD505-2E9C-101B-9397-08002B2CF9AE}" pid="4" name="Disposition">
    <vt:lpwstr>0.1</vt:lpwstr>
  </property>
  <property fmtid="{D5CDD505-2E9C-101B-9397-08002B2CF9AE}" pid="5" name="ContentTypeId">
    <vt:lpwstr>0x010100FA4AA018AF836F438FA92E237ED8B3DE</vt:lpwstr>
  </property>
  <property fmtid="{D5CDD505-2E9C-101B-9397-08002B2CF9AE}" pid="6" name="Projekts">
    <vt:lpwstr>Vienotās veselības nozares elektroniskās informācijas sistēmas darbības paplašināšana</vt:lpwstr>
  </property>
</Properties>
</file>